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svg" ContentType="image/svg+xml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ppt/diagrams/data4.xml" ContentType="application/vnd.openxmlformats-officedocument.drawingml.diagramData+xml"/>
  <Override PartName="/ppt/diagrams/layout4.xml" ContentType="application/vnd.openxmlformats-officedocument.drawingml.diagramLayout+xml"/>
  <Override PartName="/ppt/diagrams/quickStyle4.xml" ContentType="application/vnd.openxmlformats-officedocument.drawingml.diagramStyle+xml"/>
  <Override PartName="/ppt/diagrams/colors4.xml" ContentType="application/vnd.openxmlformats-officedocument.drawingml.diagramColors+xml"/>
  <Override PartName="/ppt/diagrams/drawing4.xml" ContentType="application/vnd.ms-office.drawingml.diagramDrawing+xml"/>
  <Override PartName="/ppt/diagrams/data5.xml" ContentType="application/vnd.openxmlformats-officedocument.drawingml.diagramData+xml"/>
  <Override PartName="/ppt/diagrams/layout5.xml" ContentType="application/vnd.openxmlformats-officedocument.drawingml.diagramLayout+xml"/>
  <Override PartName="/ppt/diagrams/quickStyle5.xml" ContentType="application/vnd.openxmlformats-officedocument.drawingml.diagramStyle+xml"/>
  <Override PartName="/ppt/diagrams/colors5.xml" ContentType="application/vnd.openxmlformats-officedocument.drawingml.diagramColors+xml"/>
  <Override PartName="/ppt/diagrams/drawing5.xml" ContentType="application/vnd.ms-office.drawingml.diagramDrawing+xml"/>
  <Override PartName="/ppt/diagrams/data6.xml" ContentType="application/vnd.openxmlformats-officedocument.drawingml.diagramData+xml"/>
  <Override PartName="/ppt/diagrams/layout6.xml" ContentType="application/vnd.openxmlformats-officedocument.drawingml.diagramLayout+xml"/>
  <Override PartName="/ppt/diagrams/quickStyle6.xml" ContentType="application/vnd.openxmlformats-officedocument.drawingml.diagramStyle+xml"/>
  <Override PartName="/ppt/diagrams/colors6.xml" ContentType="application/vnd.openxmlformats-officedocument.drawingml.diagramColors+xml"/>
  <Override PartName="/ppt/diagrams/drawing6.xml" ContentType="application/vnd.ms-office.drawingml.diagramDrawing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diagrams/data7.xml" ContentType="application/vnd.openxmlformats-officedocument.drawingml.diagramData+xml"/>
  <Override PartName="/ppt/diagrams/layout7.xml" ContentType="application/vnd.openxmlformats-officedocument.drawingml.diagramLayout+xml"/>
  <Override PartName="/ppt/diagrams/quickStyle7.xml" ContentType="application/vnd.openxmlformats-officedocument.drawingml.diagramStyle+xml"/>
  <Override PartName="/ppt/diagrams/colors7.xml" ContentType="application/vnd.openxmlformats-officedocument.drawingml.diagramColors+xml"/>
  <Override PartName="/ppt/diagrams/drawing7.xml" ContentType="application/vnd.ms-office.drawingml.diagramDrawing+xml"/>
  <Override PartName="/ppt/notesSlides/notesSlide16.xml" ContentType="application/vnd.openxmlformats-officedocument.presentationml.notesSlide+xml"/>
  <Override PartName="/ppt/diagrams/data8.xml" ContentType="application/vnd.openxmlformats-officedocument.drawingml.diagramData+xml"/>
  <Override PartName="/ppt/diagrams/layout8.xml" ContentType="application/vnd.openxmlformats-officedocument.drawingml.diagramLayout+xml"/>
  <Override PartName="/ppt/diagrams/quickStyle8.xml" ContentType="application/vnd.openxmlformats-officedocument.drawingml.diagramStyle+xml"/>
  <Override PartName="/ppt/diagrams/colors8.xml" ContentType="application/vnd.openxmlformats-officedocument.drawingml.diagramColors+xml"/>
  <Override PartName="/ppt/diagrams/drawing8.xml" ContentType="application/vnd.ms-office.drawingml.diagramDrawing+xml"/>
  <Override PartName="/ppt/notesSlides/notesSlide17.xml" ContentType="application/vnd.openxmlformats-officedocument.presentationml.notesSlide+xml"/>
  <Override PartName="/ppt/diagrams/data9.xml" ContentType="application/vnd.openxmlformats-officedocument.drawingml.diagramData+xml"/>
  <Override PartName="/ppt/diagrams/layout9.xml" ContentType="application/vnd.openxmlformats-officedocument.drawingml.diagramLayout+xml"/>
  <Override PartName="/ppt/diagrams/quickStyle9.xml" ContentType="application/vnd.openxmlformats-officedocument.drawingml.diagramStyle+xml"/>
  <Override PartName="/ppt/diagrams/colors9.xml" ContentType="application/vnd.openxmlformats-officedocument.drawingml.diagramColors+xml"/>
  <Override PartName="/ppt/diagrams/drawing9.xml" ContentType="application/vnd.ms-office.drawingml.diagramDrawing+xml"/>
  <Override PartName="/ppt/notesSlides/notesSlide18.xml" ContentType="application/vnd.openxmlformats-officedocument.presentationml.notesSlide+xml"/>
  <Override PartName="/ppt/diagrams/data10.xml" ContentType="application/vnd.openxmlformats-officedocument.drawingml.diagramData+xml"/>
  <Override PartName="/ppt/diagrams/layout10.xml" ContentType="application/vnd.openxmlformats-officedocument.drawingml.diagramLayout+xml"/>
  <Override PartName="/ppt/diagrams/quickStyle10.xml" ContentType="application/vnd.openxmlformats-officedocument.drawingml.diagramStyle+xml"/>
  <Override PartName="/ppt/diagrams/colors10.xml" ContentType="application/vnd.openxmlformats-officedocument.drawingml.diagramColors+xml"/>
  <Override PartName="/ppt/diagrams/drawing10.xml" ContentType="application/vnd.ms-office.drawingml.diagramDrawing+xml"/>
  <Override PartName="/ppt/notesSlides/notesSlide19.xml" ContentType="application/vnd.openxmlformats-officedocument.presentationml.notesSlide+xml"/>
  <Override PartName="/ppt/diagrams/data11.xml" ContentType="application/vnd.openxmlformats-officedocument.drawingml.diagramData+xml"/>
  <Override PartName="/ppt/diagrams/layout11.xml" ContentType="application/vnd.openxmlformats-officedocument.drawingml.diagramLayout+xml"/>
  <Override PartName="/ppt/diagrams/quickStyle11.xml" ContentType="application/vnd.openxmlformats-officedocument.drawingml.diagramStyle+xml"/>
  <Override PartName="/ppt/diagrams/colors11.xml" ContentType="application/vnd.openxmlformats-officedocument.drawingml.diagramColors+xml"/>
  <Override PartName="/ppt/diagrams/drawing11.xml" ContentType="application/vnd.ms-office.drawingml.diagramDrawing+xml"/>
  <Override PartName="/ppt/notesSlides/notesSlide20.xml" ContentType="application/vnd.openxmlformats-officedocument.presentationml.notesSlide+xml"/>
  <Override PartName="/ppt/diagrams/data12.xml" ContentType="application/vnd.openxmlformats-officedocument.drawingml.diagramData+xml"/>
  <Override PartName="/ppt/diagrams/layout12.xml" ContentType="application/vnd.openxmlformats-officedocument.drawingml.diagramLayout+xml"/>
  <Override PartName="/ppt/diagrams/quickStyle12.xml" ContentType="application/vnd.openxmlformats-officedocument.drawingml.diagramStyle+xml"/>
  <Override PartName="/ppt/diagrams/colors12.xml" ContentType="application/vnd.openxmlformats-officedocument.drawingml.diagramColors+xml"/>
  <Override PartName="/ppt/diagrams/drawing12.xml" ContentType="application/vnd.ms-office.drawingml.diagramDrawing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diagrams/data13.xml" ContentType="application/vnd.openxmlformats-officedocument.drawingml.diagramData+xml"/>
  <Override PartName="/ppt/diagrams/layout13.xml" ContentType="application/vnd.openxmlformats-officedocument.drawingml.diagramLayout+xml"/>
  <Override PartName="/ppt/diagrams/quickStyle13.xml" ContentType="application/vnd.openxmlformats-officedocument.drawingml.diagramStyle+xml"/>
  <Override PartName="/ppt/diagrams/colors13.xml" ContentType="application/vnd.openxmlformats-officedocument.drawingml.diagramColors+xml"/>
  <Override PartName="/ppt/diagrams/drawing13.xml" ContentType="application/vnd.ms-office.drawingml.diagramDrawing+xml"/>
  <Override PartName="/ppt/diagrams/data14.xml" ContentType="application/vnd.openxmlformats-officedocument.drawingml.diagramData+xml"/>
  <Override PartName="/ppt/diagrams/layout14.xml" ContentType="application/vnd.openxmlformats-officedocument.drawingml.diagramLayout+xml"/>
  <Override PartName="/ppt/diagrams/quickStyle14.xml" ContentType="application/vnd.openxmlformats-officedocument.drawingml.diagramStyle+xml"/>
  <Override PartName="/ppt/diagrams/colors14.xml" ContentType="application/vnd.openxmlformats-officedocument.drawingml.diagramColors+xml"/>
  <Override PartName="/ppt/diagrams/drawing14.xml" ContentType="application/vnd.ms-office.drawingml.diagramDrawing+xml"/>
  <Override PartName="/ppt/notesSlides/notesSlide27.xml" ContentType="application/vnd.openxmlformats-officedocument.presentationml.notesSlide+xml"/>
  <Override PartName="/ppt/diagrams/data15.xml" ContentType="application/vnd.openxmlformats-officedocument.drawingml.diagramData+xml"/>
  <Override PartName="/ppt/diagrams/layout15.xml" ContentType="application/vnd.openxmlformats-officedocument.drawingml.diagramLayout+xml"/>
  <Override PartName="/ppt/diagrams/quickStyle15.xml" ContentType="application/vnd.openxmlformats-officedocument.drawingml.diagramStyle+xml"/>
  <Override PartName="/ppt/diagrams/colors15.xml" ContentType="application/vnd.openxmlformats-officedocument.drawingml.diagramColors+xml"/>
  <Override PartName="/ppt/diagrams/drawing15.xml" ContentType="application/vnd.ms-office.drawingml.diagramDrawing+xml"/>
  <Override PartName="/ppt/notesSlides/notesSlide28.xml" ContentType="application/vnd.openxmlformats-officedocument.presentationml.notesSlide+xml"/>
  <Override PartName="/ppt/diagrams/data16.xml" ContentType="application/vnd.openxmlformats-officedocument.drawingml.diagramData+xml"/>
  <Override PartName="/ppt/diagrams/layout16.xml" ContentType="application/vnd.openxmlformats-officedocument.drawingml.diagramLayout+xml"/>
  <Override PartName="/ppt/diagrams/quickStyle16.xml" ContentType="application/vnd.openxmlformats-officedocument.drawingml.diagramStyle+xml"/>
  <Override PartName="/ppt/diagrams/colors16.xml" ContentType="application/vnd.openxmlformats-officedocument.drawingml.diagramColors+xml"/>
  <Override PartName="/ppt/diagrams/drawing16.xml" ContentType="application/vnd.ms-office.drawingml.diagramDrawing+xml"/>
  <Override PartName="/ppt/notesSlides/notesSlide29.xml" ContentType="application/vnd.openxmlformats-officedocument.presentationml.notesSlide+xml"/>
  <Override PartName="/ppt/diagrams/data17.xml" ContentType="application/vnd.openxmlformats-officedocument.drawingml.diagramData+xml"/>
  <Override PartName="/ppt/diagrams/layout17.xml" ContentType="application/vnd.openxmlformats-officedocument.drawingml.diagramLayout+xml"/>
  <Override PartName="/ppt/diagrams/quickStyle17.xml" ContentType="application/vnd.openxmlformats-officedocument.drawingml.diagramStyle+xml"/>
  <Override PartName="/ppt/diagrams/colors17.xml" ContentType="application/vnd.openxmlformats-officedocument.drawingml.diagramColors+xml"/>
  <Override PartName="/ppt/diagrams/drawing17.xml" ContentType="application/vnd.ms-office.drawingml.diagramDrawing+xml"/>
  <Override PartName="/ppt/notesSlides/notesSlide30.xml" ContentType="application/vnd.openxmlformats-officedocument.presentationml.notesSlide+xml"/>
  <Override PartName="/ppt/diagrams/data18.xml" ContentType="application/vnd.openxmlformats-officedocument.drawingml.diagramData+xml"/>
  <Override PartName="/ppt/diagrams/layout18.xml" ContentType="application/vnd.openxmlformats-officedocument.drawingml.diagramLayout+xml"/>
  <Override PartName="/ppt/diagrams/quickStyle18.xml" ContentType="application/vnd.openxmlformats-officedocument.drawingml.diagramStyle+xml"/>
  <Override PartName="/ppt/diagrams/colors18.xml" ContentType="application/vnd.openxmlformats-officedocument.drawingml.diagramColors+xml"/>
  <Override PartName="/ppt/diagrams/drawing18.xml" ContentType="application/vnd.ms-office.drawingml.diagramDrawing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diagrams/data19.xml" ContentType="application/vnd.openxmlformats-officedocument.drawingml.diagramData+xml"/>
  <Override PartName="/ppt/diagrams/layout19.xml" ContentType="application/vnd.openxmlformats-officedocument.drawingml.diagramLayout+xml"/>
  <Override PartName="/ppt/diagrams/quickStyle19.xml" ContentType="application/vnd.openxmlformats-officedocument.drawingml.diagramStyle+xml"/>
  <Override PartName="/ppt/diagrams/colors19.xml" ContentType="application/vnd.openxmlformats-officedocument.drawingml.diagramColors+xml"/>
  <Override PartName="/ppt/diagrams/drawing19.xml" ContentType="application/vnd.ms-office.drawingml.diagramDrawing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diagrams/data20.xml" ContentType="application/vnd.openxmlformats-officedocument.drawingml.diagramData+xml"/>
  <Override PartName="/ppt/diagrams/layout20.xml" ContentType="application/vnd.openxmlformats-officedocument.drawingml.diagramLayout+xml"/>
  <Override PartName="/ppt/diagrams/quickStyle20.xml" ContentType="application/vnd.openxmlformats-officedocument.drawingml.diagramStyle+xml"/>
  <Override PartName="/ppt/diagrams/colors20.xml" ContentType="application/vnd.openxmlformats-officedocument.drawingml.diagramColors+xml"/>
  <Override PartName="/ppt/diagrams/drawing20.xml" ContentType="application/vnd.ms-office.drawingml.diagramDrawing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diagrams/data21.xml" ContentType="application/vnd.openxmlformats-officedocument.drawingml.diagramData+xml"/>
  <Override PartName="/ppt/diagrams/layout21.xml" ContentType="application/vnd.openxmlformats-officedocument.drawingml.diagramLayout+xml"/>
  <Override PartName="/ppt/diagrams/quickStyle21.xml" ContentType="application/vnd.openxmlformats-officedocument.drawingml.diagramStyle+xml"/>
  <Override PartName="/ppt/diagrams/colors21.xml" ContentType="application/vnd.openxmlformats-officedocument.drawingml.diagramColors+xml"/>
  <Override PartName="/ppt/diagrams/drawing21.xml" ContentType="application/vnd.ms-office.drawingml.diagramDrawing+xml"/>
  <Override PartName="/ppt/notesSlides/notesSlide38.xml" ContentType="application/vnd.openxmlformats-officedocument.presentationml.notesSlide+xml"/>
  <Override PartName="/ppt/diagrams/data22.xml" ContentType="application/vnd.openxmlformats-officedocument.drawingml.diagramData+xml"/>
  <Override PartName="/ppt/diagrams/layout22.xml" ContentType="application/vnd.openxmlformats-officedocument.drawingml.diagramLayout+xml"/>
  <Override PartName="/ppt/diagrams/quickStyle22.xml" ContentType="application/vnd.openxmlformats-officedocument.drawingml.diagramStyle+xml"/>
  <Override PartName="/ppt/diagrams/colors22.xml" ContentType="application/vnd.openxmlformats-officedocument.drawingml.diagramColors+xml"/>
  <Override PartName="/ppt/diagrams/drawing22.xml" ContentType="application/vnd.ms-office.drawingml.diagramDrawing+xml"/>
  <Override PartName="/ppt/diagrams/data23.xml" ContentType="application/vnd.openxmlformats-officedocument.drawingml.diagramData+xml"/>
  <Override PartName="/ppt/diagrams/layout23.xml" ContentType="application/vnd.openxmlformats-officedocument.drawingml.diagramLayout+xml"/>
  <Override PartName="/ppt/diagrams/quickStyle23.xml" ContentType="application/vnd.openxmlformats-officedocument.drawingml.diagramStyle+xml"/>
  <Override PartName="/ppt/diagrams/colors23.xml" ContentType="application/vnd.openxmlformats-officedocument.drawingml.diagramColors+xml"/>
  <Override PartName="/ppt/diagrams/drawing23.xml" ContentType="application/vnd.ms-office.drawingml.diagramDrawing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diagrams/data24.xml" ContentType="application/vnd.openxmlformats-officedocument.drawingml.diagramData+xml"/>
  <Override PartName="/ppt/diagrams/layout24.xml" ContentType="application/vnd.openxmlformats-officedocument.drawingml.diagramLayout+xml"/>
  <Override PartName="/ppt/diagrams/quickStyle24.xml" ContentType="application/vnd.openxmlformats-officedocument.drawingml.diagramStyle+xml"/>
  <Override PartName="/ppt/diagrams/colors24.xml" ContentType="application/vnd.openxmlformats-officedocument.drawingml.diagramColors+xml"/>
  <Override PartName="/ppt/diagrams/drawing24.xml" ContentType="application/vnd.ms-office.drawingml.diagramDrawing+xml"/>
  <Override PartName="/ppt/diagrams/data25.xml" ContentType="application/vnd.openxmlformats-officedocument.drawingml.diagramData+xml"/>
  <Override PartName="/ppt/diagrams/layout25.xml" ContentType="application/vnd.openxmlformats-officedocument.drawingml.diagramLayout+xml"/>
  <Override PartName="/ppt/diagrams/quickStyle25.xml" ContentType="application/vnd.openxmlformats-officedocument.drawingml.diagramStyle+xml"/>
  <Override PartName="/ppt/diagrams/colors25.xml" ContentType="application/vnd.openxmlformats-officedocument.drawingml.diagramColors+xml"/>
  <Override PartName="/ppt/diagrams/drawing25.xml" ContentType="application/vnd.ms-office.drawingml.diagramDrawing+xml"/>
  <Override PartName="/ppt/diagrams/data26.xml" ContentType="application/vnd.openxmlformats-officedocument.drawingml.diagramData+xml"/>
  <Override PartName="/ppt/diagrams/layout26.xml" ContentType="application/vnd.openxmlformats-officedocument.drawingml.diagramLayout+xml"/>
  <Override PartName="/ppt/diagrams/quickStyle26.xml" ContentType="application/vnd.openxmlformats-officedocument.drawingml.diagramStyle+xml"/>
  <Override PartName="/ppt/diagrams/colors26.xml" ContentType="application/vnd.openxmlformats-officedocument.drawingml.diagramColors+xml"/>
  <Override PartName="/ppt/diagrams/drawing26.xml" ContentType="application/vnd.ms-office.drawingml.diagramDrawing+xml"/>
  <Override PartName="/ppt/diagrams/data27.xml" ContentType="application/vnd.openxmlformats-officedocument.drawingml.diagramData+xml"/>
  <Override PartName="/ppt/diagrams/layout27.xml" ContentType="application/vnd.openxmlformats-officedocument.drawingml.diagramLayout+xml"/>
  <Override PartName="/ppt/diagrams/quickStyle27.xml" ContentType="application/vnd.openxmlformats-officedocument.drawingml.diagramStyle+xml"/>
  <Override PartName="/ppt/diagrams/colors27.xml" ContentType="application/vnd.openxmlformats-officedocument.drawingml.diagramColors+xml"/>
  <Override PartName="/ppt/diagrams/drawing27.xml" ContentType="application/vnd.ms-office.drawingml.diagramDrawing+xml"/>
  <Override PartName="/ppt/diagrams/data28.xml" ContentType="application/vnd.openxmlformats-officedocument.drawingml.diagramData+xml"/>
  <Override PartName="/ppt/diagrams/layout28.xml" ContentType="application/vnd.openxmlformats-officedocument.drawingml.diagramLayout+xml"/>
  <Override PartName="/ppt/diagrams/quickStyle28.xml" ContentType="application/vnd.openxmlformats-officedocument.drawingml.diagramStyle+xml"/>
  <Override PartName="/ppt/diagrams/colors28.xml" ContentType="application/vnd.openxmlformats-officedocument.drawingml.diagramColors+xml"/>
  <Override PartName="/ppt/diagrams/drawing28.xml" ContentType="application/vnd.ms-office.drawingml.diagramDrawing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diagrams/data29.xml" ContentType="application/vnd.openxmlformats-officedocument.drawingml.diagramData+xml"/>
  <Override PartName="/ppt/diagrams/layout29.xml" ContentType="application/vnd.openxmlformats-officedocument.drawingml.diagramLayout+xml"/>
  <Override PartName="/ppt/diagrams/quickStyle29.xml" ContentType="application/vnd.openxmlformats-officedocument.drawingml.diagramStyle+xml"/>
  <Override PartName="/ppt/diagrams/colors29.xml" ContentType="application/vnd.openxmlformats-officedocument.drawingml.diagramColors+xml"/>
  <Override PartName="/ppt/diagrams/drawing29.xml" ContentType="application/vnd.ms-office.drawingml.diagramDrawing+xml"/>
  <Override PartName="/ppt/notesSlides/notesSlide5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ppt/revisionInfo.xml" ContentType="application/vnd.ms-powerpoint.revisioninfo+xml"/>
  <Override PartName="/ppt/changesInfos/changesInfo1.xml" ContentType="application/vnd.ms-powerpoint.changesinfo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60" r:id="rId1"/>
  </p:sldMasterIdLst>
  <p:notesMasterIdLst>
    <p:notesMasterId r:id="rId53"/>
  </p:notesMasterIdLst>
  <p:handoutMasterIdLst>
    <p:handoutMasterId r:id="rId54"/>
  </p:handoutMasterIdLst>
  <p:sldIdLst>
    <p:sldId id="966" r:id="rId2"/>
    <p:sldId id="1018" r:id="rId3"/>
    <p:sldId id="1019" r:id="rId4"/>
    <p:sldId id="1020" r:id="rId5"/>
    <p:sldId id="970" r:id="rId6"/>
    <p:sldId id="1021" r:id="rId7"/>
    <p:sldId id="972" r:id="rId8"/>
    <p:sldId id="890" r:id="rId9"/>
    <p:sldId id="989" r:id="rId10"/>
    <p:sldId id="990" r:id="rId11"/>
    <p:sldId id="1026" r:id="rId12"/>
    <p:sldId id="1022" r:id="rId13"/>
    <p:sldId id="1015" r:id="rId14"/>
    <p:sldId id="1016" r:id="rId15"/>
    <p:sldId id="1017" r:id="rId16"/>
    <p:sldId id="829" r:id="rId17"/>
    <p:sldId id="930" r:id="rId18"/>
    <p:sldId id="991" r:id="rId19"/>
    <p:sldId id="992" r:id="rId20"/>
    <p:sldId id="993" r:id="rId21"/>
    <p:sldId id="852" r:id="rId22"/>
    <p:sldId id="995" r:id="rId23"/>
    <p:sldId id="994" r:id="rId24"/>
    <p:sldId id="996" r:id="rId25"/>
    <p:sldId id="1023" r:id="rId26"/>
    <p:sldId id="912" r:id="rId27"/>
    <p:sldId id="997" r:id="rId28"/>
    <p:sldId id="998" r:id="rId29"/>
    <p:sldId id="999" r:id="rId30"/>
    <p:sldId id="1000" r:id="rId31"/>
    <p:sldId id="1002" r:id="rId32"/>
    <p:sldId id="1003" r:id="rId33"/>
    <p:sldId id="1005" r:id="rId34"/>
    <p:sldId id="1006" r:id="rId35"/>
    <p:sldId id="1007" r:id="rId36"/>
    <p:sldId id="894" r:id="rId37"/>
    <p:sldId id="962" r:id="rId38"/>
    <p:sldId id="987" r:id="rId39"/>
    <p:sldId id="1008" r:id="rId40"/>
    <p:sldId id="1009" r:id="rId41"/>
    <p:sldId id="1027" r:id="rId42"/>
    <p:sldId id="1028" r:id="rId43"/>
    <p:sldId id="1011" r:id="rId44"/>
    <p:sldId id="815" r:id="rId45"/>
    <p:sldId id="1012" r:id="rId46"/>
    <p:sldId id="1024" r:id="rId47"/>
    <p:sldId id="1029" r:id="rId48"/>
    <p:sldId id="795" r:id="rId49"/>
    <p:sldId id="1013" r:id="rId50"/>
    <p:sldId id="1014" r:id="rId51"/>
    <p:sldId id="982" r:id="rId52"/>
  </p:sldIdLst>
  <p:sldSz cx="12192000" cy="6858000"/>
  <p:notesSz cx="6858000" cy="9144000"/>
  <p:custDataLst>
    <p:tags r:id="rId55"/>
  </p:custData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/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63771"/>
    <a:srgbClr val="9A0001"/>
    <a:srgbClr val="829BB8"/>
    <a:srgbClr val="BDD9FB"/>
    <a:srgbClr val="052E5F"/>
    <a:srgbClr val="CAAAAA"/>
    <a:srgbClr val="CED0D8"/>
    <a:srgbClr val="17347D"/>
    <a:srgbClr val="AAAEBB"/>
    <a:srgbClr val="173498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1"/>
    </p:ext>
  </p:extLst>
</p:presentationPr>
</file>

<file path=ppt/revisionInfo.xml><?xml version="1.0" encoding="utf-8"?>
<p1510:revInfo xmlns:a="http://schemas.openxmlformats.org/drawingml/2006/main" xmlns:r="http://schemas.openxmlformats.org/officeDocument/2006/relationships" xmlns:p1510="http://schemas.microsoft.com/office/powerpoint/2015/10/main">
  <p1510:revLst>
    <p1510:client id="{B629A398-1581-451E-987B-76F7645176EC}" v="836" dt="2022-11-01T01:20:11.970"/>
  </p1510:revLst>
</p1510:revInfo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3B4B98B0-60AC-42C2-AFA5-B58CD77FA1E5}" styleName="浅色样式 1 - 强调 1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1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1"/>
              </a:solidFill>
            </a:ln>
          </a:bottom>
        </a:tcBdr>
        <a:fill>
          <a:noFill/>
        </a:fill>
      </a:tcStyle>
    </a:firstRow>
  </a:tblStyle>
  <a:tblStyle styleId="{F5AB1C69-6EDB-4FF4-983F-18BD219EF322}" styleName="中度样式 2 - 强调 3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3">
              <a:tint val="20000"/>
            </a:schemeClr>
          </a:solidFill>
        </a:fill>
      </a:tcStyle>
    </a:wholeTbl>
    <a:band1H>
      <a:tcStyle>
        <a:tcBdr/>
        <a:fill>
          <a:solidFill>
            <a:schemeClr val="accent3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3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3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3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3"/>
          </a:solidFill>
        </a:fill>
      </a:tcStyle>
    </a:firstRow>
  </a:tblStyle>
  <a:tblStyle styleId="{F2DE63D5-997A-4646-A377-4702673A728D}" styleName="浅色样式 2 - 强调 3">
    <a:wholeTbl>
      <a:tcTxStyle>
        <a:fontRef idx="minor">
          <a:scrgbClr r="0" g="0" b="0"/>
        </a:fontRef>
        <a:schemeClr val="tx1"/>
      </a:tcTxStyle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>
          <a:top>
            <a:lnRef idx="1">
              <a:schemeClr val="accent3"/>
            </a:lnRef>
          </a:top>
          <a:bottom>
            <a:lnRef idx="1">
              <a:schemeClr val="accent3"/>
            </a:lnRef>
          </a:bottom>
        </a:tcBdr>
      </a:tcStyle>
    </a:band1H>
    <a:band1V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</a:tcBdr>
      </a:tcStyle>
    </a:band1V>
    <a:band2V>
      <a:tcStyle>
        <a:tcBdr>
          <a:left>
            <a:lnRef idx="1">
              <a:schemeClr val="accent3"/>
            </a:lnRef>
          </a:left>
          <a:right>
            <a:lnRef idx="1">
              <a:schemeClr val="accent3"/>
            </a:lnRef>
          </a:right>
        </a:tcBdr>
      </a:tcStyle>
    </a:band2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3"/>
              </a:solidFill>
            </a:ln>
          </a:top>
        </a:tcBdr>
      </a:tcStyle>
    </a:lastRow>
    <a:firstRow>
      <a:tcTxStyle b="on">
        <a:fontRef idx="minor">
          <a:scrgbClr r="0" g="0" b="0"/>
        </a:fontRef>
        <a:schemeClr val="bg1"/>
      </a:tcTxStyle>
      <a:tcStyle>
        <a:tcBdr/>
        <a:fillRef idx="1">
          <a:schemeClr val="accent3"/>
        </a:fillRef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20899" autoAdjust="0"/>
    <p:restoredTop sz="32564" autoAdjust="0"/>
  </p:normalViewPr>
  <p:slideViewPr>
    <p:cSldViewPr snapToGrid="0">
      <p:cViewPr varScale="1">
        <p:scale>
          <a:sx n="37" d="100"/>
          <a:sy n="37" d="100"/>
        </p:scale>
        <p:origin x="3090" y="60"/>
      </p:cViewPr>
      <p:guideLst/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3" d="2"/>
        <a:sy n="3" d="2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 snapToGrid="0" showGuides="1">
      <p:cViewPr varScale="1">
        <p:scale>
          <a:sx n="67" d="100"/>
          <a:sy n="67" d="100"/>
        </p:scale>
        <p:origin x="2434" y="72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slide" Target="slides/slide38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slide" Target="slides/slide41.xml"/><Relationship Id="rId47" Type="http://schemas.openxmlformats.org/officeDocument/2006/relationships/slide" Target="slides/slide46.xml"/><Relationship Id="rId50" Type="http://schemas.openxmlformats.org/officeDocument/2006/relationships/slide" Target="slides/slide49.xml"/><Relationship Id="rId55" Type="http://schemas.openxmlformats.org/officeDocument/2006/relationships/tags" Target="tags/tag1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9" Type="http://schemas.openxmlformats.org/officeDocument/2006/relationships/slide" Target="slides/slide28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slide" Target="slides/slide36.xml"/><Relationship Id="rId40" Type="http://schemas.openxmlformats.org/officeDocument/2006/relationships/slide" Target="slides/slide39.xml"/><Relationship Id="rId45" Type="http://schemas.openxmlformats.org/officeDocument/2006/relationships/slide" Target="slides/slide44.xml"/><Relationship Id="rId53" Type="http://schemas.openxmlformats.org/officeDocument/2006/relationships/notesMaster" Target="notesMasters/notesMaster1.xml"/><Relationship Id="rId58" Type="http://schemas.openxmlformats.org/officeDocument/2006/relationships/theme" Target="theme/theme1.xml"/><Relationship Id="rId131" Type="http://schemas.microsoft.com/office/2015/10/relationships/revisionInfo" Target="revisionInfo.xml"/><Relationship Id="rId5" Type="http://schemas.openxmlformats.org/officeDocument/2006/relationships/slide" Target="slides/slide4.xml"/><Relationship Id="rId19" Type="http://schemas.openxmlformats.org/officeDocument/2006/relationships/slide" Target="slides/slide1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43" Type="http://schemas.openxmlformats.org/officeDocument/2006/relationships/slide" Target="slides/slide42.xml"/><Relationship Id="rId48" Type="http://schemas.openxmlformats.org/officeDocument/2006/relationships/slide" Target="slides/slide47.xml"/><Relationship Id="rId56" Type="http://schemas.openxmlformats.org/officeDocument/2006/relationships/presProps" Target="presProps.xml"/><Relationship Id="rId8" Type="http://schemas.openxmlformats.org/officeDocument/2006/relationships/slide" Target="slides/slide7.xml"/><Relationship Id="rId51" Type="http://schemas.openxmlformats.org/officeDocument/2006/relationships/slide" Target="slides/slide50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slide" Target="slides/slide37.xml"/><Relationship Id="rId46" Type="http://schemas.openxmlformats.org/officeDocument/2006/relationships/slide" Target="slides/slide45.xml"/><Relationship Id="rId59" Type="http://schemas.openxmlformats.org/officeDocument/2006/relationships/tableStyles" Target="tableStyles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54" Type="http://schemas.openxmlformats.org/officeDocument/2006/relationships/handoutMaster" Target="handoutMasters/handoutMaster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49" Type="http://schemas.openxmlformats.org/officeDocument/2006/relationships/slide" Target="slides/slide48.xml"/><Relationship Id="rId57" Type="http://schemas.openxmlformats.org/officeDocument/2006/relationships/viewProps" Target="viewProps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44" Type="http://schemas.openxmlformats.org/officeDocument/2006/relationships/slide" Target="slides/slide43.xml"/><Relationship Id="rId52" Type="http://schemas.openxmlformats.org/officeDocument/2006/relationships/slide" Target="slides/slide51.xml"/><Relationship Id="rId130" Type="http://schemas.microsoft.com/office/2016/11/relationships/changesInfo" Target="changesInfos/changesInfo1.xml"/><Relationship Id="rId4" Type="http://schemas.openxmlformats.org/officeDocument/2006/relationships/slide" Target="slides/slide3.xml"/><Relationship Id="rId9" Type="http://schemas.openxmlformats.org/officeDocument/2006/relationships/slide" Target="slides/slide8.xml"/></Relationships>
</file>

<file path=ppt/changesInfos/changesInfo1.xml><?xml version="1.0" encoding="utf-8"?>
<pc:chgInfo xmlns:a="http://schemas.openxmlformats.org/drawingml/2006/main" xmlns:r="http://schemas.openxmlformats.org/officeDocument/2006/relationships" xmlns:ac="http://schemas.microsoft.com/office/drawing/2013/main/command" xmlns:pc="http://schemas.microsoft.com/office/powerpoint/2013/main/command">
  <pc:docChgLst>
    <pc:chgData name="C Wei" userId="71f02f09b5303ba0" providerId="LiveId" clId="{6F1A05F2-0216-40F1-B836-B3C66F1665EA}"/>
    <pc:docChg chg="undo custSel addSld modSld">
      <pc:chgData name="C Wei" userId="71f02f09b5303ba0" providerId="LiveId" clId="{6F1A05F2-0216-40F1-B836-B3C66F1665EA}" dt="2022-10-08T13:18:00.042" v="525" actId="1076"/>
      <pc:docMkLst>
        <pc:docMk/>
      </pc:docMkLst>
      <pc:sldChg chg="modSp mod">
        <pc:chgData name="C Wei" userId="71f02f09b5303ba0" providerId="LiveId" clId="{6F1A05F2-0216-40F1-B836-B3C66F1665EA}" dt="2022-10-08T12:19:59.640" v="39" actId="20577"/>
        <pc:sldMkLst>
          <pc:docMk/>
          <pc:sldMk cId="2672640517" sldId="641"/>
        </pc:sldMkLst>
        <pc:spChg chg="mod">
          <ac:chgData name="C Wei" userId="71f02f09b5303ba0" providerId="LiveId" clId="{6F1A05F2-0216-40F1-B836-B3C66F1665EA}" dt="2022-10-08T12:19:07.790" v="2" actId="20577"/>
          <ac:spMkLst>
            <pc:docMk/>
            <pc:sldMk cId="2672640517" sldId="641"/>
            <ac:spMk id="9" creationId="{AC64E29A-4B20-A3B1-3CA9-31F15E9582FB}"/>
          </ac:spMkLst>
        </pc:spChg>
        <pc:spChg chg="mod">
          <ac:chgData name="C Wei" userId="71f02f09b5303ba0" providerId="LiveId" clId="{6F1A05F2-0216-40F1-B836-B3C66F1665EA}" dt="2022-10-08T12:19:30.060" v="33" actId="20577"/>
          <ac:spMkLst>
            <pc:docMk/>
            <pc:sldMk cId="2672640517" sldId="641"/>
            <ac:spMk id="16" creationId="{B3BD1CC7-4455-EDE1-37BF-58B62070F87A}"/>
          </ac:spMkLst>
        </pc:spChg>
        <pc:spChg chg="mod">
          <ac:chgData name="C Wei" userId="71f02f09b5303ba0" providerId="LiveId" clId="{6F1A05F2-0216-40F1-B836-B3C66F1665EA}" dt="2022-10-08T12:19:59.640" v="39" actId="20577"/>
          <ac:spMkLst>
            <pc:docMk/>
            <pc:sldMk cId="2672640517" sldId="641"/>
            <ac:spMk id="17" creationId="{39AE8174-8CC8-2B1F-E87F-784161186931}"/>
          </ac:spMkLst>
        </pc:spChg>
      </pc:sldChg>
      <pc:sldChg chg="addSp delSp modSp add mod">
        <pc:chgData name="C Wei" userId="71f02f09b5303ba0" providerId="LiveId" clId="{6F1A05F2-0216-40F1-B836-B3C66F1665EA}" dt="2022-10-08T13:18:00.042" v="525" actId="1076"/>
        <pc:sldMkLst>
          <pc:docMk/>
          <pc:sldMk cId="414944553" sldId="655"/>
        </pc:sldMkLst>
        <pc:spChg chg="mod">
          <ac:chgData name="C Wei" userId="71f02f09b5303ba0" providerId="LiveId" clId="{6F1A05F2-0216-40F1-B836-B3C66F1665EA}" dt="2022-10-08T12:36:30.464" v="51" actId="20577"/>
          <ac:spMkLst>
            <pc:docMk/>
            <pc:sldMk cId="414944553" sldId="655"/>
            <ac:spMk id="2" creationId="{1907FBF4-1434-4065-BA1E-7B5E5AC6AFD8}"/>
          </ac:spMkLst>
        </pc:spChg>
        <pc:spChg chg="add del mod">
          <ac:chgData name="C Wei" userId="71f02f09b5303ba0" providerId="LiveId" clId="{6F1A05F2-0216-40F1-B836-B3C66F1665EA}" dt="2022-10-08T13:17:53.601" v="522" actId="478"/>
          <ac:spMkLst>
            <pc:docMk/>
            <pc:sldMk cId="414944553" sldId="655"/>
            <ac:spMk id="7" creationId="{7E2C1FD3-1F46-A370-4910-023DC985B1CE}"/>
          </ac:spMkLst>
        </pc:spChg>
        <pc:spChg chg="mod">
          <ac:chgData name="C Wei" userId="71f02f09b5303ba0" providerId="LiveId" clId="{6F1A05F2-0216-40F1-B836-B3C66F1665EA}" dt="2022-10-08T13:17:33.115" v="515" actId="20577"/>
          <ac:spMkLst>
            <pc:docMk/>
            <pc:sldMk cId="414944553" sldId="655"/>
            <ac:spMk id="8" creationId="{357BE430-25B5-6C27-0DB4-B905A2773FED}"/>
          </ac:spMkLst>
        </pc:spChg>
        <pc:spChg chg="mod">
          <ac:chgData name="C Wei" userId="71f02f09b5303ba0" providerId="LiveId" clId="{6F1A05F2-0216-40F1-B836-B3C66F1665EA}" dt="2022-10-08T13:17:57.719" v="524" actId="14100"/>
          <ac:spMkLst>
            <pc:docMk/>
            <pc:sldMk cId="414944553" sldId="655"/>
            <ac:spMk id="9" creationId="{AC64E29A-4B20-A3B1-3CA9-31F15E9582FB}"/>
          </ac:spMkLst>
        </pc:spChg>
        <pc:spChg chg="add del mod">
          <ac:chgData name="C Wei" userId="71f02f09b5303ba0" providerId="LiveId" clId="{6F1A05F2-0216-40F1-B836-B3C66F1665EA}" dt="2022-10-08T13:17:53.601" v="522" actId="478"/>
          <ac:spMkLst>
            <pc:docMk/>
            <pc:sldMk cId="414944553" sldId="655"/>
            <ac:spMk id="10" creationId="{34ED7983-B0A2-4A32-8965-3FD242E20CB0}"/>
          </ac:spMkLst>
        </pc:spChg>
        <pc:spChg chg="del">
          <ac:chgData name="C Wei" userId="71f02f09b5303ba0" providerId="LiveId" clId="{6F1A05F2-0216-40F1-B836-B3C66F1665EA}" dt="2022-10-08T12:36:37.152" v="53" actId="478"/>
          <ac:spMkLst>
            <pc:docMk/>
            <pc:sldMk cId="414944553" sldId="655"/>
            <ac:spMk id="12" creationId="{EE9D042A-AA84-9E71-8984-16C26A3071ED}"/>
          </ac:spMkLst>
        </pc:spChg>
        <pc:spChg chg="del">
          <ac:chgData name="C Wei" userId="71f02f09b5303ba0" providerId="LiveId" clId="{6F1A05F2-0216-40F1-B836-B3C66F1665EA}" dt="2022-10-08T12:36:40.328" v="54" actId="478"/>
          <ac:spMkLst>
            <pc:docMk/>
            <pc:sldMk cId="414944553" sldId="655"/>
            <ac:spMk id="16" creationId="{881ED7FB-0B41-9CDA-DB6C-43B3623E74C7}"/>
          </ac:spMkLst>
        </pc:spChg>
        <pc:picChg chg="add mod">
          <ac:chgData name="C Wei" userId="71f02f09b5303ba0" providerId="LiveId" clId="{6F1A05F2-0216-40F1-B836-B3C66F1665EA}" dt="2022-10-08T13:18:00.042" v="525" actId="1076"/>
          <ac:picMkLst>
            <pc:docMk/>
            <pc:sldMk cId="414944553" sldId="655"/>
            <ac:picMk id="4" creationId="{E19A9740-248A-19E6-A3F2-4859BC6473C3}"/>
          </ac:picMkLst>
        </pc:picChg>
        <pc:picChg chg="del">
          <ac:chgData name="C Wei" userId="71f02f09b5303ba0" providerId="LiveId" clId="{6F1A05F2-0216-40F1-B836-B3C66F1665EA}" dt="2022-10-08T12:36:34.740" v="52" actId="478"/>
          <ac:picMkLst>
            <pc:docMk/>
            <pc:sldMk cId="414944553" sldId="655"/>
            <ac:picMk id="5" creationId="{691CDA18-B6B8-BD5D-D798-4D937CB03AE2}"/>
          </ac:picMkLst>
        </pc:picChg>
      </pc:sldChg>
    </pc:docChg>
  </pc:docChgLst>
  <pc:docChgLst>
    <pc:chgData name="C Wei" userId="71f02f09b5303ba0" providerId="LiveId" clId="{FBB3C3BC-5449-4BA8-A9CE-C529BBE92AF5}"/>
    <pc:docChg chg="undo custSel addSld delSld modSld sldOrd">
      <pc:chgData name="C Wei" userId="71f02f09b5303ba0" providerId="LiveId" clId="{FBB3C3BC-5449-4BA8-A9CE-C529BBE92AF5}" dt="2022-09-06T11:01:15.251" v="1685" actId="1037"/>
      <pc:docMkLst>
        <pc:docMk/>
      </pc:docMkLst>
      <pc:sldChg chg="modSp mod">
        <pc:chgData name="C Wei" userId="71f02f09b5303ba0" providerId="LiveId" clId="{FBB3C3BC-5449-4BA8-A9CE-C529BBE92AF5}" dt="2022-09-06T08:01:23.988" v="19" actId="20577"/>
        <pc:sldMkLst>
          <pc:docMk/>
          <pc:sldMk cId="1187059265" sldId="308"/>
        </pc:sldMkLst>
        <pc:spChg chg="mod">
          <ac:chgData name="C Wei" userId="71f02f09b5303ba0" providerId="LiveId" clId="{FBB3C3BC-5449-4BA8-A9CE-C529BBE92AF5}" dt="2022-09-06T08:01:23.988" v="19" actId="20577"/>
          <ac:spMkLst>
            <pc:docMk/>
            <pc:sldMk cId="1187059265" sldId="308"/>
            <ac:spMk id="76" creationId="{D6DA7608-9C6B-4A30-A490-9A4F55ABD84D}"/>
          </ac:spMkLst>
        </pc:spChg>
      </pc:sldChg>
      <pc:sldChg chg="del">
        <pc:chgData name="C Wei" userId="71f02f09b5303ba0" providerId="LiveId" clId="{FBB3C3BC-5449-4BA8-A9CE-C529BBE92AF5}" dt="2022-09-06T08:02:11.233" v="20" actId="47"/>
        <pc:sldMkLst>
          <pc:docMk/>
          <pc:sldMk cId="1216533426" sldId="640"/>
        </pc:sldMkLst>
      </pc:sldChg>
      <pc:sldChg chg="addSp delSp modSp mod">
        <pc:chgData name="C Wei" userId="71f02f09b5303ba0" providerId="LiveId" clId="{FBB3C3BC-5449-4BA8-A9CE-C529BBE92AF5}" dt="2022-09-06T08:07:10.681" v="196"/>
        <pc:sldMkLst>
          <pc:docMk/>
          <pc:sldMk cId="2672640517" sldId="641"/>
        </pc:sldMkLst>
        <pc:spChg chg="mod">
          <ac:chgData name="C Wei" userId="71f02f09b5303ba0" providerId="LiveId" clId="{FBB3C3BC-5449-4BA8-A9CE-C529BBE92AF5}" dt="2022-09-06T08:02:29.422" v="42" actId="20577"/>
          <ac:spMkLst>
            <pc:docMk/>
            <pc:sldMk cId="2672640517" sldId="641"/>
            <ac:spMk id="2" creationId="{1907FBF4-1434-4065-BA1E-7B5E5AC6AFD8}"/>
          </ac:spMkLst>
        </pc:spChg>
        <pc:spChg chg="del">
          <ac:chgData name="C Wei" userId="71f02f09b5303ba0" providerId="LiveId" clId="{FBB3C3BC-5449-4BA8-A9CE-C529BBE92AF5}" dt="2022-09-06T08:04:09.894" v="72" actId="478"/>
          <ac:spMkLst>
            <pc:docMk/>
            <pc:sldMk cId="2672640517" sldId="641"/>
            <ac:spMk id="5" creationId="{749D958F-75F3-3570-45B2-E2CEC29C9EB0}"/>
          </ac:spMkLst>
        </pc:spChg>
        <pc:spChg chg="del">
          <ac:chgData name="C Wei" userId="71f02f09b5303ba0" providerId="LiveId" clId="{FBB3C3BC-5449-4BA8-A9CE-C529BBE92AF5}" dt="2022-09-06T08:04:08.757" v="71" actId="478"/>
          <ac:spMkLst>
            <pc:docMk/>
            <pc:sldMk cId="2672640517" sldId="641"/>
            <ac:spMk id="7" creationId="{6D6FC894-4393-5EA2-44DC-D39F62F3B2BF}"/>
          </ac:spMkLst>
        </pc:spChg>
        <pc:spChg chg="mod">
          <ac:chgData name="C Wei" userId="71f02f09b5303ba0" providerId="LiveId" clId="{FBB3C3BC-5449-4BA8-A9CE-C529BBE92AF5}" dt="2022-09-06T08:06:10.506" v="184" actId="20577"/>
          <ac:spMkLst>
            <pc:docMk/>
            <pc:sldMk cId="2672640517" sldId="641"/>
            <ac:spMk id="8" creationId="{905D4F90-24BA-497B-730B-4DDBEF30A34A}"/>
          </ac:spMkLst>
        </pc:spChg>
        <pc:spChg chg="mod">
          <ac:chgData name="C Wei" userId="71f02f09b5303ba0" providerId="LiveId" clId="{FBB3C3BC-5449-4BA8-A9CE-C529BBE92AF5}" dt="2022-09-06T08:07:10.681" v="196"/>
          <ac:spMkLst>
            <pc:docMk/>
            <pc:sldMk cId="2672640517" sldId="641"/>
            <ac:spMk id="9" creationId="{AC64E29A-4B20-A3B1-3CA9-31F15E9582FB}"/>
          </ac:spMkLst>
        </pc:spChg>
        <pc:spChg chg="mod">
          <ac:chgData name="C Wei" userId="71f02f09b5303ba0" providerId="LiveId" clId="{FBB3C3BC-5449-4BA8-A9CE-C529BBE92AF5}" dt="2022-09-06T08:03:28.686" v="67" actId="1036"/>
          <ac:spMkLst>
            <pc:docMk/>
            <pc:sldMk cId="2672640517" sldId="641"/>
            <ac:spMk id="12" creationId="{0C460FE0-4219-F5F4-32C0-9223BBE7DAD8}"/>
          </ac:spMkLst>
        </pc:spChg>
        <pc:spChg chg="del">
          <ac:chgData name="C Wei" userId="71f02f09b5303ba0" providerId="LiveId" clId="{FBB3C3BC-5449-4BA8-A9CE-C529BBE92AF5}" dt="2022-09-06T08:04:06.576" v="68" actId="478"/>
          <ac:spMkLst>
            <pc:docMk/>
            <pc:sldMk cId="2672640517" sldId="641"/>
            <ac:spMk id="16" creationId="{29AB4DD1-3A97-4976-3BF6-A5B4222D2BD6}"/>
          </ac:spMkLst>
        </pc:spChg>
        <pc:picChg chg="add mod">
          <ac:chgData name="C Wei" userId="71f02f09b5303ba0" providerId="LiveId" clId="{FBB3C3BC-5449-4BA8-A9CE-C529BBE92AF5}" dt="2022-09-06T08:04:50.979" v="100" actId="1076"/>
          <ac:picMkLst>
            <pc:docMk/>
            <pc:sldMk cId="2672640517" sldId="641"/>
            <ac:picMk id="10" creationId="{1F8D50B5-7F6F-B296-222D-8381F242732F}"/>
          </ac:picMkLst>
        </pc:picChg>
        <pc:picChg chg="add mod">
          <ac:chgData name="C Wei" userId="71f02f09b5303ba0" providerId="LiveId" clId="{FBB3C3BC-5449-4BA8-A9CE-C529BBE92AF5}" dt="2022-09-06T08:04:54.886" v="101" actId="1076"/>
          <ac:picMkLst>
            <pc:docMk/>
            <pc:sldMk cId="2672640517" sldId="641"/>
            <ac:picMk id="15" creationId="{96921667-308B-C243-D2C3-46F00EC62F02}"/>
          </ac:picMkLst>
        </pc:picChg>
        <pc:picChg chg="del">
          <ac:chgData name="C Wei" userId="71f02f09b5303ba0" providerId="LiveId" clId="{FBB3C3BC-5449-4BA8-A9CE-C529BBE92AF5}" dt="2022-09-06T08:04:07.383" v="69" actId="478"/>
          <ac:picMkLst>
            <pc:docMk/>
            <pc:sldMk cId="2672640517" sldId="641"/>
            <ac:picMk id="1026" creationId="{6C1EB17B-04FE-A15D-D47D-798882184E7A}"/>
          </ac:picMkLst>
        </pc:picChg>
        <pc:picChg chg="del">
          <ac:chgData name="C Wei" userId="71f02f09b5303ba0" providerId="LiveId" clId="{FBB3C3BC-5449-4BA8-A9CE-C529BBE92AF5}" dt="2022-09-06T08:04:08.077" v="70" actId="478"/>
          <ac:picMkLst>
            <pc:docMk/>
            <pc:sldMk cId="2672640517" sldId="641"/>
            <ac:picMk id="1028" creationId="{432440B7-651B-84FD-90DA-EBA471CBAA1A}"/>
          </ac:picMkLst>
        </pc:picChg>
      </pc:sldChg>
      <pc:sldChg chg="addSp delSp modSp add mod ord">
        <pc:chgData name="C Wei" userId="71f02f09b5303ba0" providerId="LiveId" clId="{FBB3C3BC-5449-4BA8-A9CE-C529BBE92AF5}" dt="2022-09-06T08:20:06.654" v="724" actId="1036"/>
        <pc:sldMkLst>
          <pc:docMk/>
          <pc:sldMk cId="715603503" sldId="642"/>
        </pc:sldMkLst>
        <pc:spChg chg="mod">
          <ac:chgData name="C Wei" userId="71f02f09b5303ba0" providerId="LiveId" clId="{FBB3C3BC-5449-4BA8-A9CE-C529BBE92AF5}" dt="2022-09-06T08:08:05.677" v="224" actId="20577"/>
          <ac:spMkLst>
            <pc:docMk/>
            <pc:sldMk cId="715603503" sldId="642"/>
            <ac:spMk id="2" creationId="{1907FBF4-1434-4065-BA1E-7B5E5AC6AFD8}"/>
          </ac:spMkLst>
        </pc:spChg>
        <pc:spChg chg="mod">
          <ac:chgData name="C Wei" userId="71f02f09b5303ba0" providerId="LiveId" clId="{FBB3C3BC-5449-4BA8-A9CE-C529BBE92AF5}" dt="2022-09-06T08:11:11.747" v="338" actId="113"/>
          <ac:spMkLst>
            <pc:docMk/>
            <pc:sldMk cId="715603503" sldId="642"/>
            <ac:spMk id="8" creationId="{905D4F90-24BA-497B-730B-4DDBEF30A34A}"/>
          </ac:spMkLst>
        </pc:spChg>
        <pc:spChg chg="mod">
          <ac:chgData name="C Wei" userId="71f02f09b5303ba0" providerId="LiveId" clId="{FBB3C3BC-5449-4BA8-A9CE-C529BBE92AF5}" dt="2022-09-06T08:17:10.722" v="657" actId="947"/>
          <ac:spMkLst>
            <pc:docMk/>
            <pc:sldMk cId="715603503" sldId="642"/>
            <ac:spMk id="9" creationId="{AC64E29A-4B20-A3B1-3CA9-31F15E9582FB}"/>
          </ac:spMkLst>
        </pc:spChg>
        <pc:spChg chg="mod">
          <ac:chgData name="C Wei" userId="71f02f09b5303ba0" providerId="LiveId" clId="{FBB3C3BC-5449-4BA8-A9CE-C529BBE92AF5}" dt="2022-09-06T08:20:06.654" v="724" actId="1036"/>
          <ac:spMkLst>
            <pc:docMk/>
            <pc:sldMk cId="715603503" sldId="642"/>
            <ac:spMk id="12" creationId="{0C460FE0-4219-F5F4-32C0-9223BBE7DAD8}"/>
          </ac:spMkLst>
        </pc:spChg>
        <pc:spChg chg="add del mod">
          <ac:chgData name="C Wei" userId="71f02f09b5303ba0" providerId="LiveId" clId="{FBB3C3BC-5449-4BA8-A9CE-C529BBE92AF5}" dt="2022-09-06T08:13:22.805" v="431" actId="478"/>
          <ac:spMkLst>
            <pc:docMk/>
            <pc:sldMk cId="715603503" sldId="642"/>
            <ac:spMk id="16" creationId="{AA75659F-8803-5C0B-6D70-A1C30CB203BD}"/>
          </ac:spMkLst>
        </pc:spChg>
        <pc:spChg chg="add del mod">
          <ac:chgData name="C Wei" userId="71f02f09b5303ba0" providerId="LiveId" clId="{FBB3C3BC-5449-4BA8-A9CE-C529BBE92AF5}" dt="2022-09-06T08:13:23.989" v="432" actId="478"/>
          <ac:spMkLst>
            <pc:docMk/>
            <pc:sldMk cId="715603503" sldId="642"/>
            <ac:spMk id="17" creationId="{9A08C40A-089B-53CA-1464-FBEEAC0EB932}"/>
          </ac:spMkLst>
        </pc:spChg>
        <pc:picChg chg="add mod">
          <ac:chgData name="C Wei" userId="71f02f09b5303ba0" providerId="LiveId" clId="{FBB3C3BC-5449-4BA8-A9CE-C529BBE92AF5}" dt="2022-09-06T08:12:33.775" v="411" actId="1037"/>
          <ac:picMkLst>
            <pc:docMk/>
            <pc:sldMk cId="715603503" sldId="642"/>
            <ac:picMk id="5" creationId="{BC930149-E698-0008-BA8D-C0A0EE5ED9B3}"/>
          </ac:picMkLst>
        </pc:picChg>
        <pc:picChg chg="del">
          <ac:chgData name="C Wei" userId="71f02f09b5303ba0" providerId="LiveId" clId="{FBB3C3BC-5449-4BA8-A9CE-C529BBE92AF5}" dt="2022-09-06T08:08:11.535" v="225" actId="478"/>
          <ac:picMkLst>
            <pc:docMk/>
            <pc:sldMk cId="715603503" sldId="642"/>
            <ac:picMk id="10" creationId="{1F8D50B5-7F6F-B296-222D-8381F242732F}"/>
          </ac:picMkLst>
        </pc:picChg>
        <pc:picChg chg="add mod">
          <ac:chgData name="C Wei" userId="71f02f09b5303ba0" providerId="LiveId" clId="{FBB3C3BC-5449-4BA8-A9CE-C529BBE92AF5}" dt="2022-09-06T08:12:57.093" v="418" actId="1076"/>
          <ac:picMkLst>
            <pc:docMk/>
            <pc:sldMk cId="715603503" sldId="642"/>
            <ac:picMk id="14" creationId="{4D44C6F3-3963-9018-4544-D0F1E305731D}"/>
          </ac:picMkLst>
        </pc:picChg>
        <pc:picChg chg="del">
          <ac:chgData name="C Wei" userId="71f02f09b5303ba0" providerId="LiveId" clId="{FBB3C3BC-5449-4BA8-A9CE-C529BBE92AF5}" dt="2022-09-06T08:08:12.030" v="226" actId="478"/>
          <ac:picMkLst>
            <pc:docMk/>
            <pc:sldMk cId="715603503" sldId="642"/>
            <ac:picMk id="15" creationId="{96921667-308B-C243-D2C3-46F00EC62F02}"/>
          </ac:picMkLst>
        </pc:picChg>
      </pc:sldChg>
      <pc:sldChg chg="del">
        <pc:chgData name="C Wei" userId="71f02f09b5303ba0" providerId="LiveId" clId="{FBB3C3BC-5449-4BA8-A9CE-C529BBE92AF5}" dt="2022-09-06T08:02:12.261" v="21" actId="47"/>
        <pc:sldMkLst>
          <pc:docMk/>
          <pc:sldMk cId="928837105" sldId="642"/>
        </pc:sldMkLst>
      </pc:sldChg>
      <pc:sldChg chg="del">
        <pc:chgData name="C Wei" userId="71f02f09b5303ba0" providerId="LiveId" clId="{FBB3C3BC-5449-4BA8-A9CE-C529BBE92AF5}" dt="2022-09-06T08:02:12.907" v="22" actId="47"/>
        <pc:sldMkLst>
          <pc:docMk/>
          <pc:sldMk cId="150256634" sldId="643"/>
        </pc:sldMkLst>
      </pc:sldChg>
      <pc:sldChg chg="modSp add mod">
        <pc:chgData name="C Wei" userId="71f02f09b5303ba0" providerId="LiveId" clId="{FBB3C3BC-5449-4BA8-A9CE-C529BBE92AF5}" dt="2022-09-06T08:23:54.769" v="777" actId="20577"/>
        <pc:sldMkLst>
          <pc:docMk/>
          <pc:sldMk cId="4126023758" sldId="643"/>
        </pc:sldMkLst>
        <pc:spChg chg="mod">
          <ac:chgData name="C Wei" userId="71f02f09b5303ba0" providerId="LiveId" clId="{FBB3C3BC-5449-4BA8-A9CE-C529BBE92AF5}" dt="2022-09-06T08:23:54.769" v="777" actId="20577"/>
          <ac:spMkLst>
            <pc:docMk/>
            <pc:sldMk cId="4126023758" sldId="643"/>
            <ac:spMk id="8" creationId="{905D4F90-24BA-497B-730B-4DDBEF30A34A}"/>
          </ac:spMkLst>
        </pc:spChg>
        <pc:spChg chg="mod">
          <ac:chgData name="C Wei" userId="71f02f09b5303ba0" providerId="LiveId" clId="{FBB3C3BC-5449-4BA8-A9CE-C529BBE92AF5}" dt="2022-09-06T08:23:39.556" v="774" actId="113"/>
          <ac:spMkLst>
            <pc:docMk/>
            <pc:sldMk cId="4126023758" sldId="643"/>
            <ac:spMk id="9" creationId="{AC64E29A-4B20-A3B1-3CA9-31F15E9582FB}"/>
          </ac:spMkLst>
        </pc:spChg>
        <pc:spChg chg="mod">
          <ac:chgData name="C Wei" userId="71f02f09b5303ba0" providerId="LiveId" clId="{FBB3C3BC-5449-4BA8-A9CE-C529BBE92AF5}" dt="2022-09-06T08:20:31.848" v="749" actId="1036"/>
          <ac:spMkLst>
            <pc:docMk/>
            <pc:sldMk cId="4126023758" sldId="643"/>
            <ac:spMk id="12" creationId="{0C460FE0-4219-F5F4-32C0-9223BBE7DAD8}"/>
          </ac:spMkLst>
        </pc:spChg>
      </pc:sldChg>
      <pc:sldChg chg="modSp add mod">
        <pc:chgData name="C Wei" userId="71f02f09b5303ba0" providerId="LiveId" clId="{FBB3C3BC-5449-4BA8-A9CE-C529BBE92AF5}" dt="2022-09-06T08:25:10.206" v="790" actId="1036"/>
        <pc:sldMkLst>
          <pc:docMk/>
          <pc:sldMk cId="1626213647" sldId="644"/>
        </pc:sldMkLst>
        <pc:spChg chg="mod">
          <ac:chgData name="C Wei" userId="71f02f09b5303ba0" providerId="LiveId" clId="{FBB3C3BC-5449-4BA8-A9CE-C529BBE92AF5}" dt="2022-09-06T08:24:56.037" v="787"/>
          <ac:spMkLst>
            <pc:docMk/>
            <pc:sldMk cId="1626213647" sldId="644"/>
            <ac:spMk id="8" creationId="{905D4F90-24BA-497B-730B-4DDBEF30A34A}"/>
          </ac:spMkLst>
        </pc:spChg>
        <pc:spChg chg="mod">
          <ac:chgData name="C Wei" userId="71f02f09b5303ba0" providerId="LiveId" clId="{FBB3C3BC-5449-4BA8-A9CE-C529BBE92AF5}" dt="2022-09-06T08:25:10.206" v="790" actId="1036"/>
          <ac:spMkLst>
            <pc:docMk/>
            <pc:sldMk cId="1626213647" sldId="644"/>
            <ac:spMk id="9" creationId="{AC64E29A-4B20-A3B1-3CA9-31F15E9582FB}"/>
          </ac:spMkLst>
        </pc:spChg>
      </pc:sldChg>
      <pc:sldChg chg="del">
        <pc:chgData name="C Wei" userId="71f02f09b5303ba0" providerId="LiveId" clId="{FBB3C3BC-5449-4BA8-A9CE-C529BBE92AF5}" dt="2022-09-06T08:02:13.505" v="23" actId="47"/>
        <pc:sldMkLst>
          <pc:docMk/>
          <pc:sldMk cId="3602539826" sldId="644"/>
        </pc:sldMkLst>
      </pc:sldChg>
      <pc:sldChg chg="addSp delSp modSp add mod">
        <pc:chgData name="C Wei" userId="71f02f09b5303ba0" providerId="LiveId" clId="{FBB3C3BC-5449-4BA8-A9CE-C529BBE92AF5}" dt="2022-09-06T08:29:18.876" v="882"/>
        <pc:sldMkLst>
          <pc:docMk/>
          <pc:sldMk cId="1871584667" sldId="645"/>
        </pc:sldMkLst>
        <pc:spChg chg="mod">
          <ac:chgData name="C Wei" userId="71f02f09b5303ba0" providerId="LiveId" clId="{FBB3C3BC-5449-4BA8-A9CE-C529BBE92AF5}" dt="2022-09-06T08:25:30.396" v="792"/>
          <ac:spMkLst>
            <pc:docMk/>
            <pc:sldMk cId="1871584667" sldId="645"/>
            <ac:spMk id="2" creationId="{1907FBF4-1434-4065-BA1E-7B5E5AC6AFD8}"/>
          </ac:spMkLst>
        </pc:spChg>
        <pc:spChg chg="add mod">
          <ac:chgData name="C Wei" userId="71f02f09b5303ba0" providerId="LiveId" clId="{FBB3C3BC-5449-4BA8-A9CE-C529BBE92AF5}" dt="2022-09-06T08:27:29.767" v="871"/>
          <ac:spMkLst>
            <pc:docMk/>
            <pc:sldMk cId="1871584667" sldId="645"/>
            <ac:spMk id="4" creationId="{766304D9-FEBE-924A-B91B-4300C957E298}"/>
          </ac:spMkLst>
        </pc:spChg>
        <pc:spChg chg="add mod">
          <ac:chgData name="C Wei" userId="71f02f09b5303ba0" providerId="LiveId" clId="{FBB3C3BC-5449-4BA8-A9CE-C529BBE92AF5}" dt="2022-09-06T08:27:44.893" v="873" actId="20577"/>
          <ac:spMkLst>
            <pc:docMk/>
            <pc:sldMk cId="1871584667" sldId="645"/>
            <ac:spMk id="7" creationId="{E160FD91-8801-9656-3409-CB43E9270C91}"/>
          </ac:spMkLst>
        </pc:spChg>
        <pc:spChg chg="mod">
          <ac:chgData name="C Wei" userId="71f02f09b5303ba0" providerId="LiveId" clId="{FBB3C3BC-5449-4BA8-A9CE-C529BBE92AF5}" dt="2022-09-06T08:25:58.765" v="853" actId="1035"/>
          <ac:spMkLst>
            <pc:docMk/>
            <pc:sldMk cId="1871584667" sldId="645"/>
            <ac:spMk id="8" creationId="{905D4F90-24BA-497B-730B-4DDBEF30A34A}"/>
          </ac:spMkLst>
        </pc:spChg>
        <pc:spChg chg="mod">
          <ac:chgData name="C Wei" userId="71f02f09b5303ba0" providerId="LiveId" clId="{FBB3C3BC-5449-4BA8-A9CE-C529BBE92AF5}" dt="2022-09-06T08:26:55.764" v="868" actId="20577"/>
          <ac:spMkLst>
            <pc:docMk/>
            <pc:sldMk cId="1871584667" sldId="645"/>
            <ac:spMk id="9" creationId="{AC64E29A-4B20-A3B1-3CA9-31F15E9582FB}"/>
          </ac:spMkLst>
        </pc:spChg>
        <pc:spChg chg="add mod">
          <ac:chgData name="C Wei" userId="71f02f09b5303ba0" providerId="LiveId" clId="{FBB3C3BC-5449-4BA8-A9CE-C529BBE92AF5}" dt="2022-09-06T08:28:24.657" v="875"/>
          <ac:spMkLst>
            <pc:docMk/>
            <pc:sldMk cId="1871584667" sldId="645"/>
            <ac:spMk id="10" creationId="{2C231BE4-02DA-7159-B41D-83B176F964D7}"/>
          </ac:spMkLst>
        </pc:spChg>
        <pc:spChg chg="add mod">
          <ac:chgData name="C Wei" userId="71f02f09b5303ba0" providerId="LiveId" clId="{FBB3C3BC-5449-4BA8-A9CE-C529BBE92AF5}" dt="2022-09-06T08:29:18.876" v="882"/>
          <ac:spMkLst>
            <pc:docMk/>
            <pc:sldMk cId="1871584667" sldId="645"/>
            <ac:spMk id="15" creationId="{A7D3BCD2-F888-4278-0747-E052E181371A}"/>
          </ac:spMkLst>
        </pc:spChg>
        <pc:picChg chg="del">
          <ac:chgData name="C Wei" userId="71f02f09b5303ba0" providerId="LiveId" clId="{FBB3C3BC-5449-4BA8-A9CE-C529BBE92AF5}" dt="2022-09-06T08:25:39.819" v="793" actId="478"/>
          <ac:picMkLst>
            <pc:docMk/>
            <pc:sldMk cId="1871584667" sldId="645"/>
            <ac:picMk id="5" creationId="{BC930149-E698-0008-BA8D-C0A0EE5ED9B3}"/>
          </ac:picMkLst>
        </pc:picChg>
        <pc:picChg chg="del">
          <ac:chgData name="C Wei" userId="71f02f09b5303ba0" providerId="LiveId" clId="{FBB3C3BC-5449-4BA8-A9CE-C529BBE92AF5}" dt="2022-09-06T08:25:40.421" v="794" actId="478"/>
          <ac:picMkLst>
            <pc:docMk/>
            <pc:sldMk cId="1871584667" sldId="645"/>
            <ac:picMk id="14" creationId="{4D44C6F3-3963-9018-4544-D0F1E305731D}"/>
          </ac:picMkLst>
        </pc:picChg>
      </pc:sldChg>
      <pc:sldChg chg="del">
        <pc:chgData name="C Wei" userId="71f02f09b5303ba0" providerId="LiveId" clId="{FBB3C3BC-5449-4BA8-A9CE-C529BBE92AF5}" dt="2022-09-06T08:02:14.090" v="24" actId="47"/>
        <pc:sldMkLst>
          <pc:docMk/>
          <pc:sldMk cId="4264532519" sldId="645"/>
        </pc:sldMkLst>
      </pc:sldChg>
      <pc:sldChg chg="addSp delSp modSp add mod">
        <pc:chgData name="C Wei" userId="71f02f09b5303ba0" providerId="LiveId" clId="{FBB3C3BC-5449-4BA8-A9CE-C529BBE92AF5}" dt="2022-09-06T10:45:13.742" v="1216" actId="1076"/>
        <pc:sldMkLst>
          <pc:docMk/>
          <pc:sldMk cId="4252825907" sldId="646"/>
        </pc:sldMkLst>
        <pc:spChg chg="mod">
          <ac:chgData name="C Wei" userId="71f02f09b5303ba0" providerId="LiveId" clId="{FBB3C3BC-5449-4BA8-A9CE-C529BBE92AF5}" dt="2022-09-06T10:35:40.514" v="984" actId="20577"/>
          <ac:spMkLst>
            <pc:docMk/>
            <pc:sldMk cId="4252825907" sldId="646"/>
            <ac:spMk id="2" creationId="{1907FBF4-1434-4065-BA1E-7B5E5AC6AFD8}"/>
          </ac:spMkLst>
        </pc:spChg>
        <pc:spChg chg="del">
          <ac:chgData name="C Wei" userId="71f02f09b5303ba0" providerId="LiveId" clId="{FBB3C3BC-5449-4BA8-A9CE-C529BBE92AF5}" dt="2022-09-06T08:30:33.575" v="903" actId="478"/>
          <ac:spMkLst>
            <pc:docMk/>
            <pc:sldMk cId="4252825907" sldId="646"/>
            <ac:spMk id="4" creationId="{766304D9-FEBE-924A-B91B-4300C957E298}"/>
          </ac:spMkLst>
        </pc:spChg>
        <pc:spChg chg="del">
          <ac:chgData name="C Wei" userId="71f02f09b5303ba0" providerId="LiveId" clId="{FBB3C3BC-5449-4BA8-A9CE-C529BBE92AF5}" dt="2022-09-06T08:30:33.575" v="903" actId="478"/>
          <ac:spMkLst>
            <pc:docMk/>
            <pc:sldMk cId="4252825907" sldId="646"/>
            <ac:spMk id="7" creationId="{E160FD91-8801-9656-3409-CB43E9270C91}"/>
          </ac:spMkLst>
        </pc:spChg>
        <pc:spChg chg="mod">
          <ac:chgData name="C Wei" userId="71f02f09b5303ba0" providerId="LiveId" clId="{FBB3C3BC-5449-4BA8-A9CE-C529BBE92AF5}" dt="2022-09-06T10:45:10.716" v="1215" actId="1036"/>
          <ac:spMkLst>
            <pc:docMk/>
            <pc:sldMk cId="4252825907" sldId="646"/>
            <ac:spMk id="8" creationId="{905D4F90-24BA-497B-730B-4DDBEF30A34A}"/>
          </ac:spMkLst>
        </pc:spChg>
        <pc:spChg chg="mod">
          <ac:chgData name="C Wei" userId="71f02f09b5303ba0" providerId="LiveId" clId="{FBB3C3BC-5449-4BA8-A9CE-C529BBE92AF5}" dt="2022-09-06T10:45:10.716" v="1215" actId="1036"/>
          <ac:spMkLst>
            <pc:docMk/>
            <pc:sldMk cId="4252825907" sldId="646"/>
            <ac:spMk id="9" creationId="{AC64E29A-4B20-A3B1-3CA9-31F15E9582FB}"/>
          </ac:spMkLst>
        </pc:spChg>
        <pc:spChg chg="del">
          <ac:chgData name="C Wei" userId="71f02f09b5303ba0" providerId="LiveId" clId="{FBB3C3BC-5449-4BA8-A9CE-C529BBE92AF5}" dt="2022-09-06T08:30:33.575" v="903" actId="478"/>
          <ac:spMkLst>
            <pc:docMk/>
            <pc:sldMk cId="4252825907" sldId="646"/>
            <ac:spMk id="10" creationId="{2C231BE4-02DA-7159-B41D-83B176F964D7}"/>
          </ac:spMkLst>
        </pc:spChg>
        <pc:spChg chg="mod">
          <ac:chgData name="C Wei" userId="71f02f09b5303ba0" providerId="LiveId" clId="{FBB3C3BC-5449-4BA8-A9CE-C529BBE92AF5}" dt="2022-09-06T10:42:31.216" v="1112" actId="1036"/>
          <ac:spMkLst>
            <pc:docMk/>
            <pc:sldMk cId="4252825907" sldId="646"/>
            <ac:spMk id="12" creationId="{0C460FE0-4219-F5F4-32C0-9223BBE7DAD8}"/>
          </ac:spMkLst>
        </pc:spChg>
        <pc:spChg chg="del">
          <ac:chgData name="C Wei" userId="71f02f09b5303ba0" providerId="LiveId" clId="{FBB3C3BC-5449-4BA8-A9CE-C529BBE92AF5}" dt="2022-09-06T08:30:33.575" v="903" actId="478"/>
          <ac:spMkLst>
            <pc:docMk/>
            <pc:sldMk cId="4252825907" sldId="646"/>
            <ac:spMk id="15" creationId="{A7D3BCD2-F888-4278-0747-E052E181371A}"/>
          </ac:spMkLst>
        </pc:spChg>
        <pc:spChg chg="add del mod">
          <ac:chgData name="C Wei" userId="71f02f09b5303ba0" providerId="LiveId" clId="{FBB3C3BC-5449-4BA8-A9CE-C529BBE92AF5}" dt="2022-09-06T10:44:54.021" v="1144" actId="478"/>
          <ac:spMkLst>
            <pc:docMk/>
            <pc:sldMk cId="4252825907" sldId="646"/>
            <ac:spMk id="16" creationId="{8977E1F2-5757-D2B2-E14F-0B497D5422C3}"/>
          </ac:spMkLst>
        </pc:spChg>
        <pc:spChg chg="add del mod">
          <ac:chgData name="C Wei" userId="71f02f09b5303ba0" providerId="LiveId" clId="{FBB3C3BC-5449-4BA8-A9CE-C529BBE92AF5}" dt="2022-09-06T10:44:54.021" v="1144" actId="478"/>
          <ac:spMkLst>
            <pc:docMk/>
            <pc:sldMk cId="4252825907" sldId="646"/>
            <ac:spMk id="17" creationId="{E06E8369-FB3F-EA69-52A3-742C2AB07AA2}"/>
          </ac:spMkLst>
        </pc:spChg>
        <pc:picChg chg="add mod">
          <ac:chgData name="C Wei" userId="71f02f09b5303ba0" providerId="LiveId" clId="{FBB3C3BC-5449-4BA8-A9CE-C529BBE92AF5}" dt="2022-09-06T10:45:13.742" v="1216" actId="1076"/>
          <ac:picMkLst>
            <pc:docMk/>
            <pc:sldMk cId="4252825907" sldId="646"/>
            <ac:picMk id="14" creationId="{702BF389-63F0-4F63-C024-B6093B4B1E75}"/>
          </ac:picMkLst>
        </pc:picChg>
        <pc:picChg chg="add del mod">
          <ac:chgData name="C Wei" userId="71f02f09b5303ba0" providerId="LiveId" clId="{FBB3C3BC-5449-4BA8-A9CE-C529BBE92AF5}" dt="2022-09-06T10:44:54.021" v="1144" actId="478"/>
          <ac:picMkLst>
            <pc:docMk/>
            <pc:sldMk cId="4252825907" sldId="646"/>
            <ac:picMk id="19" creationId="{E6A76DFA-142B-8B09-B221-D9FCE6D793DA}"/>
          </ac:picMkLst>
        </pc:picChg>
      </pc:sldChg>
      <pc:sldChg chg="addSp delSp modSp add mod">
        <pc:chgData name="C Wei" userId="71f02f09b5303ba0" providerId="LiveId" clId="{FBB3C3BC-5449-4BA8-A9CE-C529BBE92AF5}" dt="2022-09-06T10:48:48.092" v="1391" actId="1038"/>
        <pc:sldMkLst>
          <pc:docMk/>
          <pc:sldMk cId="4067050863" sldId="647"/>
        </pc:sldMkLst>
        <pc:spChg chg="add mod">
          <ac:chgData name="C Wei" userId="71f02f09b5303ba0" providerId="LiveId" clId="{FBB3C3BC-5449-4BA8-A9CE-C529BBE92AF5}" dt="2022-09-06T10:47:35.906" v="1342" actId="1035"/>
          <ac:spMkLst>
            <pc:docMk/>
            <pc:sldMk cId="4067050863" sldId="647"/>
            <ac:spMk id="4" creationId="{11726D98-975F-895A-70EA-5A31C674C123}"/>
          </ac:spMkLst>
        </pc:spChg>
        <pc:spChg chg="add mod">
          <ac:chgData name="C Wei" userId="71f02f09b5303ba0" providerId="LiveId" clId="{FBB3C3BC-5449-4BA8-A9CE-C529BBE92AF5}" dt="2022-09-06T10:47:53.805" v="1349" actId="1035"/>
          <ac:spMkLst>
            <pc:docMk/>
            <pc:sldMk cId="4067050863" sldId="647"/>
            <ac:spMk id="5" creationId="{BA064AC1-B47E-A733-81B2-7E7FE4FE1299}"/>
          </ac:spMkLst>
        </pc:spChg>
        <pc:spChg chg="del">
          <ac:chgData name="C Wei" userId="71f02f09b5303ba0" providerId="LiveId" clId="{FBB3C3BC-5449-4BA8-A9CE-C529BBE92AF5}" dt="2022-09-06T10:45:19.138" v="1217" actId="478"/>
          <ac:spMkLst>
            <pc:docMk/>
            <pc:sldMk cId="4067050863" sldId="647"/>
            <ac:spMk id="8" creationId="{905D4F90-24BA-497B-730B-4DDBEF30A34A}"/>
          </ac:spMkLst>
        </pc:spChg>
        <pc:spChg chg="del">
          <ac:chgData name="C Wei" userId="71f02f09b5303ba0" providerId="LiveId" clId="{FBB3C3BC-5449-4BA8-A9CE-C529BBE92AF5}" dt="2022-09-06T10:45:19.138" v="1217" actId="478"/>
          <ac:spMkLst>
            <pc:docMk/>
            <pc:sldMk cId="4067050863" sldId="647"/>
            <ac:spMk id="9" creationId="{AC64E29A-4B20-A3B1-3CA9-31F15E9582FB}"/>
          </ac:spMkLst>
        </pc:spChg>
        <pc:spChg chg="mod">
          <ac:chgData name="C Wei" userId="71f02f09b5303ba0" providerId="LiveId" clId="{FBB3C3BC-5449-4BA8-A9CE-C529BBE92AF5}" dt="2022-09-06T10:48:00.545" v="1363" actId="1036"/>
          <ac:spMkLst>
            <pc:docMk/>
            <pc:sldMk cId="4067050863" sldId="647"/>
            <ac:spMk id="12" creationId="{0C460FE0-4219-F5F4-32C0-9223BBE7DAD8}"/>
          </ac:spMkLst>
        </pc:spChg>
        <pc:spChg chg="mod">
          <ac:chgData name="C Wei" userId="71f02f09b5303ba0" providerId="LiveId" clId="{FBB3C3BC-5449-4BA8-A9CE-C529BBE92AF5}" dt="2022-09-06T10:46:27.877" v="1291" actId="20577"/>
          <ac:spMkLst>
            <pc:docMk/>
            <pc:sldMk cId="4067050863" sldId="647"/>
            <ac:spMk id="16" creationId="{8977E1F2-5757-D2B2-E14F-0B497D5422C3}"/>
          </ac:spMkLst>
        </pc:spChg>
        <pc:spChg chg="mod">
          <ac:chgData name="C Wei" userId="71f02f09b5303ba0" providerId="LiveId" clId="{FBB3C3BC-5449-4BA8-A9CE-C529BBE92AF5}" dt="2022-09-06T10:47:30.316" v="1318" actId="14100"/>
          <ac:spMkLst>
            <pc:docMk/>
            <pc:sldMk cId="4067050863" sldId="647"/>
            <ac:spMk id="17" creationId="{E06E8369-FB3F-EA69-52A3-742C2AB07AA2}"/>
          </ac:spMkLst>
        </pc:spChg>
        <pc:picChg chg="add mod">
          <ac:chgData name="C Wei" userId="71f02f09b5303ba0" providerId="LiveId" clId="{FBB3C3BC-5449-4BA8-A9CE-C529BBE92AF5}" dt="2022-09-06T10:48:10.753" v="1366" actId="1076"/>
          <ac:picMkLst>
            <pc:docMk/>
            <pc:sldMk cId="4067050863" sldId="647"/>
            <ac:picMk id="10" creationId="{48548C13-CFFB-0EB5-0024-DC34DEB817BF}"/>
          </ac:picMkLst>
        </pc:picChg>
        <pc:picChg chg="del">
          <ac:chgData name="C Wei" userId="71f02f09b5303ba0" providerId="LiveId" clId="{FBB3C3BC-5449-4BA8-A9CE-C529BBE92AF5}" dt="2022-09-06T10:45:19.138" v="1217" actId="478"/>
          <ac:picMkLst>
            <pc:docMk/>
            <pc:sldMk cId="4067050863" sldId="647"/>
            <ac:picMk id="14" creationId="{702BF389-63F0-4F63-C024-B6093B4B1E75}"/>
          </ac:picMkLst>
        </pc:picChg>
        <pc:picChg chg="mod">
          <ac:chgData name="C Wei" userId="71f02f09b5303ba0" providerId="LiveId" clId="{FBB3C3BC-5449-4BA8-A9CE-C529BBE92AF5}" dt="2022-09-06T10:48:48.092" v="1391" actId="1038"/>
          <ac:picMkLst>
            <pc:docMk/>
            <pc:sldMk cId="4067050863" sldId="647"/>
            <ac:picMk id="19" creationId="{E6A76DFA-142B-8B09-B221-D9FCE6D793DA}"/>
          </ac:picMkLst>
        </pc:picChg>
      </pc:sldChg>
      <pc:sldChg chg="addSp delSp modSp add mod">
        <pc:chgData name="C Wei" userId="71f02f09b5303ba0" providerId="LiveId" clId="{FBB3C3BC-5449-4BA8-A9CE-C529BBE92AF5}" dt="2022-09-06T11:01:15.251" v="1685" actId="1037"/>
        <pc:sldMkLst>
          <pc:docMk/>
          <pc:sldMk cId="4209944604" sldId="648"/>
        </pc:sldMkLst>
        <pc:spChg chg="mod">
          <ac:chgData name="C Wei" userId="71f02f09b5303ba0" providerId="LiveId" clId="{FBB3C3BC-5449-4BA8-A9CE-C529BBE92AF5}" dt="2022-09-06T10:52:37.136" v="1453" actId="947"/>
          <ac:spMkLst>
            <pc:docMk/>
            <pc:sldMk cId="4209944604" sldId="648"/>
            <ac:spMk id="2" creationId="{1907FBF4-1434-4065-BA1E-7B5E5AC6AFD8}"/>
          </ac:spMkLst>
        </pc:spChg>
        <pc:spChg chg="del">
          <ac:chgData name="C Wei" userId="71f02f09b5303ba0" providerId="LiveId" clId="{FBB3C3BC-5449-4BA8-A9CE-C529BBE92AF5}" dt="2022-09-06T10:50:06.051" v="1401" actId="478"/>
          <ac:spMkLst>
            <pc:docMk/>
            <pc:sldMk cId="4209944604" sldId="648"/>
            <ac:spMk id="4" creationId="{11726D98-975F-895A-70EA-5A31C674C123}"/>
          </ac:spMkLst>
        </pc:spChg>
        <pc:spChg chg="del">
          <ac:chgData name="C Wei" userId="71f02f09b5303ba0" providerId="LiveId" clId="{FBB3C3BC-5449-4BA8-A9CE-C529BBE92AF5}" dt="2022-09-06T10:50:06.051" v="1401" actId="478"/>
          <ac:spMkLst>
            <pc:docMk/>
            <pc:sldMk cId="4209944604" sldId="648"/>
            <ac:spMk id="5" creationId="{BA064AC1-B47E-A733-81B2-7E7FE4FE1299}"/>
          </ac:spMkLst>
        </pc:spChg>
        <pc:spChg chg="mod">
          <ac:chgData name="C Wei" userId="71f02f09b5303ba0" providerId="LiveId" clId="{FBB3C3BC-5449-4BA8-A9CE-C529BBE92AF5}" dt="2022-09-06T10:50:23.219" v="1417" actId="1036"/>
          <ac:spMkLst>
            <pc:docMk/>
            <pc:sldMk cId="4209944604" sldId="648"/>
            <ac:spMk id="12" creationId="{0C460FE0-4219-F5F4-32C0-9223BBE7DAD8}"/>
          </ac:spMkLst>
        </pc:spChg>
        <pc:spChg chg="mod">
          <ac:chgData name="C Wei" userId="71f02f09b5303ba0" providerId="LiveId" clId="{FBB3C3BC-5449-4BA8-A9CE-C529BBE92AF5}" dt="2022-09-06T10:50:48.321" v="1419" actId="20577"/>
          <ac:spMkLst>
            <pc:docMk/>
            <pc:sldMk cId="4209944604" sldId="648"/>
            <ac:spMk id="16" creationId="{8977E1F2-5757-D2B2-E14F-0B497D5422C3}"/>
          </ac:spMkLst>
        </pc:spChg>
        <pc:spChg chg="mod">
          <ac:chgData name="C Wei" userId="71f02f09b5303ba0" providerId="LiveId" clId="{FBB3C3BC-5449-4BA8-A9CE-C529BBE92AF5}" dt="2022-09-06T10:58:03.603" v="1648" actId="1035"/>
          <ac:spMkLst>
            <pc:docMk/>
            <pc:sldMk cId="4209944604" sldId="648"/>
            <ac:spMk id="17" creationId="{E06E8369-FB3F-EA69-52A3-742C2AB07AA2}"/>
          </ac:spMkLst>
        </pc:spChg>
        <pc:spChg chg="add mod">
          <ac:chgData name="C Wei" userId="71f02f09b5303ba0" providerId="LiveId" clId="{FBB3C3BC-5449-4BA8-A9CE-C529BBE92AF5}" dt="2022-09-06T10:58:03.603" v="1648" actId="1035"/>
          <ac:spMkLst>
            <pc:docMk/>
            <pc:sldMk cId="4209944604" sldId="648"/>
            <ac:spMk id="22" creationId="{0C4DE69D-9305-722F-9244-2CB71EFC802A}"/>
          </ac:spMkLst>
        </pc:spChg>
        <pc:picChg chg="add del mod">
          <ac:chgData name="C Wei" userId="71f02f09b5303ba0" providerId="LiveId" clId="{FBB3C3BC-5449-4BA8-A9CE-C529BBE92AF5}" dt="2022-09-06T10:56:13.107" v="1562" actId="478"/>
          <ac:picMkLst>
            <pc:docMk/>
            <pc:sldMk cId="4209944604" sldId="648"/>
            <ac:picMk id="8" creationId="{5FFD600A-01DC-7FA1-4F17-C6F25B23CD63}"/>
          </ac:picMkLst>
        </pc:picChg>
        <pc:picChg chg="del">
          <ac:chgData name="C Wei" userId="71f02f09b5303ba0" providerId="LiveId" clId="{FBB3C3BC-5449-4BA8-A9CE-C529BBE92AF5}" dt="2022-09-06T10:50:06.479" v="1402" actId="478"/>
          <ac:picMkLst>
            <pc:docMk/>
            <pc:sldMk cId="4209944604" sldId="648"/>
            <ac:picMk id="10" creationId="{48548C13-CFFB-0EB5-0024-DC34DEB817BF}"/>
          </ac:picMkLst>
        </pc:picChg>
        <pc:picChg chg="add mod">
          <ac:chgData name="C Wei" userId="71f02f09b5303ba0" providerId="LiveId" clId="{FBB3C3BC-5449-4BA8-A9CE-C529BBE92AF5}" dt="2022-09-06T10:58:08.244" v="1651" actId="1076"/>
          <ac:picMkLst>
            <pc:docMk/>
            <pc:sldMk cId="4209944604" sldId="648"/>
            <ac:picMk id="14" creationId="{267F16C9-DCCE-F56A-4F67-4B7551A7135C}"/>
          </ac:picMkLst>
        </pc:picChg>
        <pc:picChg chg="add mod">
          <ac:chgData name="C Wei" userId="71f02f09b5303ba0" providerId="LiveId" clId="{FBB3C3BC-5449-4BA8-A9CE-C529BBE92AF5}" dt="2022-09-06T11:01:15.251" v="1685" actId="1037"/>
          <ac:picMkLst>
            <pc:docMk/>
            <pc:sldMk cId="4209944604" sldId="648"/>
            <ac:picMk id="18" creationId="{D9174212-825C-9EF5-E0CC-1CDAD0D69C0E}"/>
          </ac:picMkLst>
        </pc:picChg>
        <pc:picChg chg="del">
          <ac:chgData name="C Wei" userId="71f02f09b5303ba0" providerId="LiveId" clId="{FBB3C3BC-5449-4BA8-A9CE-C529BBE92AF5}" dt="2022-09-06T10:50:06.051" v="1401" actId="478"/>
          <ac:picMkLst>
            <pc:docMk/>
            <pc:sldMk cId="4209944604" sldId="648"/>
            <ac:picMk id="19" creationId="{E6A76DFA-142B-8B09-B221-D9FCE6D793DA}"/>
          </ac:picMkLst>
        </pc:picChg>
        <pc:picChg chg="add mod">
          <ac:chgData name="C Wei" userId="71f02f09b5303ba0" providerId="LiveId" clId="{FBB3C3BC-5449-4BA8-A9CE-C529BBE92AF5}" dt="2022-09-06T10:57:16.766" v="1591" actId="1076"/>
          <ac:picMkLst>
            <pc:docMk/>
            <pc:sldMk cId="4209944604" sldId="648"/>
            <ac:picMk id="21" creationId="{A36F0389-BC28-260A-AD40-935C1C18E6C2}"/>
          </ac:picMkLst>
        </pc:picChg>
      </pc:sldChg>
    </pc:docChg>
  </pc:docChgLst>
  <pc:docChgLst>
    <pc:chgData name="C Wei" userId="71f02f09b5303ba0" providerId="LiveId" clId="{9FAC0037-95A1-4B14-AEEF-59264E26B4CA}"/>
    <pc:docChg chg="undo redo custSel addSld delSld modSld">
      <pc:chgData name="C Wei" userId="71f02f09b5303ba0" providerId="LiveId" clId="{9FAC0037-95A1-4B14-AEEF-59264E26B4CA}" dt="2022-10-09T01:18:33.074" v="9737" actId="1035"/>
      <pc:docMkLst>
        <pc:docMk/>
      </pc:docMkLst>
      <pc:sldChg chg="modSp mod">
        <pc:chgData name="C Wei" userId="71f02f09b5303ba0" providerId="LiveId" clId="{9FAC0037-95A1-4B14-AEEF-59264E26B4CA}" dt="2022-10-08T13:19:10.937" v="21" actId="20577"/>
        <pc:sldMkLst>
          <pc:docMk/>
          <pc:sldMk cId="1187059265" sldId="308"/>
        </pc:sldMkLst>
        <pc:spChg chg="mod">
          <ac:chgData name="C Wei" userId="71f02f09b5303ba0" providerId="LiveId" clId="{9FAC0037-95A1-4B14-AEEF-59264E26B4CA}" dt="2022-10-08T13:18:55.072" v="17" actId="20577"/>
          <ac:spMkLst>
            <pc:docMk/>
            <pc:sldMk cId="1187059265" sldId="308"/>
            <ac:spMk id="76" creationId="{D6DA7608-9C6B-4A30-A490-9A4F55ABD84D}"/>
          </ac:spMkLst>
        </pc:spChg>
        <pc:spChg chg="mod">
          <ac:chgData name="C Wei" userId="71f02f09b5303ba0" providerId="LiveId" clId="{9FAC0037-95A1-4B14-AEEF-59264E26B4CA}" dt="2022-10-08T13:19:10.937" v="21" actId="20577"/>
          <ac:spMkLst>
            <pc:docMk/>
            <pc:sldMk cId="1187059265" sldId="308"/>
            <ac:spMk id="79" creationId="{FDB86487-4192-4680-9722-5302ED34A06E}"/>
          </ac:spMkLst>
        </pc:spChg>
      </pc:sldChg>
      <pc:sldChg chg="addSp delSp modSp mod">
        <pc:chgData name="C Wei" userId="71f02f09b5303ba0" providerId="LiveId" clId="{9FAC0037-95A1-4B14-AEEF-59264E26B4CA}" dt="2022-10-09T01:06:02.449" v="9641" actId="20577"/>
        <pc:sldMkLst>
          <pc:docMk/>
          <pc:sldMk cId="2672640517" sldId="641"/>
        </pc:sldMkLst>
        <pc:spChg chg="mod">
          <ac:chgData name="C Wei" userId="71f02f09b5303ba0" providerId="LiveId" clId="{9FAC0037-95A1-4B14-AEEF-59264E26B4CA}" dt="2022-10-08T14:37:14.402" v="2877"/>
          <ac:spMkLst>
            <pc:docMk/>
            <pc:sldMk cId="2672640517" sldId="641"/>
            <ac:spMk id="2" creationId="{1907FBF4-1434-4065-BA1E-7B5E5AC6AFD8}"/>
          </ac:spMkLst>
        </pc:spChg>
        <pc:spChg chg="add mod">
          <ac:chgData name="C Wei" userId="71f02f09b5303ba0" providerId="LiveId" clId="{9FAC0037-95A1-4B14-AEEF-59264E26B4CA}" dt="2022-10-08T14:14:29.046" v="1269" actId="1076"/>
          <ac:spMkLst>
            <pc:docMk/>
            <pc:sldMk cId="2672640517" sldId="641"/>
            <ac:spMk id="4" creationId="{8E591A0D-B0A7-E69A-9E99-664995A6F217}"/>
          </ac:spMkLst>
        </pc:spChg>
        <pc:spChg chg="add del mod">
          <ac:chgData name="C Wei" userId="71f02f09b5303ba0" providerId="LiveId" clId="{9FAC0037-95A1-4B14-AEEF-59264E26B4CA}" dt="2022-10-08T13:32:51.794" v="246" actId="478"/>
          <ac:spMkLst>
            <pc:docMk/>
            <pc:sldMk cId="2672640517" sldId="641"/>
            <ac:spMk id="5" creationId="{C6E011E8-6B17-489E-8B62-3891496CE98B}"/>
          </ac:spMkLst>
        </pc:spChg>
        <pc:spChg chg="mod">
          <ac:chgData name="C Wei" userId="71f02f09b5303ba0" providerId="LiveId" clId="{9FAC0037-95A1-4B14-AEEF-59264E26B4CA}" dt="2022-10-08T14:46:27.960" v="3475" actId="1035"/>
          <ac:spMkLst>
            <pc:docMk/>
            <pc:sldMk cId="2672640517" sldId="641"/>
            <ac:spMk id="8" creationId="{905D4F90-24BA-497B-730B-4DDBEF30A34A}"/>
          </ac:spMkLst>
        </pc:spChg>
        <pc:spChg chg="mod">
          <ac:chgData name="C Wei" userId="71f02f09b5303ba0" providerId="LiveId" clId="{9FAC0037-95A1-4B14-AEEF-59264E26B4CA}" dt="2022-10-09T01:01:57.032" v="9455" actId="20577"/>
          <ac:spMkLst>
            <pc:docMk/>
            <pc:sldMk cId="2672640517" sldId="641"/>
            <ac:spMk id="9" creationId="{AC64E29A-4B20-A3B1-3CA9-31F15E9582FB}"/>
          </ac:spMkLst>
        </pc:spChg>
        <pc:spChg chg="mod">
          <ac:chgData name="C Wei" userId="71f02f09b5303ba0" providerId="LiveId" clId="{9FAC0037-95A1-4B14-AEEF-59264E26B4CA}" dt="2022-10-08T14:46:15.620" v="3465" actId="1035"/>
          <ac:spMkLst>
            <pc:docMk/>
            <pc:sldMk cId="2672640517" sldId="641"/>
            <ac:spMk id="11" creationId="{F3BA1DD6-8F2C-A314-1BBF-1165039F8039}"/>
          </ac:spMkLst>
        </pc:spChg>
        <pc:spChg chg="add del mod">
          <ac:chgData name="C Wei" userId="71f02f09b5303ba0" providerId="LiveId" clId="{9FAC0037-95A1-4B14-AEEF-59264E26B4CA}" dt="2022-10-08T13:32:51.794" v="246" actId="478"/>
          <ac:spMkLst>
            <pc:docMk/>
            <pc:sldMk cId="2672640517" sldId="641"/>
            <ac:spMk id="12" creationId="{AC92C03D-5552-B9F6-9167-82B7CFEED70B}"/>
          </ac:spMkLst>
        </pc:spChg>
        <pc:spChg chg="add del mod">
          <ac:chgData name="C Wei" userId="71f02f09b5303ba0" providerId="LiveId" clId="{9FAC0037-95A1-4B14-AEEF-59264E26B4CA}" dt="2022-10-08T13:32:51.794" v="246" actId="478"/>
          <ac:spMkLst>
            <pc:docMk/>
            <pc:sldMk cId="2672640517" sldId="641"/>
            <ac:spMk id="15" creationId="{37D65914-9603-FC26-63ED-8798982E10E2}"/>
          </ac:spMkLst>
        </pc:spChg>
        <pc:spChg chg="del mod">
          <ac:chgData name="C Wei" userId="71f02f09b5303ba0" providerId="LiveId" clId="{9FAC0037-95A1-4B14-AEEF-59264E26B4CA}" dt="2022-10-08T13:28:22.331" v="192" actId="478"/>
          <ac:spMkLst>
            <pc:docMk/>
            <pc:sldMk cId="2672640517" sldId="641"/>
            <ac:spMk id="16" creationId="{B3BD1CC7-4455-EDE1-37BF-58B62070F87A}"/>
          </ac:spMkLst>
        </pc:spChg>
        <pc:spChg chg="del mod">
          <ac:chgData name="C Wei" userId="71f02f09b5303ba0" providerId="LiveId" clId="{9FAC0037-95A1-4B14-AEEF-59264E26B4CA}" dt="2022-10-08T13:28:22.331" v="192" actId="478"/>
          <ac:spMkLst>
            <pc:docMk/>
            <pc:sldMk cId="2672640517" sldId="641"/>
            <ac:spMk id="17" creationId="{39AE8174-8CC8-2B1F-E87F-784161186931}"/>
          </ac:spMkLst>
        </pc:spChg>
        <pc:spChg chg="add del mod">
          <ac:chgData name="C Wei" userId="71f02f09b5303ba0" providerId="LiveId" clId="{9FAC0037-95A1-4B14-AEEF-59264E26B4CA}" dt="2022-10-08T13:32:51.794" v="246" actId="478"/>
          <ac:spMkLst>
            <pc:docMk/>
            <pc:sldMk cId="2672640517" sldId="641"/>
            <ac:spMk id="20" creationId="{D4E8C0CC-DD6D-F5E6-19BF-6600EAF322CF}"/>
          </ac:spMkLst>
        </pc:spChg>
        <pc:spChg chg="add del mod">
          <ac:chgData name="C Wei" userId="71f02f09b5303ba0" providerId="LiveId" clId="{9FAC0037-95A1-4B14-AEEF-59264E26B4CA}" dt="2022-10-08T13:31:23.814" v="229" actId="478"/>
          <ac:spMkLst>
            <pc:docMk/>
            <pc:sldMk cId="2672640517" sldId="641"/>
            <ac:spMk id="21" creationId="{51CB478A-7023-0CCA-6E5B-16774A74A4DB}"/>
          </ac:spMkLst>
        </pc:spChg>
        <pc:spChg chg="add mod">
          <ac:chgData name="C Wei" userId="71f02f09b5303ba0" providerId="LiveId" clId="{9FAC0037-95A1-4B14-AEEF-59264E26B4CA}" dt="2022-10-09T00:48:41.031" v="8989" actId="1076"/>
          <ac:spMkLst>
            <pc:docMk/>
            <pc:sldMk cId="2672640517" sldId="641"/>
            <ac:spMk id="24" creationId="{8C52D6B3-6F54-81A5-9009-2176DE271F1B}"/>
          </ac:spMkLst>
        </pc:spChg>
        <pc:spChg chg="add del mod">
          <ac:chgData name="C Wei" userId="71f02f09b5303ba0" providerId="LiveId" clId="{9FAC0037-95A1-4B14-AEEF-59264E26B4CA}" dt="2022-10-08T13:32:56.534" v="248" actId="478"/>
          <ac:spMkLst>
            <pc:docMk/>
            <pc:sldMk cId="2672640517" sldId="641"/>
            <ac:spMk id="24" creationId="{EFE7E51C-1613-93D2-C134-4DB8F9C78BF4}"/>
          </ac:spMkLst>
        </pc:spChg>
        <pc:spChg chg="add del mod">
          <ac:chgData name="C Wei" userId="71f02f09b5303ba0" providerId="LiveId" clId="{9FAC0037-95A1-4B14-AEEF-59264E26B4CA}" dt="2022-10-08T13:32:51.794" v="246" actId="478"/>
          <ac:spMkLst>
            <pc:docMk/>
            <pc:sldMk cId="2672640517" sldId="641"/>
            <ac:spMk id="25" creationId="{28F86053-2DD4-D5DE-C3DE-62ED7B6E6102}"/>
          </ac:spMkLst>
        </pc:spChg>
        <pc:spChg chg="add mod">
          <ac:chgData name="C Wei" userId="71f02f09b5303ba0" providerId="LiveId" clId="{9FAC0037-95A1-4B14-AEEF-59264E26B4CA}" dt="2022-10-09T00:48:43.450" v="8990" actId="571"/>
          <ac:spMkLst>
            <pc:docMk/>
            <pc:sldMk cId="2672640517" sldId="641"/>
            <ac:spMk id="25" creationId="{9644C42B-02B5-59D8-59B0-E4B9547ECE5B}"/>
          </ac:spMkLst>
        </pc:spChg>
        <pc:spChg chg="add mod">
          <ac:chgData name="C Wei" userId="71f02f09b5303ba0" providerId="LiveId" clId="{9FAC0037-95A1-4B14-AEEF-59264E26B4CA}" dt="2022-10-09T00:48:47.125" v="8991" actId="571"/>
          <ac:spMkLst>
            <pc:docMk/>
            <pc:sldMk cId="2672640517" sldId="641"/>
            <ac:spMk id="26" creationId="{0A11E8F4-37CC-81A5-B0AB-974F53F9C32D}"/>
          </ac:spMkLst>
        </pc:spChg>
        <pc:spChg chg="add del mod">
          <ac:chgData name="C Wei" userId="71f02f09b5303ba0" providerId="LiveId" clId="{9FAC0037-95A1-4B14-AEEF-59264E26B4CA}" dt="2022-10-08T13:32:51.794" v="246" actId="478"/>
          <ac:spMkLst>
            <pc:docMk/>
            <pc:sldMk cId="2672640517" sldId="641"/>
            <ac:spMk id="27" creationId="{7E5DDAC3-ADAA-C29B-7CF8-A0199975A734}"/>
          </ac:spMkLst>
        </pc:spChg>
        <pc:spChg chg="add mod">
          <ac:chgData name="C Wei" userId="71f02f09b5303ba0" providerId="LiveId" clId="{9FAC0037-95A1-4B14-AEEF-59264E26B4CA}" dt="2022-10-09T00:48:50.793" v="8992" actId="571"/>
          <ac:spMkLst>
            <pc:docMk/>
            <pc:sldMk cId="2672640517" sldId="641"/>
            <ac:spMk id="27" creationId="{BA247AEF-66C2-CBDC-6847-A9C87F911449}"/>
          </ac:spMkLst>
        </pc:spChg>
        <pc:spChg chg="add del mod">
          <ac:chgData name="C Wei" userId="71f02f09b5303ba0" providerId="LiveId" clId="{9FAC0037-95A1-4B14-AEEF-59264E26B4CA}" dt="2022-10-08T13:32:51.794" v="246" actId="478"/>
          <ac:spMkLst>
            <pc:docMk/>
            <pc:sldMk cId="2672640517" sldId="641"/>
            <ac:spMk id="28" creationId="{7DB91025-6705-AD8F-53EA-57C0A2DC4281}"/>
          </ac:spMkLst>
        </pc:spChg>
        <pc:spChg chg="add del mod">
          <ac:chgData name="C Wei" userId="71f02f09b5303ba0" providerId="LiveId" clId="{9FAC0037-95A1-4B14-AEEF-59264E26B4CA}" dt="2022-10-08T13:32:51.794" v="246" actId="478"/>
          <ac:spMkLst>
            <pc:docMk/>
            <pc:sldMk cId="2672640517" sldId="641"/>
            <ac:spMk id="31" creationId="{F1095B19-B49A-390F-302C-ED156F85B0AC}"/>
          </ac:spMkLst>
        </pc:spChg>
        <pc:spChg chg="add del mod">
          <ac:chgData name="C Wei" userId="71f02f09b5303ba0" providerId="LiveId" clId="{9FAC0037-95A1-4B14-AEEF-59264E26B4CA}" dt="2022-10-08T13:32:56.534" v="248" actId="478"/>
          <ac:spMkLst>
            <pc:docMk/>
            <pc:sldMk cId="2672640517" sldId="641"/>
            <ac:spMk id="33" creationId="{C0D8CA15-CA46-E286-A4C4-E4B37CF453A5}"/>
          </ac:spMkLst>
        </pc:spChg>
        <pc:spChg chg="add del mod">
          <ac:chgData name="C Wei" userId="71f02f09b5303ba0" providerId="LiveId" clId="{9FAC0037-95A1-4B14-AEEF-59264E26B4CA}" dt="2022-10-08T13:32:51.794" v="246" actId="478"/>
          <ac:spMkLst>
            <pc:docMk/>
            <pc:sldMk cId="2672640517" sldId="641"/>
            <ac:spMk id="34" creationId="{E11779D4-A97C-2FA1-7534-72288194FBA8}"/>
          </ac:spMkLst>
        </pc:spChg>
        <pc:spChg chg="add del mod">
          <ac:chgData name="C Wei" userId="71f02f09b5303ba0" providerId="LiveId" clId="{9FAC0037-95A1-4B14-AEEF-59264E26B4CA}" dt="2022-10-08T13:32:51.794" v="246" actId="478"/>
          <ac:spMkLst>
            <pc:docMk/>
            <pc:sldMk cId="2672640517" sldId="641"/>
            <ac:spMk id="36" creationId="{43D6DAE1-D7D4-2A69-31E0-AEB1872932FD}"/>
          </ac:spMkLst>
        </pc:spChg>
        <pc:spChg chg="add del mod">
          <ac:chgData name="C Wei" userId="71f02f09b5303ba0" providerId="LiveId" clId="{9FAC0037-95A1-4B14-AEEF-59264E26B4CA}" dt="2022-10-08T13:32:51.794" v="246" actId="478"/>
          <ac:spMkLst>
            <pc:docMk/>
            <pc:sldMk cId="2672640517" sldId="641"/>
            <ac:spMk id="37" creationId="{74453FD7-7BDE-F177-DFC3-73D61403B064}"/>
          </ac:spMkLst>
        </pc:spChg>
        <pc:spChg chg="add del mod">
          <ac:chgData name="C Wei" userId="71f02f09b5303ba0" providerId="LiveId" clId="{9FAC0037-95A1-4B14-AEEF-59264E26B4CA}" dt="2022-10-08T13:32:51.794" v="246" actId="478"/>
          <ac:spMkLst>
            <pc:docMk/>
            <pc:sldMk cId="2672640517" sldId="641"/>
            <ac:spMk id="40" creationId="{C1FBA79D-BA31-D99C-C246-B9685AF99FAC}"/>
          </ac:spMkLst>
        </pc:spChg>
        <pc:spChg chg="add del mod">
          <ac:chgData name="C Wei" userId="71f02f09b5303ba0" providerId="LiveId" clId="{9FAC0037-95A1-4B14-AEEF-59264E26B4CA}" dt="2022-10-08T13:32:56.534" v="248" actId="478"/>
          <ac:spMkLst>
            <pc:docMk/>
            <pc:sldMk cId="2672640517" sldId="641"/>
            <ac:spMk id="42" creationId="{AB7901D3-0586-57FC-D38B-1237D19F01CD}"/>
          </ac:spMkLst>
        </pc:spChg>
        <pc:spChg chg="add del mod">
          <ac:chgData name="C Wei" userId="71f02f09b5303ba0" providerId="LiveId" clId="{9FAC0037-95A1-4B14-AEEF-59264E26B4CA}" dt="2022-10-08T13:32:51.794" v="246" actId="478"/>
          <ac:spMkLst>
            <pc:docMk/>
            <pc:sldMk cId="2672640517" sldId="641"/>
            <ac:spMk id="43" creationId="{C52074FF-2B59-5393-A4BD-CC2DEF756B77}"/>
          </ac:spMkLst>
        </pc:spChg>
        <pc:spChg chg="add del mod">
          <ac:chgData name="C Wei" userId="71f02f09b5303ba0" providerId="LiveId" clId="{9FAC0037-95A1-4B14-AEEF-59264E26B4CA}" dt="2022-10-08T13:32:51.794" v="246" actId="478"/>
          <ac:spMkLst>
            <pc:docMk/>
            <pc:sldMk cId="2672640517" sldId="641"/>
            <ac:spMk id="45" creationId="{75F6EF26-F4EE-4AD4-4E09-564253E4EBD6}"/>
          </ac:spMkLst>
        </pc:spChg>
        <pc:spChg chg="add del mod">
          <ac:chgData name="C Wei" userId="71f02f09b5303ba0" providerId="LiveId" clId="{9FAC0037-95A1-4B14-AEEF-59264E26B4CA}" dt="2022-10-08T13:32:51.794" v="246" actId="478"/>
          <ac:spMkLst>
            <pc:docMk/>
            <pc:sldMk cId="2672640517" sldId="641"/>
            <ac:spMk id="46" creationId="{CDE8DC54-68AC-EB22-288A-8088AB9BB636}"/>
          </ac:spMkLst>
        </pc:spChg>
        <pc:spChg chg="add del mod">
          <ac:chgData name="C Wei" userId="71f02f09b5303ba0" providerId="LiveId" clId="{9FAC0037-95A1-4B14-AEEF-59264E26B4CA}" dt="2022-10-08T13:32:51.794" v="246" actId="478"/>
          <ac:spMkLst>
            <pc:docMk/>
            <pc:sldMk cId="2672640517" sldId="641"/>
            <ac:spMk id="49" creationId="{91B72091-BF08-15FF-C312-8EB94669A9D9}"/>
          </ac:spMkLst>
        </pc:spChg>
        <pc:spChg chg="add del mod">
          <ac:chgData name="C Wei" userId="71f02f09b5303ba0" providerId="LiveId" clId="{9FAC0037-95A1-4B14-AEEF-59264E26B4CA}" dt="2022-10-08T13:32:56.534" v="248" actId="478"/>
          <ac:spMkLst>
            <pc:docMk/>
            <pc:sldMk cId="2672640517" sldId="641"/>
            <ac:spMk id="51" creationId="{B936490D-624A-3634-9643-6255DF319C5F}"/>
          </ac:spMkLst>
        </pc:spChg>
        <pc:spChg chg="add del mod">
          <ac:chgData name="C Wei" userId="71f02f09b5303ba0" providerId="LiveId" clId="{9FAC0037-95A1-4B14-AEEF-59264E26B4CA}" dt="2022-10-08T13:32:51.794" v="246" actId="478"/>
          <ac:spMkLst>
            <pc:docMk/>
            <pc:sldMk cId="2672640517" sldId="641"/>
            <ac:spMk id="52" creationId="{98400930-8DEB-7581-4E10-D1DAA224FAFD}"/>
          </ac:spMkLst>
        </pc:spChg>
        <pc:spChg chg="add del mod">
          <ac:chgData name="C Wei" userId="71f02f09b5303ba0" providerId="LiveId" clId="{9FAC0037-95A1-4B14-AEEF-59264E26B4CA}" dt="2022-10-08T13:32:51.794" v="246" actId="478"/>
          <ac:spMkLst>
            <pc:docMk/>
            <pc:sldMk cId="2672640517" sldId="641"/>
            <ac:spMk id="54" creationId="{F8E910E1-D92B-D7EC-6166-CB85E8C5D352}"/>
          </ac:spMkLst>
        </pc:spChg>
        <pc:spChg chg="add del mod">
          <ac:chgData name="C Wei" userId="71f02f09b5303ba0" providerId="LiveId" clId="{9FAC0037-95A1-4B14-AEEF-59264E26B4CA}" dt="2022-10-08T13:32:51.794" v="246" actId="478"/>
          <ac:spMkLst>
            <pc:docMk/>
            <pc:sldMk cId="2672640517" sldId="641"/>
            <ac:spMk id="55" creationId="{0503E19A-E588-48A6-E75D-7A4FBCE6DD8E}"/>
          </ac:spMkLst>
        </pc:spChg>
        <pc:spChg chg="add del mod">
          <ac:chgData name="C Wei" userId="71f02f09b5303ba0" providerId="LiveId" clId="{9FAC0037-95A1-4B14-AEEF-59264E26B4CA}" dt="2022-10-08T13:32:51.794" v="246" actId="478"/>
          <ac:spMkLst>
            <pc:docMk/>
            <pc:sldMk cId="2672640517" sldId="641"/>
            <ac:spMk id="58" creationId="{F62740B6-6A14-0D93-B46E-C313D3756473}"/>
          </ac:spMkLst>
        </pc:spChg>
        <pc:spChg chg="add mod">
          <ac:chgData name="C Wei" userId="71f02f09b5303ba0" providerId="LiveId" clId="{9FAC0037-95A1-4B14-AEEF-59264E26B4CA}" dt="2022-10-08T14:14:29.046" v="1269" actId="1076"/>
          <ac:spMkLst>
            <pc:docMk/>
            <pc:sldMk cId="2672640517" sldId="641"/>
            <ac:spMk id="60" creationId="{4BE5372D-40FC-D5C9-504D-DC9A408A810A}"/>
          </ac:spMkLst>
        </pc:spChg>
        <pc:spChg chg="add mod">
          <ac:chgData name="C Wei" userId="71f02f09b5303ba0" providerId="LiveId" clId="{9FAC0037-95A1-4B14-AEEF-59264E26B4CA}" dt="2022-10-08T14:14:29.046" v="1269" actId="1076"/>
          <ac:spMkLst>
            <pc:docMk/>
            <pc:sldMk cId="2672640517" sldId="641"/>
            <ac:spMk id="61" creationId="{E7B4BCF9-ABE3-8F1D-D725-ABB779161C22}"/>
          </ac:spMkLst>
        </pc:spChg>
        <pc:spChg chg="add del mod">
          <ac:chgData name="C Wei" userId="71f02f09b5303ba0" providerId="LiveId" clId="{9FAC0037-95A1-4B14-AEEF-59264E26B4CA}" dt="2022-10-08T13:40:43.873" v="363" actId="478"/>
          <ac:spMkLst>
            <pc:docMk/>
            <pc:sldMk cId="2672640517" sldId="641"/>
            <ac:spMk id="62" creationId="{1EEDCFE2-D0BB-4788-67F4-ED426A10680F}"/>
          </ac:spMkLst>
        </pc:spChg>
        <pc:spChg chg="add mod ord">
          <ac:chgData name="C Wei" userId="71f02f09b5303ba0" providerId="LiveId" clId="{9FAC0037-95A1-4B14-AEEF-59264E26B4CA}" dt="2022-10-08T14:14:29.046" v="1269" actId="1076"/>
          <ac:spMkLst>
            <pc:docMk/>
            <pc:sldMk cId="2672640517" sldId="641"/>
            <ac:spMk id="69" creationId="{C5E2A3DD-690C-7F4E-84A7-3D6EA0E27D11}"/>
          </ac:spMkLst>
        </pc:spChg>
        <pc:spChg chg="add mod ord">
          <ac:chgData name="C Wei" userId="71f02f09b5303ba0" providerId="LiveId" clId="{9FAC0037-95A1-4B14-AEEF-59264E26B4CA}" dt="2022-10-08T14:14:29.046" v="1269" actId="1076"/>
          <ac:spMkLst>
            <pc:docMk/>
            <pc:sldMk cId="2672640517" sldId="641"/>
            <ac:spMk id="70" creationId="{315E0205-2861-107D-EC81-9384891A2C2A}"/>
          </ac:spMkLst>
        </pc:spChg>
        <pc:spChg chg="add mod ord">
          <ac:chgData name="C Wei" userId="71f02f09b5303ba0" providerId="LiveId" clId="{9FAC0037-95A1-4B14-AEEF-59264E26B4CA}" dt="2022-10-08T14:14:29.046" v="1269" actId="1076"/>
          <ac:spMkLst>
            <pc:docMk/>
            <pc:sldMk cId="2672640517" sldId="641"/>
            <ac:spMk id="71" creationId="{14A59075-8812-8CAF-D6F0-5BB40ADE225E}"/>
          </ac:spMkLst>
        </pc:spChg>
        <pc:spChg chg="add mod ord">
          <ac:chgData name="C Wei" userId="71f02f09b5303ba0" providerId="LiveId" clId="{9FAC0037-95A1-4B14-AEEF-59264E26B4CA}" dt="2022-10-08T14:14:29.046" v="1269" actId="1076"/>
          <ac:spMkLst>
            <pc:docMk/>
            <pc:sldMk cId="2672640517" sldId="641"/>
            <ac:spMk id="72" creationId="{910A2B27-AF22-47DC-B3A1-01A77C8C289D}"/>
          </ac:spMkLst>
        </pc:spChg>
        <pc:spChg chg="add del mod">
          <ac:chgData name="C Wei" userId="71f02f09b5303ba0" providerId="LiveId" clId="{9FAC0037-95A1-4B14-AEEF-59264E26B4CA}" dt="2022-10-08T13:40:43.873" v="363" actId="478"/>
          <ac:spMkLst>
            <pc:docMk/>
            <pc:sldMk cId="2672640517" sldId="641"/>
            <ac:spMk id="73" creationId="{69589F4D-48B1-AD84-9019-F9D78D671343}"/>
          </ac:spMkLst>
        </pc:spChg>
        <pc:spChg chg="add del mod ord">
          <ac:chgData name="C Wei" userId="71f02f09b5303ba0" providerId="LiveId" clId="{9FAC0037-95A1-4B14-AEEF-59264E26B4CA}" dt="2022-10-08T13:48:34.095" v="741" actId="478"/>
          <ac:spMkLst>
            <pc:docMk/>
            <pc:sldMk cId="2672640517" sldId="641"/>
            <ac:spMk id="83" creationId="{F176F035-3CA1-7965-CA26-3C7388EBC8BA}"/>
          </ac:spMkLst>
        </pc:spChg>
        <pc:spChg chg="add del mod ord">
          <ac:chgData name="C Wei" userId="71f02f09b5303ba0" providerId="LiveId" clId="{9FAC0037-95A1-4B14-AEEF-59264E26B4CA}" dt="2022-10-08T13:48:31.725" v="738" actId="478"/>
          <ac:spMkLst>
            <pc:docMk/>
            <pc:sldMk cId="2672640517" sldId="641"/>
            <ac:spMk id="84" creationId="{93F5F64C-D269-00ED-55A8-393CA54760DF}"/>
          </ac:spMkLst>
        </pc:spChg>
        <pc:spChg chg="add del mod ord">
          <ac:chgData name="C Wei" userId="71f02f09b5303ba0" providerId="LiveId" clId="{9FAC0037-95A1-4B14-AEEF-59264E26B4CA}" dt="2022-10-08T14:14:29.046" v="1269" actId="1076"/>
          <ac:spMkLst>
            <pc:docMk/>
            <pc:sldMk cId="2672640517" sldId="641"/>
            <ac:spMk id="85" creationId="{480ECCDC-E5A3-6B88-9A02-F500C10CD648}"/>
          </ac:spMkLst>
        </pc:spChg>
        <pc:spChg chg="add del mod">
          <ac:chgData name="C Wei" userId="71f02f09b5303ba0" providerId="LiveId" clId="{9FAC0037-95A1-4B14-AEEF-59264E26B4CA}" dt="2022-10-08T13:40:43.873" v="363" actId="478"/>
          <ac:spMkLst>
            <pc:docMk/>
            <pc:sldMk cId="2672640517" sldId="641"/>
            <ac:spMk id="86" creationId="{E56EBD83-AFF2-D2F1-F7C0-9D13E599628D}"/>
          </ac:spMkLst>
        </pc:spChg>
        <pc:spChg chg="add mod">
          <ac:chgData name="C Wei" userId="71f02f09b5303ba0" providerId="LiveId" clId="{9FAC0037-95A1-4B14-AEEF-59264E26B4CA}" dt="2022-10-08T14:14:29.046" v="1269" actId="1076"/>
          <ac:spMkLst>
            <pc:docMk/>
            <pc:sldMk cId="2672640517" sldId="641"/>
            <ac:spMk id="129" creationId="{628A9876-6800-37D9-FA9B-DB973FCA0408}"/>
          </ac:spMkLst>
        </pc:spChg>
        <pc:spChg chg="add mod">
          <ac:chgData name="C Wei" userId="71f02f09b5303ba0" providerId="LiveId" clId="{9FAC0037-95A1-4B14-AEEF-59264E26B4CA}" dt="2022-10-08T14:14:29.046" v="1269" actId="1076"/>
          <ac:spMkLst>
            <pc:docMk/>
            <pc:sldMk cId="2672640517" sldId="641"/>
            <ac:spMk id="130" creationId="{19C66FCF-EF5D-7788-C049-E0D419328BD8}"/>
          </ac:spMkLst>
        </pc:spChg>
        <pc:spChg chg="add del mod">
          <ac:chgData name="C Wei" userId="71f02f09b5303ba0" providerId="LiveId" clId="{9FAC0037-95A1-4B14-AEEF-59264E26B4CA}" dt="2022-10-08T14:08:56.941" v="1142" actId="478"/>
          <ac:spMkLst>
            <pc:docMk/>
            <pc:sldMk cId="2672640517" sldId="641"/>
            <ac:spMk id="131" creationId="{89874549-62B9-0097-B0F3-6256A12DDBE2}"/>
          </ac:spMkLst>
        </pc:spChg>
        <pc:spChg chg="add mod">
          <ac:chgData name="C Wei" userId="71f02f09b5303ba0" providerId="LiveId" clId="{9FAC0037-95A1-4B14-AEEF-59264E26B4CA}" dt="2022-10-08T14:14:29.046" v="1269" actId="1076"/>
          <ac:spMkLst>
            <pc:docMk/>
            <pc:sldMk cId="2672640517" sldId="641"/>
            <ac:spMk id="132" creationId="{CCA4BF1E-C935-648D-6775-B341E96BAF5F}"/>
          </ac:spMkLst>
        </pc:spChg>
        <pc:spChg chg="add mod">
          <ac:chgData name="C Wei" userId="71f02f09b5303ba0" providerId="LiveId" clId="{9FAC0037-95A1-4B14-AEEF-59264E26B4CA}" dt="2022-10-08T14:14:29.046" v="1269" actId="1076"/>
          <ac:spMkLst>
            <pc:docMk/>
            <pc:sldMk cId="2672640517" sldId="641"/>
            <ac:spMk id="141" creationId="{FCD02DA2-F7EA-8B72-186B-197AF81E1D8E}"/>
          </ac:spMkLst>
        </pc:spChg>
        <pc:spChg chg="add mod">
          <ac:chgData name="C Wei" userId="71f02f09b5303ba0" providerId="LiveId" clId="{9FAC0037-95A1-4B14-AEEF-59264E26B4CA}" dt="2022-10-08T14:14:29.046" v="1269" actId="1076"/>
          <ac:spMkLst>
            <pc:docMk/>
            <pc:sldMk cId="2672640517" sldId="641"/>
            <ac:spMk id="146" creationId="{87EC3E18-AFFD-5BED-4E2C-FD1A9CBDA50E}"/>
          </ac:spMkLst>
        </pc:spChg>
        <pc:spChg chg="add del mod">
          <ac:chgData name="C Wei" userId="71f02f09b5303ba0" providerId="LiveId" clId="{9FAC0037-95A1-4B14-AEEF-59264E26B4CA}" dt="2022-10-08T14:08:58.951" v="1145" actId="478"/>
          <ac:spMkLst>
            <pc:docMk/>
            <pc:sldMk cId="2672640517" sldId="641"/>
            <ac:spMk id="147" creationId="{A51C4622-BDC8-6EEF-9B25-96883CE84106}"/>
          </ac:spMkLst>
        </pc:spChg>
        <pc:spChg chg="add del mod">
          <ac:chgData name="C Wei" userId="71f02f09b5303ba0" providerId="LiveId" clId="{9FAC0037-95A1-4B14-AEEF-59264E26B4CA}" dt="2022-10-08T14:14:29.046" v="1269" actId="1076"/>
          <ac:spMkLst>
            <pc:docMk/>
            <pc:sldMk cId="2672640517" sldId="641"/>
            <ac:spMk id="148" creationId="{6DB4E340-FE3B-85A0-DA0F-F7192C6EC84A}"/>
          </ac:spMkLst>
        </pc:spChg>
        <pc:spChg chg="add del mod">
          <ac:chgData name="C Wei" userId="71f02f09b5303ba0" providerId="LiveId" clId="{9FAC0037-95A1-4B14-AEEF-59264E26B4CA}" dt="2022-10-08T14:14:29.046" v="1269" actId="1076"/>
          <ac:spMkLst>
            <pc:docMk/>
            <pc:sldMk cId="2672640517" sldId="641"/>
            <ac:spMk id="149" creationId="{E69198B7-18D8-704B-9275-3A54ADE7C4EF}"/>
          </ac:spMkLst>
        </pc:spChg>
        <pc:spChg chg="add del mod">
          <ac:chgData name="C Wei" userId="71f02f09b5303ba0" providerId="LiveId" clId="{9FAC0037-95A1-4B14-AEEF-59264E26B4CA}" dt="2022-10-08T14:08:34.424" v="1133" actId="478"/>
          <ac:spMkLst>
            <pc:docMk/>
            <pc:sldMk cId="2672640517" sldId="641"/>
            <ac:spMk id="150" creationId="{48DA02C1-8362-E330-4CF6-C4D3E4549368}"/>
          </ac:spMkLst>
        </pc:spChg>
        <pc:spChg chg="add mod">
          <ac:chgData name="C Wei" userId="71f02f09b5303ba0" providerId="LiveId" clId="{9FAC0037-95A1-4B14-AEEF-59264E26B4CA}" dt="2022-10-08T14:14:29.046" v="1269" actId="1076"/>
          <ac:spMkLst>
            <pc:docMk/>
            <pc:sldMk cId="2672640517" sldId="641"/>
            <ac:spMk id="151" creationId="{3C4C57D6-3DBB-71EA-0000-A2FA21B9E112}"/>
          </ac:spMkLst>
        </pc:spChg>
        <pc:spChg chg="add mod">
          <ac:chgData name="C Wei" userId="71f02f09b5303ba0" providerId="LiveId" clId="{9FAC0037-95A1-4B14-AEEF-59264E26B4CA}" dt="2022-10-08T14:14:29.046" v="1269" actId="1076"/>
          <ac:spMkLst>
            <pc:docMk/>
            <pc:sldMk cId="2672640517" sldId="641"/>
            <ac:spMk id="152" creationId="{07FF80F6-7E1F-B7E9-59ED-DE7976F2DCA2}"/>
          </ac:spMkLst>
        </pc:spChg>
        <pc:spChg chg="add mod">
          <ac:chgData name="C Wei" userId="71f02f09b5303ba0" providerId="LiveId" clId="{9FAC0037-95A1-4B14-AEEF-59264E26B4CA}" dt="2022-10-08T14:14:29.046" v="1269" actId="1076"/>
          <ac:spMkLst>
            <pc:docMk/>
            <pc:sldMk cId="2672640517" sldId="641"/>
            <ac:spMk id="153" creationId="{4CC0CCF9-5216-8CDC-BE0D-FDCC38946BCB}"/>
          </ac:spMkLst>
        </pc:spChg>
        <pc:spChg chg="add mod">
          <ac:chgData name="C Wei" userId="71f02f09b5303ba0" providerId="LiveId" clId="{9FAC0037-95A1-4B14-AEEF-59264E26B4CA}" dt="2022-10-08T14:14:29.046" v="1269" actId="1076"/>
          <ac:spMkLst>
            <pc:docMk/>
            <pc:sldMk cId="2672640517" sldId="641"/>
            <ac:spMk id="154" creationId="{D95B6814-0F40-6BFE-C12E-86B64FF359A9}"/>
          </ac:spMkLst>
        </pc:spChg>
        <pc:spChg chg="add mod">
          <ac:chgData name="C Wei" userId="71f02f09b5303ba0" providerId="LiveId" clId="{9FAC0037-95A1-4B14-AEEF-59264E26B4CA}" dt="2022-10-08T14:14:29.046" v="1269" actId="1076"/>
          <ac:spMkLst>
            <pc:docMk/>
            <pc:sldMk cId="2672640517" sldId="641"/>
            <ac:spMk id="163" creationId="{C8104E27-831D-7688-768E-169EF71842D9}"/>
          </ac:spMkLst>
        </pc:spChg>
        <pc:spChg chg="add mod">
          <ac:chgData name="C Wei" userId="71f02f09b5303ba0" providerId="LiveId" clId="{9FAC0037-95A1-4B14-AEEF-59264E26B4CA}" dt="2022-10-08T14:14:29.046" v="1269" actId="1076"/>
          <ac:spMkLst>
            <pc:docMk/>
            <pc:sldMk cId="2672640517" sldId="641"/>
            <ac:spMk id="168" creationId="{68EA391D-C93C-AEBC-7FD0-5824A935E259}"/>
          </ac:spMkLst>
        </pc:spChg>
        <pc:spChg chg="add mod">
          <ac:chgData name="C Wei" userId="71f02f09b5303ba0" providerId="LiveId" clId="{9FAC0037-95A1-4B14-AEEF-59264E26B4CA}" dt="2022-10-08T14:14:29.046" v="1269" actId="1076"/>
          <ac:spMkLst>
            <pc:docMk/>
            <pc:sldMk cId="2672640517" sldId="641"/>
            <ac:spMk id="169" creationId="{226282A5-3966-94A5-5B42-C1EB8E7B4CA8}"/>
          </ac:spMkLst>
        </pc:spChg>
        <pc:spChg chg="add mod">
          <ac:chgData name="C Wei" userId="71f02f09b5303ba0" providerId="LiveId" clId="{9FAC0037-95A1-4B14-AEEF-59264E26B4CA}" dt="2022-10-08T14:14:29.046" v="1269" actId="1076"/>
          <ac:spMkLst>
            <pc:docMk/>
            <pc:sldMk cId="2672640517" sldId="641"/>
            <ac:spMk id="170" creationId="{E2F0CC7B-D53E-09BE-B07E-76EB519F288E}"/>
          </ac:spMkLst>
        </pc:spChg>
        <pc:spChg chg="add mod">
          <ac:chgData name="C Wei" userId="71f02f09b5303ba0" providerId="LiveId" clId="{9FAC0037-95A1-4B14-AEEF-59264E26B4CA}" dt="2022-10-08T14:14:29.046" v="1269" actId="1076"/>
          <ac:spMkLst>
            <pc:docMk/>
            <pc:sldMk cId="2672640517" sldId="641"/>
            <ac:spMk id="171" creationId="{8D6F3E5B-B1A2-770C-71F6-7D4EB1CF510E}"/>
          </ac:spMkLst>
        </pc:spChg>
        <pc:spChg chg="add mod">
          <ac:chgData name="C Wei" userId="71f02f09b5303ba0" providerId="LiveId" clId="{9FAC0037-95A1-4B14-AEEF-59264E26B4CA}" dt="2022-10-08T14:14:29.046" v="1269" actId="1076"/>
          <ac:spMkLst>
            <pc:docMk/>
            <pc:sldMk cId="2672640517" sldId="641"/>
            <ac:spMk id="172" creationId="{2D61F029-2FAA-4F4A-571C-5DBE91738D51}"/>
          </ac:spMkLst>
        </pc:spChg>
        <pc:spChg chg="add mod">
          <ac:chgData name="C Wei" userId="71f02f09b5303ba0" providerId="LiveId" clId="{9FAC0037-95A1-4B14-AEEF-59264E26B4CA}" dt="2022-10-08T14:14:29.046" v="1269" actId="1076"/>
          <ac:spMkLst>
            <pc:docMk/>
            <pc:sldMk cId="2672640517" sldId="641"/>
            <ac:spMk id="173" creationId="{B349A4E0-FE07-DC27-01F0-9BD34C88BBAF}"/>
          </ac:spMkLst>
        </pc:spChg>
        <pc:spChg chg="add mod">
          <ac:chgData name="C Wei" userId="71f02f09b5303ba0" providerId="LiveId" clId="{9FAC0037-95A1-4B14-AEEF-59264E26B4CA}" dt="2022-10-08T14:14:29.046" v="1269" actId="1076"/>
          <ac:spMkLst>
            <pc:docMk/>
            <pc:sldMk cId="2672640517" sldId="641"/>
            <ac:spMk id="174" creationId="{3D1E1AF0-6A66-F4F1-5F33-6B4490177223}"/>
          </ac:spMkLst>
        </pc:spChg>
        <pc:spChg chg="add del mod">
          <ac:chgData name="C Wei" userId="71f02f09b5303ba0" providerId="LiveId" clId="{9FAC0037-95A1-4B14-AEEF-59264E26B4CA}" dt="2022-10-08T13:58:13.044" v="883" actId="478"/>
          <ac:spMkLst>
            <pc:docMk/>
            <pc:sldMk cId="2672640517" sldId="641"/>
            <ac:spMk id="175" creationId="{CB79531E-410B-5FA8-F96B-EF64D377ECFE}"/>
          </ac:spMkLst>
        </pc:spChg>
        <pc:spChg chg="add del mod">
          <ac:chgData name="C Wei" userId="71f02f09b5303ba0" providerId="LiveId" clId="{9FAC0037-95A1-4B14-AEEF-59264E26B4CA}" dt="2022-10-08T13:58:13.557" v="884" actId="478"/>
          <ac:spMkLst>
            <pc:docMk/>
            <pc:sldMk cId="2672640517" sldId="641"/>
            <ac:spMk id="176" creationId="{7286C5CA-5A29-4F1F-25B3-B510A253B7C8}"/>
          </ac:spMkLst>
        </pc:spChg>
        <pc:spChg chg="add del mod">
          <ac:chgData name="C Wei" userId="71f02f09b5303ba0" providerId="LiveId" clId="{9FAC0037-95A1-4B14-AEEF-59264E26B4CA}" dt="2022-10-08T13:58:11.862" v="881" actId="478"/>
          <ac:spMkLst>
            <pc:docMk/>
            <pc:sldMk cId="2672640517" sldId="641"/>
            <ac:spMk id="185" creationId="{DC8FEA14-2854-2634-4A3C-2B9DFA84E29C}"/>
          </ac:spMkLst>
        </pc:spChg>
        <pc:spChg chg="add mod">
          <ac:chgData name="C Wei" userId="71f02f09b5303ba0" providerId="LiveId" clId="{9FAC0037-95A1-4B14-AEEF-59264E26B4CA}" dt="2022-10-08T14:14:29.046" v="1269" actId="1076"/>
          <ac:spMkLst>
            <pc:docMk/>
            <pc:sldMk cId="2672640517" sldId="641"/>
            <ac:spMk id="190" creationId="{F26CFED8-44F8-3D5A-6B93-243EFDFF882F}"/>
          </ac:spMkLst>
        </pc:spChg>
        <pc:spChg chg="add mod">
          <ac:chgData name="C Wei" userId="71f02f09b5303ba0" providerId="LiveId" clId="{9FAC0037-95A1-4B14-AEEF-59264E26B4CA}" dt="2022-10-08T14:14:29.046" v="1269" actId="1076"/>
          <ac:spMkLst>
            <pc:docMk/>
            <pc:sldMk cId="2672640517" sldId="641"/>
            <ac:spMk id="191" creationId="{E3DCCD33-0416-054C-911E-B758EF333B60}"/>
          </ac:spMkLst>
        </pc:spChg>
        <pc:spChg chg="add mod">
          <ac:chgData name="C Wei" userId="71f02f09b5303ba0" providerId="LiveId" clId="{9FAC0037-95A1-4B14-AEEF-59264E26B4CA}" dt="2022-10-08T14:14:29.046" v="1269" actId="1076"/>
          <ac:spMkLst>
            <pc:docMk/>
            <pc:sldMk cId="2672640517" sldId="641"/>
            <ac:spMk id="192" creationId="{BDCF8D89-9466-27B4-DEEB-6805B64106FD}"/>
          </ac:spMkLst>
        </pc:spChg>
        <pc:spChg chg="add mod">
          <ac:chgData name="C Wei" userId="71f02f09b5303ba0" providerId="LiveId" clId="{9FAC0037-95A1-4B14-AEEF-59264E26B4CA}" dt="2022-10-08T14:14:29.046" v="1269" actId="1076"/>
          <ac:spMkLst>
            <pc:docMk/>
            <pc:sldMk cId="2672640517" sldId="641"/>
            <ac:spMk id="193" creationId="{1D06261A-A4E8-7B18-1227-45828C769476}"/>
          </ac:spMkLst>
        </pc:spChg>
        <pc:spChg chg="add del mod">
          <ac:chgData name="C Wei" userId="71f02f09b5303ba0" providerId="LiveId" clId="{9FAC0037-95A1-4B14-AEEF-59264E26B4CA}" dt="2022-10-08T13:58:12.377" v="882" actId="478"/>
          <ac:spMkLst>
            <pc:docMk/>
            <pc:sldMk cId="2672640517" sldId="641"/>
            <ac:spMk id="194" creationId="{046818AF-B4CF-0AB6-7D6E-ADEDE4763F6E}"/>
          </ac:spMkLst>
        </pc:spChg>
        <pc:spChg chg="add del mod">
          <ac:chgData name="C Wei" userId="71f02f09b5303ba0" providerId="LiveId" clId="{9FAC0037-95A1-4B14-AEEF-59264E26B4CA}" dt="2022-10-08T13:57:44.732" v="871" actId="478"/>
          <ac:spMkLst>
            <pc:docMk/>
            <pc:sldMk cId="2672640517" sldId="641"/>
            <ac:spMk id="195" creationId="{2ED9E4C7-B397-339B-C210-A07EACD98838}"/>
          </ac:spMkLst>
        </pc:spChg>
        <pc:spChg chg="add del mod">
          <ac:chgData name="C Wei" userId="71f02f09b5303ba0" providerId="LiveId" clId="{9FAC0037-95A1-4B14-AEEF-59264E26B4CA}" dt="2022-10-08T13:57:44.732" v="871" actId="478"/>
          <ac:spMkLst>
            <pc:docMk/>
            <pc:sldMk cId="2672640517" sldId="641"/>
            <ac:spMk id="196" creationId="{7D5F93B8-1A19-377D-FAE1-B97F5A8EE0F1}"/>
          </ac:spMkLst>
        </pc:spChg>
        <pc:spChg chg="add del mod">
          <ac:chgData name="C Wei" userId="71f02f09b5303ba0" providerId="LiveId" clId="{9FAC0037-95A1-4B14-AEEF-59264E26B4CA}" dt="2022-10-08T13:57:44.732" v="871" actId="478"/>
          <ac:spMkLst>
            <pc:docMk/>
            <pc:sldMk cId="2672640517" sldId="641"/>
            <ac:spMk id="197" creationId="{D73791AF-72B1-F74B-9EE9-95425D2B4323}"/>
          </ac:spMkLst>
        </pc:spChg>
        <pc:spChg chg="add del mod">
          <ac:chgData name="C Wei" userId="71f02f09b5303ba0" providerId="LiveId" clId="{9FAC0037-95A1-4B14-AEEF-59264E26B4CA}" dt="2022-10-08T13:57:44.732" v="871" actId="478"/>
          <ac:spMkLst>
            <pc:docMk/>
            <pc:sldMk cId="2672640517" sldId="641"/>
            <ac:spMk id="198" creationId="{AF486080-7120-1EC7-8F00-F4FD9D1A2BCF}"/>
          </ac:spMkLst>
        </pc:spChg>
        <pc:spChg chg="add del mod">
          <ac:chgData name="C Wei" userId="71f02f09b5303ba0" providerId="LiveId" clId="{9FAC0037-95A1-4B14-AEEF-59264E26B4CA}" dt="2022-10-08T13:57:47.047" v="872" actId="478"/>
          <ac:spMkLst>
            <pc:docMk/>
            <pc:sldMk cId="2672640517" sldId="641"/>
            <ac:spMk id="207" creationId="{85CBE88C-1022-D588-9374-4CFCEE026438}"/>
          </ac:spMkLst>
        </pc:spChg>
        <pc:spChg chg="add del mod">
          <ac:chgData name="C Wei" userId="71f02f09b5303ba0" providerId="LiveId" clId="{9FAC0037-95A1-4B14-AEEF-59264E26B4CA}" dt="2022-10-08T13:57:47.047" v="872" actId="478"/>
          <ac:spMkLst>
            <pc:docMk/>
            <pc:sldMk cId="2672640517" sldId="641"/>
            <ac:spMk id="212" creationId="{FCBD8FCD-84FF-FC4E-099F-AB09443E5359}"/>
          </ac:spMkLst>
        </pc:spChg>
        <pc:spChg chg="add del mod">
          <ac:chgData name="C Wei" userId="71f02f09b5303ba0" providerId="LiveId" clId="{9FAC0037-95A1-4B14-AEEF-59264E26B4CA}" dt="2022-10-08T13:57:47.047" v="872" actId="478"/>
          <ac:spMkLst>
            <pc:docMk/>
            <pc:sldMk cId="2672640517" sldId="641"/>
            <ac:spMk id="213" creationId="{2D407FFF-9166-6C50-472A-350F8E2DBF10}"/>
          </ac:spMkLst>
        </pc:spChg>
        <pc:spChg chg="add del mod">
          <ac:chgData name="C Wei" userId="71f02f09b5303ba0" providerId="LiveId" clId="{9FAC0037-95A1-4B14-AEEF-59264E26B4CA}" dt="2022-10-08T13:57:44.732" v="871" actId="478"/>
          <ac:spMkLst>
            <pc:docMk/>
            <pc:sldMk cId="2672640517" sldId="641"/>
            <ac:spMk id="214" creationId="{925F0C10-4A98-D24D-7485-DE235027C0E7}"/>
          </ac:spMkLst>
        </pc:spChg>
        <pc:spChg chg="add del mod">
          <ac:chgData name="C Wei" userId="71f02f09b5303ba0" providerId="LiveId" clId="{9FAC0037-95A1-4B14-AEEF-59264E26B4CA}" dt="2022-10-08T13:57:44.732" v="871" actId="478"/>
          <ac:spMkLst>
            <pc:docMk/>
            <pc:sldMk cId="2672640517" sldId="641"/>
            <ac:spMk id="215" creationId="{B7CB6DB2-A23F-3E25-E24A-B7047DB0ADE5}"/>
          </ac:spMkLst>
        </pc:spChg>
        <pc:spChg chg="add del mod">
          <ac:chgData name="C Wei" userId="71f02f09b5303ba0" providerId="LiveId" clId="{9FAC0037-95A1-4B14-AEEF-59264E26B4CA}" dt="2022-10-08T13:57:44.732" v="871" actId="478"/>
          <ac:spMkLst>
            <pc:docMk/>
            <pc:sldMk cId="2672640517" sldId="641"/>
            <ac:spMk id="216" creationId="{498A0055-589F-A5A7-2373-8E2EC8F15F74}"/>
          </ac:spMkLst>
        </pc:spChg>
        <pc:spChg chg="add del mod">
          <ac:chgData name="C Wei" userId="71f02f09b5303ba0" providerId="LiveId" clId="{9FAC0037-95A1-4B14-AEEF-59264E26B4CA}" dt="2022-10-08T13:59:07.801" v="904" actId="478"/>
          <ac:spMkLst>
            <pc:docMk/>
            <pc:sldMk cId="2672640517" sldId="641"/>
            <ac:spMk id="249" creationId="{2172341E-02DC-73AA-F9A0-D65541E311DD}"/>
          </ac:spMkLst>
        </pc:spChg>
        <pc:spChg chg="add del mod">
          <ac:chgData name="C Wei" userId="71f02f09b5303ba0" providerId="LiveId" clId="{9FAC0037-95A1-4B14-AEEF-59264E26B4CA}" dt="2022-10-08T13:59:07.801" v="904" actId="478"/>
          <ac:spMkLst>
            <pc:docMk/>
            <pc:sldMk cId="2672640517" sldId="641"/>
            <ac:spMk id="250" creationId="{29909CAC-FABC-88B1-C17E-FBB16D8D040F}"/>
          </ac:spMkLst>
        </pc:spChg>
        <pc:spChg chg="add del mod">
          <ac:chgData name="C Wei" userId="71f02f09b5303ba0" providerId="LiveId" clId="{9FAC0037-95A1-4B14-AEEF-59264E26B4CA}" dt="2022-10-08T13:59:07.801" v="904" actId="478"/>
          <ac:spMkLst>
            <pc:docMk/>
            <pc:sldMk cId="2672640517" sldId="641"/>
            <ac:spMk id="255" creationId="{88562CDB-EDDA-A496-6368-CD2A1078C674}"/>
          </ac:spMkLst>
        </pc:spChg>
        <pc:spChg chg="add del mod">
          <ac:chgData name="C Wei" userId="71f02f09b5303ba0" providerId="LiveId" clId="{9FAC0037-95A1-4B14-AEEF-59264E26B4CA}" dt="2022-10-08T13:59:07.801" v="904" actId="478"/>
          <ac:spMkLst>
            <pc:docMk/>
            <pc:sldMk cId="2672640517" sldId="641"/>
            <ac:spMk id="256" creationId="{469285D0-66A3-3685-34C6-8BA32784DF0C}"/>
          </ac:spMkLst>
        </pc:spChg>
        <pc:spChg chg="add del mod">
          <ac:chgData name="C Wei" userId="71f02f09b5303ba0" providerId="LiveId" clId="{9FAC0037-95A1-4B14-AEEF-59264E26B4CA}" dt="2022-10-08T13:59:07.801" v="904" actId="478"/>
          <ac:spMkLst>
            <pc:docMk/>
            <pc:sldMk cId="2672640517" sldId="641"/>
            <ac:spMk id="257" creationId="{AC8E1047-1E64-5391-50E5-FF5DDF79F563}"/>
          </ac:spMkLst>
        </pc:spChg>
        <pc:spChg chg="add del mod">
          <ac:chgData name="C Wei" userId="71f02f09b5303ba0" providerId="LiveId" clId="{9FAC0037-95A1-4B14-AEEF-59264E26B4CA}" dt="2022-10-08T13:59:07.801" v="904" actId="478"/>
          <ac:spMkLst>
            <pc:docMk/>
            <pc:sldMk cId="2672640517" sldId="641"/>
            <ac:spMk id="258" creationId="{AA84AF81-7F25-BA6B-2D6F-54B86CC358AB}"/>
          </ac:spMkLst>
        </pc:spChg>
        <pc:spChg chg="add mod ord">
          <ac:chgData name="C Wei" userId="71f02f09b5303ba0" providerId="LiveId" clId="{9FAC0037-95A1-4B14-AEEF-59264E26B4CA}" dt="2022-10-08T14:14:29.046" v="1269" actId="1076"/>
          <ac:spMkLst>
            <pc:docMk/>
            <pc:sldMk cId="2672640517" sldId="641"/>
            <ac:spMk id="259" creationId="{3992B13A-92C9-220F-2247-C3D785272B1A}"/>
          </ac:spMkLst>
        </pc:spChg>
        <pc:spChg chg="add mod">
          <ac:chgData name="C Wei" userId="71f02f09b5303ba0" providerId="LiveId" clId="{9FAC0037-95A1-4B14-AEEF-59264E26B4CA}" dt="2022-10-08T14:14:29.046" v="1269" actId="1076"/>
          <ac:spMkLst>
            <pc:docMk/>
            <pc:sldMk cId="2672640517" sldId="641"/>
            <ac:spMk id="260" creationId="{1EDE3DD0-E79B-3DC4-B6A0-2C95E5CE3ADE}"/>
          </ac:spMkLst>
        </pc:spChg>
        <pc:spChg chg="add mod">
          <ac:chgData name="C Wei" userId="71f02f09b5303ba0" providerId="LiveId" clId="{9FAC0037-95A1-4B14-AEEF-59264E26B4CA}" dt="2022-10-08T14:14:29.046" v="1269" actId="1076"/>
          <ac:spMkLst>
            <pc:docMk/>
            <pc:sldMk cId="2672640517" sldId="641"/>
            <ac:spMk id="265" creationId="{81446A75-B3B9-45B7-B9EB-F45FDA4D0ACF}"/>
          </ac:spMkLst>
        </pc:spChg>
        <pc:spChg chg="add mod">
          <ac:chgData name="C Wei" userId="71f02f09b5303ba0" providerId="LiveId" clId="{9FAC0037-95A1-4B14-AEEF-59264E26B4CA}" dt="2022-10-08T14:14:29.046" v="1269" actId="1076"/>
          <ac:spMkLst>
            <pc:docMk/>
            <pc:sldMk cId="2672640517" sldId="641"/>
            <ac:spMk id="266" creationId="{A4B3595B-B485-4B09-7480-B058218C6FEB}"/>
          </ac:spMkLst>
        </pc:spChg>
        <pc:spChg chg="add mod">
          <ac:chgData name="C Wei" userId="71f02f09b5303ba0" providerId="LiveId" clId="{9FAC0037-95A1-4B14-AEEF-59264E26B4CA}" dt="2022-10-08T14:14:29.046" v="1269" actId="1076"/>
          <ac:spMkLst>
            <pc:docMk/>
            <pc:sldMk cId="2672640517" sldId="641"/>
            <ac:spMk id="267" creationId="{934C4C94-B48B-BF60-9046-0856021F21CE}"/>
          </ac:spMkLst>
        </pc:spChg>
        <pc:spChg chg="add mod">
          <ac:chgData name="C Wei" userId="71f02f09b5303ba0" providerId="LiveId" clId="{9FAC0037-95A1-4B14-AEEF-59264E26B4CA}" dt="2022-10-08T14:14:29.046" v="1269" actId="1076"/>
          <ac:spMkLst>
            <pc:docMk/>
            <pc:sldMk cId="2672640517" sldId="641"/>
            <ac:spMk id="268" creationId="{B391C437-5668-AA0A-9634-CEF47F7E1845}"/>
          </ac:spMkLst>
        </pc:spChg>
        <pc:spChg chg="add mod ord">
          <ac:chgData name="C Wei" userId="71f02f09b5303ba0" providerId="LiveId" clId="{9FAC0037-95A1-4B14-AEEF-59264E26B4CA}" dt="2022-10-08T14:14:29.046" v="1269" actId="1076"/>
          <ac:spMkLst>
            <pc:docMk/>
            <pc:sldMk cId="2672640517" sldId="641"/>
            <ac:spMk id="285" creationId="{E08EC02B-C016-B095-2B43-32389DD06C91}"/>
          </ac:spMkLst>
        </pc:spChg>
        <pc:spChg chg="add mod ord">
          <ac:chgData name="C Wei" userId="71f02f09b5303ba0" providerId="LiveId" clId="{9FAC0037-95A1-4B14-AEEF-59264E26B4CA}" dt="2022-10-08T14:14:29.046" v="1269" actId="1076"/>
          <ac:spMkLst>
            <pc:docMk/>
            <pc:sldMk cId="2672640517" sldId="641"/>
            <ac:spMk id="286" creationId="{28C69357-9F06-575E-343B-2D6CC383D6DD}"/>
          </ac:spMkLst>
        </pc:spChg>
        <pc:spChg chg="add mod ord">
          <ac:chgData name="C Wei" userId="71f02f09b5303ba0" providerId="LiveId" clId="{9FAC0037-95A1-4B14-AEEF-59264E26B4CA}" dt="2022-10-08T14:14:29.046" v="1269" actId="1076"/>
          <ac:spMkLst>
            <pc:docMk/>
            <pc:sldMk cId="2672640517" sldId="641"/>
            <ac:spMk id="287" creationId="{C73C1BD4-4A9B-8F40-FB7F-2BCBA9BE38A3}"/>
          </ac:spMkLst>
        </pc:spChg>
        <pc:spChg chg="add mod ord">
          <ac:chgData name="C Wei" userId="71f02f09b5303ba0" providerId="LiveId" clId="{9FAC0037-95A1-4B14-AEEF-59264E26B4CA}" dt="2022-10-08T14:14:29.046" v="1269" actId="1076"/>
          <ac:spMkLst>
            <pc:docMk/>
            <pc:sldMk cId="2672640517" sldId="641"/>
            <ac:spMk id="288" creationId="{E6C1A5B6-3D80-6652-5397-2DBA6D8B3449}"/>
          </ac:spMkLst>
        </pc:spChg>
        <pc:spChg chg="add mod">
          <ac:chgData name="C Wei" userId="71f02f09b5303ba0" providerId="LiveId" clId="{9FAC0037-95A1-4B14-AEEF-59264E26B4CA}" dt="2022-10-08T14:14:29.046" v="1269" actId="1076"/>
          <ac:spMkLst>
            <pc:docMk/>
            <pc:sldMk cId="2672640517" sldId="641"/>
            <ac:spMk id="293" creationId="{7CFBD232-8301-E218-E1A0-E24902B07CE6}"/>
          </ac:spMkLst>
        </pc:spChg>
        <pc:spChg chg="add mod">
          <ac:chgData name="C Wei" userId="71f02f09b5303ba0" providerId="LiveId" clId="{9FAC0037-95A1-4B14-AEEF-59264E26B4CA}" dt="2022-10-08T14:14:29.046" v="1269" actId="1076"/>
          <ac:spMkLst>
            <pc:docMk/>
            <pc:sldMk cId="2672640517" sldId="641"/>
            <ac:spMk id="294" creationId="{8AF1F894-BA0B-38DA-79BA-38DA77C7E07C}"/>
          </ac:spMkLst>
        </pc:spChg>
        <pc:spChg chg="add mod">
          <ac:chgData name="C Wei" userId="71f02f09b5303ba0" providerId="LiveId" clId="{9FAC0037-95A1-4B14-AEEF-59264E26B4CA}" dt="2022-10-08T14:14:29.046" v="1269" actId="1076"/>
          <ac:spMkLst>
            <pc:docMk/>
            <pc:sldMk cId="2672640517" sldId="641"/>
            <ac:spMk id="295" creationId="{8F49E4DC-3115-52DD-BAE6-CD161D47F7E7}"/>
          </ac:spMkLst>
        </pc:spChg>
        <pc:spChg chg="add mod">
          <ac:chgData name="C Wei" userId="71f02f09b5303ba0" providerId="LiveId" clId="{9FAC0037-95A1-4B14-AEEF-59264E26B4CA}" dt="2022-10-08T14:14:29.046" v="1269" actId="1076"/>
          <ac:spMkLst>
            <pc:docMk/>
            <pc:sldMk cId="2672640517" sldId="641"/>
            <ac:spMk id="296" creationId="{C6F32C2D-F0C4-CCE2-D9E4-AB3039E028D0}"/>
          </ac:spMkLst>
        </pc:spChg>
        <pc:spChg chg="add del">
          <ac:chgData name="C Wei" userId="71f02f09b5303ba0" providerId="LiveId" clId="{9FAC0037-95A1-4B14-AEEF-59264E26B4CA}" dt="2022-10-08T14:10:55.542" v="1177" actId="11529"/>
          <ac:spMkLst>
            <pc:docMk/>
            <pc:sldMk cId="2672640517" sldId="641"/>
            <ac:spMk id="302" creationId="{375B47C8-AF0A-185B-26DC-3B323F8159BC}"/>
          </ac:spMkLst>
        </pc:spChg>
        <pc:spChg chg="add del mod ord">
          <ac:chgData name="C Wei" userId="71f02f09b5303ba0" providerId="LiveId" clId="{9FAC0037-95A1-4B14-AEEF-59264E26B4CA}" dt="2022-10-09T00:48:32.935" v="8985" actId="478"/>
          <ac:spMkLst>
            <pc:docMk/>
            <pc:sldMk cId="2672640517" sldId="641"/>
            <ac:spMk id="303" creationId="{E617E142-16BA-6AEC-2857-1EE9258C4570}"/>
          </ac:spMkLst>
        </pc:spChg>
        <pc:spChg chg="add del mod">
          <ac:chgData name="C Wei" userId="71f02f09b5303ba0" providerId="LiveId" clId="{9FAC0037-95A1-4B14-AEEF-59264E26B4CA}" dt="2022-10-09T00:48:34.316" v="8986" actId="478"/>
          <ac:spMkLst>
            <pc:docMk/>
            <pc:sldMk cId="2672640517" sldId="641"/>
            <ac:spMk id="304" creationId="{3C1AE322-EF48-4CF5-DA8D-B7FEBA67036C}"/>
          </ac:spMkLst>
        </pc:spChg>
        <pc:spChg chg="add del mod ord">
          <ac:chgData name="C Wei" userId="71f02f09b5303ba0" providerId="LiveId" clId="{9FAC0037-95A1-4B14-AEEF-59264E26B4CA}" dt="2022-10-09T00:48:35.035" v="8987" actId="478"/>
          <ac:spMkLst>
            <pc:docMk/>
            <pc:sldMk cId="2672640517" sldId="641"/>
            <ac:spMk id="305" creationId="{31009B96-4BB4-A079-F30E-9CF1C456FC11}"/>
          </ac:spMkLst>
        </pc:spChg>
        <pc:spChg chg="add del mod">
          <ac:chgData name="C Wei" userId="71f02f09b5303ba0" providerId="LiveId" clId="{9FAC0037-95A1-4B14-AEEF-59264E26B4CA}" dt="2022-10-09T00:48:36.099" v="8988" actId="478"/>
          <ac:spMkLst>
            <pc:docMk/>
            <pc:sldMk cId="2672640517" sldId="641"/>
            <ac:spMk id="306" creationId="{0A759148-CC70-13B6-F51B-73BA37A66056}"/>
          </ac:spMkLst>
        </pc:spChg>
        <pc:spChg chg="add mod">
          <ac:chgData name="C Wei" userId="71f02f09b5303ba0" providerId="LiveId" clId="{9FAC0037-95A1-4B14-AEEF-59264E26B4CA}" dt="2022-10-09T01:02:33.090" v="9493" actId="1036"/>
          <ac:spMkLst>
            <pc:docMk/>
            <pc:sldMk cId="2672640517" sldId="641"/>
            <ac:spMk id="307" creationId="{C533DFE4-33A6-7B1D-E9C5-5D79F4120C38}"/>
          </ac:spMkLst>
        </pc:spChg>
        <pc:spChg chg="add del mod">
          <ac:chgData name="C Wei" userId="71f02f09b5303ba0" providerId="LiveId" clId="{9FAC0037-95A1-4B14-AEEF-59264E26B4CA}" dt="2022-10-08T14:35:45.253" v="2848" actId="478"/>
          <ac:spMkLst>
            <pc:docMk/>
            <pc:sldMk cId="2672640517" sldId="641"/>
            <ac:spMk id="308" creationId="{A62ACF93-4F58-CF91-A964-7029093C40AE}"/>
          </ac:spMkLst>
        </pc:spChg>
        <pc:spChg chg="add mod">
          <ac:chgData name="C Wei" userId="71f02f09b5303ba0" providerId="LiveId" clId="{9FAC0037-95A1-4B14-AEEF-59264E26B4CA}" dt="2022-10-09T01:06:02.449" v="9641" actId="20577"/>
          <ac:spMkLst>
            <pc:docMk/>
            <pc:sldMk cId="2672640517" sldId="641"/>
            <ac:spMk id="309" creationId="{5212518A-BC57-F5FA-0E9B-5A9D1E0D70E8}"/>
          </ac:spMkLst>
        </pc:spChg>
        <pc:spChg chg="add del mod">
          <ac:chgData name="C Wei" userId="71f02f09b5303ba0" providerId="LiveId" clId="{9FAC0037-95A1-4B14-AEEF-59264E26B4CA}" dt="2022-10-09T01:02:10.621" v="9458" actId="478"/>
          <ac:spMkLst>
            <pc:docMk/>
            <pc:sldMk cId="2672640517" sldId="641"/>
            <ac:spMk id="310" creationId="{7A17E2D1-C352-BF5D-DD88-C2F02F8AD1FD}"/>
          </ac:spMkLst>
        </pc:spChg>
        <pc:picChg chg="del">
          <ac:chgData name="C Wei" userId="71f02f09b5303ba0" providerId="LiveId" clId="{9FAC0037-95A1-4B14-AEEF-59264E26B4CA}" dt="2022-10-08T13:20:08.457" v="73" actId="478"/>
          <ac:picMkLst>
            <pc:docMk/>
            <pc:sldMk cId="2672640517" sldId="641"/>
            <ac:picMk id="14" creationId="{1370DAC9-0D57-8EC0-5A43-1DAB23F1E035}"/>
          </ac:picMkLst>
        </pc:picChg>
        <pc:cxnChg chg="add mod">
          <ac:chgData name="C Wei" userId="71f02f09b5303ba0" providerId="LiveId" clId="{9FAC0037-95A1-4B14-AEEF-59264E26B4CA}" dt="2022-10-09T00:47:58.914" v="8980" actId="14100"/>
          <ac:cxnSpMkLst>
            <pc:docMk/>
            <pc:sldMk cId="2672640517" sldId="641"/>
            <ac:cxnSpMk id="7" creationId="{360143CF-1A6F-FB75-BB09-5F1D65115262}"/>
          </ac:cxnSpMkLst>
        </pc:cxnChg>
        <pc:cxnChg chg="add del mod">
          <ac:chgData name="C Wei" userId="71f02f09b5303ba0" providerId="LiveId" clId="{9FAC0037-95A1-4B14-AEEF-59264E26B4CA}" dt="2022-10-08T13:32:53.964" v="247" actId="478"/>
          <ac:cxnSpMkLst>
            <pc:docMk/>
            <pc:sldMk cId="2672640517" sldId="641"/>
            <ac:cxnSpMk id="10" creationId="{21232E75-220B-E90D-931C-9AEDD2469039}"/>
          </ac:cxnSpMkLst>
        </pc:cxnChg>
        <pc:cxnChg chg="add del mod">
          <ac:chgData name="C Wei" userId="71f02f09b5303ba0" providerId="LiveId" clId="{9FAC0037-95A1-4B14-AEEF-59264E26B4CA}" dt="2022-10-09T00:46:35.772" v="8972" actId="11529"/>
          <ac:cxnSpMkLst>
            <pc:docMk/>
            <pc:sldMk cId="2672640517" sldId="641"/>
            <ac:cxnSpMk id="12" creationId="{DF24DC54-EC2A-450D-878C-AEC719B0CAC8}"/>
          </ac:cxnSpMkLst>
        </pc:cxnChg>
        <pc:cxnChg chg="add mod">
          <ac:chgData name="C Wei" userId="71f02f09b5303ba0" providerId="LiveId" clId="{9FAC0037-95A1-4B14-AEEF-59264E26B4CA}" dt="2022-10-09T00:48:02.777" v="8981" actId="14100"/>
          <ac:cxnSpMkLst>
            <pc:docMk/>
            <pc:sldMk cId="2672640517" sldId="641"/>
            <ac:cxnSpMk id="15" creationId="{0DF6944E-0BDC-FAD9-7B64-3D76076B7153}"/>
          </ac:cxnSpMkLst>
        </pc:cxnChg>
        <pc:cxnChg chg="add mod">
          <ac:chgData name="C Wei" userId="71f02f09b5303ba0" providerId="LiveId" clId="{9FAC0037-95A1-4B14-AEEF-59264E26B4CA}" dt="2022-10-09T00:47:51.586" v="8979" actId="14100"/>
          <ac:cxnSpMkLst>
            <pc:docMk/>
            <pc:sldMk cId="2672640517" sldId="641"/>
            <ac:cxnSpMk id="17" creationId="{1A189B66-66F2-9EA3-A2BA-9FE9502969E7}"/>
          </ac:cxnSpMkLst>
        </pc:cxnChg>
        <pc:cxnChg chg="add del mod">
          <ac:chgData name="C Wei" userId="71f02f09b5303ba0" providerId="LiveId" clId="{9FAC0037-95A1-4B14-AEEF-59264E26B4CA}" dt="2022-10-08T13:32:51.794" v="246" actId="478"/>
          <ac:cxnSpMkLst>
            <pc:docMk/>
            <pc:sldMk cId="2672640517" sldId="641"/>
            <ac:cxnSpMk id="18" creationId="{B12A82B3-31F9-1116-C9EE-B73E4371DC9A}"/>
          </ac:cxnSpMkLst>
        </pc:cxnChg>
        <pc:cxnChg chg="add del mod">
          <ac:chgData name="C Wei" userId="71f02f09b5303ba0" providerId="LiveId" clId="{9FAC0037-95A1-4B14-AEEF-59264E26B4CA}" dt="2022-10-08T13:32:51.794" v="246" actId="478"/>
          <ac:cxnSpMkLst>
            <pc:docMk/>
            <pc:sldMk cId="2672640517" sldId="641"/>
            <ac:cxnSpMk id="19" creationId="{47B5BA24-C0C2-85BA-7497-3FAE1EAE1382}"/>
          </ac:cxnSpMkLst>
        </pc:cxnChg>
        <pc:cxnChg chg="add mod">
          <ac:chgData name="C Wei" userId="71f02f09b5303ba0" providerId="LiveId" clId="{9FAC0037-95A1-4B14-AEEF-59264E26B4CA}" dt="2022-10-09T00:48:08.182" v="8982" actId="14100"/>
          <ac:cxnSpMkLst>
            <pc:docMk/>
            <pc:sldMk cId="2672640517" sldId="641"/>
            <ac:cxnSpMk id="19" creationId="{6A157E5C-499C-9CD7-E71F-4C29B7328B72}"/>
          </ac:cxnSpMkLst>
        </pc:cxnChg>
        <pc:cxnChg chg="add del mod">
          <ac:chgData name="C Wei" userId="71f02f09b5303ba0" providerId="LiveId" clId="{9FAC0037-95A1-4B14-AEEF-59264E26B4CA}" dt="2022-10-08T13:31:23.814" v="229" actId="478"/>
          <ac:cxnSpMkLst>
            <pc:docMk/>
            <pc:sldMk cId="2672640517" sldId="641"/>
            <ac:cxnSpMk id="22" creationId="{CF3EC27D-817A-F9DD-6E53-5E949B1D67D7}"/>
          </ac:cxnSpMkLst>
        </pc:cxnChg>
        <pc:cxnChg chg="add del mod">
          <ac:chgData name="C Wei" userId="71f02f09b5303ba0" providerId="LiveId" clId="{9FAC0037-95A1-4B14-AEEF-59264E26B4CA}" dt="2022-10-08T13:32:51.794" v="246" actId="478"/>
          <ac:cxnSpMkLst>
            <pc:docMk/>
            <pc:sldMk cId="2672640517" sldId="641"/>
            <ac:cxnSpMk id="23" creationId="{E7783680-B563-649D-308D-7526CCB72B07}"/>
          </ac:cxnSpMkLst>
        </pc:cxnChg>
        <pc:cxnChg chg="add del mod">
          <ac:chgData name="C Wei" userId="71f02f09b5303ba0" providerId="LiveId" clId="{9FAC0037-95A1-4B14-AEEF-59264E26B4CA}" dt="2022-10-08T13:32:53.964" v="247" actId="478"/>
          <ac:cxnSpMkLst>
            <pc:docMk/>
            <pc:sldMk cId="2672640517" sldId="641"/>
            <ac:cxnSpMk id="26" creationId="{D04A300B-7131-0335-1705-C26C4AC4313D}"/>
          </ac:cxnSpMkLst>
        </pc:cxnChg>
        <pc:cxnChg chg="add del mod">
          <ac:chgData name="C Wei" userId="71f02f09b5303ba0" providerId="LiveId" clId="{9FAC0037-95A1-4B14-AEEF-59264E26B4CA}" dt="2022-10-08T13:32:51.794" v="246" actId="478"/>
          <ac:cxnSpMkLst>
            <pc:docMk/>
            <pc:sldMk cId="2672640517" sldId="641"/>
            <ac:cxnSpMk id="29" creationId="{2D33EA49-3D76-7A4A-1ED7-C8A1B9BF966C}"/>
          </ac:cxnSpMkLst>
        </pc:cxnChg>
        <pc:cxnChg chg="add del mod">
          <ac:chgData name="C Wei" userId="71f02f09b5303ba0" providerId="LiveId" clId="{9FAC0037-95A1-4B14-AEEF-59264E26B4CA}" dt="2022-10-08T13:32:51.794" v="246" actId="478"/>
          <ac:cxnSpMkLst>
            <pc:docMk/>
            <pc:sldMk cId="2672640517" sldId="641"/>
            <ac:cxnSpMk id="30" creationId="{DF5CAAFD-72FF-065A-BBB2-0666F4EA9D84}"/>
          </ac:cxnSpMkLst>
        </pc:cxnChg>
        <pc:cxnChg chg="add del mod">
          <ac:chgData name="C Wei" userId="71f02f09b5303ba0" providerId="LiveId" clId="{9FAC0037-95A1-4B14-AEEF-59264E26B4CA}" dt="2022-10-08T13:32:51.794" v="246" actId="478"/>
          <ac:cxnSpMkLst>
            <pc:docMk/>
            <pc:sldMk cId="2672640517" sldId="641"/>
            <ac:cxnSpMk id="32" creationId="{88279F23-890A-EE01-2270-2E9F0C80F476}"/>
          </ac:cxnSpMkLst>
        </pc:cxnChg>
        <pc:cxnChg chg="add del mod">
          <ac:chgData name="C Wei" userId="71f02f09b5303ba0" providerId="LiveId" clId="{9FAC0037-95A1-4B14-AEEF-59264E26B4CA}" dt="2022-10-08T13:32:53.964" v="247" actId="478"/>
          <ac:cxnSpMkLst>
            <pc:docMk/>
            <pc:sldMk cId="2672640517" sldId="641"/>
            <ac:cxnSpMk id="35" creationId="{DAD5CEA7-70E4-0A52-095B-622FB0046426}"/>
          </ac:cxnSpMkLst>
        </pc:cxnChg>
        <pc:cxnChg chg="add del mod">
          <ac:chgData name="C Wei" userId="71f02f09b5303ba0" providerId="LiveId" clId="{9FAC0037-95A1-4B14-AEEF-59264E26B4CA}" dt="2022-10-08T13:32:51.794" v="246" actId="478"/>
          <ac:cxnSpMkLst>
            <pc:docMk/>
            <pc:sldMk cId="2672640517" sldId="641"/>
            <ac:cxnSpMk id="38" creationId="{91D3D817-AF64-1B49-E9C7-CD7A8AD3BACE}"/>
          </ac:cxnSpMkLst>
        </pc:cxnChg>
        <pc:cxnChg chg="add del mod">
          <ac:chgData name="C Wei" userId="71f02f09b5303ba0" providerId="LiveId" clId="{9FAC0037-95A1-4B14-AEEF-59264E26B4CA}" dt="2022-10-08T13:32:51.794" v="246" actId="478"/>
          <ac:cxnSpMkLst>
            <pc:docMk/>
            <pc:sldMk cId="2672640517" sldId="641"/>
            <ac:cxnSpMk id="39" creationId="{F033174D-3517-6212-2E0C-E8504B269701}"/>
          </ac:cxnSpMkLst>
        </pc:cxnChg>
        <pc:cxnChg chg="add del mod">
          <ac:chgData name="C Wei" userId="71f02f09b5303ba0" providerId="LiveId" clId="{9FAC0037-95A1-4B14-AEEF-59264E26B4CA}" dt="2022-10-08T13:32:51.794" v="246" actId="478"/>
          <ac:cxnSpMkLst>
            <pc:docMk/>
            <pc:sldMk cId="2672640517" sldId="641"/>
            <ac:cxnSpMk id="41" creationId="{4FC06D04-0845-6905-2B74-14FC9CA3305A}"/>
          </ac:cxnSpMkLst>
        </pc:cxnChg>
        <pc:cxnChg chg="add del mod">
          <ac:chgData name="C Wei" userId="71f02f09b5303ba0" providerId="LiveId" clId="{9FAC0037-95A1-4B14-AEEF-59264E26B4CA}" dt="2022-10-08T13:32:53.964" v="247" actId="478"/>
          <ac:cxnSpMkLst>
            <pc:docMk/>
            <pc:sldMk cId="2672640517" sldId="641"/>
            <ac:cxnSpMk id="44" creationId="{D80885C1-CCFE-27A6-D23B-20B760D6490A}"/>
          </ac:cxnSpMkLst>
        </pc:cxnChg>
        <pc:cxnChg chg="add del mod">
          <ac:chgData name="C Wei" userId="71f02f09b5303ba0" providerId="LiveId" clId="{9FAC0037-95A1-4B14-AEEF-59264E26B4CA}" dt="2022-10-08T13:32:51.794" v="246" actId="478"/>
          <ac:cxnSpMkLst>
            <pc:docMk/>
            <pc:sldMk cId="2672640517" sldId="641"/>
            <ac:cxnSpMk id="47" creationId="{95DFEBDD-5ED7-681E-D5DC-6595406611EE}"/>
          </ac:cxnSpMkLst>
        </pc:cxnChg>
        <pc:cxnChg chg="add del mod">
          <ac:chgData name="C Wei" userId="71f02f09b5303ba0" providerId="LiveId" clId="{9FAC0037-95A1-4B14-AEEF-59264E26B4CA}" dt="2022-10-08T13:32:51.794" v="246" actId="478"/>
          <ac:cxnSpMkLst>
            <pc:docMk/>
            <pc:sldMk cId="2672640517" sldId="641"/>
            <ac:cxnSpMk id="48" creationId="{CB5725B1-6B25-50CA-CD27-46EAFF074664}"/>
          </ac:cxnSpMkLst>
        </pc:cxnChg>
        <pc:cxnChg chg="add del mod">
          <ac:chgData name="C Wei" userId="71f02f09b5303ba0" providerId="LiveId" clId="{9FAC0037-95A1-4B14-AEEF-59264E26B4CA}" dt="2022-10-08T13:32:51.794" v="246" actId="478"/>
          <ac:cxnSpMkLst>
            <pc:docMk/>
            <pc:sldMk cId="2672640517" sldId="641"/>
            <ac:cxnSpMk id="50" creationId="{5A6CE82A-C213-0CE9-08C2-E6F89C8F16E6}"/>
          </ac:cxnSpMkLst>
        </pc:cxnChg>
        <pc:cxnChg chg="add del mod">
          <ac:chgData name="C Wei" userId="71f02f09b5303ba0" providerId="LiveId" clId="{9FAC0037-95A1-4B14-AEEF-59264E26B4CA}" dt="2022-10-08T13:32:53.964" v="247" actId="478"/>
          <ac:cxnSpMkLst>
            <pc:docMk/>
            <pc:sldMk cId="2672640517" sldId="641"/>
            <ac:cxnSpMk id="53" creationId="{ACD5F47A-CA6F-C537-380D-CDBD24C1242C}"/>
          </ac:cxnSpMkLst>
        </pc:cxnChg>
        <pc:cxnChg chg="add del mod">
          <ac:chgData name="C Wei" userId="71f02f09b5303ba0" providerId="LiveId" clId="{9FAC0037-95A1-4B14-AEEF-59264E26B4CA}" dt="2022-10-08T13:32:51.794" v="246" actId="478"/>
          <ac:cxnSpMkLst>
            <pc:docMk/>
            <pc:sldMk cId="2672640517" sldId="641"/>
            <ac:cxnSpMk id="56" creationId="{EDB4936C-EFF6-C1F5-36BD-1940AA037FBF}"/>
          </ac:cxnSpMkLst>
        </pc:cxnChg>
        <pc:cxnChg chg="add del mod">
          <ac:chgData name="C Wei" userId="71f02f09b5303ba0" providerId="LiveId" clId="{9FAC0037-95A1-4B14-AEEF-59264E26B4CA}" dt="2022-10-08T13:32:51.794" v="246" actId="478"/>
          <ac:cxnSpMkLst>
            <pc:docMk/>
            <pc:sldMk cId="2672640517" sldId="641"/>
            <ac:cxnSpMk id="57" creationId="{DAFF2423-6894-4B12-D93C-458346C53205}"/>
          </ac:cxnSpMkLst>
        </pc:cxnChg>
        <pc:cxnChg chg="add del mod">
          <ac:chgData name="C Wei" userId="71f02f09b5303ba0" providerId="LiveId" clId="{9FAC0037-95A1-4B14-AEEF-59264E26B4CA}" dt="2022-10-08T13:32:51.794" v="246" actId="478"/>
          <ac:cxnSpMkLst>
            <pc:docMk/>
            <pc:sldMk cId="2672640517" sldId="641"/>
            <ac:cxnSpMk id="59" creationId="{AA3B62C6-7667-E477-DBE4-B8BBDE4595EC}"/>
          </ac:cxnSpMkLst>
        </pc:cxnChg>
        <pc:cxnChg chg="add del mod">
          <ac:chgData name="C Wei" userId="71f02f09b5303ba0" providerId="LiveId" clId="{9FAC0037-95A1-4B14-AEEF-59264E26B4CA}" dt="2022-10-08T13:34:58.891" v="265" actId="478"/>
          <ac:cxnSpMkLst>
            <pc:docMk/>
            <pc:sldMk cId="2672640517" sldId="641"/>
            <ac:cxnSpMk id="64" creationId="{BAE5351E-5280-3EEA-7450-FD7A1CDE4445}"/>
          </ac:cxnSpMkLst>
        </pc:cxnChg>
        <pc:cxnChg chg="add del mod">
          <ac:chgData name="C Wei" userId="71f02f09b5303ba0" providerId="LiveId" clId="{9FAC0037-95A1-4B14-AEEF-59264E26B4CA}" dt="2022-10-08T13:34:57.381" v="264" actId="478"/>
          <ac:cxnSpMkLst>
            <pc:docMk/>
            <pc:sldMk cId="2672640517" sldId="641"/>
            <ac:cxnSpMk id="66" creationId="{420FAD70-031E-7B1F-66A1-DA3793B38184}"/>
          </ac:cxnSpMkLst>
        </pc:cxnChg>
        <pc:cxnChg chg="add del mod">
          <ac:chgData name="C Wei" userId="71f02f09b5303ba0" providerId="LiveId" clId="{9FAC0037-95A1-4B14-AEEF-59264E26B4CA}" dt="2022-10-08T13:34:55.781" v="263" actId="478"/>
          <ac:cxnSpMkLst>
            <pc:docMk/>
            <pc:sldMk cId="2672640517" sldId="641"/>
            <ac:cxnSpMk id="68" creationId="{4C4705B6-C1C6-0D37-EF77-974EF3356A41}"/>
          </ac:cxnSpMkLst>
        </pc:cxnChg>
        <pc:cxnChg chg="add mod">
          <ac:chgData name="C Wei" userId="71f02f09b5303ba0" providerId="LiveId" clId="{9FAC0037-95A1-4B14-AEEF-59264E26B4CA}" dt="2022-10-08T14:14:29.046" v="1269" actId="1076"/>
          <ac:cxnSpMkLst>
            <pc:docMk/>
            <pc:sldMk cId="2672640517" sldId="641"/>
            <ac:cxnSpMk id="75" creationId="{83FD923A-BD76-5011-03AC-F83CBAA4090F}"/>
          </ac:cxnSpMkLst>
        </pc:cxnChg>
        <pc:cxnChg chg="add mod">
          <ac:chgData name="C Wei" userId="71f02f09b5303ba0" providerId="LiveId" clId="{9FAC0037-95A1-4B14-AEEF-59264E26B4CA}" dt="2022-10-08T14:14:29.046" v="1269" actId="1076"/>
          <ac:cxnSpMkLst>
            <pc:docMk/>
            <pc:sldMk cId="2672640517" sldId="641"/>
            <ac:cxnSpMk id="77" creationId="{99A579BC-9B96-0C55-35E5-B1C9FA13209B}"/>
          </ac:cxnSpMkLst>
        </pc:cxnChg>
        <pc:cxnChg chg="add del mod">
          <ac:chgData name="C Wei" userId="71f02f09b5303ba0" providerId="LiveId" clId="{9FAC0037-95A1-4B14-AEEF-59264E26B4CA}" dt="2022-10-08T13:40:45.669" v="365" actId="478"/>
          <ac:cxnSpMkLst>
            <pc:docMk/>
            <pc:sldMk cId="2672640517" sldId="641"/>
            <ac:cxnSpMk id="79" creationId="{7955DAB7-60E3-D3C9-C889-1F28EFA5FB87}"/>
          </ac:cxnSpMkLst>
        </pc:cxnChg>
        <pc:cxnChg chg="add del mod">
          <ac:chgData name="C Wei" userId="71f02f09b5303ba0" providerId="LiveId" clId="{9FAC0037-95A1-4B14-AEEF-59264E26B4CA}" dt="2022-10-08T13:39:45.554" v="355" actId="478"/>
          <ac:cxnSpMkLst>
            <pc:docMk/>
            <pc:sldMk cId="2672640517" sldId="641"/>
            <ac:cxnSpMk id="81" creationId="{3ABC337D-B7FB-E0AE-6FE0-B19A3C3113CE}"/>
          </ac:cxnSpMkLst>
        </pc:cxnChg>
        <pc:cxnChg chg="add del mod">
          <ac:chgData name="C Wei" userId="71f02f09b5303ba0" providerId="LiveId" clId="{9FAC0037-95A1-4B14-AEEF-59264E26B4CA}" dt="2022-10-08T13:39:47.089" v="356" actId="478"/>
          <ac:cxnSpMkLst>
            <pc:docMk/>
            <pc:sldMk cId="2672640517" sldId="641"/>
            <ac:cxnSpMk id="88" creationId="{AD19E236-5A21-0AB1-BDF3-7FC0BF455DA4}"/>
          </ac:cxnSpMkLst>
        </pc:cxnChg>
        <pc:cxnChg chg="add del mod">
          <ac:chgData name="C Wei" userId="71f02f09b5303ba0" providerId="LiveId" clId="{9FAC0037-95A1-4B14-AEEF-59264E26B4CA}" dt="2022-10-08T13:39:37.259" v="354" actId="11529"/>
          <ac:cxnSpMkLst>
            <pc:docMk/>
            <pc:sldMk cId="2672640517" sldId="641"/>
            <ac:cxnSpMk id="90" creationId="{292E6046-06D2-64AC-33B9-89A4239C0391}"/>
          </ac:cxnSpMkLst>
        </pc:cxnChg>
        <pc:cxnChg chg="add mod">
          <ac:chgData name="C Wei" userId="71f02f09b5303ba0" providerId="LiveId" clId="{9FAC0037-95A1-4B14-AEEF-59264E26B4CA}" dt="2022-10-08T14:14:29.046" v="1269" actId="1076"/>
          <ac:cxnSpMkLst>
            <pc:docMk/>
            <pc:sldMk cId="2672640517" sldId="641"/>
            <ac:cxnSpMk id="92" creationId="{6492EDE6-FA4D-5D19-7560-706A4D037151}"/>
          </ac:cxnSpMkLst>
        </pc:cxnChg>
        <pc:cxnChg chg="add mod">
          <ac:chgData name="C Wei" userId="71f02f09b5303ba0" providerId="LiveId" clId="{9FAC0037-95A1-4B14-AEEF-59264E26B4CA}" dt="2022-10-08T14:14:29.046" v="1269" actId="1076"/>
          <ac:cxnSpMkLst>
            <pc:docMk/>
            <pc:sldMk cId="2672640517" sldId="641"/>
            <ac:cxnSpMk id="94" creationId="{BA2F736A-1943-8D0B-F647-6EA28E105111}"/>
          </ac:cxnSpMkLst>
        </pc:cxnChg>
        <pc:cxnChg chg="add del mod">
          <ac:chgData name="C Wei" userId="71f02f09b5303ba0" providerId="LiveId" clId="{9FAC0037-95A1-4B14-AEEF-59264E26B4CA}" dt="2022-10-08T13:48:32.487" v="739" actId="478"/>
          <ac:cxnSpMkLst>
            <pc:docMk/>
            <pc:sldMk cId="2672640517" sldId="641"/>
            <ac:cxnSpMk id="96" creationId="{AC224869-8D67-7BD4-1C94-4717D24D59E1}"/>
          </ac:cxnSpMkLst>
        </pc:cxnChg>
        <pc:cxnChg chg="add del mod">
          <ac:chgData name="C Wei" userId="71f02f09b5303ba0" providerId="LiveId" clId="{9FAC0037-95A1-4B14-AEEF-59264E26B4CA}" dt="2022-10-08T13:48:28.855" v="737" actId="478"/>
          <ac:cxnSpMkLst>
            <pc:docMk/>
            <pc:sldMk cId="2672640517" sldId="641"/>
            <ac:cxnSpMk id="98" creationId="{B02A6287-D073-2CA1-F5D1-353EDD3A5F99}"/>
          </ac:cxnSpMkLst>
        </pc:cxnChg>
        <pc:cxnChg chg="add del mod">
          <ac:chgData name="C Wei" userId="71f02f09b5303ba0" providerId="LiveId" clId="{9FAC0037-95A1-4B14-AEEF-59264E26B4CA}" dt="2022-10-08T13:40:43.873" v="363" actId="478"/>
          <ac:cxnSpMkLst>
            <pc:docMk/>
            <pc:sldMk cId="2672640517" sldId="641"/>
            <ac:cxnSpMk id="100" creationId="{5E86A0EB-147B-F07A-CC4E-04DF78E35ADE}"/>
          </ac:cxnSpMkLst>
        </pc:cxnChg>
        <pc:cxnChg chg="add del mod">
          <ac:chgData name="C Wei" userId="71f02f09b5303ba0" providerId="LiveId" clId="{9FAC0037-95A1-4B14-AEEF-59264E26B4CA}" dt="2022-10-08T13:40:44.849" v="364" actId="478"/>
          <ac:cxnSpMkLst>
            <pc:docMk/>
            <pc:sldMk cId="2672640517" sldId="641"/>
            <ac:cxnSpMk id="102" creationId="{0C874AAD-39C3-B0FB-D3E6-7AFADCCC06A7}"/>
          </ac:cxnSpMkLst>
        </pc:cxnChg>
        <pc:cxnChg chg="add del mod">
          <ac:chgData name="C Wei" userId="71f02f09b5303ba0" providerId="LiveId" clId="{9FAC0037-95A1-4B14-AEEF-59264E26B4CA}" dt="2022-10-08T13:41:11.169" v="396" actId="11529"/>
          <ac:cxnSpMkLst>
            <pc:docMk/>
            <pc:sldMk cId="2672640517" sldId="641"/>
            <ac:cxnSpMk id="104" creationId="{1A205A03-F686-F93F-9E7E-EE47F224C003}"/>
          </ac:cxnSpMkLst>
        </pc:cxnChg>
        <pc:cxnChg chg="add del mod">
          <ac:chgData name="C Wei" userId="71f02f09b5303ba0" providerId="LiveId" clId="{9FAC0037-95A1-4B14-AEEF-59264E26B4CA}" dt="2022-10-08T13:41:18.109" v="398" actId="11529"/>
          <ac:cxnSpMkLst>
            <pc:docMk/>
            <pc:sldMk cId="2672640517" sldId="641"/>
            <ac:cxnSpMk id="106" creationId="{1B6E8898-1A26-80D1-903B-781EAF15AEDE}"/>
          </ac:cxnSpMkLst>
        </pc:cxnChg>
        <pc:cxnChg chg="add del mod">
          <ac:chgData name="C Wei" userId="71f02f09b5303ba0" providerId="LiveId" clId="{9FAC0037-95A1-4B14-AEEF-59264E26B4CA}" dt="2022-10-08T13:42:10.609" v="426" actId="11529"/>
          <ac:cxnSpMkLst>
            <pc:docMk/>
            <pc:sldMk cId="2672640517" sldId="641"/>
            <ac:cxnSpMk id="108" creationId="{4A3808E2-916C-C60A-B2CC-EC6829891AA9}"/>
          </ac:cxnSpMkLst>
        </pc:cxnChg>
        <pc:cxnChg chg="add del mod">
          <ac:chgData name="C Wei" userId="71f02f09b5303ba0" providerId="LiveId" clId="{9FAC0037-95A1-4B14-AEEF-59264E26B4CA}" dt="2022-10-08T13:42:09.639" v="425" actId="11529"/>
          <ac:cxnSpMkLst>
            <pc:docMk/>
            <pc:sldMk cId="2672640517" sldId="641"/>
            <ac:cxnSpMk id="110" creationId="{4FBBBCC0-0DC3-691D-9C12-2F32DDBCCA95}"/>
          </ac:cxnSpMkLst>
        </pc:cxnChg>
        <pc:cxnChg chg="add del mod">
          <ac:chgData name="C Wei" userId="71f02f09b5303ba0" providerId="LiveId" clId="{9FAC0037-95A1-4B14-AEEF-59264E26B4CA}" dt="2022-10-08T13:42:07.539" v="422" actId="11529"/>
          <ac:cxnSpMkLst>
            <pc:docMk/>
            <pc:sldMk cId="2672640517" sldId="641"/>
            <ac:cxnSpMk id="112" creationId="{D06A74DB-7FD2-C87D-F465-FA3E08A9270E}"/>
          </ac:cxnSpMkLst>
        </pc:cxnChg>
        <pc:cxnChg chg="add del mod">
          <ac:chgData name="C Wei" userId="71f02f09b5303ba0" providerId="LiveId" clId="{9FAC0037-95A1-4B14-AEEF-59264E26B4CA}" dt="2022-10-08T13:42:28.552" v="428" actId="11529"/>
          <ac:cxnSpMkLst>
            <pc:docMk/>
            <pc:sldMk cId="2672640517" sldId="641"/>
            <ac:cxnSpMk id="114" creationId="{5F25E115-A254-047F-57A4-6EBC5F666EC5}"/>
          </ac:cxnSpMkLst>
        </pc:cxnChg>
        <pc:cxnChg chg="add del mod">
          <ac:chgData name="C Wei" userId="71f02f09b5303ba0" providerId="LiveId" clId="{9FAC0037-95A1-4B14-AEEF-59264E26B4CA}" dt="2022-10-08T13:42:40.446" v="430" actId="11529"/>
          <ac:cxnSpMkLst>
            <pc:docMk/>
            <pc:sldMk cId="2672640517" sldId="641"/>
            <ac:cxnSpMk id="116" creationId="{2F82646C-2972-7096-8351-8A160544475C}"/>
          </ac:cxnSpMkLst>
        </pc:cxnChg>
        <pc:cxnChg chg="add del mod">
          <ac:chgData name="C Wei" userId="71f02f09b5303ba0" providerId="LiveId" clId="{9FAC0037-95A1-4B14-AEEF-59264E26B4CA}" dt="2022-10-08T13:48:34.940" v="742" actId="478"/>
          <ac:cxnSpMkLst>
            <pc:docMk/>
            <pc:sldMk cId="2672640517" sldId="641"/>
            <ac:cxnSpMk id="118" creationId="{CABDF0AA-648D-D661-6B10-EA5B84F666CF}"/>
          </ac:cxnSpMkLst>
        </pc:cxnChg>
        <pc:cxnChg chg="add mod">
          <ac:chgData name="C Wei" userId="71f02f09b5303ba0" providerId="LiveId" clId="{9FAC0037-95A1-4B14-AEEF-59264E26B4CA}" dt="2022-10-08T14:14:29.046" v="1269" actId="1076"/>
          <ac:cxnSpMkLst>
            <pc:docMk/>
            <pc:sldMk cId="2672640517" sldId="641"/>
            <ac:cxnSpMk id="120" creationId="{12DF7F16-DE12-149E-59AF-358DF14CD95D}"/>
          </ac:cxnSpMkLst>
        </pc:cxnChg>
        <pc:cxnChg chg="add del mod">
          <ac:chgData name="C Wei" userId="71f02f09b5303ba0" providerId="LiveId" clId="{9FAC0037-95A1-4B14-AEEF-59264E26B4CA}" dt="2022-10-08T13:48:33.215" v="740" actId="478"/>
          <ac:cxnSpMkLst>
            <pc:docMk/>
            <pc:sldMk cId="2672640517" sldId="641"/>
            <ac:cxnSpMk id="122" creationId="{4411F79F-6E90-3946-B56B-AD96E86FBF69}"/>
          </ac:cxnSpMkLst>
        </pc:cxnChg>
        <pc:cxnChg chg="add mod">
          <ac:chgData name="C Wei" userId="71f02f09b5303ba0" providerId="LiveId" clId="{9FAC0037-95A1-4B14-AEEF-59264E26B4CA}" dt="2022-10-08T14:14:29.046" v="1269" actId="1076"/>
          <ac:cxnSpMkLst>
            <pc:docMk/>
            <pc:sldMk cId="2672640517" sldId="641"/>
            <ac:cxnSpMk id="124" creationId="{DE4D4037-AE8C-9171-CC7F-DB5377F03E44}"/>
          </ac:cxnSpMkLst>
        </pc:cxnChg>
        <pc:cxnChg chg="add del mod">
          <ac:chgData name="C Wei" userId="71f02f09b5303ba0" providerId="LiveId" clId="{9FAC0037-95A1-4B14-AEEF-59264E26B4CA}" dt="2022-10-08T14:14:29.046" v="1269" actId="1076"/>
          <ac:cxnSpMkLst>
            <pc:docMk/>
            <pc:sldMk cId="2672640517" sldId="641"/>
            <ac:cxnSpMk id="126" creationId="{0DE3A71F-AF26-E121-210B-F13C460C6FE0}"/>
          </ac:cxnSpMkLst>
        </pc:cxnChg>
        <pc:cxnChg chg="add mod">
          <ac:chgData name="C Wei" userId="71f02f09b5303ba0" providerId="LiveId" clId="{9FAC0037-95A1-4B14-AEEF-59264E26B4CA}" dt="2022-10-08T14:14:29.046" v="1269" actId="1076"/>
          <ac:cxnSpMkLst>
            <pc:docMk/>
            <pc:sldMk cId="2672640517" sldId="641"/>
            <ac:cxnSpMk id="128" creationId="{4FEE41CD-A695-5571-4E3B-230C19786969}"/>
          </ac:cxnSpMkLst>
        </pc:cxnChg>
        <pc:cxnChg chg="add del mod">
          <ac:chgData name="C Wei" userId="71f02f09b5303ba0" providerId="LiveId" clId="{9FAC0037-95A1-4B14-AEEF-59264E26B4CA}" dt="2022-10-08T14:08:06.307" v="1125" actId="478"/>
          <ac:cxnSpMkLst>
            <pc:docMk/>
            <pc:sldMk cId="2672640517" sldId="641"/>
            <ac:cxnSpMk id="133" creationId="{586C8841-3F90-EC1C-ED5F-5D44EAF1CBAF}"/>
          </ac:cxnSpMkLst>
        </pc:cxnChg>
        <pc:cxnChg chg="add del mod">
          <ac:chgData name="C Wei" userId="71f02f09b5303ba0" providerId="LiveId" clId="{9FAC0037-95A1-4B14-AEEF-59264E26B4CA}" dt="2022-10-08T14:09:00.761" v="1146" actId="478"/>
          <ac:cxnSpMkLst>
            <pc:docMk/>
            <pc:sldMk cId="2672640517" sldId="641"/>
            <ac:cxnSpMk id="134" creationId="{127D78EA-4D9C-798A-C4C5-3E7EDAA9B8DD}"/>
          </ac:cxnSpMkLst>
        </pc:cxnChg>
        <pc:cxnChg chg="add del mod">
          <ac:chgData name="C Wei" userId="71f02f09b5303ba0" providerId="LiveId" clId="{9FAC0037-95A1-4B14-AEEF-59264E26B4CA}" dt="2022-10-08T14:08:05.403" v="1124" actId="478"/>
          <ac:cxnSpMkLst>
            <pc:docMk/>
            <pc:sldMk cId="2672640517" sldId="641"/>
            <ac:cxnSpMk id="135" creationId="{3E44292D-16EC-7225-6F7D-39C14DCE1C0B}"/>
          </ac:cxnSpMkLst>
        </pc:cxnChg>
        <pc:cxnChg chg="add del mod">
          <ac:chgData name="C Wei" userId="71f02f09b5303ba0" providerId="LiveId" clId="{9FAC0037-95A1-4B14-AEEF-59264E26B4CA}" dt="2022-10-08T14:08:12.511" v="1131" actId="478"/>
          <ac:cxnSpMkLst>
            <pc:docMk/>
            <pc:sldMk cId="2672640517" sldId="641"/>
            <ac:cxnSpMk id="136" creationId="{C535FEB4-4621-921F-2684-9B230FFABC0B}"/>
          </ac:cxnSpMkLst>
        </pc:cxnChg>
        <pc:cxnChg chg="add del mod">
          <ac:chgData name="C Wei" userId="71f02f09b5303ba0" providerId="LiveId" clId="{9FAC0037-95A1-4B14-AEEF-59264E26B4CA}" dt="2022-10-08T14:08:01.721" v="1121" actId="478"/>
          <ac:cxnSpMkLst>
            <pc:docMk/>
            <pc:sldMk cId="2672640517" sldId="641"/>
            <ac:cxnSpMk id="137" creationId="{E95B75D1-F16B-4BC4-1582-C65407917705}"/>
          </ac:cxnSpMkLst>
        </pc:cxnChg>
        <pc:cxnChg chg="add del mod">
          <ac:chgData name="C Wei" userId="71f02f09b5303ba0" providerId="LiveId" clId="{9FAC0037-95A1-4B14-AEEF-59264E26B4CA}" dt="2022-10-08T14:08:09.321" v="1128" actId="478"/>
          <ac:cxnSpMkLst>
            <pc:docMk/>
            <pc:sldMk cId="2672640517" sldId="641"/>
            <ac:cxnSpMk id="138" creationId="{4F70EA77-78EC-021C-CF27-4E044491DBED}"/>
          </ac:cxnSpMkLst>
        </pc:cxnChg>
        <pc:cxnChg chg="add del mod">
          <ac:chgData name="C Wei" userId="71f02f09b5303ba0" providerId="LiveId" clId="{9FAC0037-95A1-4B14-AEEF-59264E26B4CA}" dt="2022-10-08T14:08:03.242" v="1122" actId="478"/>
          <ac:cxnSpMkLst>
            <pc:docMk/>
            <pc:sldMk cId="2672640517" sldId="641"/>
            <ac:cxnSpMk id="139" creationId="{DD7F61E5-E49D-5DCE-807B-0CD3727F7A49}"/>
          </ac:cxnSpMkLst>
        </pc:cxnChg>
        <pc:cxnChg chg="add del mod">
          <ac:chgData name="C Wei" userId="71f02f09b5303ba0" providerId="LiveId" clId="{9FAC0037-95A1-4B14-AEEF-59264E26B4CA}" dt="2022-10-08T14:08:04.391" v="1123" actId="478"/>
          <ac:cxnSpMkLst>
            <pc:docMk/>
            <pc:sldMk cId="2672640517" sldId="641"/>
            <ac:cxnSpMk id="140" creationId="{8AFD74D3-F6A6-7ACF-6584-E9A20D0F0255}"/>
          </ac:cxnSpMkLst>
        </pc:cxnChg>
        <pc:cxnChg chg="add del mod">
          <ac:chgData name="C Wei" userId="71f02f09b5303ba0" providerId="LiveId" clId="{9FAC0037-95A1-4B14-AEEF-59264E26B4CA}" dt="2022-10-08T14:08:08.446" v="1127" actId="478"/>
          <ac:cxnSpMkLst>
            <pc:docMk/>
            <pc:sldMk cId="2672640517" sldId="641"/>
            <ac:cxnSpMk id="142" creationId="{724B8C0B-CBA7-336C-8FB9-F822DA7763BD}"/>
          </ac:cxnSpMkLst>
        </pc:cxnChg>
        <pc:cxnChg chg="add del mod">
          <ac:chgData name="C Wei" userId="71f02f09b5303ba0" providerId="LiveId" clId="{9FAC0037-95A1-4B14-AEEF-59264E26B4CA}" dt="2022-10-08T14:08:07.531" v="1126" actId="478"/>
          <ac:cxnSpMkLst>
            <pc:docMk/>
            <pc:sldMk cId="2672640517" sldId="641"/>
            <ac:cxnSpMk id="143" creationId="{CBC7F799-464A-3442-DCAE-E73048BBC790}"/>
          </ac:cxnSpMkLst>
        </pc:cxnChg>
        <pc:cxnChg chg="add del mod">
          <ac:chgData name="C Wei" userId="71f02f09b5303ba0" providerId="LiveId" clId="{9FAC0037-95A1-4B14-AEEF-59264E26B4CA}" dt="2022-10-08T14:08:10.551" v="1129" actId="478"/>
          <ac:cxnSpMkLst>
            <pc:docMk/>
            <pc:sldMk cId="2672640517" sldId="641"/>
            <ac:cxnSpMk id="144" creationId="{9894BCC2-4889-35ED-BC0A-993E9BD86C19}"/>
          </ac:cxnSpMkLst>
        </pc:cxnChg>
        <pc:cxnChg chg="add del mod">
          <ac:chgData name="C Wei" userId="71f02f09b5303ba0" providerId="LiveId" clId="{9FAC0037-95A1-4B14-AEEF-59264E26B4CA}" dt="2022-10-08T14:08:11.611" v="1130" actId="478"/>
          <ac:cxnSpMkLst>
            <pc:docMk/>
            <pc:sldMk cId="2672640517" sldId="641"/>
            <ac:cxnSpMk id="145" creationId="{CAA9802D-9D1C-F8AC-A70E-9BA0E60E3597}"/>
          </ac:cxnSpMkLst>
        </pc:cxnChg>
        <pc:cxnChg chg="add mod">
          <ac:chgData name="C Wei" userId="71f02f09b5303ba0" providerId="LiveId" clId="{9FAC0037-95A1-4B14-AEEF-59264E26B4CA}" dt="2022-10-08T14:14:29.046" v="1269" actId="1076"/>
          <ac:cxnSpMkLst>
            <pc:docMk/>
            <pc:sldMk cId="2672640517" sldId="641"/>
            <ac:cxnSpMk id="155" creationId="{529E23F8-5948-DAA9-7E8F-C11C70752C70}"/>
          </ac:cxnSpMkLst>
        </pc:cxnChg>
        <pc:cxnChg chg="add mod">
          <ac:chgData name="C Wei" userId="71f02f09b5303ba0" providerId="LiveId" clId="{9FAC0037-95A1-4B14-AEEF-59264E26B4CA}" dt="2022-10-08T14:14:29.046" v="1269" actId="1076"/>
          <ac:cxnSpMkLst>
            <pc:docMk/>
            <pc:sldMk cId="2672640517" sldId="641"/>
            <ac:cxnSpMk id="156" creationId="{AD2B583E-6BBC-7A8D-9F4A-D7B63A6EAB9E}"/>
          </ac:cxnSpMkLst>
        </pc:cxnChg>
        <pc:cxnChg chg="add mod">
          <ac:chgData name="C Wei" userId="71f02f09b5303ba0" providerId="LiveId" clId="{9FAC0037-95A1-4B14-AEEF-59264E26B4CA}" dt="2022-10-08T14:14:29.046" v="1269" actId="1076"/>
          <ac:cxnSpMkLst>
            <pc:docMk/>
            <pc:sldMk cId="2672640517" sldId="641"/>
            <ac:cxnSpMk id="157" creationId="{168A10A0-0942-E85F-D077-5C76BEDB0036}"/>
          </ac:cxnSpMkLst>
        </pc:cxnChg>
        <pc:cxnChg chg="add mod">
          <ac:chgData name="C Wei" userId="71f02f09b5303ba0" providerId="LiveId" clId="{9FAC0037-95A1-4B14-AEEF-59264E26B4CA}" dt="2022-10-08T14:14:29.046" v="1269" actId="1076"/>
          <ac:cxnSpMkLst>
            <pc:docMk/>
            <pc:sldMk cId="2672640517" sldId="641"/>
            <ac:cxnSpMk id="158" creationId="{6299A78A-0AE5-2814-DFFA-BC73064875C7}"/>
          </ac:cxnSpMkLst>
        </pc:cxnChg>
        <pc:cxnChg chg="add mod">
          <ac:chgData name="C Wei" userId="71f02f09b5303ba0" providerId="LiveId" clId="{9FAC0037-95A1-4B14-AEEF-59264E26B4CA}" dt="2022-10-08T14:14:29.046" v="1269" actId="1076"/>
          <ac:cxnSpMkLst>
            <pc:docMk/>
            <pc:sldMk cId="2672640517" sldId="641"/>
            <ac:cxnSpMk id="159" creationId="{958318C0-6FC7-5EFC-5DBE-C81393279D2C}"/>
          </ac:cxnSpMkLst>
        </pc:cxnChg>
        <pc:cxnChg chg="add mod">
          <ac:chgData name="C Wei" userId="71f02f09b5303ba0" providerId="LiveId" clId="{9FAC0037-95A1-4B14-AEEF-59264E26B4CA}" dt="2022-10-08T14:14:29.046" v="1269" actId="1076"/>
          <ac:cxnSpMkLst>
            <pc:docMk/>
            <pc:sldMk cId="2672640517" sldId="641"/>
            <ac:cxnSpMk id="160" creationId="{7CEDCB86-48CB-8BEA-8027-DE0864448591}"/>
          </ac:cxnSpMkLst>
        </pc:cxnChg>
        <pc:cxnChg chg="add mod">
          <ac:chgData name="C Wei" userId="71f02f09b5303ba0" providerId="LiveId" clId="{9FAC0037-95A1-4B14-AEEF-59264E26B4CA}" dt="2022-10-08T14:14:29.046" v="1269" actId="1076"/>
          <ac:cxnSpMkLst>
            <pc:docMk/>
            <pc:sldMk cId="2672640517" sldId="641"/>
            <ac:cxnSpMk id="161" creationId="{440A4525-E543-D2E2-978C-84598737EBBE}"/>
          </ac:cxnSpMkLst>
        </pc:cxnChg>
        <pc:cxnChg chg="add mod">
          <ac:chgData name="C Wei" userId="71f02f09b5303ba0" providerId="LiveId" clId="{9FAC0037-95A1-4B14-AEEF-59264E26B4CA}" dt="2022-10-08T14:14:29.046" v="1269" actId="1076"/>
          <ac:cxnSpMkLst>
            <pc:docMk/>
            <pc:sldMk cId="2672640517" sldId="641"/>
            <ac:cxnSpMk id="162" creationId="{ED2776F0-A19F-D64F-5C96-29F9850528DD}"/>
          </ac:cxnSpMkLst>
        </pc:cxnChg>
        <pc:cxnChg chg="add mod">
          <ac:chgData name="C Wei" userId="71f02f09b5303ba0" providerId="LiveId" clId="{9FAC0037-95A1-4B14-AEEF-59264E26B4CA}" dt="2022-10-08T14:14:29.046" v="1269" actId="1076"/>
          <ac:cxnSpMkLst>
            <pc:docMk/>
            <pc:sldMk cId="2672640517" sldId="641"/>
            <ac:cxnSpMk id="164" creationId="{800AB624-45BF-B9FF-DB64-86B87BF149B7}"/>
          </ac:cxnSpMkLst>
        </pc:cxnChg>
        <pc:cxnChg chg="add mod">
          <ac:chgData name="C Wei" userId="71f02f09b5303ba0" providerId="LiveId" clId="{9FAC0037-95A1-4B14-AEEF-59264E26B4CA}" dt="2022-10-08T14:14:29.046" v="1269" actId="1076"/>
          <ac:cxnSpMkLst>
            <pc:docMk/>
            <pc:sldMk cId="2672640517" sldId="641"/>
            <ac:cxnSpMk id="165" creationId="{45406741-25DE-961C-F74D-F6A55E4C3755}"/>
          </ac:cxnSpMkLst>
        </pc:cxnChg>
        <pc:cxnChg chg="add mod">
          <ac:chgData name="C Wei" userId="71f02f09b5303ba0" providerId="LiveId" clId="{9FAC0037-95A1-4B14-AEEF-59264E26B4CA}" dt="2022-10-08T14:14:29.046" v="1269" actId="1076"/>
          <ac:cxnSpMkLst>
            <pc:docMk/>
            <pc:sldMk cId="2672640517" sldId="641"/>
            <ac:cxnSpMk id="166" creationId="{236756E7-6AFC-542B-FF65-5B6F39A88A4B}"/>
          </ac:cxnSpMkLst>
        </pc:cxnChg>
        <pc:cxnChg chg="add mod">
          <ac:chgData name="C Wei" userId="71f02f09b5303ba0" providerId="LiveId" clId="{9FAC0037-95A1-4B14-AEEF-59264E26B4CA}" dt="2022-10-08T14:14:29.046" v="1269" actId="1076"/>
          <ac:cxnSpMkLst>
            <pc:docMk/>
            <pc:sldMk cId="2672640517" sldId="641"/>
            <ac:cxnSpMk id="167" creationId="{9CC23C6F-CCF0-E75A-8136-F0458BE72E41}"/>
          </ac:cxnSpMkLst>
        </pc:cxnChg>
        <pc:cxnChg chg="add del mod">
          <ac:chgData name="C Wei" userId="71f02f09b5303ba0" providerId="LiveId" clId="{9FAC0037-95A1-4B14-AEEF-59264E26B4CA}" dt="2022-10-08T13:57:57.853" v="874" actId="478"/>
          <ac:cxnSpMkLst>
            <pc:docMk/>
            <pc:sldMk cId="2672640517" sldId="641"/>
            <ac:cxnSpMk id="177" creationId="{97893268-2184-CB32-A5B9-A981D0D65846}"/>
          </ac:cxnSpMkLst>
        </pc:cxnChg>
        <pc:cxnChg chg="add del mod">
          <ac:chgData name="C Wei" userId="71f02f09b5303ba0" providerId="LiveId" clId="{9FAC0037-95A1-4B14-AEEF-59264E26B4CA}" dt="2022-10-08T13:58:08.433" v="876" actId="478"/>
          <ac:cxnSpMkLst>
            <pc:docMk/>
            <pc:sldMk cId="2672640517" sldId="641"/>
            <ac:cxnSpMk id="178" creationId="{8706FE4B-8CCB-2FFF-DDEC-60948E9F5FB4}"/>
          </ac:cxnSpMkLst>
        </pc:cxnChg>
        <pc:cxnChg chg="add del mod">
          <ac:chgData name="C Wei" userId="71f02f09b5303ba0" providerId="LiveId" clId="{9FAC0037-95A1-4B14-AEEF-59264E26B4CA}" dt="2022-10-08T13:58:09.952" v="878" actId="478"/>
          <ac:cxnSpMkLst>
            <pc:docMk/>
            <pc:sldMk cId="2672640517" sldId="641"/>
            <ac:cxnSpMk id="179" creationId="{4E6A89DC-A27D-3098-3088-389F0D535324}"/>
          </ac:cxnSpMkLst>
        </pc:cxnChg>
        <pc:cxnChg chg="add mod">
          <ac:chgData name="C Wei" userId="71f02f09b5303ba0" providerId="LiveId" clId="{9FAC0037-95A1-4B14-AEEF-59264E26B4CA}" dt="2022-10-08T14:14:29.046" v="1269" actId="1076"/>
          <ac:cxnSpMkLst>
            <pc:docMk/>
            <pc:sldMk cId="2672640517" sldId="641"/>
            <ac:cxnSpMk id="180" creationId="{026309CC-8088-3DB2-777C-5ED49530D54F}"/>
          </ac:cxnSpMkLst>
        </pc:cxnChg>
        <pc:cxnChg chg="add del mod">
          <ac:chgData name="C Wei" userId="71f02f09b5303ba0" providerId="LiveId" clId="{9FAC0037-95A1-4B14-AEEF-59264E26B4CA}" dt="2022-10-08T13:58:11.262" v="880" actId="478"/>
          <ac:cxnSpMkLst>
            <pc:docMk/>
            <pc:sldMk cId="2672640517" sldId="641"/>
            <ac:cxnSpMk id="181" creationId="{44837040-C6BA-5B30-DDA0-C9AC03C68FC5}"/>
          </ac:cxnSpMkLst>
        </pc:cxnChg>
        <pc:cxnChg chg="add mod">
          <ac:chgData name="C Wei" userId="71f02f09b5303ba0" providerId="LiveId" clId="{9FAC0037-95A1-4B14-AEEF-59264E26B4CA}" dt="2022-10-08T14:14:29.046" v="1269" actId="1076"/>
          <ac:cxnSpMkLst>
            <pc:docMk/>
            <pc:sldMk cId="2672640517" sldId="641"/>
            <ac:cxnSpMk id="182" creationId="{1574183D-BA48-D5E9-2ED7-D094D3241AED}"/>
          </ac:cxnSpMkLst>
        </pc:cxnChg>
        <pc:cxnChg chg="add del mod">
          <ac:chgData name="C Wei" userId="71f02f09b5303ba0" providerId="LiveId" clId="{9FAC0037-95A1-4B14-AEEF-59264E26B4CA}" dt="2022-10-08T13:58:10.684" v="879" actId="478"/>
          <ac:cxnSpMkLst>
            <pc:docMk/>
            <pc:sldMk cId="2672640517" sldId="641"/>
            <ac:cxnSpMk id="183" creationId="{0E493EB8-FE0C-8A4E-B888-EFB938FBC67A}"/>
          </ac:cxnSpMkLst>
        </pc:cxnChg>
        <pc:cxnChg chg="add del mod">
          <ac:chgData name="C Wei" userId="71f02f09b5303ba0" providerId="LiveId" clId="{9FAC0037-95A1-4B14-AEEF-59264E26B4CA}" dt="2022-10-08T13:57:55.462" v="873" actId="478"/>
          <ac:cxnSpMkLst>
            <pc:docMk/>
            <pc:sldMk cId="2672640517" sldId="641"/>
            <ac:cxnSpMk id="184" creationId="{D70EF57B-6D3C-0C68-1441-2325D4DA3299}"/>
          </ac:cxnSpMkLst>
        </pc:cxnChg>
        <pc:cxnChg chg="add mod">
          <ac:chgData name="C Wei" userId="71f02f09b5303ba0" providerId="LiveId" clId="{9FAC0037-95A1-4B14-AEEF-59264E26B4CA}" dt="2022-10-08T14:14:29.046" v="1269" actId="1076"/>
          <ac:cxnSpMkLst>
            <pc:docMk/>
            <pc:sldMk cId="2672640517" sldId="641"/>
            <ac:cxnSpMk id="186" creationId="{9A086126-8AE2-C64D-DA75-66C8C3DBF98F}"/>
          </ac:cxnSpMkLst>
        </pc:cxnChg>
        <pc:cxnChg chg="add del mod">
          <ac:chgData name="C Wei" userId="71f02f09b5303ba0" providerId="LiveId" clId="{9FAC0037-95A1-4B14-AEEF-59264E26B4CA}" dt="2022-10-08T13:58:06.472" v="875" actId="478"/>
          <ac:cxnSpMkLst>
            <pc:docMk/>
            <pc:sldMk cId="2672640517" sldId="641"/>
            <ac:cxnSpMk id="187" creationId="{A109457F-6826-E763-17FA-78ECBDBA19AA}"/>
          </ac:cxnSpMkLst>
        </pc:cxnChg>
        <pc:cxnChg chg="add mod">
          <ac:chgData name="C Wei" userId="71f02f09b5303ba0" providerId="LiveId" clId="{9FAC0037-95A1-4B14-AEEF-59264E26B4CA}" dt="2022-10-08T14:14:29.046" v="1269" actId="1076"/>
          <ac:cxnSpMkLst>
            <pc:docMk/>
            <pc:sldMk cId="2672640517" sldId="641"/>
            <ac:cxnSpMk id="188" creationId="{28375928-6792-4103-B774-417FDCADCC3F}"/>
          </ac:cxnSpMkLst>
        </pc:cxnChg>
        <pc:cxnChg chg="add del mod">
          <ac:chgData name="C Wei" userId="71f02f09b5303ba0" providerId="LiveId" clId="{9FAC0037-95A1-4B14-AEEF-59264E26B4CA}" dt="2022-10-08T13:58:09.142" v="877" actId="478"/>
          <ac:cxnSpMkLst>
            <pc:docMk/>
            <pc:sldMk cId="2672640517" sldId="641"/>
            <ac:cxnSpMk id="189" creationId="{7EF4DB76-2F73-0EBA-83C6-A892AEF92E50}"/>
          </ac:cxnSpMkLst>
        </pc:cxnChg>
        <pc:cxnChg chg="add del mod">
          <ac:chgData name="C Wei" userId="71f02f09b5303ba0" providerId="LiveId" clId="{9FAC0037-95A1-4B14-AEEF-59264E26B4CA}" dt="2022-10-08T13:57:44.732" v="871" actId="478"/>
          <ac:cxnSpMkLst>
            <pc:docMk/>
            <pc:sldMk cId="2672640517" sldId="641"/>
            <ac:cxnSpMk id="199" creationId="{F734DD15-13C8-13A6-F2B1-DED3D996DA7C}"/>
          </ac:cxnSpMkLst>
        </pc:cxnChg>
        <pc:cxnChg chg="add del mod">
          <ac:chgData name="C Wei" userId="71f02f09b5303ba0" providerId="LiveId" clId="{9FAC0037-95A1-4B14-AEEF-59264E26B4CA}" dt="2022-10-08T13:57:44.732" v="871" actId="478"/>
          <ac:cxnSpMkLst>
            <pc:docMk/>
            <pc:sldMk cId="2672640517" sldId="641"/>
            <ac:cxnSpMk id="200" creationId="{027DF3EE-63F0-9B4A-CB72-E138EF53C57D}"/>
          </ac:cxnSpMkLst>
        </pc:cxnChg>
        <pc:cxnChg chg="add del mod">
          <ac:chgData name="C Wei" userId="71f02f09b5303ba0" providerId="LiveId" clId="{9FAC0037-95A1-4B14-AEEF-59264E26B4CA}" dt="2022-10-08T13:57:44.732" v="871" actId="478"/>
          <ac:cxnSpMkLst>
            <pc:docMk/>
            <pc:sldMk cId="2672640517" sldId="641"/>
            <ac:cxnSpMk id="201" creationId="{EF9BBB6F-EECF-9522-BF80-80049D0E4C77}"/>
          </ac:cxnSpMkLst>
        </pc:cxnChg>
        <pc:cxnChg chg="add del mod">
          <ac:chgData name="C Wei" userId="71f02f09b5303ba0" providerId="LiveId" clId="{9FAC0037-95A1-4B14-AEEF-59264E26B4CA}" dt="2022-10-08T13:57:44.732" v="871" actId="478"/>
          <ac:cxnSpMkLst>
            <pc:docMk/>
            <pc:sldMk cId="2672640517" sldId="641"/>
            <ac:cxnSpMk id="202" creationId="{5E0E87AE-9222-17E6-CB8D-3745B0B2368C}"/>
          </ac:cxnSpMkLst>
        </pc:cxnChg>
        <pc:cxnChg chg="add del mod">
          <ac:chgData name="C Wei" userId="71f02f09b5303ba0" providerId="LiveId" clId="{9FAC0037-95A1-4B14-AEEF-59264E26B4CA}" dt="2022-10-08T13:57:44.732" v="871" actId="478"/>
          <ac:cxnSpMkLst>
            <pc:docMk/>
            <pc:sldMk cId="2672640517" sldId="641"/>
            <ac:cxnSpMk id="203" creationId="{20F4CE31-0803-2F21-EF28-9F3497B6FD63}"/>
          </ac:cxnSpMkLst>
        </pc:cxnChg>
        <pc:cxnChg chg="add del mod">
          <ac:chgData name="C Wei" userId="71f02f09b5303ba0" providerId="LiveId" clId="{9FAC0037-95A1-4B14-AEEF-59264E26B4CA}" dt="2022-10-08T13:57:44.732" v="871" actId="478"/>
          <ac:cxnSpMkLst>
            <pc:docMk/>
            <pc:sldMk cId="2672640517" sldId="641"/>
            <ac:cxnSpMk id="204" creationId="{9EDB57E4-DBE7-55D7-03A5-E0BFF5ACEFBD}"/>
          </ac:cxnSpMkLst>
        </pc:cxnChg>
        <pc:cxnChg chg="add del mod">
          <ac:chgData name="C Wei" userId="71f02f09b5303ba0" providerId="LiveId" clId="{9FAC0037-95A1-4B14-AEEF-59264E26B4CA}" dt="2022-10-08T13:57:47.047" v="872" actId="478"/>
          <ac:cxnSpMkLst>
            <pc:docMk/>
            <pc:sldMk cId="2672640517" sldId="641"/>
            <ac:cxnSpMk id="205" creationId="{C6B645DF-9CA5-4800-F208-F9A2EFA8DB00}"/>
          </ac:cxnSpMkLst>
        </pc:cxnChg>
        <pc:cxnChg chg="add del mod">
          <ac:chgData name="C Wei" userId="71f02f09b5303ba0" providerId="LiveId" clId="{9FAC0037-95A1-4B14-AEEF-59264E26B4CA}" dt="2022-10-08T13:57:44.732" v="871" actId="478"/>
          <ac:cxnSpMkLst>
            <pc:docMk/>
            <pc:sldMk cId="2672640517" sldId="641"/>
            <ac:cxnSpMk id="206" creationId="{0B9765D8-565E-AA70-4727-DF700DE9F97B}"/>
          </ac:cxnSpMkLst>
        </pc:cxnChg>
        <pc:cxnChg chg="add del mod">
          <ac:chgData name="C Wei" userId="71f02f09b5303ba0" providerId="LiveId" clId="{9FAC0037-95A1-4B14-AEEF-59264E26B4CA}" dt="2022-10-08T13:57:47.047" v="872" actId="478"/>
          <ac:cxnSpMkLst>
            <pc:docMk/>
            <pc:sldMk cId="2672640517" sldId="641"/>
            <ac:cxnSpMk id="208" creationId="{6225A93D-9112-5A30-6884-8C8C75984103}"/>
          </ac:cxnSpMkLst>
        </pc:cxnChg>
        <pc:cxnChg chg="add del mod">
          <ac:chgData name="C Wei" userId="71f02f09b5303ba0" providerId="LiveId" clId="{9FAC0037-95A1-4B14-AEEF-59264E26B4CA}" dt="2022-10-08T13:57:44.732" v="871" actId="478"/>
          <ac:cxnSpMkLst>
            <pc:docMk/>
            <pc:sldMk cId="2672640517" sldId="641"/>
            <ac:cxnSpMk id="209" creationId="{91D327A1-291C-B784-BE62-0BBFE0306D6F}"/>
          </ac:cxnSpMkLst>
        </pc:cxnChg>
        <pc:cxnChg chg="add del mod">
          <ac:chgData name="C Wei" userId="71f02f09b5303ba0" providerId="LiveId" clId="{9FAC0037-95A1-4B14-AEEF-59264E26B4CA}" dt="2022-10-08T13:57:47.047" v="872" actId="478"/>
          <ac:cxnSpMkLst>
            <pc:docMk/>
            <pc:sldMk cId="2672640517" sldId="641"/>
            <ac:cxnSpMk id="210" creationId="{BD6A9FEC-39FC-9E2A-C59B-F117C8A2A2CF}"/>
          </ac:cxnSpMkLst>
        </pc:cxnChg>
        <pc:cxnChg chg="add del mod">
          <ac:chgData name="C Wei" userId="71f02f09b5303ba0" providerId="LiveId" clId="{9FAC0037-95A1-4B14-AEEF-59264E26B4CA}" dt="2022-10-08T13:57:44.732" v="871" actId="478"/>
          <ac:cxnSpMkLst>
            <pc:docMk/>
            <pc:sldMk cId="2672640517" sldId="641"/>
            <ac:cxnSpMk id="211" creationId="{FDAD86C6-D445-FEE0-19FC-DCA645C10500}"/>
          </ac:cxnSpMkLst>
        </pc:cxnChg>
        <pc:cxnChg chg="add mod">
          <ac:chgData name="C Wei" userId="71f02f09b5303ba0" providerId="LiveId" clId="{9FAC0037-95A1-4B14-AEEF-59264E26B4CA}" dt="2022-10-08T14:14:29.046" v="1269" actId="1076"/>
          <ac:cxnSpMkLst>
            <pc:docMk/>
            <pc:sldMk cId="2672640517" sldId="641"/>
            <ac:cxnSpMk id="218" creationId="{79416B5A-834A-33E2-1C45-B871C844D17E}"/>
          </ac:cxnSpMkLst>
        </pc:cxnChg>
        <pc:cxnChg chg="add mod">
          <ac:chgData name="C Wei" userId="71f02f09b5303ba0" providerId="LiveId" clId="{9FAC0037-95A1-4B14-AEEF-59264E26B4CA}" dt="2022-10-08T14:14:29.046" v="1269" actId="1076"/>
          <ac:cxnSpMkLst>
            <pc:docMk/>
            <pc:sldMk cId="2672640517" sldId="641"/>
            <ac:cxnSpMk id="220" creationId="{092EF49A-69D9-2CA6-43C1-E683852F9B9C}"/>
          </ac:cxnSpMkLst>
        </pc:cxnChg>
        <pc:cxnChg chg="add mod">
          <ac:chgData name="C Wei" userId="71f02f09b5303ba0" providerId="LiveId" clId="{9FAC0037-95A1-4B14-AEEF-59264E26B4CA}" dt="2022-10-08T14:14:29.046" v="1269" actId="1076"/>
          <ac:cxnSpMkLst>
            <pc:docMk/>
            <pc:sldMk cId="2672640517" sldId="641"/>
            <ac:cxnSpMk id="222" creationId="{70F09A2C-5AC6-7392-B5B3-7AA69BB062C3}"/>
          </ac:cxnSpMkLst>
        </pc:cxnChg>
        <pc:cxnChg chg="add mod">
          <ac:chgData name="C Wei" userId="71f02f09b5303ba0" providerId="LiveId" clId="{9FAC0037-95A1-4B14-AEEF-59264E26B4CA}" dt="2022-10-08T14:14:29.046" v="1269" actId="1076"/>
          <ac:cxnSpMkLst>
            <pc:docMk/>
            <pc:sldMk cId="2672640517" sldId="641"/>
            <ac:cxnSpMk id="224" creationId="{50E56CBB-F68E-4A65-727F-0A47BC481B93}"/>
          </ac:cxnSpMkLst>
        </pc:cxnChg>
        <pc:cxnChg chg="add mod">
          <ac:chgData name="C Wei" userId="71f02f09b5303ba0" providerId="LiveId" clId="{9FAC0037-95A1-4B14-AEEF-59264E26B4CA}" dt="2022-10-08T14:14:29.046" v="1269" actId="1076"/>
          <ac:cxnSpMkLst>
            <pc:docMk/>
            <pc:sldMk cId="2672640517" sldId="641"/>
            <ac:cxnSpMk id="226" creationId="{360B7550-F238-FAC0-8568-D6744284CCC3}"/>
          </ac:cxnSpMkLst>
        </pc:cxnChg>
        <pc:cxnChg chg="add mod">
          <ac:chgData name="C Wei" userId="71f02f09b5303ba0" providerId="LiveId" clId="{9FAC0037-95A1-4B14-AEEF-59264E26B4CA}" dt="2022-10-08T14:14:29.046" v="1269" actId="1076"/>
          <ac:cxnSpMkLst>
            <pc:docMk/>
            <pc:sldMk cId="2672640517" sldId="641"/>
            <ac:cxnSpMk id="228" creationId="{421A2F6D-4A7E-8D1C-336F-4B62D0993B73}"/>
          </ac:cxnSpMkLst>
        </pc:cxnChg>
        <pc:cxnChg chg="add del mod">
          <ac:chgData name="C Wei" userId="71f02f09b5303ba0" providerId="LiveId" clId="{9FAC0037-95A1-4B14-AEEF-59264E26B4CA}" dt="2022-10-08T14:14:29.046" v="1269" actId="1076"/>
          <ac:cxnSpMkLst>
            <pc:docMk/>
            <pc:sldMk cId="2672640517" sldId="641"/>
            <ac:cxnSpMk id="230" creationId="{6E3A19F4-F0F0-EBDC-E638-A0B0AE7A262D}"/>
          </ac:cxnSpMkLst>
        </pc:cxnChg>
        <pc:cxnChg chg="add mod">
          <ac:chgData name="C Wei" userId="71f02f09b5303ba0" providerId="LiveId" clId="{9FAC0037-95A1-4B14-AEEF-59264E26B4CA}" dt="2022-10-08T14:14:29.046" v="1269" actId="1076"/>
          <ac:cxnSpMkLst>
            <pc:docMk/>
            <pc:sldMk cId="2672640517" sldId="641"/>
            <ac:cxnSpMk id="232" creationId="{B3D680FB-B8F3-A4B9-B0BC-F60D78F750BC}"/>
          </ac:cxnSpMkLst>
        </pc:cxnChg>
        <pc:cxnChg chg="add mod">
          <ac:chgData name="C Wei" userId="71f02f09b5303ba0" providerId="LiveId" clId="{9FAC0037-95A1-4B14-AEEF-59264E26B4CA}" dt="2022-10-08T14:14:29.046" v="1269" actId="1076"/>
          <ac:cxnSpMkLst>
            <pc:docMk/>
            <pc:sldMk cId="2672640517" sldId="641"/>
            <ac:cxnSpMk id="234" creationId="{651E21D3-B36B-18F5-6EDD-5BB399EFFEB8}"/>
          </ac:cxnSpMkLst>
        </pc:cxnChg>
        <pc:cxnChg chg="add del mod">
          <ac:chgData name="C Wei" userId="71f02f09b5303ba0" providerId="LiveId" clId="{9FAC0037-95A1-4B14-AEEF-59264E26B4CA}" dt="2022-10-08T14:08:57.691" v="1143" actId="478"/>
          <ac:cxnSpMkLst>
            <pc:docMk/>
            <pc:sldMk cId="2672640517" sldId="641"/>
            <ac:cxnSpMk id="236" creationId="{0A4BF007-7450-C2AD-2F9E-317C26CFB038}"/>
          </ac:cxnSpMkLst>
        </pc:cxnChg>
        <pc:cxnChg chg="add mod">
          <ac:chgData name="C Wei" userId="71f02f09b5303ba0" providerId="LiveId" clId="{9FAC0037-95A1-4B14-AEEF-59264E26B4CA}" dt="2022-10-08T14:14:29.046" v="1269" actId="1076"/>
          <ac:cxnSpMkLst>
            <pc:docMk/>
            <pc:sldMk cId="2672640517" sldId="641"/>
            <ac:cxnSpMk id="238" creationId="{806E991B-0688-7BCE-DDAF-A67A3F07A33A}"/>
          </ac:cxnSpMkLst>
        </pc:cxnChg>
        <pc:cxnChg chg="add del mod">
          <ac:chgData name="C Wei" userId="71f02f09b5303ba0" providerId="LiveId" clId="{9FAC0037-95A1-4B14-AEEF-59264E26B4CA}" dt="2022-10-08T14:08:58.311" v="1144" actId="478"/>
          <ac:cxnSpMkLst>
            <pc:docMk/>
            <pc:sldMk cId="2672640517" sldId="641"/>
            <ac:cxnSpMk id="240" creationId="{CE61F2D4-DE25-DACB-DB09-58B689516219}"/>
          </ac:cxnSpMkLst>
        </pc:cxnChg>
        <pc:cxnChg chg="add del mod">
          <ac:chgData name="C Wei" userId="71f02f09b5303ba0" providerId="LiveId" clId="{9FAC0037-95A1-4B14-AEEF-59264E26B4CA}" dt="2022-10-08T14:08:33.251" v="1132" actId="478"/>
          <ac:cxnSpMkLst>
            <pc:docMk/>
            <pc:sldMk cId="2672640517" sldId="641"/>
            <ac:cxnSpMk id="242" creationId="{368686E7-52B2-A89D-DD4E-C09171C47B7F}"/>
          </ac:cxnSpMkLst>
        </pc:cxnChg>
        <pc:cxnChg chg="add del mod">
          <ac:chgData name="C Wei" userId="71f02f09b5303ba0" providerId="LiveId" clId="{9FAC0037-95A1-4B14-AEEF-59264E26B4CA}" dt="2022-10-08T14:14:29.046" v="1269" actId="1076"/>
          <ac:cxnSpMkLst>
            <pc:docMk/>
            <pc:sldMk cId="2672640517" sldId="641"/>
            <ac:cxnSpMk id="245" creationId="{550DC9E0-11D3-C4B6-32B8-6B071800B6CA}"/>
          </ac:cxnSpMkLst>
        </pc:cxnChg>
        <pc:cxnChg chg="add mod">
          <ac:chgData name="C Wei" userId="71f02f09b5303ba0" providerId="LiveId" clId="{9FAC0037-95A1-4B14-AEEF-59264E26B4CA}" dt="2022-10-08T14:14:29.046" v="1269" actId="1076"/>
          <ac:cxnSpMkLst>
            <pc:docMk/>
            <pc:sldMk cId="2672640517" sldId="641"/>
            <ac:cxnSpMk id="247" creationId="{7799FB2B-E33D-DE75-62E5-DF35DBE485AD}"/>
          </ac:cxnSpMkLst>
        </pc:cxnChg>
        <pc:cxnChg chg="add del mod">
          <ac:chgData name="C Wei" userId="71f02f09b5303ba0" providerId="LiveId" clId="{9FAC0037-95A1-4B14-AEEF-59264E26B4CA}" dt="2022-10-08T13:59:07.801" v="904" actId="478"/>
          <ac:cxnSpMkLst>
            <pc:docMk/>
            <pc:sldMk cId="2672640517" sldId="641"/>
            <ac:cxnSpMk id="251" creationId="{A28EE0B6-3536-C3E7-495C-FF9A671D8C0C}"/>
          </ac:cxnSpMkLst>
        </pc:cxnChg>
        <pc:cxnChg chg="add del mod">
          <ac:chgData name="C Wei" userId="71f02f09b5303ba0" providerId="LiveId" clId="{9FAC0037-95A1-4B14-AEEF-59264E26B4CA}" dt="2022-10-08T13:59:07.801" v="904" actId="478"/>
          <ac:cxnSpMkLst>
            <pc:docMk/>
            <pc:sldMk cId="2672640517" sldId="641"/>
            <ac:cxnSpMk id="252" creationId="{69D2D6C0-A3F0-BAA2-7831-39D15C0389E7}"/>
          </ac:cxnSpMkLst>
        </pc:cxnChg>
        <pc:cxnChg chg="add del mod">
          <ac:chgData name="C Wei" userId="71f02f09b5303ba0" providerId="LiveId" clId="{9FAC0037-95A1-4B14-AEEF-59264E26B4CA}" dt="2022-10-08T13:59:07.801" v="904" actId="478"/>
          <ac:cxnSpMkLst>
            <pc:docMk/>
            <pc:sldMk cId="2672640517" sldId="641"/>
            <ac:cxnSpMk id="253" creationId="{B52E0DEF-59AD-41B4-36AB-AFD9A5744A77}"/>
          </ac:cxnSpMkLst>
        </pc:cxnChg>
        <pc:cxnChg chg="add del mod">
          <ac:chgData name="C Wei" userId="71f02f09b5303ba0" providerId="LiveId" clId="{9FAC0037-95A1-4B14-AEEF-59264E26B4CA}" dt="2022-10-08T13:59:07.801" v="904" actId="478"/>
          <ac:cxnSpMkLst>
            <pc:docMk/>
            <pc:sldMk cId="2672640517" sldId="641"/>
            <ac:cxnSpMk id="254" creationId="{88048A54-634C-FB00-034C-05D9BB058BD6}"/>
          </ac:cxnSpMkLst>
        </pc:cxnChg>
        <pc:cxnChg chg="add mod">
          <ac:chgData name="C Wei" userId="71f02f09b5303ba0" providerId="LiveId" clId="{9FAC0037-95A1-4B14-AEEF-59264E26B4CA}" dt="2022-10-08T14:14:29.046" v="1269" actId="1076"/>
          <ac:cxnSpMkLst>
            <pc:docMk/>
            <pc:sldMk cId="2672640517" sldId="641"/>
            <ac:cxnSpMk id="261" creationId="{57EBFDF2-1600-60B3-77D9-94C55B4F2350}"/>
          </ac:cxnSpMkLst>
        </pc:cxnChg>
        <pc:cxnChg chg="add mod">
          <ac:chgData name="C Wei" userId="71f02f09b5303ba0" providerId="LiveId" clId="{9FAC0037-95A1-4B14-AEEF-59264E26B4CA}" dt="2022-10-08T14:14:29.046" v="1269" actId="1076"/>
          <ac:cxnSpMkLst>
            <pc:docMk/>
            <pc:sldMk cId="2672640517" sldId="641"/>
            <ac:cxnSpMk id="262" creationId="{B040077F-BCB8-A683-6C80-0CD5120AF358}"/>
          </ac:cxnSpMkLst>
        </pc:cxnChg>
        <pc:cxnChg chg="add mod">
          <ac:chgData name="C Wei" userId="71f02f09b5303ba0" providerId="LiveId" clId="{9FAC0037-95A1-4B14-AEEF-59264E26B4CA}" dt="2022-10-08T14:14:29.046" v="1269" actId="1076"/>
          <ac:cxnSpMkLst>
            <pc:docMk/>
            <pc:sldMk cId="2672640517" sldId="641"/>
            <ac:cxnSpMk id="263" creationId="{A2495D80-748B-D4C4-2856-7451460E31AA}"/>
          </ac:cxnSpMkLst>
        </pc:cxnChg>
        <pc:cxnChg chg="add mod">
          <ac:chgData name="C Wei" userId="71f02f09b5303ba0" providerId="LiveId" clId="{9FAC0037-95A1-4B14-AEEF-59264E26B4CA}" dt="2022-10-08T14:14:29.046" v="1269" actId="1076"/>
          <ac:cxnSpMkLst>
            <pc:docMk/>
            <pc:sldMk cId="2672640517" sldId="641"/>
            <ac:cxnSpMk id="264" creationId="{E8D9E522-3229-5275-22DF-3F4396B886C5}"/>
          </ac:cxnSpMkLst>
        </pc:cxnChg>
        <pc:cxnChg chg="add mod">
          <ac:chgData name="C Wei" userId="71f02f09b5303ba0" providerId="LiveId" clId="{9FAC0037-95A1-4B14-AEEF-59264E26B4CA}" dt="2022-10-08T14:14:29.046" v="1269" actId="1076"/>
          <ac:cxnSpMkLst>
            <pc:docMk/>
            <pc:sldMk cId="2672640517" sldId="641"/>
            <ac:cxnSpMk id="270" creationId="{7CE0FC49-4F3A-EA5A-2085-69B48FF7E020}"/>
          </ac:cxnSpMkLst>
        </pc:cxnChg>
        <pc:cxnChg chg="add mod">
          <ac:chgData name="C Wei" userId="71f02f09b5303ba0" providerId="LiveId" clId="{9FAC0037-95A1-4B14-AEEF-59264E26B4CA}" dt="2022-10-08T14:14:29.046" v="1269" actId="1076"/>
          <ac:cxnSpMkLst>
            <pc:docMk/>
            <pc:sldMk cId="2672640517" sldId="641"/>
            <ac:cxnSpMk id="272" creationId="{B893BEEC-E082-512C-9A3B-409B6EDDE94F}"/>
          </ac:cxnSpMkLst>
        </pc:cxnChg>
        <pc:cxnChg chg="add mod">
          <ac:chgData name="C Wei" userId="71f02f09b5303ba0" providerId="LiveId" clId="{9FAC0037-95A1-4B14-AEEF-59264E26B4CA}" dt="2022-10-08T14:14:29.046" v="1269" actId="1076"/>
          <ac:cxnSpMkLst>
            <pc:docMk/>
            <pc:sldMk cId="2672640517" sldId="641"/>
            <ac:cxnSpMk id="274" creationId="{3C1EA480-9B84-3774-E18F-FA3DE3D6E524}"/>
          </ac:cxnSpMkLst>
        </pc:cxnChg>
        <pc:cxnChg chg="add mod">
          <ac:chgData name="C Wei" userId="71f02f09b5303ba0" providerId="LiveId" clId="{9FAC0037-95A1-4B14-AEEF-59264E26B4CA}" dt="2022-10-08T14:14:29.046" v="1269" actId="1076"/>
          <ac:cxnSpMkLst>
            <pc:docMk/>
            <pc:sldMk cId="2672640517" sldId="641"/>
            <ac:cxnSpMk id="276" creationId="{9FAE5957-D288-AE8F-BC3D-0AF1287C8B56}"/>
          </ac:cxnSpMkLst>
        </pc:cxnChg>
        <pc:cxnChg chg="add mod">
          <ac:chgData name="C Wei" userId="71f02f09b5303ba0" providerId="LiveId" clId="{9FAC0037-95A1-4B14-AEEF-59264E26B4CA}" dt="2022-10-08T14:14:29.046" v="1269" actId="1076"/>
          <ac:cxnSpMkLst>
            <pc:docMk/>
            <pc:sldMk cId="2672640517" sldId="641"/>
            <ac:cxnSpMk id="278" creationId="{BAF4BB91-7E28-CCC4-5CE6-DEA008687697}"/>
          </ac:cxnSpMkLst>
        </pc:cxnChg>
        <pc:cxnChg chg="add mod">
          <ac:chgData name="C Wei" userId="71f02f09b5303ba0" providerId="LiveId" clId="{9FAC0037-95A1-4B14-AEEF-59264E26B4CA}" dt="2022-10-08T14:14:29.046" v="1269" actId="1076"/>
          <ac:cxnSpMkLst>
            <pc:docMk/>
            <pc:sldMk cId="2672640517" sldId="641"/>
            <ac:cxnSpMk id="280" creationId="{44663577-B4C2-52FB-1791-F33753B1DD9A}"/>
          </ac:cxnSpMkLst>
        </pc:cxnChg>
        <pc:cxnChg chg="add mod">
          <ac:chgData name="C Wei" userId="71f02f09b5303ba0" providerId="LiveId" clId="{9FAC0037-95A1-4B14-AEEF-59264E26B4CA}" dt="2022-10-08T14:14:29.046" v="1269" actId="1076"/>
          <ac:cxnSpMkLst>
            <pc:docMk/>
            <pc:sldMk cId="2672640517" sldId="641"/>
            <ac:cxnSpMk id="282" creationId="{7D6F878B-BF4C-3AAB-B084-EB89FD3F5A43}"/>
          </ac:cxnSpMkLst>
        </pc:cxnChg>
        <pc:cxnChg chg="add mod">
          <ac:chgData name="C Wei" userId="71f02f09b5303ba0" providerId="LiveId" clId="{9FAC0037-95A1-4B14-AEEF-59264E26B4CA}" dt="2022-10-08T14:14:29.046" v="1269" actId="1076"/>
          <ac:cxnSpMkLst>
            <pc:docMk/>
            <pc:sldMk cId="2672640517" sldId="641"/>
            <ac:cxnSpMk id="284" creationId="{E902B3B6-7255-A5C7-D200-CFF74D36F116}"/>
          </ac:cxnSpMkLst>
        </pc:cxnChg>
      </pc:sldChg>
      <pc:sldChg chg="delSp modSp add del mod">
        <pc:chgData name="C Wei" userId="71f02f09b5303ba0" providerId="LiveId" clId="{9FAC0037-95A1-4B14-AEEF-59264E26B4CA}" dt="2022-10-08T14:36:59.842" v="2868" actId="47"/>
        <pc:sldMkLst>
          <pc:docMk/>
          <pc:sldMk cId="1155632101" sldId="642"/>
        </pc:sldMkLst>
        <pc:spChg chg="mod">
          <ac:chgData name="C Wei" userId="71f02f09b5303ba0" providerId="LiveId" clId="{9FAC0037-95A1-4B14-AEEF-59264E26B4CA}" dt="2022-10-08T14:36:05.284" v="2866" actId="20577"/>
          <ac:spMkLst>
            <pc:docMk/>
            <pc:sldMk cId="1155632101" sldId="642"/>
            <ac:spMk id="2" creationId="{1907FBF4-1434-4065-BA1E-7B5E5AC6AFD8}"/>
          </ac:spMkLst>
        </pc:spChg>
        <pc:spChg chg="del">
          <ac:chgData name="C Wei" userId="71f02f09b5303ba0" providerId="LiveId" clId="{9FAC0037-95A1-4B14-AEEF-59264E26B4CA}" dt="2022-10-08T14:36:10.240" v="2867" actId="478"/>
          <ac:spMkLst>
            <pc:docMk/>
            <pc:sldMk cId="1155632101" sldId="642"/>
            <ac:spMk id="307" creationId="{C533DFE4-33A6-7B1D-E9C5-5D79F4120C38}"/>
          </ac:spMkLst>
        </pc:spChg>
      </pc:sldChg>
      <pc:sldChg chg="addSp delSp modSp add mod">
        <pc:chgData name="C Wei" userId="71f02f09b5303ba0" providerId="LiveId" clId="{9FAC0037-95A1-4B14-AEEF-59264E26B4CA}" dt="2022-10-09T01:08:18.560" v="9643" actId="14100"/>
        <pc:sldMkLst>
          <pc:docMk/>
          <pc:sldMk cId="1451077909" sldId="642"/>
        </pc:sldMkLst>
        <pc:spChg chg="mod">
          <ac:chgData name="C Wei" userId="71f02f09b5303ba0" providerId="LiveId" clId="{9FAC0037-95A1-4B14-AEEF-59264E26B4CA}" dt="2022-10-08T15:19:53.951" v="6222" actId="20577"/>
          <ac:spMkLst>
            <pc:docMk/>
            <pc:sldMk cId="1451077909" sldId="642"/>
            <ac:spMk id="2" creationId="{1907FBF4-1434-4065-BA1E-7B5E5AC6AFD8}"/>
          </ac:spMkLst>
        </pc:spChg>
        <pc:spChg chg="del">
          <ac:chgData name="C Wei" userId="71f02f09b5303ba0" providerId="LiveId" clId="{9FAC0037-95A1-4B14-AEEF-59264E26B4CA}" dt="2022-10-09T00:50:25.227" v="9006" actId="478"/>
          <ac:spMkLst>
            <pc:docMk/>
            <pc:sldMk cId="1451077909" sldId="642"/>
            <ac:spMk id="4" creationId="{8E591A0D-B0A7-E69A-9E99-664995A6F217}"/>
          </ac:spMkLst>
        </pc:spChg>
        <pc:spChg chg="add del mod">
          <ac:chgData name="C Wei" userId="71f02f09b5303ba0" providerId="LiveId" clId="{9FAC0037-95A1-4B14-AEEF-59264E26B4CA}" dt="2022-10-08T14:59:29.272" v="4717" actId="478"/>
          <ac:spMkLst>
            <pc:docMk/>
            <pc:sldMk cId="1451077909" sldId="642"/>
            <ac:spMk id="5" creationId="{85433525-978C-4FD9-367B-327419C973C5}"/>
          </ac:spMkLst>
        </pc:spChg>
        <pc:spChg chg="add mod">
          <ac:chgData name="C Wei" userId="71f02f09b5303ba0" providerId="LiveId" clId="{9FAC0037-95A1-4B14-AEEF-59264E26B4CA}" dt="2022-10-09T00:50:25.466" v="9007"/>
          <ac:spMkLst>
            <pc:docMk/>
            <pc:sldMk cId="1451077909" sldId="642"/>
            <ac:spMk id="5" creationId="{E9720BE6-8ADB-A4D3-EB55-4B8A222725F3}"/>
          </ac:spMkLst>
        </pc:spChg>
        <pc:spChg chg="add mod">
          <ac:chgData name="C Wei" userId="71f02f09b5303ba0" providerId="LiveId" clId="{9FAC0037-95A1-4B14-AEEF-59264E26B4CA}" dt="2022-10-09T00:50:25.466" v="9007"/>
          <ac:spMkLst>
            <pc:docMk/>
            <pc:sldMk cId="1451077909" sldId="642"/>
            <ac:spMk id="7" creationId="{9A9A41CE-2B56-BE0A-D69A-5AB2588C36D7}"/>
          </ac:spMkLst>
        </pc:spChg>
        <pc:spChg chg="add del mod">
          <ac:chgData name="C Wei" userId="71f02f09b5303ba0" providerId="LiveId" clId="{9FAC0037-95A1-4B14-AEEF-59264E26B4CA}" dt="2022-10-08T14:59:29.272" v="4717" actId="478"/>
          <ac:spMkLst>
            <pc:docMk/>
            <pc:sldMk cId="1451077909" sldId="642"/>
            <ac:spMk id="7" creationId="{F7801492-0488-A9E4-26A3-20363AE9D0F1}"/>
          </ac:spMkLst>
        </pc:spChg>
        <pc:spChg chg="mod">
          <ac:chgData name="C Wei" userId="71f02f09b5303ba0" providerId="LiveId" clId="{9FAC0037-95A1-4B14-AEEF-59264E26B4CA}" dt="2022-10-08T14:51:46.205" v="4002" actId="21"/>
          <ac:spMkLst>
            <pc:docMk/>
            <pc:sldMk cId="1451077909" sldId="642"/>
            <ac:spMk id="8" creationId="{905D4F90-24BA-497B-730B-4DDBEF30A34A}"/>
          </ac:spMkLst>
        </pc:spChg>
        <pc:spChg chg="mod">
          <ac:chgData name="C Wei" userId="71f02f09b5303ba0" providerId="LiveId" clId="{9FAC0037-95A1-4B14-AEEF-59264E26B4CA}" dt="2022-10-09T00:56:46.357" v="9280" actId="20577"/>
          <ac:spMkLst>
            <pc:docMk/>
            <pc:sldMk cId="1451077909" sldId="642"/>
            <ac:spMk id="9" creationId="{AC64E29A-4B20-A3B1-3CA9-31F15E9582FB}"/>
          </ac:spMkLst>
        </pc:spChg>
        <pc:spChg chg="add mod">
          <ac:chgData name="C Wei" userId="71f02f09b5303ba0" providerId="LiveId" clId="{9FAC0037-95A1-4B14-AEEF-59264E26B4CA}" dt="2022-10-08T15:05:19.709" v="4982" actId="1076"/>
          <ac:spMkLst>
            <pc:docMk/>
            <pc:sldMk cId="1451077909" sldId="642"/>
            <ac:spMk id="10" creationId="{1AC3B02D-74D9-B47B-893B-793D89AA6369}"/>
          </ac:spMkLst>
        </pc:spChg>
        <pc:spChg chg="mod">
          <ac:chgData name="C Wei" userId="71f02f09b5303ba0" providerId="LiveId" clId="{9FAC0037-95A1-4B14-AEEF-59264E26B4CA}" dt="2022-10-08T15:09:13.339" v="5148" actId="1036"/>
          <ac:spMkLst>
            <pc:docMk/>
            <pc:sldMk cId="1451077909" sldId="642"/>
            <ac:spMk id="11" creationId="{F3BA1DD6-8F2C-A314-1BBF-1165039F8039}"/>
          </ac:spMkLst>
        </pc:spChg>
        <pc:spChg chg="add mod">
          <ac:chgData name="C Wei" userId="71f02f09b5303ba0" providerId="LiveId" clId="{9FAC0037-95A1-4B14-AEEF-59264E26B4CA}" dt="2022-10-09T00:50:25.466" v="9007"/>
          <ac:spMkLst>
            <pc:docMk/>
            <pc:sldMk cId="1451077909" sldId="642"/>
            <ac:spMk id="12" creationId="{1FE432C9-80E4-E4E1-D90E-9933D45DE84F}"/>
          </ac:spMkLst>
        </pc:spChg>
        <pc:spChg chg="add del">
          <ac:chgData name="C Wei" userId="71f02f09b5303ba0" providerId="LiveId" clId="{9FAC0037-95A1-4B14-AEEF-59264E26B4CA}" dt="2022-10-08T15:00:22.623" v="4800" actId="11529"/>
          <ac:spMkLst>
            <pc:docMk/>
            <pc:sldMk cId="1451077909" sldId="642"/>
            <ac:spMk id="12" creationId="{4ADDFF71-7A9B-0812-63A7-F2F7CF9C8F36}"/>
          </ac:spMkLst>
        </pc:spChg>
        <pc:spChg chg="add del mod">
          <ac:chgData name="C Wei" userId="71f02f09b5303ba0" providerId="LiveId" clId="{9FAC0037-95A1-4B14-AEEF-59264E26B4CA}" dt="2022-10-08T15:00:35.879" v="4806" actId="11529"/>
          <ac:spMkLst>
            <pc:docMk/>
            <pc:sldMk cId="1451077909" sldId="642"/>
            <ac:spMk id="14" creationId="{10480A7B-791E-696F-3F34-36EC3E903221}"/>
          </ac:spMkLst>
        </pc:spChg>
        <pc:spChg chg="add mod">
          <ac:chgData name="C Wei" userId="71f02f09b5303ba0" providerId="LiveId" clId="{9FAC0037-95A1-4B14-AEEF-59264E26B4CA}" dt="2022-10-09T00:50:25.466" v="9007"/>
          <ac:spMkLst>
            <pc:docMk/>
            <pc:sldMk cId="1451077909" sldId="642"/>
            <ac:spMk id="14" creationId="{EA810BB7-B58A-1865-2CC9-F9EB566ED87F}"/>
          </ac:spMkLst>
        </pc:spChg>
        <pc:spChg chg="add mod">
          <ac:chgData name="C Wei" userId="71f02f09b5303ba0" providerId="LiveId" clId="{9FAC0037-95A1-4B14-AEEF-59264E26B4CA}" dt="2022-10-08T15:07:34.109" v="5102" actId="1076"/>
          <ac:spMkLst>
            <pc:docMk/>
            <pc:sldMk cId="1451077909" sldId="642"/>
            <ac:spMk id="15" creationId="{285700D1-C625-DE38-B9AE-0DE571F264C7}"/>
          </ac:spMkLst>
        </pc:spChg>
        <pc:spChg chg="add mod">
          <ac:chgData name="C Wei" userId="71f02f09b5303ba0" providerId="LiveId" clId="{9FAC0037-95A1-4B14-AEEF-59264E26B4CA}" dt="2022-10-08T15:07:34.109" v="5102" actId="1076"/>
          <ac:spMkLst>
            <pc:docMk/>
            <pc:sldMk cId="1451077909" sldId="642"/>
            <ac:spMk id="16" creationId="{B5A6ED18-BBC2-EF91-EED6-59C47F79B097}"/>
          </ac:spMkLst>
        </pc:spChg>
        <pc:spChg chg="add mod">
          <ac:chgData name="C Wei" userId="71f02f09b5303ba0" providerId="LiveId" clId="{9FAC0037-95A1-4B14-AEEF-59264E26B4CA}" dt="2022-10-08T15:07:34.109" v="5102" actId="1076"/>
          <ac:spMkLst>
            <pc:docMk/>
            <pc:sldMk cId="1451077909" sldId="642"/>
            <ac:spMk id="17" creationId="{261A0506-C69C-641D-5D07-268F407D8F0F}"/>
          </ac:spMkLst>
        </pc:spChg>
        <pc:spChg chg="add mod">
          <ac:chgData name="C Wei" userId="71f02f09b5303ba0" providerId="LiveId" clId="{9FAC0037-95A1-4B14-AEEF-59264E26B4CA}" dt="2022-10-09T00:50:25.466" v="9007"/>
          <ac:spMkLst>
            <pc:docMk/>
            <pc:sldMk cId="1451077909" sldId="642"/>
            <ac:spMk id="18" creationId="{029308D5-6E69-B802-126E-142A572F7AB1}"/>
          </ac:spMkLst>
        </pc:spChg>
        <pc:spChg chg="add mod">
          <ac:chgData name="C Wei" userId="71f02f09b5303ba0" providerId="LiveId" clId="{9FAC0037-95A1-4B14-AEEF-59264E26B4CA}" dt="2022-10-08T15:00:58.021" v="4814" actId="571"/>
          <ac:spMkLst>
            <pc:docMk/>
            <pc:sldMk cId="1451077909" sldId="642"/>
            <ac:spMk id="18" creationId="{E39D8A56-783B-087F-5056-1932C1C32B13}"/>
          </ac:spMkLst>
        </pc:spChg>
        <pc:spChg chg="add mod">
          <ac:chgData name="C Wei" userId="71f02f09b5303ba0" providerId="LiveId" clId="{9FAC0037-95A1-4B14-AEEF-59264E26B4CA}" dt="2022-10-08T15:07:34.109" v="5102" actId="1076"/>
          <ac:spMkLst>
            <pc:docMk/>
            <pc:sldMk cId="1451077909" sldId="642"/>
            <ac:spMk id="19" creationId="{397D4865-7DF7-924B-6150-2B0B1780EFE5}"/>
          </ac:spMkLst>
        </pc:spChg>
        <pc:spChg chg="add mod">
          <ac:chgData name="C Wei" userId="71f02f09b5303ba0" providerId="LiveId" clId="{9FAC0037-95A1-4B14-AEEF-59264E26B4CA}" dt="2022-10-09T00:50:25.466" v="9007"/>
          <ac:spMkLst>
            <pc:docMk/>
            <pc:sldMk cId="1451077909" sldId="642"/>
            <ac:spMk id="20" creationId="{5B7E4B6C-7F28-6724-7D56-F609381A3719}"/>
          </ac:spMkLst>
        </pc:spChg>
        <pc:spChg chg="add del mod">
          <ac:chgData name="C Wei" userId="71f02f09b5303ba0" providerId="LiveId" clId="{9FAC0037-95A1-4B14-AEEF-59264E26B4CA}" dt="2022-10-08T15:02:42.201" v="4851" actId="478"/>
          <ac:spMkLst>
            <pc:docMk/>
            <pc:sldMk cId="1451077909" sldId="642"/>
            <ac:spMk id="20" creationId="{7137E9A2-33F6-7B24-14AD-1BB3F482BD25}"/>
          </ac:spMkLst>
        </pc:spChg>
        <pc:spChg chg="add mod">
          <ac:chgData name="C Wei" userId="71f02f09b5303ba0" providerId="LiveId" clId="{9FAC0037-95A1-4B14-AEEF-59264E26B4CA}" dt="2022-10-09T00:50:25.466" v="9007"/>
          <ac:spMkLst>
            <pc:docMk/>
            <pc:sldMk cId="1451077909" sldId="642"/>
            <ac:spMk id="21" creationId="{F94E1CBD-077A-0797-5523-B5D5F8B48EAB}"/>
          </ac:spMkLst>
        </pc:spChg>
        <pc:spChg chg="add del mod">
          <ac:chgData name="C Wei" userId="71f02f09b5303ba0" providerId="LiveId" clId="{9FAC0037-95A1-4B14-AEEF-59264E26B4CA}" dt="2022-10-08T15:02:42.201" v="4851" actId="478"/>
          <ac:spMkLst>
            <pc:docMk/>
            <pc:sldMk cId="1451077909" sldId="642"/>
            <ac:spMk id="21" creationId="{FD7DE042-88AF-77C8-C157-79017ACBA9F5}"/>
          </ac:spMkLst>
        </pc:spChg>
        <pc:spChg chg="add mod">
          <ac:chgData name="C Wei" userId="71f02f09b5303ba0" providerId="LiveId" clId="{9FAC0037-95A1-4B14-AEEF-59264E26B4CA}" dt="2022-10-09T00:50:25.466" v="9007"/>
          <ac:spMkLst>
            <pc:docMk/>
            <pc:sldMk cId="1451077909" sldId="642"/>
            <ac:spMk id="22" creationId="{A07514F9-8430-2B39-C12D-447170D5BB16}"/>
          </ac:spMkLst>
        </pc:spChg>
        <pc:spChg chg="add del mod">
          <ac:chgData name="C Wei" userId="71f02f09b5303ba0" providerId="LiveId" clId="{9FAC0037-95A1-4B14-AEEF-59264E26B4CA}" dt="2022-10-08T15:02:42.201" v="4851" actId="478"/>
          <ac:spMkLst>
            <pc:docMk/>
            <pc:sldMk cId="1451077909" sldId="642"/>
            <ac:spMk id="22" creationId="{E6691B74-BC3E-7368-1EA3-2980DF90DEF8}"/>
          </ac:spMkLst>
        </pc:spChg>
        <pc:spChg chg="add mod">
          <ac:chgData name="C Wei" userId="71f02f09b5303ba0" providerId="LiveId" clId="{9FAC0037-95A1-4B14-AEEF-59264E26B4CA}" dt="2022-10-09T00:50:25.466" v="9007"/>
          <ac:spMkLst>
            <pc:docMk/>
            <pc:sldMk cId="1451077909" sldId="642"/>
            <ac:spMk id="23" creationId="{96BD3AA1-D2C1-33FF-E870-414E9259B847}"/>
          </ac:spMkLst>
        </pc:spChg>
        <pc:spChg chg="add del mod">
          <ac:chgData name="C Wei" userId="71f02f09b5303ba0" providerId="LiveId" clId="{9FAC0037-95A1-4B14-AEEF-59264E26B4CA}" dt="2022-10-08T15:02:42.201" v="4851" actId="478"/>
          <ac:spMkLst>
            <pc:docMk/>
            <pc:sldMk cId="1451077909" sldId="642"/>
            <ac:spMk id="23" creationId="{9AC34FAC-B81C-DE4E-B53A-219A905C73AD}"/>
          </ac:spMkLst>
        </pc:spChg>
        <pc:spChg chg="add del mod">
          <ac:chgData name="C Wei" userId="71f02f09b5303ba0" providerId="LiveId" clId="{9FAC0037-95A1-4B14-AEEF-59264E26B4CA}" dt="2022-10-08T15:02:42.201" v="4851" actId="478"/>
          <ac:spMkLst>
            <pc:docMk/>
            <pc:sldMk cId="1451077909" sldId="642"/>
            <ac:spMk id="24" creationId="{1EED475D-1ACC-38B9-5693-21721762935C}"/>
          </ac:spMkLst>
        </pc:spChg>
        <pc:spChg chg="add del mod">
          <ac:chgData name="C Wei" userId="71f02f09b5303ba0" providerId="LiveId" clId="{9FAC0037-95A1-4B14-AEEF-59264E26B4CA}" dt="2022-10-08T15:02:42.201" v="4851" actId="478"/>
          <ac:spMkLst>
            <pc:docMk/>
            <pc:sldMk cId="1451077909" sldId="642"/>
            <ac:spMk id="25" creationId="{D13B6EAD-9B92-A246-5D1E-B93E1BA7FDB1}"/>
          </ac:spMkLst>
        </pc:spChg>
        <pc:spChg chg="add del mod">
          <ac:chgData name="C Wei" userId="71f02f09b5303ba0" providerId="LiveId" clId="{9FAC0037-95A1-4B14-AEEF-59264E26B4CA}" dt="2022-10-08T15:02:42.201" v="4851" actId="478"/>
          <ac:spMkLst>
            <pc:docMk/>
            <pc:sldMk cId="1451077909" sldId="642"/>
            <ac:spMk id="26" creationId="{59C92C7B-0053-D657-8042-AE7A11E53704}"/>
          </ac:spMkLst>
        </pc:spChg>
        <pc:spChg chg="add del mod">
          <ac:chgData name="C Wei" userId="71f02f09b5303ba0" providerId="LiveId" clId="{9FAC0037-95A1-4B14-AEEF-59264E26B4CA}" dt="2022-10-08T15:02:42.201" v="4851" actId="478"/>
          <ac:spMkLst>
            <pc:docMk/>
            <pc:sldMk cId="1451077909" sldId="642"/>
            <ac:spMk id="27" creationId="{DF798035-94F5-88FC-3CD8-1A1671439833}"/>
          </ac:spMkLst>
        </pc:spChg>
        <pc:spChg chg="add mod">
          <ac:chgData name="C Wei" userId="71f02f09b5303ba0" providerId="LiveId" clId="{9FAC0037-95A1-4B14-AEEF-59264E26B4CA}" dt="2022-10-08T15:07:34.109" v="5102" actId="1076"/>
          <ac:spMkLst>
            <pc:docMk/>
            <pc:sldMk cId="1451077909" sldId="642"/>
            <ac:spMk id="28" creationId="{A211DC9A-FCBE-0DFC-8156-2376679B2EBC}"/>
          </ac:spMkLst>
        </pc:spChg>
        <pc:spChg chg="add mod">
          <ac:chgData name="C Wei" userId="71f02f09b5303ba0" providerId="LiveId" clId="{9FAC0037-95A1-4B14-AEEF-59264E26B4CA}" dt="2022-10-08T15:07:34.109" v="5102" actId="1076"/>
          <ac:spMkLst>
            <pc:docMk/>
            <pc:sldMk cId="1451077909" sldId="642"/>
            <ac:spMk id="29" creationId="{1645A778-8B36-2D07-6896-081990D9C5C4}"/>
          </ac:spMkLst>
        </pc:spChg>
        <pc:spChg chg="add mod">
          <ac:chgData name="C Wei" userId="71f02f09b5303ba0" providerId="LiveId" clId="{9FAC0037-95A1-4B14-AEEF-59264E26B4CA}" dt="2022-10-08T15:07:34.109" v="5102" actId="1076"/>
          <ac:spMkLst>
            <pc:docMk/>
            <pc:sldMk cId="1451077909" sldId="642"/>
            <ac:spMk id="30" creationId="{4C16D490-C167-7FB9-5748-EAE2A0748AE1}"/>
          </ac:spMkLst>
        </pc:spChg>
        <pc:spChg chg="add mod">
          <ac:chgData name="C Wei" userId="71f02f09b5303ba0" providerId="LiveId" clId="{9FAC0037-95A1-4B14-AEEF-59264E26B4CA}" dt="2022-10-08T15:07:34.109" v="5102" actId="1076"/>
          <ac:spMkLst>
            <pc:docMk/>
            <pc:sldMk cId="1451077909" sldId="642"/>
            <ac:spMk id="31" creationId="{23BB432B-7A6C-1F1B-8DA5-E4F64FBA47AB}"/>
          </ac:spMkLst>
        </pc:spChg>
        <pc:spChg chg="add del mod">
          <ac:chgData name="C Wei" userId="71f02f09b5303ba0" providerId="LiveId" clId="{9FAC0037-95A1-4B14-AEEF-59264E26B4CA}" dt="2022-10-08T15:02:42.201" v="4851" actId="478"/>
          <ac:spMkLst>
            <pc:docMk/>
            <pc:sldMk cId="1451077909" sldId="642"/>
            <ac:spMk id="32" creationId="{7F80A450-3B92-C348-4FBB-9091E4C9027C}"/>
          </ac:spMkLst>
        </pc:spChg>
        <pc:spChg chg="add mod">
          <ac:chgData name="C Wei" userId="71f02f09b5303ba0" providerId="LiveId" clId="{9FAC0037-95A1-4B14-AEEF-59264E26B4CA}" dt="2022-10-08T15:03:05.541" v="4856" actId="571"/>
          <ac:spMkLst>
            <pc:docMk/>
            <pc:sldMk cId="1451077909" sldId="642"/>
            <ac:spMk id="33" creationId="{194D6418-528C-A253-BAEC-E9F9DDD50C44}"/>
          </ac:spMkLst>
        </pc:spChg>
        <pc:spChg chg="add mod">
          <ac:chgData name="C Wei" userId="71f02f09b5303ba0" providerId="LiveId" clId="{9FAC0037-95A1-4B14-AEEF-59264E26B4CA}" dt="2022-10-08T15:03:05.541" v="4856" actId="571"/>
          <ac:spMkLst>
            <pc:docMk/>
            <pc:sldMk cId="1451077909" sldId="642"/>
            <ac:spMk id="34" creationId="{F3BA91A8-B91E-81E2-BA91-0CDB637723AB}"/>
          </ac:spMkLst>
        </pc:spChg>
        <pc:spChg chg="add mod">
          <ac:chgData name="C Wei" userId="71f02f09b5303ba0" providerId="LiveId" clId="{9FAC0037-95A1-4B14-AEEF-59264E26B4CA}" dt="2022-10-08T15:03:05.541" v="4856" actId="571"/>
          <ac:spMkLst>
            <pc:docMk/>
            <pc:sldMk cId="1451077909" sldId="642"/>
            <ac:spMk id="35" creationId="{E2252A3F-8C7E-78FD-3D1D-B7E7909223EC}"/>
          </ac:spMkLst>
        </pc:spChg>
        <pc:spChg chg="add mod">
          <ac:chgData name="C Wei" userId="71f02f09b5303ba0" providerId="LiveId" clId="{9FAC0037-95A1-4B14-AEEF-59264E26B4CA}" dt="2022-10-08T15:03:05.541" v="4856" actId="571"/>
          <ac:spMkLst>
            <pc:docMk/>
            <pc:sldMk cId="1451077909" sldId="642"/>
            <ac:spMk id="36" creationId="{7CF7D9A2-3D1F-B3DD-6C5F-48B908427635}"/>
          </ac:spMkLst>
        </pc:spChg>
        <pc:spChg chg="add mod">
          <ac:chgData name="C Wei" userId="71f02f09b5303ba0" providerId="LiveId" clId="{9FAC0037-95A1-4B14-AEEF-59264E26B4CA}" dt="2022-10-09T00:50:25.466" v="9007"/>
          <ac:spMkLst>
            <pc:docMk/>
            <pc:sldMk cId="1451077909" sldId="642"/>
            <ac:spMk id="36" creationId="{A373FF38-FD44-245C-CDFE-FC4DA19CCE29}"/>
          </ac:spMkLst>
        </pc:spChg>
        <pc:spChg chg="add mod">
          <ac:chgData name="C Wei" userId="71f02f09b5303ba0" providerId="LiveId" clId="{9FAC0037-95A1-4B14-AEEF-59264E26B4CA}" dt="2022-10-08T15:03:05.541" v="4856" actId="571"/>
          <ac:spMkLst>
            <pc:docMk/>
            <pc:sldMk cId="1451077909" sldId="642"/>
            <ac:spMk id="37" creationId="{6F484E1E-8A23-C8AB-69FB-49E3256E6DAD}"/>
          </ac:spMkLst>
        </pc:spChg>
        <pc:spChg chg="add mod">
          <ac:chgData name="C Wei" userId="71f02f09b5303ba0" providerId="LiveId" clId="{9FAC0037-95A1-4B14-AEEF-59264E26B4CA}" dt="2022-10-09T00:50:25.466" v="9007"/>
          <ac:spMkLst>
            <pc:docMk/>
            <pc:sldMk cId="1451077909" sldId="642"/>
            <ac:spMk id="37" creationId="{8E041914-345E-F8F4-3D73-3F3235AC2FDB}"/>
          </ac:spMkLst>
        </pc:spChg>
        <pc:spChg chg="add mod">
          <ac:chgData name="C Wei" userId="71f02f09b5303ba0" providerId="LiveId" clId="{9FAC0037-95A1-4B14-AEEF-59264E26B4CA}" dt="2022-10-08T15:03:05.541" v="4856" actId="571"/>
          <ac:spMkLst>
            <pc:docMk/>
            <pc:sldMk cId="1451077909" sldId="642"/>
            <ac:spMk id="38" creationId="{2F93EDF6-A32D-5A44-443A-09491FF1513A}"/>
          </ac:spMkLst>
        </pc:spChg>
        <pc:spChg chg="add mod">
          <ac:chgData name="C Wei" userId="71f02f09b5303ba0" providerId="LiveId" clId="{9FAC0037-95A1-4B14-AEEF-59264E26B4CA}" dt="2022-10-09T00:50:25.466" v="9007"/>
          <ac:spMkLst>
            <pc:docMk/>
            <pc:sldMk cId="1451077909" sldId="642"/>
            <ac:spMk id="38" creationId="{40F63154-FF24-D51F-C105-0E86C8707A6F}"/>
          </ac:spMkLst>
        </pc:spChg>
        <pc:spChg chg="add mod">
          <ac:chgData name="C Wei" userId="71f02f09b5303ba0" providerId="LiveId" clId="{9FAC0037-95A1-4B14-AEEF-59264E26B4CA}" dt="2022-10-09T00:50:25.466" v="9007"/>
          <ac:spMkLst>
            <pc:docMk/>
            <pc:sldMk cId="1451077909" sldId="642"/>
            <ac:spMk id="39" creationId="{8D7EA0E7-76A3-5974-ACBC-D08AF5917A66}"/>
          </ac:spMkLst>
        </pc:spChg>
        <pc:spChg chg="add mod">
          <ac:chgData name="C Wei" userId="71f02f09b5303ba0" providerId="LiveId" clId="{9FAC0037-95A1-4B14-AEEF-59264E26B4CA}" dt="2022-10-08T15:03:05.541" v="4856" actId="571"/>
          <ac:spMkLst>
            <pc:docMk/>
            <pc:sldMk cId="1451077909" sldId="642"/>
            <ac:spMk id="39" creationId="{94C21D8E-8981-124B-1C95-799FC3838730}"/>
          </ac:spMkLst>
        </pc:spChg>
        <pc:spChg chg="add mod">
          <ac:chgData name="C Wei" userId="71f02f09b5303ba0" providerId="LiveId" clId="{9FAC0037-95A1-4B14-AEEF-59264E26B4CA}" dt="2022-10-08T15:03:05.541" v="4856" actId="571"/>
          <ac:spMkLst>
            <pc:docMk/>
            <pc:sldMk cId="1451077909" sldId="642"/>
            <ac:spMk id="40" creationId="{51CB1D97-0554-E51C-66F4-59ABA506FDEE}"/>
          </ac:spMkLst>
        </pc:spChg>
        <pc:spChg chg="add mod">
          <ac:chgData name="C Wei" userId="71f02f09b5303ba0" providerId="LiveId" clId="{9FAC0037-95A1-4B14-AEEF-59264E26B4CA}" dt="2022-10-09T00:50:25.466" v="9007"/>
          <ac:spMkLst>
            <pc:docMk/>
            <pc:sldMk cId="1451077909" sldId="642"/>
            <ac:spMk id="40" creationId="{B13D321A-D5D0-0B7E-E10F-8F656F97F2EF}"/>
          </ac:spMkLst>
        </pc:spChg>
        <pc:spChg chg="add mod">
          <ac:chgData name="C Wei" userId="71f02f09b5303ba0" providerId="LiveId" clId="{9FAC0037-95A1-4B14-AEEF-59264E26B4CA}" dt="2022-10-08T15:07:34.109" v="5102" actId="1076"/>
          <ac:spMkLst>
            <pc:docMk/>
            <pc:sldMk cId="1451077909" sldId="642"/>
            <ac:spMk id="41" creationId="{E8C76CDC-21AF-106D-5BE8-30BDA7003192}"/>
          </ac:spMkLst>
        </pc:spChg>
        <pc:spChg chg="add mod">
          <ac:chgData name="C Wei" userId="71f02f09b5303ba0" providerId="LiveId" clId="{9FAC0037-95A1-4B14-AEEF-59264E26B4CA}" dt="2022-10-08T15:07:34.109" v="5102" actId="1076"/>
          <ac:spMkLst>
            <pc:docMk/>
            <pc:sldMk cId="1451077909" sldId="642"/>
            <ac:spMk id="42" creationId="{87D29383-A3CE-A514-465E-4231C66EEAE4}"/>
          </ac:spMkLst>
        </pc:spChg>
        <pc:spChg chg="add mod">
          <ac:chgData name="C Wei" userId="71f02f09b5303ba0" providerId="LiveId" clId="{9FAC0037-95A1-4B14-AEEF-59264E26B4CA}" dt="2022-10-08T15:07:34.109" v="5102" actId="1076"/>
          <ac:spMkLst>
            <pc:docMk/>
            <pc:sldMk cId="1451077909" sldId="642"/>
            <ac:spMk id="43" creationId="{1BB00390-9102-E4C6-43E2-3866C241A123}"/>
          </ac:spMkLst>
        </pc:spChg>
        <pc:spChg chg="add mod">
          <ac:chgData name="C Wei" userId="71f02f09b5303ba0" providerId="LiveId" clId="{9FAC0037-95A1-4B14-AEEF-59264E26B4CA}" dt="2022-10-08T15:07:34.109" v="5102" actId="1076"/>
          <ac:spMkLst>
            <pc:docMk/>
            <pc:sldMk cId="1451077909" sldId="642"/>
            <ac:spMk id="44" creationId="{CB596010-4AD8-DFEF-E48D-AB7277B5486B}"/>
          </ac:spMkLst>
        </pc:spChg>
        <pc:spChg chg="add mod">
          <ac:chgData name="C Wei" userId="71f02f09b5303ba0" providerId="LiveId" clId="{9FAC0037-95A1-4B14-AEEF-59264E26B4CA}" dt="2022-10-08T15:07:34.109" v="5102" actId="1076"/>
          <ac:spMkLst>
            <pc:docMk/>
            <pc:sldMk cId="1451077909" sldId="642"/>
            <ac:spMk id="45" creationId="{87156022-9140-0C0E-7F6E-116993B3A760}"/>
          </ac:spMkLst>
        </pc:spChg>
        <pc:spChg chg="add mod">
          <ac:chgData name="C Wei" userId="71f02f09b5303ba0" providerId="LiveId" clId="{9FAC0037-95A1-4B14-AEEF-59264E26B4CA}" dt="2022-10-08T15:07:34.109" v="5102" actId="1076"/>
          <ac:spMkLst>
            <pc:docMk/>
            <pc:sldMk cId="1451077909" sldId="642"/>
            <ac:spMk id="46" creationId="{5D02F151-523C-09B8-791F-35428B9CFD67}"/>
          </ac:spMkLst>
        </pc:spChg>
        <pc:spChg chg="add mod">
          <ac:chgData name="C Wei" userId="71f02f09b5303ba0" providerId="LiveId" clId="{9FAC0037-95A1-4B14-AEEF-59264E26B4CA}" dt="2022-10-08T15:07:34.109" v="5102" actId="1076"/>
          <ac:spMkLst>
            <pc:docMk/>
            <pc:sldMk cId="1451077909" sldId="642"/>
            <ac:spMk id="47" creationId="{F3F077D1-4F27-6779-AAF5-50F772CE86CF}"/>
          </ac:spMkLst>
        </pc:spChg>
        <pc:spChg chg="add mod">
          <ac:chgData name="C Wei" userId="71f02f09b5303ba0" providerId="LiveId" clId="{9FAC0037-95A1-4B14-AEEF-59264E26B4CA}" dt="2022-10-08T15:07:34.109" v="5102" actId="1076"/>
          <ac:spMkLst>
            <pc:docMk/>
            <pc:sldMk cId="1451077909" sldId="642"/>
            <ac:spMk id="48" creationId="{C2D627D9-BD63-D949-5FB7-F300EC2B1406}"/>
          </ac:spMkLst>
        </pc:spChg>
        <pc:spChg chg="add mod">
          <ac:chgData name="C Wei" userId="71f02f09b5303ba0" providerId="LiveId" clId="{9FAC0037-95A1-4B14-AEEF-59264E26B4CA}" dt="2022-10-08T15:07:34.109" v="5102" actId="1076"/>
          <ac:spMkLst>
            <pc:docMk/>
            <pc:sldMk cId="1451077909" sldId="642"/>
            <ac:spMk id="49" creationId="{3F80FA75-E906-F606-2A14-2777C31080DD}"/>
          </ac:spMkLst>
        </pc:spChg>
        <pc:spChg chg="add mod">
          <ac:chgData name="C Wei" userId="71f02f09b5303ba0" providerId="LiveId" clId="{9FAC0037-95A1-4B14-AEEF-59264E26B4CA}" dt="2022-10-08T15:07:34.109" v="5102" actId="1076"/>
          <ac:spMkLst>
            <pc:docMk/>
            <pc:sldMk cId="1451077909" sldId="642"/>
            <ac:spMk id="50" creationId="{D0ED8E69-0898-1246-9F0F-0D1D49FE5564}"/>
          </ac:spMkLst>
        </pc:spChg>
        <pc:spChg chg="add mod">
          <ac:chgData name="C Wei" userId="71f02f09b5303ba0" providerId="LiveId" clId="{9FAC0037-95A1-4B14-AEEF-59264E26B4CA}" dt="2022-10-08T15:07:34.109" v="5102" actId="1076"/>
          <ac:spMkLst>
            <pc:docMk/>
            <pc:sldMk cId="1451077909" sldId="642"/>
            <ac:spMk id="51" creationId="{FCF825B2-136D-5065-BBA5-56E365A9B572}"/>
          </ac:spMkLst>
        </pc:spChg>
        <pc:spChg chg="add mod">
          <ac:chgData name="C Wei" userId="71f02f09b5303ba0" providerId="LiveId" clId="{9FAC0037-95A1-4B14-AEEF-59264E26B4CA}" dt="2022-10-08T15:07:34.109" v="5102" actId="1076"/>
          <ac:spMkLst>
            <pc:docMk/>
            <pc:sldMk cId="1451077909" sldId="642"/>
            <ac:spMk id="52" creationId="{12390EFF-BBC2-9EC2-FF3D-A4AF74B9D21A}"/>
          </ac:spMkLst>
        </pc:spChg>
        <pc:spChg chg="add mod">
          <ac:chgData name="C Wei" userId="71f02f09b5303ba0" providerId="LiveId" clId="{9FAC0037-95A1-4B14-AEEF-59264E26B4CA}" dt="2022-10-08T15:07:34.109" v="5102" actId="1076"/>
          <ac:spMkLst>
            <pc:docMk/>
            <pc:sldMk cId="1451077909" sldId="642"/>
            <ac:spMk id="53" creationId="{2A807E52-DF01-80BD-8A34-E0F4872826E2}"/>
          </ac:spMkLst>
        </pc:spChg>
        <pc:spChg chg="add mod">
          <ac:chgData name="C Wei" userId="71f02f09b5303ba0" providerId="LiveId" clId="{9FAC0037-95A1-4B14-AEEF-59264E26B4CA}" dt="2022-10-08T15:07:34.109" v="5102" actId="1076"/>
          <ac:spMkLst>
            <pc:docMk/>
            <pc:sldMk cId="1451077909" sldId="642"/>
            <ac:spMk id="54" creationId="{36C51D8C-8115-83CB-F5A0-6338D8C7039C}"/>
          </ac:spMkLst>
        </pc:spChg>
        <pc:spChg chg="add mod">
          <ac:chgData name="C Wei" userId="71f02f09b5303ba0" providerId="LiveId" clId="{9FAC0037-95A1-4B14-AEEF-59264E26B4CA}" dt="2022-10-08T15:07:34.109" v="5102" actId="1076"/>
          <ac:spMkLst>
            <pc:docMk/>
            <pc:sldMk cId="1451077909" sldId="642"/>
            <ac:spMk id="55" creationId="{A99A677E-E059-C747-D3F7-9C3EABFF5528}"/>
          </ac:spMkLst>
        </pc:spChg>
        <pc:spChg chg="add mod">
          <ac:chgData name="C Wei" userId="71f02f09b5303ba0" providerId="LiveId" clId="{9FAC0037-95A1-4B14-AEEF-59264E26B4CA}" dt="2022-10-08T15:07:34.109" v="5102" actId="1076"/>
          <ac:spMkLst>
            <pc:docMk/>
            <pc:sldMk cId="1451077909" sldId="642"/>
            <ac:spMk id="56" creationId="{ECA540A7-A23A-CC32-CA8D-2439A24930EF}"/>
          </ac:spMkLst>
        </pc:spChg>
        <pc:spChg chg="add mod">
          <ac:chgData name="C Wei" userId="71f02f09b5303ba0" providerId="LiveId" clId="{9FAC0037-95A1-4B14-AEEF-59264E26B4CA}" dt="2022-10-09T00:50:25.466" v="9007"/>
          <ac:spMkLst>
            <pc:docMk/>
            <pc:sldMk cId="1451077909" sldId="642"/>
            <ac:spMk id="57" creationId="{646AD9D3-E929-E553-D669-9A1FE8C485F0}"/>
          </ac:spMkLst>
        </pc:spChg>
        <pc:spChg chg="add del">
          <ac:chgData name="C Wei" userId="71f02f09b5303ba0" providerId="LiveId" clId="{9FAC0037-95A1-4B14-AEEF-59264E26B4CA}" dt="2022-10-08T15:04:44.709" v="4972" actId="11529"/>
          <ac:spMkLst>
            <pc:docMk/>
            <pc:sldMk cId="1451077909" sldId="642"/>
            <ac:spMk id="57" creationId="{776C8889-4DAC-3906-1B3E-9D5F9EC784FE}"/>
          </ac:spMkLst>
        </pc:spChg>
        <pc:spChg chg="add mod ord">
          <ac:chgData name="C Wei" userId="71f02f09b5303ba0" providerId="LiveId" clId="{9FAC0037-95A1-4B14-AEEF-59264E26B4CA}" dt="2022-10-08T15:07:34.109" v="5102" actId="1076"/>
          <ac:spMkLst>
            <pc:docMk/>
            <pc:sldMk cId="1451077909" sldId="642"/>
            <ac:spMk id="58" creationId="{397F6CD4-2269-6FA4-2E02-9F5D6226C97A}"/>
          </ac:spMkLst>
        </pc:spChg>
        <pc:spChg chg="add mod">
          <ac:chgData name="C Wei" userId="71f02f09b5303ba0" providerId="LiveId" clId="{9FAC0037-95A1-4B14-AEEF-59264E26B4CA}" dt="2022-10-08T15:07:37.989" v="5103" actId="1076"/>
          <ac:spMkLst>
            <pc:docMk/>
            <pc:sldMk cId="1451077909" sldId="642"/>
            <ac:spMk id="59" creationId="{043713C4-3ABA-4620-2D50-F6E3E8A20E55}"/>
          </ac:spMkLst>
        </pc:spChg>
        <pc:spChg chg="del">
          <ac:chgData name="C Wei" userId="71f02f09b5303ba0" providerId="LiveId" clId="{9FAC0037-95A1-4B14-AEEF-59264E26B4CA}" dt="2022-10-09T00:50:25.227" v="9006" actId="478"/>
          <ac:spMkLst>
            <pc:docMk/>
            <pc:sldMk cId="1451077909" sldId="642"/>
            <ac:spMk id="60" creationId="{4BE5372D-40FC-D5C9-504D-DC9A408A810A}"/>
          </ac:spMkLst>
        </pc:spChg>
        <pc:spChg chg="del">
          <ac:chgData name="C Wei" userId="71f02f09b5303ba0" providerId="LiveId" clId="{9FAC0037-95A1-4B14-AEEF-59264E26B4CA}" dt="2022-10-09T00:50:25.227" v="9006" actId="478"/>
          <ac:spMkLst>
            <pc:docMk/>
            <pc:sldMk cId="1451077909" sldId="642"/>
            <ac:spMk id="61" creationId="{E7B4BCF9-ABE3-8F1D-D725-ABB779161C22}"/>
          </ac:spMkLst>
        </pc:spChg>
        <pc:spChg chg="add mod">
          <ac:chgData name="C Wei" userId="71f02f09b5303ba0" providerId="LiveId" clId="{9FAC0037-95A1-4B14-AEEF-59264E26B4CA}" dt="2022-10-08T15:07:37.989" v="5103" actId="1076"/>
          <ac:spMkLst>
            <pc:docMk/>
            <pc:sldMk cId="1451077909" sldId="642"/>
            <ac:spMk id="62" creationId="{5AE90CB8-D076-EA35-4A21-64821174CD2F}"/>
          </ac:spMkLst>
        </pc:spChg>
        <pc:spChg chg="add mod">
          <ac:chgData name="C Wei" userId="71f02f09b5303ba0" providerId="LiveId" clId="{9FAC0037-95A1-4B14-AEEF-59264E26B4CA}" dt="2022-10-08T15:07:37.989" v="5103" actId="1076"/>
          <ac:spMkLst>
            <pc:docMk/>
            <pc:sldMk cId="1451077909" sldId="642"/>
            <ac:spMk id="63" creationId="{8E194374-6262-CF8E-5B2F-6D2CEF980048}"/>
          </ac:spMkLst>
        </pc:spChg>
        <pc:spChg chg="add mod">
          <ac:chgData name="C Wei" userId="71f02f09b5303ba0" providerId="LiveId" clId="{9FAC0037-95A1-4B14-AEEF-59264E26B4CA}" dt="2022-10-08T15:07:37.989" v="5103" actId="1076"/>
          <ac:spMkLst>
            <pc:docMk/>
            <pc:sldMk cId="1451077909" sldId="642"/>
            <ac:spMk id="64" creationId="{ADFACA2C-6D75-9866-4203-DB56D09CD4AE}"/>
          </ac:spMkLst>
        </pc:spChg>
        <pc:spChg chg="add mod">
          <ac:chgData name="C Wei" userId="71f02f09b5303ba0" providerId="LiveId" clId="{9FAC0037-95A1-4B14-AEEF-59264E26B4CA}" dt="2022-10-08T15:07:37.989" v="5103" actId="1076"/>
          <ac:spMkLst>
            <pc:docMk/>
            <pc:sldMk cId="1451077909" sldId="642"/>
            <ac:spMk id="65" creationId="{A0AABB3A-704D-980D-CD46-498733C49029}"/>
          </ac:spMkLst>
        </pc:spChg>
        <pc:spChg chg="add mod">
          <ac:chgData name="C Wei" userId="71f02f09b5303ba0" providerId="LiveId" clId="{9FAC0037-95A1-4B14-AEEF-59264E26B4CA}" dt="2022-10-08T15:07:37.989" v="5103" actId="1076"/>
          <ac:spMkLst>
            <pc:docMk/>
            <pc:sldMk cId="1451077909" sldId="642"/>
            <ac:spMk id="66" creationId="{118144EE-AA3D-67F7-4081-083ACF12EF9C}"/>
          </ac:spMkLst>
        </pc:spChg>
        <pc:spChg chg="add mod">
          <ac:chgData name="C Wei" userId="71f02f09b5303ba0" providerId="LiveId" clId="{9FAC0037-95A1-4B14-AEEF-59264E26B4CA}" dt="2022-10-08T15:07:37.989" v="5103" actId="1076"/>
          <ac:spMkLst>
            <pc:docMk/>
            <pc:sldMk cId="1451077909" sldId="642"/>
            <ac:spMk id="67" creationId="{01069008-54D2-278D-C969-47FD5E95F792}"/>
          </ac:spMkLst>
        </pc:spChg>
        <pc:spChg chg="add mod">
          <ac:chgData name="C Wei" userId="71f02f09b5303ba0" providerId="LiveId" clId="{9FAC0037-95A1-4B14-AEEF-59264E26B4CA}" dt="2022-10-08T15:07:37.989" v="5103" actId="1076"/>
          <ac:spMkLst>
            <pc:docMk/>
            <pc:sldMk cId="1451077909" sldId="642"/>
            <ac:spMk id="68" creationId="{A5F66963-2482-AD9F-A85D-A5781FACB692}"/>
          </ac:spMkLst>
        </pc:spChg>
        <pc:spChg chg="del">
          <ac:chgData name="C Wei" userId="71f02f09b5303ba0" providerId="LiveId" clId="{9FAC0037-95A1-4B14-AEEF-59264E26B4CA}" dt="2022-10-09T00:50:25.227" v="9006" actId="478"/>
          <ac:spMkLst>
            <pc:docMk/>
            <pc:sldMk cId="1451077909" sldId="642"/>
            <ac:spMk id="69" creationId="{C5E2A3DD-690C-7F4E-84A7-3D6EA0E27D11}"/>
          </ac:spMkLst>
        </pc:spChg>
        <pc:spChg chg="del">
          <ac:chgData name="C Wei" userId="71f02f09b5303ba0" providerId="LiveId" clId="{9FAC0037-95A1-4B14-AEEF-59264E26B4CA}" dt="2022-10-09T00:50:25.227" v="9006" actId="478"/>
          <ac:spMkLst>
            <pc:docMk/>
            <pc:sldMk cId="1451077909" sldId="642"/>
            <ac:spMk id="70" creationId="{315E0205-2861-107D-EC81-9384891A2C2A}"/>
          </ac:spMkLst>
        </pc:spChg>
        <pc:spChg chg="del">
          <ac:chgData name="C Wei" userId="71f02f09b5303ba0" providerId="LiveId" clId="{9FAC0037-95A1-4B14-AEEF-59264E26B4CA}" dt="2022-10-09T00:50:25.227" v="9006" actId="478"/>
          <ac:spMkLst>
            <pc:docMk/>
            <pc:sldMk cId="1451077909" sldId="642"/>
            <ac:spMk id="71" creationId="{14A59075-8812-8CAF-D6F0-5BB40ADE225E}"/>
          </ac:spMkLst>
        </pc:spChg>
        <pc:spChg chg="del">
          <ac:chgData name="C Wei" userId="71f02f09b5303ba0" providerId="LiveId" clId="{9FAC0037-95A1-4B14-AEEF-59264E26B4CA}" dt="2022-10-09T00:50:25.227" v="9006" actId="478"/>
          <ac:spMkLst>
            <pc:docMk/>
            <pc:sldMk cId="1451077909" sldId="642"/>
            <ac:spMk id="72" creationId="{910A2B27-AF22-47DC-B3A1-01A77C8C289D}"/>
          </ac:spMkLst>
        </pc:spChg>
        <pc:spChg chg="add mod">
          <ac:chgData name="C Wei" userId="71f02f09b5303ba0" providerId="LiveId" clId="{9FAC0037-95A1-4B14-AEEF-59264E26B4CA}" dt="2022-10-08T15:07:37.989" v="5103" actId="1076"/>
          <ac:spMkLst>
            <pc:docMk/>
            <pc:sldMk cId="1451077909" sldId="642"/>
            <ac:spMk id="73" creationId="{B5D09F47-72EB-C7D1-C356-646409A427BB}"/>
          </ac:spMkLst>
        </pc:spChg>
        <pc:spChg chg="add mod">
          <ac:chgData name="C Wei" userId="71f02f09b5303ba0" providerId="LiveId" clId="{9FAC0037-95A1-4B14-AEEF-59264E26B4CA}" dt="2022-10-08T15:07:37.989" v="5103" actId="1076"/>
          <ac:spMkLst>
            <pc:docMk/>
            <pc:sldMk cId="1451077909" sldId="642"/>
            <ac:spMk id="74" creationId="{533ACD8D-67A6-A368-5179-1B171E7448CB}"/>
          </ac:spMkLst>
        </pc:spChg>
        <pc:spChg chg="add mod">
          <ac:chgData name="C Wei" userId="71f02f09b5303ba0" providerId="LiveId" clId="{9FAC0037-95A1-4B14-AEEF-59264E26B4CA}" dt="2022-10-08T15:07:37.989" v="5103" actId="1076"/>
          <ac:spMkLst>
            <pc:docMk/>
            <pc:sldMk cId="1451077909" sldId="642"/>
            <ac:spMk id="76" creationId="{17AAB88F-55C8-FB56-2A7B-6C1D86D5BC5D}"/>
          </ac:spMkLst>
        </pc:spChg>
        <pc:spChg chg="add mod">
          <ac:chgData name="C Wei" userId="71f02f09b5303ba0" providerId="LiveId" clId="{9FAC0037-95A1-4B14-AEEF-59264E26B4CA}" dt="2022-10-08T15:07:37.989" v="5103" actId="1076"/>
          <ac:spMkLst>
            <pc:docMk/>
            <pc:sldMk cId="1451077909" sldId="642"/>
            <ac:spMk id="78" creationId="{958C892E-0A2D-8E69-4151-820C4B10ABDB}"/>
          </ac:spMkLst>
        </pc:spChg>
        <pc:spChg chg="add mod">
          <ac:chgData name="C Wei" userId="71f02f09b5303ba0" providerId="LiveId" clId="{9FAC0037-95A1-4B14-AEEF-59264E26B4CA}" dt="2022-10-08T15:07:37.989" v="5103" actId="1076"/>
          <ac:spMkLst>
            <pc:docMk/>
            <pc:sldMk cId="1451077909" sldId="642"/>
            <ac:spMk id="79" creationId="{BFF63204-525A-A478-8225-A317117A325D}"/>
          </ac:spMkLst>
        </pc:spChg>
        <pc:spChg chg="add mod">
          <ac:chgData name="C Wei" userId="71f02f09b5303ba0" providerId="LiveId" clId="{9FAC0037-95A1-4B14-AEEF-59264E26B4CA}" dt="2022-10-08T15:07:37.989" v="5103" actId="1076"/>
          <ac:spMkLst>
            <pc:docMk/>
            <pc:sldMk cId="1451077909" sldId="642"/>
            <ac:spMk id="80" creationId="{8B104217-D535-9F01-7EB6-72E3A91BEA42}"/>
          </ac:spMkLst>
        </pc:spChg>
        <pc:spChg chg="add mod">
          <ac:chgData name="C Wei" userId="71f02f09b5303ba0" providerId="LiveId" clId="{9FAC0037-95A1-4B14-AEEF-59264E26B4CA}" dt="2022-10-08T15:07:37.989" v="5103" actId="1076"/>
          <ac:spMkLst>
            <pc:docMk/>
            <pc:sldMk cId="1451077909" sldId="642"/>
            <ac:spMk id="81" creationId="{2F5A5FDB-F94A-2609-9576-29381F71AFF4}"/>
          </ac:spMkLst>
        </pc:spChg>
        <pc:spChg chg="add mod">
          <ac:chgData name="C Wei" userId="71f02f09b5303ba0" providerId="LiveId" clId="{9FAC0037-95A1-4B14-AEEF-59264E26B4CA}" dt="2022-10-08T15:07:37.989" v="5103" actId="1076"/>
          <ac:spMkLst>
            <pc:docMk/>
            <pc:sldMk cId="1451077909" sldId="642"/>
            <ac:spMk id="82" creationId="{8FCA3B62-1571-C725-FF6F-697D42C7D264}"/>
          </ac:spMkLst>
        </pc:spChg>
        <pc:spChg chg="add mod">
          <ac:chgData name="C Wei" userId="71f02f09b5303ba0" providerId="LiveId" clId="{9FAC0037-95A1-4B14-AEEF-59264E26B4CA}" dt="2022-10-08T15:07:37.989" v="5103" actId="1076"/>
          <ac:spMkLst>
            <pc:docMk/>
            <pc:sldMk cId="1451077909" sldId="642"/>
            <ac:spMk id="83" creationId="{67268FD7-710B-B466-0CD5-9AD7C17CFA81}"/>
          </ac:spMkLst>
        </pc:spChg>
        <pc:spChg chg="add mod">
          <ac:chgData name="C Wei" userId="71f02f09b5303ba0" providerId="LiveId" clId="{9FAC0037-95A1-4B14-AEEF-59264E26B4CA}" dt="2022-10-08T15:07:37.989" v="5103" actId="1076"/>
          <ac:spMkLst>
            <pc:docMk/>
            <pc:sldMk cId="1451077909" sldId="642"/>
            <ac:spMk id="84" creationId="{65FB7E8C-2130-31D4-653E-5A4251470BA7}"/>
          </ac:spMkLst>
        </pc:spChg>
        <pc:spChg chg="del">
          <ac:chgData name="C Wei" userId="71f02f09b5303ba0" providerId="LiveId" clId="{9FAC0037-95A1-4B14-AEEF-59264E26B4CA}" dt="2022-10-09T00:50:25.227" v="9006" actId="478"/>
          <ac:spMkLst>
            <pc:docMk/>
            <pc:sldMk cId="1451077909" sldId="642"/>
            <ac:spMk id="85" creationId="{480ECCDC-E5A3-6B88-9A02-F500C10CD648}"/>
          </ac:spMkLst>
        </pc:spChg>
        <pc:spChg chg="add mod">
          <ac:chgData name="C Wei" userId="71f02f09b5303ba0" providerId="LiveId" clId="{9FAC0037-95A1-4B14-AEEF-59264E26B4CA}" dt="2022-10-08T15:07:37.989" v="5103" actId="1076"/>
          <ac:spMkLst>
            <pc:docMk/>
            <pc:sldMk cId="1451077909" sldId="642"/>
            <ac:spMk id="86" creationId="{0DF61BE6-5378-E92B-7A5B-E690BBD41A01}"/>
          </ac:spMkLst>
        </pc:spChg>
        <pc:spChg chg="add mod">
          <ac:chgData name="C Wei" userId="71f02f09b5303ba0" providerId="LiveId" clId="{9FAC0037-95A1-4B14-AEEF-59264E26B4CA}" dt="2022-10-08T15:07:37.989" v="5103" actId="1076"/>
          <ac:spMkLst>
            <pc:docMk/>
            <pc:sldMk cId="1451077909" sldId="642"/>
            <ac:spMk id="87" creationId="{609D1684-62AC-5D09-1B44-45A032156872}"/>
          </ac:spMkLst>
        </pc:spChg>
        <pc:spChg chg="add mod">
          <ac:chgData name="C Wei" userId="71f02f09b5303ba0" providerId="LiveId" clId="{9FAC0037-95A1-4B14-AEEF-59264E26B4CA}" dt="2022-10-08T15:07:37.989" v="5103" actId="1076"/>
          <ac:spMkLst>
            <pc:docMk/>
            <pc:sldMk cId="1451077909" sldId="642"/>
            <ac:spMk id="88" creationId="{1CB12B76-937A-827D-59D9-17FFB7985C62}"/>
          </ac:spMkLst>
        </pc:spChg>
        <pc:spChg chg="add mod">
          <ac:chgData name="C Wei" userId="71f02f09b5303ba0" providerId="LiveId" clId="{9FAC0037-95A1-4B14-AEEF-59264E26B4CA}" dt="2022-10-08T15:07:37.989" v="5103" actId="1076"/>
          <ac:spMkLst>
            <pc:docMk/>
            <pc:sldMk cId="1451077909" sldId="642"/>
            <ac:spMk id="89" creationId="{4B825962-B44B-807C-D39A-04BCDE080DA7}"/>
          </ac:spMkLst>
        </pc:spChg>
        <pc:spChg chg="add mod">
          <ac:chgData name="C Wei" userId="71f02f09b5303ba0" providerId="LiveId" clId="{9FAC0037-95A1-4B14-AEEF-59264E26B4CA}" dt="2022-10-08T15:07:37.989" v="5103" actId="1076"/>
          <ac:spMkLst>
            <pc:docMk/>
            <pc:sldMk cId="1451077909" sldId="642"/>
            <ac:spMk id="90" creationId="{FC6C095E-4CB8-3F91-9900-C32129C2D79A}"/>
          </ac:spMkLst>
        </pc:spChg>
        <pc:spChg chg="add mod">
          <ac:chgData name="C Wei" userId="71f02f09b5303ba0" providerId="LiveId" clId="{9FAC0037-95A1-4B14-AEEF-59264E26B4CA}" dt="2022-10-08T15:07:37.989" v="5103" actId="1076"/>
          <ac:spMkLst>
            <pc:docMk/>
            <pc:sldMk cId="1451077909" sldId="642"/>
            <ac:spMk id="91" creationId="{C7A5ED21-4531-A908-B5B1-52F57B471276}"/>
          </ac:spMkLst>
        </pc:spChg>
        <pc:spChg chg="add mod">
          <ac:chgData name="C Wei" userId="71f02f09b5303ba0" providerId="LiveId" clId="{9FAC0037-95A1-4B14-AEEF-59264E26B4CA}" dt="2022-10-08T15:07:37.989" v="5103" actId="1076"/>
          <ac:spMkLst>
            <pc:docMk/>
            <pc:sldMk cId="1451077909" sldId="642"/>
            <ac:spMk id="93" creationId="{940C4C5F-AF99-02D2-32DA-F9236E4A734D}"/>
          </ac:spMkLst>
        </pc:spChg>
        <pc:spChg chg="add mod">
          <ac:chgData name="C Wei" userId="71f02f09b5303ba0" providerId="LiveId" clId="{9FAC0037-95A1-4B14-AEEF-59264E26B4CA}" dt="2022-10-08T15:07:37.989" v="5103" actId="1076"/>
          <ac:spMkLst>
            <pc:docMk/>
            <pc:sldMk cId="1451077909" sldId="642"/>
            <ac:spMk id="95" creationId="{BDC6D9E3-D90D-28E4-AC61-7896E0F1F5BA}"/>
          </ac:spMkLst>
        </pc:spChg>
        <pc:spChg chg="add mod">
          <ac:chgData name="C Wei" userId="71f02f09b5303ba0" providerId="LiveId" clId="{9FAC0037-95A1-4B14-AEEF-59264E26B4CA}" dt="2022-10-08T15:07:37.989" v="5103" actId="1076"/>
          <ac:spMkLst>
            <pc:docMk/>
            <pc:sldMk cId="1451077909" sldId="642"/>
            <ac:spMk id="96" creationId="{367AAC33-7F7C-40D9-3B4C-1AD884C68B6A}"/>
          </ac:spMkLst>
        </pc:spChg>
        <pc:spChg chg="add mod">
          <ac:chgData name="C Wei" userId="71f02f09b5303ba0" providerId="LiveId" clId="{9FAC0037-95A1-4B14-AEEF-59264E26B4CA}" dt="2022-10-08T15:07:47.319" v="5105" actId="1076"/>
          <ac:spMkLst>
            <pc:docMk/>
            <pc:sldMk cId="1451077909" sldId="642"/>
            <ac:spMk id="97" creationId="{3E529626-49CF-2B1A-8111-2438A44DD850}"/>
          </ac:spMkLst>
        </pc:spChg>
        <pc:spChg chg="add mod">
          <ac:chgData name="C Wei" userId="71f02f09b5303ba0" providerId="LiveId" clId="{9FAC0037-95A1-4B14-AEEF-59264E26B4CA}" dt="2022-10-09T01:08:18.560" v="9643" actId="14100"/>
          <ac:spMkLst>
            <pc:docMk/>
            <pc:sldMk cId="1451077909" sldId="642"/>
            <ac:spMk id="98" creationId="{21361231-BFA5-789A-80E5-FDAEA9F3F013}"/>
          </ac:spMkLst>
        </pc:spChg>
        <pc:spChg chg="add mod">
          <ac:chgData name="C Wei" userId="71f02f09b5303ba0" providerId="LiveId" clId="{9FAC0037-95A1-4B14-AEEF-59264E26B4CA}" dt="2022-10-08T15:08:57.581" v="5142" actId="14100"/>
          <ac:spMkLst>
            <pc:docMk/>
            <pc:sldMk cId="1451077909" sldId="642"/>
            <ac:spMk id="99" creationId="{BA2D4EB6-FBF7-14BC-1B1F-35B55AFEAEBE}"/>
          </ac:spMkLst>
        </pc:spChg>
        <pc:spChg chg="add mod">
          <ac:chgData name="C Wei" userId="71f02f09b5303ba0" providerId="LiveId" clId="{9FAC0037-95A1-4B14-AEEF-59264E26B4CA}" dt="2022-10-09T00:50:25.466" v="9007"/>
          <ac:spMkLst>
            <pc:docMk/>
            <pc:sldMk cId="1451077909" sldId="642"/>
            <ac:spMk id="100" creationId="{C63C787B-7DC3-8610-FAAC-3F65FD55B40D}"/>
          </ac:spMkLst>
        </pc:spChg>
        <pc:spChg chg="add mod">
          <ac:chgData name="C Wei" userId="71f02f09b5303ba0" providerId="LiveId" clId="{9FAC0037-95A1-4B14-AEEF-59264E26B4CA}" dt="2022-10-09T00:50:25.466" v="9007"/>
          <ac:spMkLst>
            <pc:docMk/>
            <pc:sldMk cId="1451077909" sldId="642"/>
            <ac:spMk id="101" creationId="{4C2BCA83-9D4C-94DE-FF23-CAD030FC8995}"/>
          </ac:spMkLst>
        </pc:spChg>
        <pc:spChg chg="add mod">
          <ac:chgData name="C Wei" userId="71f02f09b5303ba0" providerId="LiveId" clId="{9FAC0037-95A1-4B14-AEEF-59264E26B4CA}" dt="2022-10-09T00:50:25.466" v="9007"/>
          <ac:spMkLst>
            <pc:docMk/>
            <pc:sldMk cId="1451077909" sldId="642"/>
            <ac:spMk id="102" creationId="{E8B4337B-5F3F-602E-4935-1A38E91040EF}"/>
          </ac:spMkLst>
        </pc:spChg>
        <pc:spChg chg="add mod">
          <ac:chgData name="C Wei" userId="71f02f09b5303ba0" providerId="LiveId" clId="{9FAC0037-95A1-4B14-AEEF-59264E26B4CA}" dt="2022-10-09T00:50:25.466" v="9007"/>
          <ac:spMkLst>
            <pc:docMk/>
            <pc:sldMk cId="1451077909" sldId="642"/>
            <ac:spMk id="103" creationId="{5FFA075A-BB7D-6B31-20A7-B62B2A777875}"/>
          </ac:spMkLst>
        </pc:spChg>
        <pc:spChg chg="add mod">
          <ac:chgData name="C Wei" userId="71f02f09b5303ba0" providerId="LiveId" clId="{9FAC0037-95A1-4B14-AEEF-59264E26B4CA}" dt="2022-10-09T00:50:25.466" v="9007"/>
          <ac:spMkLst>
            <pc:docMk/>
            <pc:sldMk cId="1451077909" sldId="642"/>
            <ac:spMk id="104" creationId="{3E781C74-6995-CBA1-CE32-C12D16AD197F}"/>
          </ac:spMkLst>
        </pc:spChg>
        <pc:spChg chg="add mod">
          <ac:chgData name="C Wei" userId="71f02f09b5303ba0" providerId="LiveId" clId="{9FAC0037-95A1-4B14-AEEF-59264E26B4CA}" dt="2022-10-09T00:50:25.466" v="9007"/>
          <ac:spMkLst>
            <pc:docMk/>
            <pc:sldMk cId="1451077909" sldId="642"/>
            <ac:spMk id="105" creationId="{BC67F0D2-64E3-AB7F-4961-E741349DE5AE}"/>
          </ac:spMkLst>
        </pc:spChg>
        <pc:spChg chg="add mod">
          <ac:chgData name="C Wei" userId="71f02f09b5303ba0" providerId="LiveId" clId="{9FAC0037-95A1-4B14-AEEF-59264E26B4CA}" dt="2022-10-09T00:50:25.466" v="9007"/>
          <ac:spMkLst>
            <pc:docMk/>
            <pc:sldMk cId="1451077909" sldId="642"/>
            <ac:spMk id="106" creationId="{3B3FCB0B-D6FC-2641-7690-4D428FD3004C}"/>
          </ac:spMkLst>
        </pc:spChg>
        <pc:spChg chg="add mod">
          <ac:chgData name="C Wei" userId="71f02f09b5303ba0" providerId="LiveId" clId="{9FAC0037-95A1-4B14-AEEF-59264E26B4CA}" dt="2022-10-09T00:50:25.466" v="9007"/>
          <ac:spMkLst>
            <pc:docMk/>
            <pc:sldMk cId="1451077909" sldId="642"/>
            <ac:spMk id="107" creationId="{7D56F07D-6EFD-8E67-E3DD-D19893519E12}"/>
          </ac:spMkLst>
        </pc:spChg>
        <pc:spChg chg="add mod">
          <ac:chgData name="C Wei" userId="71f02f09b5303ba0" providerId="LiveId" clId="{9FAC0037-95A1-4B14-AEEF-59264E26B4CA}" dt="2022-10-09T00:50:25.466" v="9007"/>
          <ac:spMkLst>
            <pc:docMk/>
            <pc:sldMk cId="1451077909" sldId="642"/>
            <ac:spMk id="108" creationId="{4255C768-0A32-683E-7703-230467665FED}"/>
          </ac:spMkLst>
        </pc:spChg>
        <pc:spChg chg="add mod">
          <ac:chgData name="C Wei" userId="71f02f09b5303ba0" providerId="LiveId" clId="{9FAC0037-95A1-4B14-AEEF-59264E26B4CA}" dt="2022-10-09T00:50:25.466" v="9007"/>
          <ac:spMkLst>
            <pc:docMk/>
            <pc:sldMk cId="1451077909" sldId="642"/>
            <ac:spMk id="117" creationId="{EAD3E4A2-844E-4878-A598-0AF280F13E98}"/>
          </ac:spMkLst>
        </pc:spChg>
        <pc:spChg chg="add mod">
          <ac:chgData name="C Wei" userId="71f02f09b5303ba0" providerId="LiveId" clId="{9FAC0037-95A1-4B14-AEEF-59264E26B4CA}" dt="2022-10-09T00:50:25.466" v="9007"/>
          <ac:spMkLst>
            <pc:docMk/>
            <pc:sldMk cId="1451077909" sldId="642"/>
            <ac:spMk id="123" creationId="{FF56617B-6185-40AE-233D-EEB4E64CBB49}"/>
          </ac:spMkLst>
        </pc:spChg>
        <pc:spChg chg="add mod">
          <ac:chgData name="C Wei" userId="71f02f09b5303ba0" providerId="LiveId" clId="{9FAC0037-95A1-4B14-AEEF-59264E26B4CA}" dt="2022-10-09T00:50:25.466" v="9007"/>
          <ac:spMkLst>
            <pc:docMk/>
            <pc:sldMk cId="1451077909" sldId="642"/>
            <ac:spMk id="125" creationId="{55F89C29-C41C-3B94-A28D-36D8E56E2BDD}"/>
          </ac:spMkLst>
        </pc:spChg>
        <pc:spChg chg="add mod">
          <ac:chgData name="C Wei" userId="71f02f09b5303ba0" providerId="LiveId" clId="{9FAC0037-95A1-4B14-AEEF-59264E26B4CA}" dt="2022-10-09T00:50:25.466" v="9007"/>
          <ac:spMkLst>
            <pc:docMk/>
            <pc:sldMk cId="1451077909" sldId="642"/>
            <ac:spMk id="127" creationId="{F3CBDB1A-C91F-2F21-4946-840375982B10}"/>
          </ac:spMkLst>
        </pc:spChg>
        <pc:spChg chg="del">
          <ac:chgData name="C Wei" userId="71f02f09b5303ba0" providerId="LiveId" clId="{9FAC0037-95A1-4B14-AEEF-59264E26B4CA}" dt="2022-10-09T00:50:25.227" v="9006" actId="478"/>
          <ac:spMkLst>
            <pc:docMk/>
            <pc:sldMk cId="1451077909" sldId="642"/>
            <ac:spMk id="129" creationId="{628A9876-6800-37D9-FA9B-DB973FCA0408}"/>
          </ac:spMkLst>
        </pc:spChg>
        <pc:spChg chg="del">
          <ac:chgData name="C Wei" userId="71f02f09b5303ba0" providerId="LiveId" clId="{9FAC0037-95A1-4B14-AEEF-59264E26B4CA}" dt="2022-10-09T00:50:25.227" v="9006" actId="478"/>
          <ac:spMkLst>
            <pc:docMk/>
            <pc:sldMk cId="1451077909" sldId="642"/>
            <ac:spMk id="130" creationId="{19C66FCF-EF5D-7788-C049-E0D419328BD8}"/>
          </ac:spMkLst>
        </pc:spChg>
        <pc:spChg chg="add mod">
          <ac:chgData name="C Wei" userId="71f02f09b5303ba0" providerId="LiveId" clId="{9FAC0037-95A1-4B14-AEEF-59264E26B4CA}" dt="2022-10-09T00:50:25.466" v="9007"/>
          <ac:spMkLst>
            <pc:docMk/>
            <pc:sldMk cId="1451077909" sldId="642"/>
            <ac:spMk id="131" creationId="{DAE1CA5B-E01D-D21C-B37F-0020DCC27339}"/>
          </ac:spMkLst>
        </pc:spChg>
        <pc:spChg chg="del">
          <ac:chgData name="C Wei" userId="71f02f09b5303ba0" providerId="LiveId" clId="{9FAC0037-95A1-4B14-AEEF-59264E26B4CA}" dt="2022-10-09T00:50:25.227" v="9006" actId="478"/>
          <ac:spMkLst>
            <pc:docMk/>
            <pc:sldMk cId="1451077909" sldId="642"/>
            <ac:spMk id="132" creationId="{CCA4BF1E-C935-648D-6775-B341E96BAF5F}"/>
          </ac:spMkLst>
        </pc:spChg>
        <pc:spChg chg="add mod">
          <ac:chgData name="C Wei" userId="71f02f09b5303ba0" providerId="LiveId" clId="{9FAC0037-95A1-4B14-AEEF-59264E26B4CA}" dt="2022-10-09T00:50:25.466" v="9007"/>
          <ac:spMkLst>
            <pc:docMk/>
            <pc:sldMk cId="1451077909" sldId="642"/>
            <ac:spMk id="133" creationId="{9245F151-B1C7-558F-32BF-85751C40624E}"/>
          </ac:spMkLst>
        </pc:spChg>
        <pc:spChg chg="add mod">
          <ac:chgData name="C Wei" userId="71f02f09b5303ba0" providerId="LiveId" clId="{9FAC0037-95A1-4B14-AEEF-59264E26B4CA}" dt="2022-10-09T00:50:25.466" v="9007"/>
          <ac:spMkLst>
            <pc:docMk/>
            <pc:sldMk cId="1451077909" sldId="642"/>
            <ac:spMk id="134" creationId="{1970CA74-4287-4EED-0B2B-1C748CD7401F}"/>
          </ac:spMkLst>
        </pc:spChg>
        <pc:spChg chg="add mod">
          <ac:chgData name="C Wei" userId="71f02f09b5303ba0" providerId="LiveId" clId="{9FAC0037-95A1-4B14-AEEF-59264E26B4CA}" dt="2022-10-09T00:50:25.466" v="9007"/>
          <ac:spMkLst>
            <pc:docMk/>
            <pc:sldMk cId="1451077909" sldId="642"/>
            <ac:spMk id="135" creationId="{65A1AC8F-6FCA-3775-F23D-0D527154C920}"/>
          </ac:spMkLst>
        </pc:spChg>
        <pc:spChg chg="add mod">
          <ac:chgData name="C Wei" userId="71f02f09b5303ba0" providerId="LiveId" clId="{9FAC0037-95A1-4B14-AEEF-59264E26B4CA}" dt="2022-10-09T00:50:25.466" v="9007"/>
          <ac:spMkLst>
            <pc:docMk/>
            <pc:sldMk cId="1451077909" sldId="642"/>
            <ac:spMk id="140" creationId="{DF7506A7-D69F-2EE8-1837-5E1A8F89F52D}"/>
          </ac:spMkLst>
        </pc:spChg>
        <pc:spChg chg="del">
          <ac:chgData name="C Wei" userId="71f02f09b5303ba0" providerId="LiveId" clId="{9FAC0037-95A1-4B14-AEEF-59264E26B4CA}" dt="2022-10-09T00:50:25.227" v="9006" actId="478"/>
          <ac:spMkLst>
            <pc:docMk/>
            <pc:sldMk cId="1451077909" sldId="642"/>
            <ac:spMk id="141" creationId="{FCD02DA2-F7EA-8B72-186B-197AF81E1D8E}"/>
          </ac:spMkLst>
        </pc:spChg>
        <pc:spChg chg="add mod">
          <ac:chgData name="C Wei" userId="71f02f09b5303ba0" providerId="LiveId" clId="{9FAC0037-95A1-4B14-AEEF-59264E26B4CA}" dt="2022-10-09T00:50:25.466" v="9007"/>
          <ac:spMkLst>
            <pc:docMk/>
            <pc:sldMk cId="1451077909" sldId="642"/>
            <ac:spMk id="142" creationId="{0AB094B1-AA97-DC91-CFE4-0F6A6C898BD0}"/>
          </ac:spMkLst>
        </pc:spChg>
        <pc:spChg chg="add mod">
          <ac:chgData name="C Wei" userId="71f02f09b5303ba0" providerId="LiveId" clId="{9FAC0037-95A1-4B14-AEEF-59264E26B4CA}" dt="2022-10-09T00:50:25.466" v="9007"/>
          <ac:spMkLst>
            <pc:docMk/>
            <pc:sldMk cId="1451077909" sldId="642"/>
            <ac:spMk id="143" creationId="{AE2F860F-8594-87FC-9B7B-E2DAE3E9A133}"/>
          </ac:spMkLst>
        </pc:spChg>
        <pc:spChg chg="add mod">
          <ac:chgData name="C Wei" userId="71f02f09b5303ba0" providerId="LiveId" clId="{9FAC0037-95A1-4B14-AEEF-59264E26B4CA}" dt="2022-10-09T00:50:25.466" v="9007"/>
          <ac:spMkLst>
            <pc:docMk/>
            <pc:sldMk cId="1451077909" sldId="642"/>
            <ac:spMk id="144" creationId="{370C543C-AF2F-8D2F-F0EF-A0DEA6A628F9}"/>
          </ac:spMkLst>
        </pc:spChg>
        <pc:spChg chg="del">
          <ac:chgData name="C Wei" userId="71f02f09b5303ba0" providerId="LiveId" clId="{9FAC0037-95A1-4B14-AEEF-59264E26B4CA}" dt="2022-10-09T00:50:25.227" v="9006" actId="478"/>
          <ac:spMkLst>
            <pc:docMk/>
            <pc:sldMk cId="1451077909" sldId="642"/>
            <ac:spMk id="146" creationId="{87EC3E18-AFFD-5BED-4E2C-FD1A9CBDA50E}"/>
          </ac:spMkLst>
        </pc:spChg>
        <pc:spChg chg="del">
          <ac:chgData name="C Wei" userId="71f02f09b5303ba0" providerId="LiveId" clId="{9FAC0037-95A1-4B14-AEEF-59264E26B4CA}" dt="2022-10-09T00:50:25.227" v="9006" actId="478"/>
          <ac:spMkLst>
            <pc:docMk/>
            <pc:sldMk cId="1451077909" sldId="642"/>
            <ac:spMk id="148" creationId="{6DB4E340-FE3B-85A0-DA0F-F7192C6EC84A}"/>
          </ac:spMkLst>
        </pc:spChg>
        <pc:spChg chg="del">
          <ac:chgData name="C Wei" userId="71f02f09b5303ba0" providerId="LiveId" clId="{9FAC0037-95A1-4B14-AEEF-59264E26B4CA}" dt="2022-10-09T00:50:25.227" v="9006" actId="478"/>
          <ac:spMkLst>
            <pc:docMk/>
            <pc:sldMk cId="1451077909" sldId="642"/>
            <ac:spMk id="149" creationId="{E69198B7-18D8-704B-9275-3A54ADE7C4EF}"/>
          </ac:spMkLst>
        </pc:spChg>
        <pc:spChg chg="del">
          <ac:chgData name="C Wei" userId="71f02f09b5303ba0" providerId="LiveId" clId="{9FAC0037-95A1-4B14-AEEF-59264E26B4CA}" dt="2022-10-09T00:50:25.227" v="9006" actId="478"/>
          <ac:spMkLst>
            <pc:docMk/>
            <pc:sldMk cId="1451077909" sldId="642"/>
            <ac:spMk id="151" creationId="{3C4C57D6-3DBB-71EA-0000-A2FA21B9E112}"/>
          </ac:spMkLst>
        </pc:spChg>
        <pc:spChg chg="del">
          <ac:chgData name="C Wei" userId="71f02f09b5303ba0" providerId="LiveId" clId="{9FAC0037-95A1-4B14-AEEF-59264E26B4CA}" dt="2022-10-09T00:50:25.227" v="9006" actId="478"/>
          <ac:spMkLst>
            <pc:docMk/>
            <pc:sldMk cId="1451077909" sldId="642"/>
            <ac:spMk id="152" creationId="{07FF80F6-7E1F-B7E9-59ED-DE7976F2DCA2}"/>
          </ac:spMkLst>
        </pc:spChg>
        <pc:spChg chg="del">
          <ac:chgData name="C Wei" userId="71f02f09b5303ba0" providerId="LiveId" clId="{9FAC0037-95A1-4B14-AEEF-59264E26B4CA}" dt="2022-10-09T00:50:25.227" v="9006" actId="478"/>
          <ac:spMkLst>
            <pc:docMk/>
            <pc:sldMk cId="1451077909" sldId="642"/>
            <ac:spMk id="153" creationId="{4CC0CCF9-5216-8CDC-BE0D-FDCC38946BCB}"/>
          </ac:spMkLst>
        </pc:spChg>
        <pc:spChg chg="del">
          <ac:chgData name="C Wei" userId="71f02f09b5303ba0" providerId="LiveId" clId="{9FAC0037-95A1-4B14-AEEF-59264E26B4CA}" dt="2022-10-09T00:50:25.227" v="9006" actId="478"/>
          <ac:spMkLst>
            <pc:docMk/>
            <pc:sldMk cId="1451077909" sldId="642"/>
            <ac:spMk id="154" creationId="{D95B6814-0F40-6BFE-C12E-86B64FF359A9}"/>
          </ac:spMkLst>
        </pc:spChg>
        <pc:spChg chg="del">
          <ac:chgData name="C Wei" userId="71f02f09b5303ba0" providerId="LiveId" clId="{9FAC0037-95A1-4B14-AEEF-59264E26B4CA}" dt="2022-10-09T00:50:25.227" v="9006" actId="478"/>
          <ac:spMkLst>
            <pc:docMk/>
            <pc:sldMk cId="1451077909" sldId="642"/>
            <ac:spMk id="163" creationId="{C8104E27-831D-7688-768E-169EF71842D9}"/>
          </ac:spMkLst>
        </pc:spChg>
        <pc:spChg chg="del">
          <ac:chgData name="C Wei" userId="71f02f09b5303ba0" providerId="LiveId" clId="{9FAC0037-95A1-4B14-AEEF-59264E26B4CA}" dt="2022-10-09T00:50:25.227" v="9006" actId="478"/>
          <ac:spMkLst>
            <pc:docMk/>
            <pc:sldMk cId="1451077909" sldId="642"/>
            <ac:spMk id="168" creationId="{68EA391D-C93C-AEBC-7FD0-5824A935E259}"/>
          </ac:spMkLst>
        </pc:spChg>
        <pc:spChg chg="del">
          <ac:chgData name="C Wei" userId="71f02f09b5303ba0" providerId="LiveId" clId="{9FAC0037-95A1-4B14-AEEF-59264E26B4CA}" dt="2022-10-09T00:50:25.227" v="9006" actId="478"/>
          <ac:spMkLst>
            <pc:docMk/>
            <pc:sldMk cId="1451077909" sldId="642"/>
            <ac:spMk id="169" creationId="{226282A5-3966-94A5-5B42-C1EB8E7B4CA8}"/>
          </ac:spMkLst>
        </pc:spChg>
        <pc:spChg chg="del">
          <ac:chgData name="C Wei" userId="71f02f09b5303ba0" providerId="LiveId" clId="{9FAC0037-95A1-4B14-AEEF-59264E26B4CA}" dt="2022-10-09T00:50:25.227" v="9006" actId="478"/>
          <ac:spMkLst>
            <pc:docMk/>
            <pc:sldMk cId="1451077909" sldId="642"/>
            <ac:spMk id="170" creationId="{E2F0CC7B-D53E-09BE-B07E-76EB519F288E}"/>
          </ac:spMkLst>
        </pc:spChg>
        <pc:spChg chg="del">
          <ac:chgData name="C Wei" userId="71f02f09b5303ba0" providerId="LiveId" clId="{9FAC0037-95A1-4B14-AEEF-59264E26B4CA}" dt="2022-10-09T00:50:25.227" v="9006" actId="478"/>
          <ac:spMkLst>
            <pc:docMk/>
            <pc:sldMk cId="1451077909" sldId="642"/>
            <ac:spMk id="171" creationId="{8D6F3E5B-B1A2-770C-71F6-7D4EB1CF510E}"/>
          </ac:spMkLst>
        </pc:spChg>
        <pc:spChg chg="del">
          <ac:chgData name="C Wei" userId="71f02f09b5303ba0" providerId="LiveId" clId="{9FAC0037-95A1-4B14-AEEF-59264E26B4CA}" dt="2022-10-09T00:50:25.227" v="9006" actId="478"/>
          <ac:spMkLst>
            <pc:docMk/>
            <pc:sldMk cId="1451077909" sldId="642"/>
            <ac:spMk id="172" creationId="{2D61F029-2FAA-4F4A-571C-5DBE91738D51}"/>
          </ac:spMkLst>
        </pc:spChg>
        <pc:spChg chg="del">
          <ac:chgData name="C Wei" userId="71f02f09b5303ba0" providerId="LiveId" clId="{9FAC0037-95A1-4B14-AEEF-59264E26B4CA}" dt="2022-10-09T00:50:25.227" v="9006" actId="478"/>
          <ac:spMkLst>
            <pc:docMk/>
            <pc:sldMk cId="1451077909" sldId="642"/>
            <ac:spMk id="173" creationId="{B349A4E0-FE07-DC27-01F0-9BD34C88BBAF}"/>
          </ac:spMkLst>
        </pc:spChg>
        <pc:spChg chg="del">
          <ac:chgData name="C Wei" userId="71f02f09b5303ba0" providerId="LiveId" clId="{9FAC0037-95A1-4B14-AEEF-59264E26B4CA}" dt="2022-10-09T00:50:25.227" v="9006" actId="478"/>
          <ac:spMkLst>
            <pc:docMk/>
            <pc:sldMk cId="1451077909" sldId="642"/>
            <ac:spMk id="174" creationId="{3D1E1AF0-6A66-F4F1-5F33-6B4490177223}"/>
          </ac:spMkLst>
        </pc:spChg>
        <pc:spChg chg="add mod">
          <ac:chgData name="C Wei" userId="71f02f09b5303ba0" providerId="LiveId" clId="{9FAC0037-95A1-4B14-AEEF-59264E26B4CA}" dt="2022-10-09T00:50:25.466" v="9007"/>
          <ac:spMkLst>
            <pc:docMk/>
            <pc:sldMk cId="1451077909" sldId="642"/>
            <ac:spMk id="187" creationId="{B34CB6E0-D4E6-8F6E-31D7-A132271D6269}"/>
          </ac:spMkLst>
        </pc:spChg>
        <pc:spChg chg="del">
          <ac:chgData name="C Wei" userId="71f02f09b5303ba0" providerId="LiveId" clId="{9FAC0037-95A1-4B14-AEEF-59264E26B4CA}" dt="2022-10-09T00:50:25.227" v="9006" actId="478"/>
          <ac:spMkLst>
            <pc:docMk/>
            <pc:sldMk cId="1451077909" sldId="642"/>
            <ac:spMk id="190" creationId="{F26CFED8-44F8-3D5A-6B93-243EFDFF882F}"/>
          </ac:spMkLst>
        </pc:spChg>
        <pc:spChg chg="del">
          <ac:chgData name="C Wei" userId="71f02f09b5303ba0" providerId="LiveId" clId="{9FAC0037-95A1-4B14-AEEF-59264E26B4CA}" dt="2022-10-09T00:50:25.227" v="9006" actId="478"/>
          <ac:spMkLst>
            <pc:docMk/>
            <pc:sldMk cId="1451077909" sldId="642"/>
            <ac:spMk id="191" creationId="{E3DCCD33-0416-054C-911E-B758EF333B60}"/>
          </ac:spMkLst>
        </pc:spChg>
        <pc:spChg chg="del">
          <ac:chgData name="C Wei" userId="71f02f09b5303ba0" providerId="LiveId" clId="{9FAC0037-95A1-4B14-AEEF-59264E26B4CA}" dt="2022-10-09T00:50:25.227" v="9006" actId="478"/>
          <ac:spMkLst>
            <pc:docMk/>
            <pc:sldMk cId="1451077909" sldId="642"/>
            <ac:spMk id="192" creationId="{BDCF8D89-9466-27B4-DEEB-6805B64106FD}"/>
          </ac:spMkLst>
        </pc:spChg>
        <pc:spChg chg="del">
          <ac:chgData name="C Wei" userId="71f02f09b5303ba0" providerId="LiveId" clId="{9FAC0037-95A1-4B14-AEEF-59264E26B4CA}" dt="2022-10-09T00:50:25.227" v="9006" actId="478"/>
          <ac:spMkLst>
            <pc:docMk/>
            <pc:sldMk cId="1451077909" sldId="642"/>
            <ac:spMk id="193" creationId="{1D06261A-A4E8-7B18-1227-45828C769476}"/>
          </ac:spMkLst>
        </pc:spChg>
        <pc:spChg chg="add mod">
          <ac:chgData name="C Wei" userId="71f02f09b5303ba0" providerId="LiveId" clId="{9FAC0037-95A1-4B14-AEEF-59264E26B4CA}" dt="2022-10-09T00:50:25.466" v="9007"/>
          <ac:spMkLst>
            <pc:docMk/>
            <pc:sldMk cId="1451077909" sldId="642"/>
            <ac:spMk id="197" creationId="{C2EE21DB-DF85-E4DA-E28D-A2242BC6B779}"/>
          </ac:spMkLst>
        </pc:spChg>
        <pc:spChg chg="add mod">
          <ac:chgData name="C Wei" userId="71f02f09b5303ba0" providerId="LiveId" clId="{9FAC0037-95A1-4B14-AEEF-59264E26B4CA}" dt="2022-10-09T00:50:25.466" v="9007"/>
          <ac:spMkLst>
            <pc:docMk/>
            <pc:sldMk cId="1451077909" sldId="642"/>
            <ac:spMk id="198" creationId="{85080F48-6652-FFBA-1DA5-4D4F514747A6}"/>
          </ac:spMkLst>
        </pc:spChg>
        <pc:spChg chg="add mod">
          <ac:chgData name="C Wei" userId="71f02f09b5303ba0" providerId="LiveId" clId="{9FAC0037-95A1-4B14-AEEF-59264E26B4CA}" dt="2022-10-09T00:50:25.466" v="9007"/>
          <ac:spMkLst>
            <pc:docMk/>
            <pc:sldMk cId="1451077909" sldId="642"/>
            <ac:spMk id="199" creationId="{2B3F6772-B4D7-9345-2B91-E0E02577E6FD}"/>
          </ac:spMkLst>
        </pc:spChg>
        <pc:spChg chg="add mod">
          <ac:chgData name="C Wei" userId="71f02f09b5303ba0" providerId="LiveId" clId="{9FAC0037-95A1-4B14-AEEF-59264E26B4CA}" dt="2022-10-09T00:50:25.466" v="9007"/>
          <ac:spMkLst>
            <pc:docMk/>
            <pc:sldMk cId="1451077909" sldId="642"/>
            <ac:spMk id="200" creationId="{3929E00A-5BE8-E6E9-01A6-887D590EC15D}"/>
          </ac:spMkLst>
        </pc:spChg>
        <pc:spChg chg="add mod">
          <ac:chgData name="C Wei" userId="71f02f09b5303ba0" providerId="LiveId" clId="{9FAC0037-95A1-4B14-AEEF-59264E26B4CA}" dt="2022-10-09T00:50:25.466" v="9007"/>
          <ac:spMkLst>
            <pc:docMk/>
            <pc:sldMk cId="1451077909" sldId="642"/>
            <ac:spMk id="209" creationId="{74EE64FC-4945-9CD8-9316-51FF01ED82C0}"/>
          </ac:spMkLst>
        </pc:spChg>
        <pc:spChg chg="add mod">
          <ac:chgData name="C Wei" userId="71f02f09b5303ba0" providerId="LiveId" clId="{9FAC0037-95A1-4B14-AEEF-59264E26B4CA}" dt="2022-10-09T00:50:25.466" v="9007"/>
          <ac:spMkLst>
            <pc:docMk/>
            <pc:sldMk cId="1451077909" sldId="642"/>
            <ac:spMk id="210" creationId="{DF311F36-6A03-C53C-637D-A99B4ED2D88B}"/>
          </ac:spMkLst>
        </pc:spChg>
        <pc:spChg chg="add mod">
          <ac:chgData name="C Wei" userId="71f02f09b5303ba0" providerId="LiveId" clId="{9FAC0037-95A1-4B14-AEEF-59264E26B4CA}" dt="2022-10-09T00:50:25.466" v="9007"/>
          <ac:spMkLst>
            <pc:docMk/>
            <pc:sldMk cId="1451077909" sldId="642"/>
            <ac:spMk id="211" creationId="{41A772A0-D310-CB09-B2A6-F13DEE04E2BD}"/>
          </ac:spMkLst>
        </pc:spChg>
        <pc:spChg chg="add mod">
          <ac:chgData name="C Wei" userId="71f02f09b5303ba0" providerId="LiveId" clId="{9FAC0037-95A1-4B14-AEEF-59264E26B4CA}" dt="2022-10-09T00:50:25.466" v="9007"/>
          <ac:spMkLst>
            <pc:docMk/>
            <pc:sldMk cId="1451077909" sldId="642"/>
            <ac:spMk id="212" creationId="{8AABE4AD-CC14-94AA-E4AD-FAEDBDB8EF50}"/>
          </ac:spMkLst>
        </pc:spChg>
        <pc:spChg chg="add mod">
          <ac:chgData name="C Wei" userId="71f02f09b5303ba0" providerId="LiveId" clId="{9FAC0037-95A1-4B14-AEEF-59264E26B4CA}" dt="2022-10-09T00:50:25.466" v="9007"/>
          <ac:spMkLst>
            <pc:docMk/>
            <pc:sldMk cId="1451077909" sldId="642"/>
            <ac:spMk id="217" creationId="{4CB7A2C6-AA07-FC5B-1C69-EC1B95334F5A}"/>
          </ac:spMkLst>
        </pc:spChg>
        <pc:spChg chg="add mod">
          <ac:chgData name="C Wei" userId="71f02f09b5303ba0" providerId="LiveId" clId="{9FAC0037-95A1-4B14-AEEF-59264E26B4CA}" dt="2022-10-09T00:50:25.466" v="9007"/>
          <ac:spMkLst>
            <pc:docMk/>
            <pc:sldMk cId="1451077909" sldId="642"/>
            <ac:spMk id="219" creationId="{E36AE717-ABFD-6FCA-1A62-466E46B8611B}"/>
          </ac:spMkLst>
        </pc:spChg>
        <pc:spChg chg="add mod">
          <ac:chgData name="C Wei" userId="71f02f09b5303ba0" providerId="LiveId" clId="{9FAC0037-95A1-4B14-AEEF-59264E26B4CA}" dt="2022-10-09T00:50:25.466" v="9007"/>
          <ac:spMkLst>
            <pc:docMk/>
            <pc:sldMk cId="1451077909" sldId="642"/>
            <ac:spMk id="221" creationId="{B1A7EA6F-D5CC-24BE-75DE-E03B4573EF1C}"/>
          </ac:spMkLst>
        </pc:spChg>
        <pc:spChg chg="add mod">
          <ac:chgData name="C Wei" userId="71f02f09b5303ba0" providerId="LiveId" clId="{9FAC0037-95A1-4B14-AEEF-59264E26B4CA}" dt="2022-10-09T00:50:25.466" v="9007"/>
          <ac:spMkLst>
            <pc:docMk/>
            <pc:sldMk cId="1451077909" sldId="642"/>
            <ac:spMk id="223" creationId="{9EA02843-114E-45A0-2426-6178BD1A95C9}"/>
          </ac:spMkLst>
        </pc:spChg>
        <pc:spChg chg="del">
          <ac:chgData name="C Wei" userId="71f02f09b5303ba0" providerId="LiveId" clId="{9FAC0037-95A1-4B14-AEEF-59264E26B4CA}" dt="2022-10-09T00:50:25.227" v="9006" actId="478"/>
          <ac:spMkLst>
            <pc:docMk/>
            <pc:sldMk cId="1451077909" sldId="642"/>
            <ac:spMk id="259" creationId="{3992B13A-92C9-220F-2247-C3D785272B1A}"/>
          </ac:spMkLst>
        </pc:spChg>
        <pc:spChg chg="del">
          <ac:chgData name="C Wei" userId="71f02f09b5303ba0" providerId="LiveId" clId="{9FAC0037-95A1-4B14-AEEF-59264E26B4CA}" dt="2022-10-09T00:50:25.227" v="9006" actId="478"/>
          <ac:spMkLst>
            <pc:docMk/>
            <pc:sldMk cId="1451077909" sldId="642"/>
            <ac:spMk id="260" creationId="{1EDE3DD0-E79B-3DC4-B6A0-2C95E5CE3ADE}"/>
          </ac:spMkLst>
        </pc:spChg>
        <pc:spChg chg="del">
          <ac:chgData name="C Wei" userId="71f02f09b5303ba0" providerId="LiveId" clId="{9FAC0037-95A1-4B14-AEEF-59264E26B4CA}" dt="2022-10-09T00:50:25.227" v="9006" actId="478"/>
          <ac:spMkLst>
            <pc:docMk/>
            <pc:sldMk cId="1451077909" sldId="642"/>
            <ac:spMk id="265" creationId="{81446A75-B3B9-45B7-B9EB-F45FDA4D0ACF}"/>
          </ac:spMkLst>
        </pc:spChg>
        <pc:spChg chg="del">
          <ac:chgData name="C Wei" userId="71f02f09b5303ba0" providerId="LiveId" clId="{9FAC0037-95A1-4B14-AEEF-59264E26B4CA}" dt="2022-10-09T00:50:25.227" v="9006" actId="478"/>
          <ac:spMkLst>
            <pc:docMk/>
            <pc:sldMk cId="1451077909" sldId="642"/>
            <ac:spMk id="266" creationId="{A4B3595B-B485-4B09-7480-B058218C6FEB}"/>
          </ac:spMkLst>
        </pc:spChg>
        <pc:spChg chg="del">
          <ac:chgData name="C Wei" userId="71f02f09b5303ba0" providerId="LiveId" clId="{9FAC0037-95A1-4B14-AEEF-59264E26B4CA}" dt="2022-10-09T00:50:25.227" v="9006" actId="478"/>
          <ac:spMkLst>
            <pc:docMk/>
            <pc:sldMk cId="1451077909" sldId="642"/>
            <ac:spMk id="267" creationId="{934C4C94-B48B-BF60-9046-0856021F21CE}"/>
          </ac:spMkLst>
        </pc:spChg>
        <pc:spChg chg="del">
          <ac:chgData name="C Wei" userId="71f02f09b5303ba0" providerId="LiveId" clId="{9FAC0037-95A1-4B14-AEEF-59264E26B4CA}" dt="2022-10-09T00:50:25.227" v="9006" actId="478"/>
          <ac:spMkLst>
            <pc:docMk/>
            <pc:sldMk cId="1451077909" sldId="642"/>
            <ac:spMk id="268" creationId="{B391C437-5668-AA0A-9634-CEF47F7E1845}"/>
          </ac:spMkLst>
        </pc:spChg>
        <pc:spChg chg="del">
          <ac:chgData name="C Wei" userId="71f02f09b5303ba0" providerId="LiveId" clId="{9FAC0037-95A1-4B14-AEEF-59264E26B4CA}" dt="2022-10-09T00:50:25.227" v="9006" actId="478"/>
          <ac:spMkLst>
            <pc:docMk/>
            <pc:sldMk cId="1451077909" sldId="642"/>
            <ac:spMk id="285" creationId="{E08EC02B-C016-B095-2B43-32389DD06C91}"/>
          </ac:spMkLst>
        </pc:spChg>
        <pc:spChg chg="del">
          <ac:chgData name="C Wei" userId="71f02f09b5303ba0" providerId="LiveId" clId="{9FAC0037-95A1-4B14-AEEF-59264E26B4CA}" dt="2022-10-09T00:50:25.227" v="9006" actId="478"/>
          <ac:spMkLst>
            <pc:docMk/>
            <pc:sldMk cId="1451077909" sldId="642"/>
            <ac:spMk id="286" creationId="{28C69357-9F06-575E-343B-2D6CC383D6DD}"/>
          </ac:spMkLst>
        </pc:spChg>
        <pc:spChg chg="del">
          <ac:chgData name="C Wei" userId="71f02f09b5303ba0" providerId="LiveId" clId="{9FAC0037-95A1-4B14-AEEF-59264E26B4CA}" dt="2022-10-09T00:50:25.227" v="9006" actId="478"/>
          <ac:spMkLst>
            <pc:docMk/>
            <pc:sldMk cId="1451077909" sldId="642"/>
            <ac:spMk id="287" creationId="{C73C1BD4-4A9B-8F40-FB7F-2BCBA9BE38A3}"/>
          </ac:spMkLst>
        </pc:spChg>
        <pc:spChg chg="del">
          <ac:chgData name="C Wei" userId="71f02f09b5303ba0" providerId="LiveId" clId="{9FAC0037-95A1-4B14-AEEF-59264E26B4CA}" dt="2022-10-09T00:50:25.227" v="9006" actId="478"/>
          <ac:spMkLst>
            <pc:docMk/>
            <pc:sldMk cId="1451077909" sldId="642"/>
            <ac:spMk id="288" creationId="{E6C1A5B6-3D80-6652-5397-2DBA6D8B3449}"/>
          </ac:spMkLst>
        </pc:spChg>
        <pc:spChg chg="del">
          <ac:chgData name="C Wei" userId="71f02f09b5303ba0" providerId="LiveId" clId="{9FAC0037-95A1-4B14-AEEF-59264E26B4CA}" dt="2022-10-09T00:50:25.227" v="9006" actId="478"/>
          <ac:spMkLst>
            <pc:docMk/>
            <pc:sldMk cId="1451077909" sldId="642"/>
            <ac:spMk id="293" creationId="{7CFBD232-8301-E218-E1A0-E24902B07CE6}"/>
          </ac:spMkLst>
        </pc:spChg>
        <pc:spChg chg="del">
          <ac:chgData name="C Wei" userId="71f02f09b5303ba0" providerId="LiveId" clId="{9FAC0037-95A1-4B14-AEEF-59264E26B4CA}" dt="2022-10-09T00:50:25.227" v="9006" actId="478"/>
          <ac:spMkLst>
            <pc:docMk/>
            <pc:sldMk cId="1451077909" sldId="642"/>
            <ac:spMk id="294" creationId="{8AF1F894-BA0B-38DA-79BA-38DA77C7E07C}"/>
          </ac:spMkLst>
        </pc:spChg>
        <pc:spChg chg="del">
          <ac:chgData name="C Wei" userId="71f02f09b5303ba0" providerId="LiveId" clId="{9FAC0037-95A1-4B14-AEEF-59264E26B4CA}" dt="2022-10-09T00:50:25.227" v="9006" actId="478"/>
          <ac:spMkLst>
            <pc:docMk/>
            <pc:sldMk cId="1451077909" sldId="642"/>
            <ac:spMk id="295" creationId="{8F49E4DC-3115-52DD-BAE6-CD161D47F7E7}"/>
          </ac:spMkLst>
        </pc:spChg>
        <pc:spChg chg="del">
          <ac:chgData name="C Wei" userId="71f02f09b5303ba0" providerId="LiveId" clId="{9FAC0037-95A1-4B14-AEEF-59264E26B4CA}" dt="2022-10-09T00:50:25.227" v="9006" actId="478"/>
          <ac:spMkLst>
            <pc:docMk/>
            <pc:sldMk cId="1451077909" sldId="642"/>
            <ac:spMk id="296" creationId="{C6F32C2D-F0C4-CCE2-D9E4-AB3039E028D0}"/>
          </ac:spMkLst>
        </pc:spChg>
        <pc:spChg chg="del">
          <ac:chgData name="C Wei" userId="71f02f09b5303ba0" providerId="LiveId" clId="{9FAC0037-95A1-4B14-AEEF-59264E26B4CA}" dt="2022-10-09T00:50:25.227" v="9006" actId="478"/>
          <ac:spMkLst>
            <pc:docMk/>
            <pc:sldMk cId="1451077909" sldId="642"/>
            <ac:spMk id="303" creationId="{E617E142-16BA-6AEC-2857-1EE9258C4570}"/>
          </ac:spMkLst>
        </pc:spChg>
        <pc:spChg chg="del">
          <ac:chgData name="C Wei" userId="71f02f09b5303ba0" providerId="LiveId" clId="{9FAC0037-95A1-4B14-AEEF-59264E26B4CA}" dt="2022-10-09T00:50:25.227" v="9006" actId="478"/>
          <ac:spMkLst>
            <pc:docMk/>
            <pc:sldMk cId="1451077909" sldId="642"/>
            <ac:spMk id="304" creationId="{3C1AE322-EF48-4CF5-DA8D-B7FEBA67036C}"/>
          </ac:spMkLst>
        </pc:spChg>
        <pc:spChg chg="del">
          <ac:chgData name="C Wei" userId="71f02f09b5303ba0" providerId="LiveId" clId="{9FAC0037-95A1-4B14-AEEF-59264E26B4CA}" dt="2022-10-09T00:50:25.227" v="9006" actId="478"/>
          <ac:spMkLst>
            <pc:docMk/>
            <pc:sldMk cId="1451077909" sldId="642"/>
            <ac:spMk id="305" creationId="{31009B96-4BB4-A079-F30E-9CF1C456FC11}"/>
          </ac:spMkLst>
        </pc:spChg>
        <pc:spChg chg="del">
          <ac:chgData name="C Wei" userId="71f02f09b5303ba0" providerId="LiveId" clId="{9FAC0037-95A1-4B14-AEEF-59264E26B4CA}" dt="2022-10-09T00:50:25.227" v="9006" actId="478"/>
          <ac:spMkLst>
            <pc:docMk/>
            <pc:sldMk cId="1451077909" sldId="642"/>
            <ac:spMk id="306" creationId="{0A759148-CC70-13B6-F51B-73BA37A66056}"/>
          </ac:spMkLst>
        </pc:spChg>
        <pc:spChg chg="del mod">
          <ac:chgData name="C Wei" userId="71f02f09b5303ba0" providerId="LiveId" clId="{9FAC0037-95A1-4B14-AEEF-59264E26B4CA}" dt="2022-10-08T14:44:27.039" v="3415" actId="478"/>
          <ac:spMkLst>
            <pc:docMk/>
            <pc:sldMk cId="1451077909" sldId="642"/>
            <ac:spMk id="307" creationId="{C533DFE4-33A6-7B1D-E9C5-5D79F4120C38}"/>
          </ac:spMkLst>
        </pc:spChg>
        <pc:cxnChg chg="add mod">
          <ac:chgData name="C Wei" userId="71f02f09b5303ba0" providerId="LiveId" clId="{9FAC0037-95A1-4B14-AEEF-59264E26B4CA}" dt="2022-10-09T00:50:25.466" v="9007"/>
          <ac:cxnSpMkLst>
            <pc:docMk/>
            <pc:sldMk cId="1451077909" sldId="642"/>
            <ac:cxnSpMk id="24" creationId="{A8DA7C60-E5C4-7321-E889-EEB4820F18FA}"/>
          </ac:cxnSpMkLst>
        </pc:cxnChg>
        <pc:cxnChg chg="add mod">
          <ac:chgData name="C Wei" userId="71f02f09b5303ba0" providerId="LiveId" clId="{9FAC0037-95A1-4B14-AEEF-59264E26B4CA}" dt="2022-10-09T00:50:25.466" v="9007"/>
          <ac:cxnSpMkLst>
            <pc:docMk/>
            <pc:sldMk cId="1451077909" sldId="642"/>
            <ac:cxnSpMk id="25" creationId="{559DD683-903A-C163-817D-B0817A0A5E94}"/>
          </ac:cxnSpMkLst>
        </pc:cxnChg>
        <pc:cxnChg chg="add mod">
          <ac:chgData name="C Wei" userId="71f02f09b5303ba0" providerId="LiveId" clId="{9FAC0037-95A1-4B14-AEEF-59264E26B4CA}" dt="2022-10-09T00:50:25.466" v="9007"/>
          <ac:cxnSpMkLst>
            <pc:docMk/>
            <pc:sldMk cId="1451077909" sldId="642"/>
            <ac:cxnSpMk id="26" creationId="{3F3813F0-4690-5F5E-B0BD-003335B4FEA2}"/>
          </ac:cxnSpMkLst>
        </pc:cxnChg>
        <pc:cxnChg chg="add mod">
          <ac:chgData name="C Wei" userId="71f02f09b5303ba0" providerId="LiveId" clId="{9FAC0037-95A1-4B14-AEEF-59264E26B4CA}" dt="2022-10-09T00:50:25.466" v="9007"/>
          <ac:cxnSpMkLst>
            <pc:docMk/>
            <pc:sldMk cId="1451077909" sldId="642"/>
            <ac:cxnSpMk id="27" creationId="{B03851B9-C7EE-853F-4F87-CFCBC14153F1}"/>
          </ac:cxnSpMkLst>
        </pc:cxnChg>
        <pc:cxnChg chg="add mod">
          <ac:chgData name="C Wei" userId="71f02f09b5303ba0" providerId="LiveId" clId="{9FAC0037-95A1-4B14-AEEF-59264E26B4CA}" dt="2022-10-09T00:50:25.466" v="9007"/>
          <ac:cxnSpMkLst>
            <pc:docMk/>
            <pc:sldMk cId="1451077909" sldId="642"/>
            <ac:cxnSpMk id="32" creationId="{5B901ED8-2089-6B8D-A055-D8720496D051}"/>
          </ac:cxnSpMkLst>
        </pc:cxnChg>
        <pc:cxnChg chg="add mod">
          <ac:chgData name="C Wei" userId="71f02f09b5303ba0" providerId="LiveId" clId="{9FAC0037-95A1-4B14-AEEF-59264E26B4CA}" dt="2022-10-09T00:50:25.466" v="9007"/>
          <ac:cxnSpMkLst>
            <pc:docMk/>
            <pc:sldMk cId="1451077909" sldId="642"/>
            <ac:cxnSpMk id="33" creationId="{82D7D484-91E9-2757-08A5-ED4360AF2562}"/>
          </ac:cxnSpMkLst>
        </pc:cxnChg>
        <pc:cxnChg chg="add mod">
          <ac:chgData name="C Wei" userId="71f02f09b5303ba0" providerId="LiveId" clId="{9FAC0037-95A1-4B14-AEEF-59264E26B4CA}" dt="2022-10-09T00:50:25.466" v="9007"/>
          <ac:cxnSpMkLst>
            <pc:docMk/>
            <pc:sldMk cId="1451077909" sldId="642"/>
            <ac:cxnSpMk id="34" creationId="{C5A3D059-E53F-AE38-860B-2E8B4915A818}"/>
          </ac:cxnSpMkLst>
        </pc:cxnChg>
        <pc:cxnChg chg="add mod">
          <ac:chgData name="C Wei" userId="71f02f09b5303ba0" providerId="LiveId" clId="{9FAC0037-95A1-4B14-AEEF-59264E26B4CA}" dt="2022-10-09T00:50:25.466" v="9007"/>
          <ac:cxnSpMkLst>
            <pc:docMk/>
            <pc:sldMk cId="1451077909" sldId="642"/>
            <ac:cxnSpMk id="35" creationId="{BEEE2708-0102-D50B-F75C-9CB19AB491BC}"/>
          </ac:cxnSpMkLst>
        </pc:cxnChg>
        <pc:cxnChg chg="del mod">
          <ac:chgData name="C Wei" userId="71f02f09b5303ba0" providerId="LiveId" clId="{9FAC0037-95A1-4B14-AEEF-59264E26B4CA}" dt="2022-10-09T00:50:25.227" v="9006" actId="478"/>
          <ac:cxnSpMkLst>
            <pc:docMk/>
            <pc:sldMk cId="1451077909" sldId="642"/>
            <ac:cxnSpMk id="75" creationId="{83FD923A-BD76-5011-03AC-F83CBAA4090F}"/>
          </ac:cxnSpMkLst>
        </pc:cxnChg>
        <pc:cxnChg chg="del mod">
          <ac:chgData name="C Wei" userId="71f02f09b5303ba0" providerId="LiveId" clId="{9FAC0037-95A1-4B14-AEEF-59264E26B4CA}" dt="2022-10-09T00:50:25.227" v="9006" actId="478"/>
          <ac:cxnSpMkLst>
            <pc:docMk/>
            <pc:sldMk cId="1451077909" sldId="642"/>
            <ac:cxnSpMk id="77" creationId="{99A579BC-9B96-0C55-35E5-B1C9FA13209B}"/>
          </ac:cxnSpMkLst>
        </pc:cxnChg>
        <pc:cxnChg chg="del mod">
          <ac:chgData name="C Wei" userId="71f02f09b5303ba0" providerId="LiveId" clId="{9FAC0037-95A1-4B14-AEEF-59264E26B4CA}" dt="2022-10-09T00:50:25.227" v="9006" actId="478"/>
          <ac:cxnSpMkLst>
            <pc:docMk/>
            <pc:sldMk cId="1451077909" sldId="642"/>
            <ac:cxnSpMk id="92" creationId="{6492EDE6-FA4D-5D19-7560-706A4D037151}"/>
          </ac:cxnSpMkLst>
        </pc:cxnChg>
        <pc:cxnChg chg="del mod">
          <ac:chgData name="C Wei" userId="71f02f09b5303ba0" providerId="LiveId" clId="{9FAC0037-95A1-4B14-AEEF-59264E26B4CA}" dt="2022-10-09T00:50:25.227" v="9006" actId="478"/>
          <ac:cxnSpMkLst>
            <pc:docMk/>
            <pc:sldMk cId="1451077909" sldId="642"/>
            <ac:cxnSpMk id="94" creationId="{BA2F736A-1943-8D0B-F647-6EA28E105111}"/>
          </ac:cxnSpMkLst>
        </pc:cxnChg>
        <pc:cxnChg chg="add mod">
          <ac:chgData name="C Wei" userId="71f02f09b5303ba0" providerId="LiveId" clId="{9FAC0037-95A1-4B14-AEEF-59264E26B4CA}" dt="2022-10-09T00:50:25.466" v="9007"/>
          <ac:cxnSpMkLst>
            <pc:docMk/>
            <pc:sldMk cId="1451077909" sldId="642"/>
            <ac:cxnSpMk id="109" creationId="{433DF297-C70E-A7CE-42D4-066BD8D88002}"/>
          </ac:cxnSpMkLst>
        </pc:cxnChg>
        <pc:cxnChg chg="add mod">
          <ac:chgData name="C Wei" userId="71f02f09b5303ba0" providerId="LiveId" clId="{9FAC0037-95A1-4B14-AEEF-59264E26B4CA}" dt="2022-10-09T00:50:25.466" v="9007"/>
          <ac:cxnSpMkLst>
            <pc:docMk/>
            <pc:sldMk cId="1451077909" sldId="642"/>
            <ac:cxnSpMk id="110" creationId="{778277A9-3E2E-D994-80C0-BE5DC5CBCE40}"/>
          </ac:cxnSpMkLst>
        </pc:cxnChg>
        <pc:cxnChg chg="add mod">
          <ac:chgData name="C Wei" userId="71f02f09b5303ba0" providerId="LiveId" clId="{9FAC0037-95A1-4B14-AEEF-59264E26B4CA}" dt="2022-10-09T00:50:25.466" v="9007"/>
          <ac:cxnSpMkLst>
            <pc:docMk/>
            <pc:sldMk cId="1451077909" sldId="642"/>
            <ac:cxnSpMk id="111" creationId="{296FF937-5900-C299-F397-2947EB8039FC}"/>
          </ac:cxnSpMkLst>
        </pc:cxnChg>
        <pc:cxnChg chg="add mod">
          <ac:chgData name="C Wei" userId="71f02f09b5303ba0" providerId="LiveId" clId="{9FAC0037-95A1-4B14-AEEF-59264E26B4CA}" dt="2022-10-09T00:50:25.466" v="9007"/>
          <ac:cxnSpMkLst>
            <pc:docMk/>
            <pc:sldMk cId="1451077909" sldId="642"/>
            <ac:cxnSpMk id="112" creationId="{D7729BC6-8B3A-C7A5-B2EF-E28AB09D95AF}"/>
          </ac:cxnSpMkLst>
        </pc:cxnChg>
        <pc:cxnChg chg="add mod">
          <ac:chgData name="C Wei" userId="71f02f09b5303ba0" providerId="LiveId" clId="{9FAC0037-95A1-4B14-AEEF-59264E26B4CA}" dt="2022-10-09T00:50:25.466" v="9007"/>
          <ac:cxnSpMkLst>
            <pc:docMk/>
            <pc:sldMk cId="1451077909" sldId="642"/>
            <ac:cxnSpMk id="113" creationId="{46065639-36C4-D015-F32E-D12A46ADAC47}"/>
          </ac:cxnSpMkLst>
        </pc:cxnChg>
        <pc:cxnChg chg="add mod">
          <ac:chgData name="C Wei" userId="71f02f09b5303ba0" providerId="LiveId" clId="{9FAC0037-95A1-4B14-AEEF-59264E26B4CA}" dt="2022-10-09T00:50:25.466" v="9007"/>
          <ac:cxnSpMkLst>
            <pc:docMk/>
            <pc:sldMk cId="1451077909" sldId="642"/>
            <ac:cxnSpMk id="114" creationId="{70122323-28A3-A47E-C1A6-2871AC283431}"/>
          </ac:cxnSpMkLst>
        </pc:cxnChg>
        <pc:cxnChg chg="add mod">
          <ac:chgData name="C Wei" userId="71f02f09b5303ba0" providerId="LiveId" clId="{9FAC0037-95A1-4B14-AEEF-59264E26B4CA}" dt="2022-10-09T00:50:25.466" v="9007"/>
          <ac:cxnSpMkLst>
            <pc:docMk/>
            <pc:sldMk cId="1451077909" sldId="642"/>
            <ac:cxnSpMk id="115" creationId="{1F80B472-ABA2-48DF-AC6B-9717CB21E712}"/>
          </ac:cxnSpMkLst>
        </pc:cxnChg>
        <pc:cxnChg chg="add mod">
          <ac:chgData name="C Wei" userId="71f02f09b5303ba0" providerId="LiveId" clId="{9FAC0037-95A1-4B14-AEEF-59264E26B4CA}" dt="2022-10-09T00:50:25.466" v="9007"/>
          <ac:cxnSpMkLst>
            <pc:docMk/>
            <pc:sldMk cId="1451077909" sldId="642"/>
            <ac:cxnSpMk id="116" creationId="{12FFCC3A-4F7C-2F36-E8D6-67D820435EA4}"/>
          </ac:cxnSpMkLst>
        </pc:cxnChg>
        <pc:cxnChg chg="add mod">
          <ac:chgData name="C Wei" userId="71f02f09b5303ba0" providerId="LiveId" clId="{9FAC0037-95A1-4B14-AEEF-59264E26B4CA}" dt="2022-10-09T00:50:25.466" v="9007"/>
          <ac:cxnSpMkLst>
            <pc:docMk/>
            <pc:sldMk cId="1451077909" sldId="642"/>
            <ac:cxnSpMk id="118" creationId="{9AD7E750-5A11-B35F-4566-8B2DEF4C0298}"/>
          </ac:cxnSpMkLst>
        </pc:cxnChg>
        <pc:cxnChg chg="add mod">
          <ac:chgData name="C Wei" userId="71f02f09b5303ba0" providerId="LiveId" clId="{9FAC0037-95A1-4B14-AEEF-59264E26B4CA}" dt="2022-10-09T00:50:25.466" v="9007"/>
          <ac:cxnSpMkLst>
            <pc:docMk/>
            <pc:sldMk cId="1451077909" sldId="642"/>
            <ac:cxnSpMk id="119" creationId="{43242062-24D9-F03D-5585-A0508CC4792C}"/>
          </ac:cxnSpMkLst>
        </pc:cxnChg>
        <pc:cxnChg chg="del mod">
          <ac:chgData name="C Wei" userId="71f02f09b5303ba0" providerId="LiveId" clId="{9FAC0037-95A1-4B14-AEEF-59264E26B4CA}" dt="2022-10-09T00:50:25.227" v="9006" actId="478"/>
          <ac:cxnSpMkLst>
            <pc:docMk/>
            <pc:sldMk cId="1451077909" sldId="642"/>
            <ac:cxnSpMk id="120" creationId="{12DF7F16-DE12-149E-59AF-358DF14CD95D}"/>
          </ac:cxnSpMkLst>
        </pc:cxnChg>
        <pc:cxnChg chg="add mod">
          <ac:chgData name="C Wei" userId="71f02f09b5303ba0" providerId="LiveId" clId="{9FAC0037-95A1-4B14-AEEF-59264E26B4CA}" dt="2022-10-09T00:50:25.466" v="9007"/>
          <ac:cxnSpMkLst>
            <pc:docMk/>
            <pc:sldMk cId="1451077909" sldId="642"/>
            <ac:cxnSpMk id="121" creationId="{77A90D0F-29FD-F0E1-ED6B-3588383127D2}"/>
          </ac:cxnSpMkLst>
        </pc:cxnChg>
        <pc:cxnChg chg="add mod">
          <ac:chgData name="C Wei" userId="71f02f09b5303ba0" providerId="LiveId" clId="{9FAC0037-95A1-4B14-AEEF-59264E26B4CA}" dt="2022-10-09T00:50:25.466" v="9007"/>
          <ac:cxnSpMkLst>
            <pc:docMk/>
            <pc:sldMk cId="1451077909" sldId="642"/>
            <ac:cxnSpMk id="122" creationId="{F0CBB1E3-BDD4-79AC-11BE-139856CE479E}"/>
          </ac:cxnSpMkLst>
        </pc:cxnChg>
        <pc:cxnChg chg="del mod">
          <ac:chgData name="C Wei" userId="71f02f09b5303ba0" providerId="LiveId" clId="{9FAC0037-95A1-4B14-AEEF-59264E26B4CA}" dt="2022-10-09T00:50:25.227" v="9006" actId="478"/>
          <ac:cxnSpMkLst>
            <pc:docMk/>
            <pc:sldMk cId="1451077909" sldId="642"/>
            <ac:cxnSpMk id="124" creationId="{DE4D4037-AE8C-9171-CC7F-DB5377F03E44}"/>
          </ac:cxnSpMkLst>
        </pc:cxnChg>
        <pc:cxnChg chg="del mod">
          <ac:chgData name="C Wei" userId="71f02f09b5303ba0" providerId="LiveId" clId="{9FAC0037-95A1-4B14-AEEF-59264E26B4CA}" dt="2022-10-09T00:50:25.227" v="9006" actId="478"/>
          <ac:cxnSpMkLst>
            <pc:docMk/>
            <pc:sldMk cId="1451077909" sldId="642"/>
            <ac:cxnSpMk id="126" creationId="{0DE3A71F-AF26-E121-210B-F13C460C6FE0}"/>
          </ac:cxnSpMkLst>
        </pc:cxnChg>
        <pc:cxnChg chg="del mod">
          <ac:chgData name="C Wei" userId="71f02f09b5303ba0" providerId="LiveId" clId="{9FAC0037-95A1-4B14-AEEF-59264E26B4CA}" dt="2022-10-09T00:50:25.227" v="9006" actId="478"/>
          <ac:cxnSpMkLst>
            <pc:docMk/>
            <pc:sldMk cId="1451077909" sldId="642"/>
            <ac:cxnSpMk id="128" creationId="{4FEE41CD-A695-5571-4E3B-230C19786969}"/>
          </ac:cxnSpMkLst>
        </pc:cxnChg>
        <pc:cxnChg chg="add mod">
          <ac:chgData name="C Wei" userId="71f02f09b5303ba0" providerId="LiveId" clId="{9FAC0037-95A1-4B14-AEEF-59264E26B4CA}" dt="2022-10-09T00:50:25.466" v="9007"/>
          <ac:cxnSpMkLst>
            <pc:docMk/>
            <pc:sldMk cId="1451077909" sldId="642"/>
            <ac:cxnSpMk id="136" creationId="{B01FD4A4-46E2-6478-60D1-F4F7BAB1D821}"/>
          </ac:cxnSpMkLst>
        </pc:cxnChg>
        <pc:cxnChg chg="add mod">
          <ac:chgData name="C Wei" userId="71f02f09b5303ba0" providerId="LiveId" clId="{9FAC0037-95A1-4B14-AEEF-59264E26B4CA}" dt="2022-10-09T00:50:25.466" v="9007"/>
          <ac:cxnSpMkLst>
            <pc:docMk/>
            <pc:sldMk cId="1451077909" sldId="642"/>
            <ac:cxnSpMk id="137" creationId="{15F44B7E-F45E-8EAA-5D09-4114DD5F1530}"/>
          </ac:cxnSpMkLst>
        </pc:cxnChg>
        <pc:cxnChg chg="add mod">
          <ac:chgData name="C Wei" userId="71f02f09b5303ba0" providerId="LiveId" clId="{9FAC0037-95A1-4B14-AEEF-59264E26B4CA}" dt="2022-10-09T00:50:25.466" v="9007"/>
          <ac:cxnSpMkLst>
            <pc:docMk/>
            <pc:sldMk cId="1451077909" sldId="642"/>
            <ac:cxnSpMk id="138" creationId="{3DFD82B8-BED0-FBCF-ED1F-CBB9921403BD}"/>
          </ac:cxnSpMkLst>
        </pc:cxnChg>
        <pc:cxnChg chg="add mod">
          <ac:chgData name="C Wei" userId="71f02f09b5303ba0" providerId="LiveId" clId="{9FAC0037-95A1-4B14-AEEF-59264E26B4CA}" dt="2022-10-09T00:50:25.466" v="9007"/>
          <ac:cxnSpMkLst>
            <pc:docMk/>
            <pc:sldMk cId="1451077909" sldId="642"/>
            <ac:cxnSpMk id="139" creationId="{E08D386D-8F46-DE13-DB6C-251DF573D67C}"/>
          </ac:cxnSpMkLst>
        </pc:cxnChg>
        <pc:cxnChg chg="add mod">
          <ac:chgData name="C Wei" userId="71f02f09b5303ba0" providerId="LiveId" clId="{9FAC0037-95A1-4B14-AEEF-59264E26B4CA}" dt="2022-10-09T00:50:25.466" v="9007"/>
          <ac:cxnSpMkLst>
            <pc:docMk/>
            <pc:sldMk cId="1451077909" sldId="642"/>
            <ac:cxnSpMk id="145" creationId="{1F37228D-58B1-CB20-BC40-A7A5AEB4996B}"/>
          </ac:cxnSpMkLst>
        </pc:cxnChg>
        <pc:cxnChg chg="add mod">
          <ac:chgData name="C Wei" userId="71f02f09b5303ba0" providerId="LiveId" clId="{9FAC0037-95A1-4B14-AEEF-59264E26B4CA}" dt="2022-10-09T00:50:25.466" v="9007"/>
          <ac:cxnSpMkLst>
            <pc:docMk/>
            <pc:sldMk cId="1451077909" sldId="642"/>
            <ac:cxnSpMk id="147" creationId="{C4873388-F4D3-DF07-E7A2-F06AF8160E1B}"/>
          </ac:cxnSpMkLst>
        </pc:cxnChg>
        <pc:cxnChg chg="add mod">
          <ac:chgData name="C Wei" userId="71f02f09b5303ba0" providerId="LiveId" clId="{9FAC0037-95A1-4B14-AEEF-59264E26B4CA}" dt="2022-10-09T00:50:25.466" v="9007"/>
          <ac:cxnSpMkLst>
            <pc:docMk/>
            <pc:sldMk cId="1451077909" sldId="642"/>
            <ac:cxnSpMk id="150" creationId="{FB1ABFAF-C410-C454-F66D-BEF07D7C54FA}"/>
          </ac:cxnSpMkLst>
        </pc:cxnChg>
        <pc:cxnChg chg="del mod">
          <ac:chgData name="C Wei" userId="71f02f09b5303ba0" providerId="LiveId" clId="{9FAC0037-95A1-4B14-AEEF-59264E26B4CA}" dt="2022-10-09T00:50:25.227" v="9006" actId="478"/>
          <ac:cxnSpMkLst>
            <pc:docMk/>
            <pc:sldMk cId="1451077909" sldId="642"/>
            <ac:cxnSpMk id="155" creationId="{529E23F8-5948-DAA9-7E8F-C11C70752C70}"/>
          </ac:cxnSpMkLst>
        </pc:cxnChg>
        <pc:cxnChg chg="del mod">
          <ac:chgData name="C Wei" userId="71f02f09b5303ba0" providerId="LiveId" clId="{9FAC0037-95A1-4B14-AEEF-59264E26B4CA}" dt="2022-10-09T00:50:25.227" v="9006" actId="478"/>
          <ac:cxnSpMkLst>
            <pc:docMk/>
            <pc:sldMk cId="1451077909" sldId="642"/>
            <ac:cxnSpMk id="156" creationId="{AD2B583E-6BBC-7A8D-9F4A-D7B63A6EAB9E}"/>
          </ac:cxnSpMkLst>
        </pc:cxnChg>
        <pc:cxnChg chg="del mod">
          <ac:chgData name="C Wei" userId="71f02f09b5303ba0" providerId="LiveId" clId="{9FAC0037-95A1-4B14-AEEF-59264E26B4CA}" dt="2022-10-09T00:50:25.227" v="9006" actId="478"/>
          <ac:cxnSpMkLst>
            <pc:docMk/>
            <pc:sldMk cId="1451077909" sldId="642"/>
            <ac:cxnSpMk id="157" creationId="{168A10A0-0942-E85F-D077-5C76BEDB0036}"/>
          </ac:cxnSpMkLst>
        </pc:cxnChg>
        <pc:cxnChg chg="del mod">
          <ac:chgData name="C Wei" userId="71f02f09b5303ba0" providerId="LiveId" clId="{9FAC0037-95A1-4B14-AEEF-59264E26B4CA}" dt="2022-10-09T00:50:25.227" v="9006" actId="478"/>
          <ac:cxnSpMkLst>
            <pc:docMk/>
            <pc:sldMk cId="1451077909" sldId="642"/>
            <ac:cxnSpMk id="158" creationId="{6299A78A-0AE5-2814-DFFA-BC73064875C7}"/>
          </ac:cxnSpMkLst>
        </pc:cxnChg>
        <pc:cxnChg chg="del mod">
          <ac:chgData name="C Wei" userId="71f02f09b5303ba0" providerId="LiveId" clId="{9FAC0037-95A1-4B14-AEEF-59264E26B4CA}" dt="2022-10-09T00:50:25.227" v="9006" actId="478"/>
          <ac:cxnSpMkLst>
            <pc:docMk/>
            <pc:sldMk cId="1451077909" sldId="642"/>
            <ac:cxnSpMk id="159" creationId="{958318C0-6FC7-5EFC-5DBE-C81393279D2C}"/>
          </ac:cxnSpMkLst>
        </pc:cxnChg>
        <pc:cxnChg chg="del mod">
          <ac:chgData name="C Wei" userId="71f02f09b5303ba0" providerId="LiveId" clId="{9FAC0037-95A1-4B14-AEEF-59264E26B4CA}" dt="2022-10-09T00:50:25.227" v="9006" actId="478"/>
          <ac:cxnSpMkLst>
            <pc:docMk/>
            <pc:sldMk cId="1451077909" sldId="642"/>
            <ac:cxnSpMk id="160" creationId="{7CEDCB86-48CB-8BEA-8027-DE0864448591}"/>
          </ac:cxnSpMkLst>
        </pc:cxnChg>
        <pc:cxnChg chg="del mod">
          <ac:chgData name="C Wei" userId="71f02f09b5303ba0" providerId="LiveId" clId="{9FAC0037-95A1-4B14-AEEF-59264E26B4CA}" dt="2022-10-09T00:50:25.227" v="9006" actId="478"/>
          <ac:cxnSpMkLst>
            <pc:docMk/>
            <pc:sldMk cId="1451077909" sldId="642"/>
            <ac:cxnSpMk id="161" creationId="{440A4525-E543-D2E2-978C-84598737EBBE}"/>
          </ac:cxnSpMkLst>
        </pc:cxnChg>
        <pc:cxnChg chg="del mod">
          <ac:chgData name="C Wei" userId="71f02f09b5303ba0" providerId="LiveId" clId="{9FAC0037-95A1-4B14-AEEF-59264E26B4CA}" dt="2022-10-09T00:50:25.227" v="9006" actId="478"/>
          <ac:cxnSpMkLst>
            <pc:docMk/>
            <pc:sldMk cId="1451077909" sldId="642"/>
            <ac:cxnSpMk id="162" creationId="{ED2776F0-A19F-D64F-5C96-29F9850528DD}"/>
          </ac:cxnSpMkLst>
        </pc:cxnChg>
        <pc:cxnChg chg="del mod">
          <ac:chgData name="C Wei" userId="71f02f09b5303ba0" providerId="LiveId" clId="{9FAC0037-95A1-4B14-AEEF-59264E26B4CA}" dt="2022-10-09T00:50:25.227" v="9006" actId="478"/>
          <ac:cxnSpMkLst>
            <pc:docMk/>
            <pc:sldMk cId="1451077909" sldId="642"/>
            <ac:cxnSpMk id="164" creationId="{800AB624-45BF-B9FF-DB64-86B87BF149B7}"/>
          </ac:cxnSpMkLst>
        </pc:cxnChg>
        <pc:cxnChg chg="del mod">
          <ac:chgData name="C Wei" userId="71f02f09b5303ba0" providerId="LiveId" clId="{9FAC0037-95A1-4B14-AEEF-59264E26B4CA}" dt="2022-10-09T00:50:25.227" v="9006" actId="478"/>
          <ac:cxnSpMkLst>
            <pc:docMk/>
            <pc:sldMk cId="1451077909" sldId="642"/>
            <ac:cxnSpMk id="165" creationId="{45406741-25DE-961C-F74D-F6A55E4C3755}"/>
          </ac:cxnSpMkLst>
        </pc:cxnChg>
        <pc:cxnChg chg="del mod">
          <ac:chgData name="C Wei" userId="71f02f09b5303ba0" providerId="LiveId" clId="{9FAC0037-95A1-4B14-AEEF-59264E26B4CA}" dt="2022-10-09T00:50:25.227" v="9006" actId="478"/>
          <ac:cxnSpMkLst>
            <pc:docMk/>
            <pc:sldMk cId="1451077909" sldId="642"/>
            <ac:cxnSpMk id="166" creationId="{236756E7-6AFC-542B-FF65-5B6F39A88A4B}"/>
          </ac:cxnSpMkLst>
        </pc:cxnChg>
        <pc:cxnChg chg="del mod">
          <ac:chgData name="C Wei" userId="71f02f09b5303ba0" providerId="LiveId" clId="{9FAC0037-95A1-4B14-AEEF-59264E26B4CA}" dt="2022-10-09T00:50:25.227" v="9006" actId="478"/>
          <ac:cxnSpMkLst>
            <pc:docMk/>
            <pc:sldMk cId="1451077909" sldId="642"/>
            <ac:cxnSpMk id="167" creationId="{9CC23C6F-CCF0-E75A-8136-F0458BE72E41}"/>
          </ac:cxnSpMkLst>
        </pc:cxnChg>
        <pc:cxnChg chg="add mod">
          <ac:chgData name="C Wei" userId="71f02f09b5303ba0" providerId="LiveId" clId="{9FAC0037-95A1-4B14-AEEF-59264E26B4CA}" dt="2022-10-09T00:50:25.466" v="9007"/>
          <ac:cxnSpMkLst>
            <pc:docMk/>
            <pc:sldMk cId="1451077909" sldId="642"/>
            <ac:cxnSpMk id="175" creationId="{6DB7CD32-72D7-7E06-D227-37674B76933E}"/>
          </ac:cxnSpMkLst>
        </pc:cxnChg>
        <pc:cxnChg chg="add mod">
          <ac:chgData name="C Wei" userId="71f02f09b5303ba0" providerId="LiveId" clId="{9FAC0037-95A1-4B14-AEEF-59264E26B4CA}" dt="2022-10-09T00:50:25.466" v="9007"/>
          <ac:cxnSpMkLst>
            <pc:docMk/>
            <pc:sldMk cId="1451077909" sldId="642"/>
            <ac:cxnSpMk id="176" creationId="{3D2474C7-E58A-4482-18BF-6F9BD1D0AD38}"/>
          </ac:cxnSpMkLst>
        </pc:cxnChg>
        <pc:cxnChg chg="add mod">
          <ac:chgData name="C Wei" userId="71f02f09b5303ba0" providerId="LiveId" clId="{9FAC0037-95A1-4B14-AEEF-59264E26B4CA}" dt="2022-10-09T00:50:25.466" v="9007"/>
          <ac:cxnSpMkLst>
            <pc:docMk/>
            <pc:sldMk cId="1451077909" sldId="642"/>
            <ac:cxnSpMk id="177" creationId="{5E152F23-61F2-B59D-166C-F94F3EBC077D}"/>
          </ac:cxnSpMkLst>
        </pc:cxnChg>
        <pc:cxnChg chg="add mod">
          <ac:chgData name="C Wei" userId="71f02f09b5303ba0" providerId="LiveId" clId="{9FAC0037-95A1-4B14-AEEF-59264E26B4CA}" dt="2022-10-09T00:50:25.466" v="9007"/>
          <ac:cxnSpMkLst>
            <pc:docMk/>
            <pc:sldMk cId="1451077909" sldId="642"/>
            <ac:cxnSpMk id="178" creationId="{5661266C-AE40-41BF-14AD-4D41003E08E5}"/>
          </ac:cxnSpMkLst>
        </pc:cxnChg>
        <pc:cxnChg chg="add mod">
          <ac:chgData name="C Wei" userId="71f02f09b5303ba0" providerId="LiveId" clId="{9FAC0037-95A1-4B14-AEEF-59264E26B4CA}" dt="2022-10-09T00:50:25.466" v="9007"/>
          <ac:cxnSpMkLst>
            <pc:docMk/>
            <pc:sldMk cId="1451077909" sldId="642"/>
            <ac:cxnSpMk id="179" creationId="{6F29737A-2804-95BB-7052-EFB53C22CD90}"/>
          </ac:cxnSpMkLst>
        </pc:cxnChg>
        <pc:cxnChg chg="del mod">
          <ac:chgData name="C Wei" userId="71f02f09b5303ba0" providerId="LiveId" clId="{9FAC0037-95A1-4B14-AEEF-59264E26B4CA}" dt="2022-10-09T00:50:25.227" v="9006" actId="478"/>
          <ac:cxnSpMkLst>
            <pc:docMk/>
            <pc:sldMk cId="1451077909" sldId="642"/>
            <ac:cxnSpMk id="180" creationId="{026309CC-8088-3DB2-777C-5ED49530D54F}"/>
          </ac:cxnSpMkLst>
        </pc:cxnChg>
        <pc:cxnChg chg="add mod">
          <ac:chgData name="C Wei" userId="71f02f09b5303ba0" providerId="LiveId" clId="{9FAC0037-95A1-4B14-AEEF-59264E26B4CA}" dt="2022-10-09T00:50:25.466" v="9007"/>
          <ac:cxnSpMkLst>
            <pc:docMk/>
            <pc:sldMk cId="1451077909" sldId="642"/>
            <ac:cxnSpMk id="181" creationId="{21792FD6-4EEB-776D-D543-8BAA4A26162D}"/>
          </ac:cxnSpMkLst>
        </pc:cxnChg>
        <pc:cxnChg chg="del mod">
          <ac:chgData name="C Wei" userId="71f02f09b5303ba0" providerId="LiveId" clId="{9FAC0037-95A1-4B14-AEEF-59264E26B4CA}" dt="2022-10-09T00:50:25.227" v="9006" actId="478"/>
          <ac:cxnSpMkLst>
            <pc:docMk/>
            <pc:sldMk cId="1451077909" sldId="642"/>
            <ac:cxnSpMk id="182" creationId="{1574183D-BA48-D5E9-2ED7-D094D3241AED}"/>
          </ac:cxnSpMkLst>
        </pc:cxnChg>
        <pc:cxnChg chg="add mod">
          <ac:chgData name="C Wei" userId="71f02f09b5303ba0" providerId="LiveId" clId="{9FAC0037-95A1-4B14-AEEF-59264E26B4CA}" dt="2022-10-09T00:50:25.466" v="9007"/>
          <ac:cxnSpMkLst>
            <pc:docMk/>
            <pc:sldMk cId="1451077909" sldId="642"/>
            <ac:cxnSpMk id="183" creationId="{65F6F018-4BF4-AFF6-EBDE-AAD105D71E68}"/>
          </ac:cxnSpMkLst>
        </pc:cxnChg>
        <pc:cxnChg chg="add mod">
          <ac:chgData name="C Wei" userId="71f02f09b5303ba0" providerId="LiveId" clId="{9FAC0037-95A1-4B14-AEEF-59264E26B4CA}" dt="2022-10-09T00:50:25.466" v="9007"/>
          <ac:cxnSpMkLst>
            <pc:docMk/>
            <pc:sldMk cId="1451077909" sldId="642"/>
            <ac:cxnSpMk id="184" creationId="{DC6A1862-0655-6AC4-3973-DB4A855A5976}"/>
          </ac:cxnSpMkLst>
        </pc:cxnChg>
        <pc:cxnChg chg="add mod">
          <ac:chgData name="C Wei" userId="71f02f09b5303ba0" providerId="LiveId" clId="{9FAC0037-95A1-4B14-AEEF-59264E26B4CA}" dt="2022-10-09T00:50:25.466" v="9007"/>
          <ac:cxnSpMkLst>
            <pc:docMk/>
            <pc:sldMk cId="1451077909" sldId="642"/>
            <ac:cxnSpMk id="185" creationId="{9903F0C4-208B-428E-7C21-1C03B0DC5ED6}"/>
          </ac:cxnSpMkLst>
        </pc:cxnChg>
        <pc:cxnChg chg="del mod">
          <ac:chgData name="C Wei" userId="71f02f09b5303ba0" providerId="LiveId" clId="{9FAC0037-95A1-4B14-AEEF-59264E26B4CA}" dt="2022-10-09T00:50:25.227" v="9006" actId="478"/>
          <ac:cxnSpMkLst>
            <pc:docMk/>
            <pc:sldMk cId="1451077909" sldId="642"/>
            <ac:cxnSpMk id="186" creationId="{9A086126-8AE2-C64D-DA75-66C8C3DBF98F}"/>
          </ac:cxnSpMkLst>
        </pc:cxnChg>
        <pc:cxnChg chg="del mod">
          <ac:chgData name="C Wei" userId="71f02f09b5303ba0" providerId="LiveId" clId="{9FAC0037-95A1-4B14-AEEF-59264E26B4CA}" dt="2022-10-09T00:50:25.227" v="9006" actId="478"/>
          <ac:cxnSpMkLst>
            <pc:docMk/>
            <pc:sldMk cId="1451077909" sldId="642"/>
            <ac:cxnSpMk id="188" creationId="{28375928-6792-4103-B774-417FDCADCC3F}"/>
          </ac:cxnSpMkLst>
        </pc:cxnChg>
        <pc:cxnChg chg="add mod">
          <ac:chgData name="C Wei" userId="71f02f09b5303ba0" providerId="LiveId" clId="{9FAC0037-95A1-4B14-AEEF-59264E26B4CA}" dt="2022-10-09T00:50:25.466" v="9007"/>
          <ac:cxnSpMkLst>
            <pc:docMk/>
            <pc:sldMk cId="1451077909" sldId="642"/>
            <ac:cxnSpMk id="189" creationId="{17BCB832-B316-1583-1BAA-3C09FAF9E160}"/>
          </ac:cxnSpMkLst>
        </pc:cxnChg>
        <pc:cxnChg chg="add mod">
          <ac:chgData name="C Wei" userId="71f02f09b5303ba0" providerId="LiveId" clId="{9FAC0037-95A1-4B14-AEEF-59264E26B4CA}" dt="2022-10-09T00:50:25.466" v="9007"/>
          <ac:cxnSpMkLst>
            <pc:docMk/>
            <pc:sldMk cId="1451077909" sldId="642"/>
            <ac:cxnSpMk id="194" creationId="{3145236D-655C-63F1-1734-63277FFCCCAE}"/>
          </ac:cxnSpMkLst>
        </pc:cxnChg>
        <pc:cxnChg chg="add mod">
          <ac:chgData name="C Wei" userId="71f02f09b5303ba0" providerId="LiveId" clId="{9FAC0037-95A1-4B14-AEEF-59264E26B4CA}" dt="2022-10-09T00:50:25.466" v="9007"/>
          <ac:cxnSpMkLst>
            <pc:docMk/>
            <pc:sldMk cId="1451077909" sldId="642"/>
            <ac:cxnSpMk id="195" creationId="{2EC24649-E1A5-B12A-A86A-5A648E6BFF76}"/>
          </ac:cxnSpMkLst>
        </pc:cxnChg>
        <pc:cxnChg chg="add mod">
          <ac:chgData name="C Wei" userId="71f02f09b5303ba0" providerId="LiveId" clId="{9FAC0037-95A1-4B14-AEEF-59264E26B4CA}" dt="2022-10-09T00:50:25.466" v="9007"/>
          <ac:cxnSpMkLst>
            <pc:docMk/>
            <pc:sldMk cId="1451077909" sldId="642"/>
            <ac:cxnSpMk id="196" creationId="{ACA99F44-5D6B-092D-8C2A-314E844F88E3}"/>
          </ac:cxnSpMkLst>
        </pc:cxnChg>
        <pc:cxnChg chg="add mod">
          <ac:chgData name="C Wei" userId="71f02f09b5303ba0" providerId="LiveId" clId="{9FAC0037-95A1-4B14-AEEF-59264E26B4CA}" dt="2022-10-09T00:50:25.466" v="9007"/>
          <ac:cxnSpMkLst>
            <pc:docMk/>
            <pc:sldMk cId="1451077909" sldId="642"/>
            <ac:cxnSpMk id="201" creationId="{11478CD6-512A-4C23-CAF1-F7030C21C8FE}"/>
          </ac:cxnSpMkLst>
        </pc:cxnChg>
        <pc:cxnChg chg="add mod">
          <ac:chgData name="C Wei" userId="71f02f09b5303ba0" providerId="LiveId" clId="{9FAC0037-95A1-4B14-AEEF-59264E26B4CA}" dt="2022-10-09T00:50:25.466" v="9007"/>
          <ac:cxnSpMkLst>
            <pc:docMk/>
            <pc:sldMk cId="1451077909" sldId="642"/>
            <ac:cxnSpMk id="202" creationId="{B35EF2EC-6B3A-E58A-2CA5-392F4A1940F7}"/>
          </ac:cxnSpMkLst>
        </pc:cxnChg>
        <pc:cxnChg chg="add mod">
          <ac:chgData name="C Wei" userId="71f02f09b5303ba0" providerId="LiveId" clId="{9FAC0037-95A1-4B14-AEEF-59264E26B4CA}" dt="2022-10-09T00:50:25.466" v="9007"/>
          <ac:cxnSpMkLst>
            <pc:docMk/>
            <pc:sldMk cId="1451077909" sldId="642"/>
            <ac:cxnSpMk id="203" creationId="{FC4999DA-6BCB-1636-6AF4-EC133E3833CB}"/>
          </ac:cxnSpMkLst>
        </pc:cxnChg>
        <pc:cxnChg chg="add mod">
          <ac:chgData name="C Wei" userId="71f02f09b5303ba0" providerId="LiveId" clId="{9FAC0037-95A1-4B14-AEEF-59264E26B4CA}" dt="2022-10-09T00:50:25.466" v="9007"/>
          <ac:cxnSpMkLst>
            <pc:docMk/>
            <pc:sldMk cId="1451077909" sldId="642"/>
            <ac:cxnSpMk id="204" creationId="{61E9F7D5-8C75-26BE-1FA7-AD771A9E1377}"/>
          </ac:cxnSpMkLst>
        </pc:cxnChg>
        <pc:cxnChg chg="add mod">
          <ac:chgData name="C Wei" userId="71f02f09b5303ba0" providerId="LiveId" clId="{9FAC0037-95A1-4B14-AEEF-59264E26B4CA}" dt="2022-10-09T00:50:25.466" v="9007"/>
          <ac:cxnSpMkLst>
            <pc:docMk/>
            <pc:sldMk cId="1451077909" sldId="642"/>
            <ac:cxnSpMk id="205" creationId="{9A2CDDC5-BD36-260B-BE89-28F7CC1665CE}"/>
          </ac:cxnSpMkLst>
        </pc:cxnChg>
        <pc:cxnChg chg="add mod">
          <ac:chgData name="C Wei" userId="71f02f09b5303ba0" providerId="LiveId" clId="{9FAC0037-95A1-4B14-AEEF-59264E26B4CA}" dt="2022-10-09T00:50:25.466" v="9007"/>
          <ac:cxnSpMkLst>
            <pc:docMk/>
            <pc:sldMk cId="1451077909" sldId="642"/>
            <ac:cxnSpMk id="206" creationId="{E6B7D80E-6BB7-55F0-16C1-62B884202190}"/>
          </ac:cxnSpMkLst>
        </pc:cxnChg>
        <pc:cxnChg chg="add mod">
          <ac:chgData name="C Wei" userId="71f02f09b5303ba0" providerId="LiveId" clId="{9FAC0037-95A1-4B14-AEEF-59264E26B4CA}" dt="2022-10-09T00:50:25.466" v="9007"/>
          <ac:cxnSpMkLst>
            <pc:docMk/>
            <pc:sldMk cId="1451077909" sldId="642"/>
            <ac:cxnSpMk id="207" creationId="{5588235F-D9FC-C62C-39F6-30399AC6B533}"/>
          </ac:cxnSpMkLst>
        </pc:cxnChg>
        <pc:cxnChg chg="add mod">
          <ac:chgData name="C Wei" userId="71f02f09b5303ba0" providerId="LiveId" clId="{9FAC0037-95A1-4B14-AEEF-59264E26B4CA}" dt="2022-10-09T00:50:25.466" v="9007"/>
          <ac:cxnSpMkLst>
            <pc:docMk/>
            <pc:sldMk cId="1451077909" sldId="642"/>
            <ac:cxnSpMk id="208" creationId="{AA8DE6F1-3689-56A3-AEAB-45F548409BB5}"/>
          </ac:cxnSpMkLst>
        </pc:cxnChg>
        <pc:cxnChg chg="add mod">
          <ac:chgData name="C Wei" userId="71f02f09b5303ba0" providerId="LiveId" clId="{9FAC0037-95A1-4B14-AEEF-59264E26B4CA}" dt="2022-10-09T00:50:25.466" v="9007"/>
          <ac:cxnSpMkLst>
            <pc:docMk/>
            <pc:sldMk cId="1451077909" sldId="642"/>
            <ac:cxnSpMk id="213" creationId="{14172446-EDBD-629A-D32F-746DCDA3435D}"/>
          </ac:cxnSpMkLst>
        </pc:cxnChg>
        <pc:cxnChg chg="add mod">
          <ac:chgData name="C Wei" userId="71f02f09b5303ba0" providerId="LiveId" clId="{9FAC0037-95A1-4B14-AEEF-59264E26B4CA}" dt="2022-10-09T00:50:25.466" v="9007"/>
          <ac:cxnSpMkLst>
            <pc:docMk/>
            <pc:sldMk cId="1451077909" sldId="642"/>
            <ac:cxnSpMk id="214" creationId="{C47C828A-E308-C3D3-1317-1AA269EF8E2F}"/>
          </ac:cxnSpMkLst>
        </pc:cxnChg>
        <pc:cxnChg chg="add mod">
          <ac:chgData name="C Wei" userId="71f02f09b5303ba0" providerId="LiveId" clId="{9FAC0037-95A1-4B14-AEEF-59264E26B4CA}" dt="2022-10-09T00:50:25.466" v="9007"/>
          <ac:cxnSpMkLst>
            <pc:docMk/>
            <pc:sldMk cId="1451077909" sldId="642"/>
            <ac:cxnSpMk id="215" creationId="{E39367CE-D6F9-FBD6-70EF-C7261C7B4699}"/>
          </ac:cxnSpMkLst>
        </pc:cxnChg>
        <pc:cxnChg chg="add mod">
          <ac:chgData name="C Wei" userId="71f02f09b5303ba0" providerId="LiveId" clId="{9FAC0037-95A1-4B14-AEEF-59264E26B4CA}" dt="2022-10-09T00:50:25.466" v="9007"/>
          <ac:cxnSpMkLst>
            <pc:docMk/>
            <pc:sldMk cId="1451077909" sldId="642"/>
            <ac:cxnSpMk id="216" creationId="{8FF2ACDB-4C16-5B40-E63A-4A02A1613E3C}"/>
          </ac:cxnSpMkLst>
        </pc:cxnChg>
        <pc:cxnChg chg="del mod">
          <ac:chgData name="C Wei" userId="71f02f09b5303ba0" providerId="LiveId" clId="{9FAC0037-95A1-4B14-AEEF-59264E26B4CA}" dt="2022-10-09T00:50:25.227" v="9006" actId="478"/>
          <ac:cxnSpMkLst>
            <pc:docMk/>
            <pc:sldMk cId="1451077909" sldId="642"/>
            <ac:cxnSpMk id="218" creationId="{79416B5A-834A-33E2-1C45-B871C844D17E}"/>
          </ac:cxnSpMkLst>
        </pc:cxnChg>
        <pc:cxnChg chg="del mod">
          <ac:chgData name="C Wei" userId="71f02f09b5303ba0" providerId="LiveId" clId="{9FAC0037-95A1-4B14-AEEF-59264E26B4CA}" dt="2022-10-09T00:50:25.227" v="9006" actId="478"/>
          <ac:cxnSpMkLst>
            <pc:docMk/>
            <pc:sldMk cId="1451077909" sldId="642"/>
            <ac:cxnSpMk id="220" creationId="{092EF49A-69D9-2CA6-43C1-E683852F9B9C}"/>
          </ac:cxnSpMkLst>
        </pc:cxnChg>
        <pc:cxnChg chg="del mod">
          <ac:chgData name="C Wei" userId="71f02f09b5303ba0" providerId="LiveId" clId="{9FAC0037-95A1-4B14-AEEF-59264E26B4CA}" dt="2022-10-09T00:50:25.227" v="9006" actId="478"/>
          <ac:cxnSpMkLst>
            <pc:docMk/>
            <pc:sldMk cId="1451077909" sldId="642"/>
            <ac:cxnSpMk id="222" creationId="{70F09A2C-5AC6-7392-B5B3-7AA69BB062C3}"/>
          </ac:cxnSpMkLst>
        </pc:cxnChg>
        <pc:cxnChg chg="del mod">
          <ac:chgData name="C Wei" userId="71f02f09b5303ba0" providerId="LiveId" clId="{9FAC0037-95A1-4B14-AEEF-59264E26B4CA}" dt="2022-10-09T00:50:25.227" v="9006" actId="478"/>
          <ac:cxnSpMkLst>
            <pc:docMk/>
            <pc:sldMk cId="1451077909" sldId="642"/>
            <ac:cxnSpMk id="224" creationId="{50E56CBB-F68E-4A65-727F-0A47BC481B93}"/>
          </ac:cxnSpMkLst>
        </pc:cxnChg>
        <pc:cxnChg chg="del mod">
          <ac:chgData name="C Wei" userId="71f02f09b5303ba0" providerId="LiveId" clId="{9FAC0037-95A1-4B14-AEEF-59264E26B4CA}" dt="2022-10-09T00:50:25.227" v="9006" actId="478"/>
          <ac:cxnSpMkLst>
            <pc:docMk/>
            <pc:sldMk cId="1451077909" sldId="642"/>
            <ac:cxnSpMk id="226" creationId="{360B7550-F238-FAC0-8568-D6744284CCC3}"/>
          </ac:cxnSpMkLst>
        </pc:cxnChg>
        <pc:cxnChg chg="del mod">
          <ac:chgData name="C Wei" userId="71f02f09b5303ba0" providerId="LiveId" clId="{9FAC0037-95A1-4B14-AEEF-59264E26B4CA}" dt="2022-10-09T00:50:25.227" v="9006" actId="478"/>
          <ac:cxnSpMkLst>
            <pc:docMk/>
            <pc:sldMk cId="1451077909" sldId="642"/>
            <ac:cxnSpMk id="228" creationId="{421A2F6D-4A7E-8D1C-336F-4B62D0993B73}"/>
          </ac:cxnSpMkLst>
        </pc:cxnChg>
        <pc:cxnChg chg="del mod">
          <ac:chgData name="C Wei" userId="71f02f09b5303ba0" providerId="LiveId" clId="{9FAC0037-95A1-4B14-AEEF-59264E26B4CA}" dt="2022-10-09T00:50:25.227" v="9006" actId="478"/>
          <ac:cxnSpMkLst>
            <pc:docMk/>
            <pc:sldMk cId="1451077909" sldId="642"/>
            <ac:cxnSpMk id="230" creationId="{6E3A19F4-F0F0-EBDC-E638-A0B0AE7A262D}"/>
          </ac:cxnSpMkLst>
        </pc:cxnChg>
        <pc:cxnChg chg="del mod">
          <ac:chgData name="C Wei" userId="71f02f09b5303ba0" providerId="LiveId" clId="{9FAC0037-95A1-4B14-AEEF-59264E26B4CA}" dt="2022-10-09T00:50:25.227" v="9006" actId="478"/>
          <ac:cxnSpMkLst>
            <pc:docMk/>
            <pc:sldMk cId="1451077909" sldId="642"/>
            <ac:cxnSpMk id="232" creationId="{B3D680FB-B8F3-A4B9-B0BC-F60D78F750BC}"/>
          </ac:cxnSpMkLst>
        </pc:cxnChg>
        <pc:cxnChg chg="del mod">
          <ac:chgData name="C Wei" userId="71f02f09b5303ba0" providerId="LiveId" clId="{9FAC0037-95A1-4B14-AEEF-59264E26B4CA}" dt="2022-10-09T00:50:25.227" v="9006" actId="478"/>
          <ac:cxnSpMkLst>
            <pc:docMk/>
            <pc:sldMk cId="1451077909" sldId="642"/>
            <ac:cxnSpMk id="234" creationId="{651E21D3-B36B-18F5-6EDD-5BB399EFFEB8}"/>
          </ac:cxnSpMkLst>
        </pc:cxnChg>
        <pc:cxnChg chg="del mod">
          <ac:chgData name="C Wei" userId="71f02f09b5303ba0" providerId="LiveId" clId="{9FAC0037-95A1-4B14-AEEF-59264E26B4CA}" dt="2022-10-09T00:50:25.227" v="9006" actId="478"/>
          <ac:cxnSpMkLst>
            <pc:docMk/>
            <pc:sldMk cId="1451077909" sldId="642"/>
            <ac:cxnSpMk id="238" creationId="{806E991B-0688-7BCE-DDAF-A67A3F07A33A}"/>
          </ac:cxnSpMkLst>
        </pc:cxnChg>
        <pc:cxnChg chg="del">
          <ac:chgData name="C Wei" userId="71f02f09b5303ba0" providerId="LiveId" clId="{9FAC0037-95A1-4B14-AEEF-59264E26B4CA}" dt="2022-10-09T00:50:25.227" v="9006" actId="478"/>
          <ac:cxnSpMkLst>
            <pc:docMk/>
            <pc:sldMk cId="1451077909" sldId="642"/>
            <ac:cxnSpMk id="245" creationId="{550DC9E0-11D3-C4B6-32B8-6B071800B6CA}"/>
          </ac:cxnSpMkLst>
        </pc:cxnChg>
        <pc:cxnChg chg="del mod">
          <ac:chgData name="C Wei" userId="71f02f09b5303ba0" providerId="LiveId" clId="{9FAC0037-95A1-4B14-AEEF-59264E26B4CA}" dt="2022-10-09T00:50:25.227" v="9006" actId="478"/>
          <ac:cxnSpMkLst>
            <pc:docMk/>
            <pc:sldMk cId="1451077909" sldId="642"/>
            <ac:cxnSpMk id="247" creationId="{7799FB2B-E33D-DE75-62E5-DF35DBE485AD}"/>
          </ac:cxnSpMkLst>
        </pc:cxnChg>
        <pc:cxnChg chg="del mod">
          <ac:chgData name="C Wei" userId="71f02f09b5303ba0" providerId="LiveId" clId="{9FAC0037-95A1-4B14-AEEF-59264E26B4CA}" dt="2022-10-09T00:50:25.227" v="9006" actId="478"/>
          <ac:cxnSpMkLst>
            <pc:docMk/>
            <pc:sldMk cId="1451077909" sldId="642"/>
            <ac:cxnSpMk id="261" creationId="{57EBFDF2-1600-60B3-77D9-94C55B4F2350}"/>
          </ac:cxnSpMkLst>
        </pc:cxnChg>
        <pc:cxnChg chg="del mod">
          <ac:chgData name="C Wei" userId="71f02f09b5303ba0" providerId="LiveId" clId="{9FAC0037-95A1-4B14-AEEF-59264E26B4CA}" dt="2022-10-09T00:50:25.227" v="9006" actId="478"/>
          <ac:cxnSpMkLst>
            <pc:docMk/>
            <pc:sldMk cId="1451077909" sldId="642"/>
            <ac:cxnSpMk id="262" creationId="{B040077F-BCB8-A683-6C80-0CD5120AF358}"/>
          </ac:cxnSpMkLst>
        </pc:cxnChg>
        <pc:cxnChg chg="del mod">
          <ac:chgData name="C Wei" userId="71f02f09b5303ba0" providerId="LiveId" clId="{9FAC0037-95A1-4B14-AEEF-59264E26B4CA}" dt="2022-10-09T00:50:25.227" v="9006" actId="478"/>
          <ac:cxnSpMkLst>
            <pc:docMk/>
            <pc:sldMk cId="1451077909" sldId="642"/>
            <ac:cxnSpMk id="263" creationId="{A2495D80-748B-D4C4-2856-7451460E31AA}"/>
          </ac:cxnSpMkLst>
        </pc:cxnChg>
        <pc:cxnChg chg="del mod">
          <ac:chgData name="C Wei" userId="71f02f09b5303ba0" providerId="LiveId" clId="{9FAC0037-95A1-4B14-AEEF-59264E26B4CA}" dt="2022-10-09T00:50:25.227" v="9006" actId="478"/>
          <ac:cxnSpMkLst>
            <pc:docMk/>
            <pc:sldMk cId="1451077909" sldId="642"/>
            <ac:cxnSpMk id="264" creationId="{E8D9E522-3229-5275-22DF-3F4396B886C5}"/>
          </ac:cxnSpMkLst>
        </pc:cxnChg>
        <pc:cxnChg chg="del mod">
          <ac:chgData name="C Wei" userId="71f02f09b5303ba0" providerId="LiveId" clId="{9FAC0037-95A1-4B14-AEEF-59264E26B4CA}" dt="2022-10-09T00:50:25.227" v="9006" actId="478"/>
          <ac:cxnSpMkLst>
            <pc:docMk/>
            <pc:sldMk cId="1451077909" sldId="642"/>
            <ac:cxnSpMk id="270" creationId="{7CE0FC49-4F3A-EA5A-2085-69B48FF7E020}"/>
          </ac:cxnSpMkLst>
        </pc:cxnChg>
        <pc:cxnChg chg="del mod">
          <ac:chgData name="C Wei" userId="71f02f09b5303ba0" providerId="LiveId" clId="{9FAC0037-95A1-4B14-AEEF-59264E26B4CA}" dt="2022-10-09T00:50:25.227" v="9006" actId="478"/>
          <ac:cxnSpMkLst>
            <pc:docMk/>
            <pc:sldMk cId="1451077909" sldId="642"/>
            <ac:cxnSpMk id="272" creationId="{B893BEEC-E082-512C-9A3B-409B6EDDE94F}"/>
          </ac:cxnSpMkLst>
        </pc:cxnChg>
        <pc:cxnChg chg="del">
          <ac:chgData name="C Wei" userId="71f02f09b5303ba0" providerId="LiveId" clId="{9FAC0037-95A1-4B14-AEEF-59264E26B4CA}" dt="2022-10-09T00:50:25.227" v="9006" actId="478"/>
          <ac:cxnSpMkLst>
            <pc:docMk/>
            <pc:sldMk cId="1451077909" sldId="642"/>
            <ac:cxnSpMk id="274" creationId="{3C1EA480-9B84-3774-E18F-FA3DE3D6E524}"/>
          </ac:cxnSpMkLst>
        </pc:cxnChg>
        <pc:cxnChg chg="del mod">
          <ac:chgData name="C Wei" userId="71f02f09b5303ba0" providerId="LiveId" clId="{9FAC0037-95A1-4B14-AEEF-59264E26B4CA}" dt="2022-10-09T00:50:25.227" v="9006" actId="478"/>
          <ac:cxnSpMkLst>
            <pc:docMk/>
            <pc:sldMk cId="1451077909" sldId="642"/>
            <ac:cxnSpMk id="276" creationId="{9FAE5957-D288-AE8F-BC3D-0AF1287C8B56}"/>
          </ac:cxnSpMkLst>
        </pc:cxnChg>
        <pc:cxnChg chg="del mod">
          <ac:chgData name="C Wei" userId="71f02f09b5303ba0" providerId="LiveId" clId="{9FAC0037-95A1-4B14-AEEF-59264E26B4CA}" dt="2022-10-09T00:50:25.227" v="9006" actId="478"/>
          <ac:cxnSpMkLst>
            <pc:docMk/>
            <pc:sldMk cId="1451077909" sldId="642"/>
            <ac:cxnSpMk id="278" creationId="{BAF4BB91-7E28-CCC4-5CE6-DEA008687697}"/>
          </ac:cxnSpMkLst>
        </pc:cxnChg>
        <pc:cxnChg chg="del mod">
          <ac:chgData name="C Wei" userId="71f02f09b5303ba0" providerId="LiveId" clId="{9FAC0037-95A1-4B14-AEEF-59264E26B4CA}" dt="2022-10-09T00:50:25.227" v="9006" actId="478"/>
          <ac:cxnSpMkLst>
            <pc:docMk/>
            <pc:sldMk cId="1451077909" sldId="642"/>
            <ac:cxnSpMk id="280" creationId="{44663577-B4C2-52FB-1791-F33753B1DD9A}"/>
          </ac:cxnSpMkLst>
        </pc:cxnChg>
        <pc:cxnChg chg="del mod">
          <ac:chgData name="C Wei" userId="71f02f09b5303ba0" providerId="LiveId" clId="{9FAC0037-95A1-4B14-AEEF-59264E26B4CA}" dt="2022-10-09T00:50:25.227" v="9006" actId="478"/>
          <ac:cxnSpMkLst>
            <pc:docMk/>
            <pc:sldMk cId="1451077909" sldId="642"/>
            <ac:cxnSpMk id="282" creationId="{7D6F878B-BF4C-3AAB-B084-EB89FD3F5A43}"/>
          </ac:cxnSpMkLst>
        </pc:cxnChg>
        <pc:cxnChg chg="del mod">
          <ac:chgData name="C Wei" userId="71f02f09b5303ba0" providerId="LiveId" clId="{9FAC0037-95A1-4B14-AEEF-59264E26B4CA}" dt="2022-10-09T00:50:25.227" v="9006" actId="478"/>
          <ac:cxnSpMkLst>
            <pc:docMk/>
            <pc:sldMk cId="1451077909" sldId="642"/>
            <ac:cxnSpMk id="284" creationId="{E902B3B6-7255-A5C7-D200-CFF74D36F116}"/>
          </ac:cxnSpMkLst>
        </pc:cxnChg>
      </pc:sldChg>
      <pc:sldChg chg="del">
        <pc:chgData name="C Wei" userId="71f02f09b5303ba0" providerId="LiveId" clId="{9FAC0037-95A1-4B14-AEEF-59264E26B4CA}" dt="2022-10-08T13:18:46.383" v="0" actId="47"/>
        <pc:sldMkLst>
          <pc:docMk/>
          <pc:sldMk cId="2118268470" sldId="642"/>
        </pc:sldMkLst>
      </pc:sldChg>
      <pc:sldChg chg="del">
        <pc:chgData name="C Wei" userId="71f02f09b5303ba0" providerId="LiveId" clId="{9FAC0037-95A1-4B14-AEEF-59264E26B4CA}" dt="2022-10-08T13:18:46.383" v="0" actId="47"/>
        <pc:sldMkLst>
          <pc:docMk/>
          <pc:sldMk cId="191535436" sldId="643"/>
        </pc:sldMkLst>
      </pc:sldChg>
      <pc:sldChg chg="addSp delSp modSp add mod">
        <pc:chgData name="C Wei" userId="71f02f09b5303ba0" providerId="LiveId" clId="{9FAC0037-95A1-4B14-AEEF-59264E26B4CA}" dt="2022-10-09T00:50:31.101" v="9009"/>
        <pc:sldMkLst>
          <pc:docMk/>
          <pc:sldMk cId="2143351515" sldId="643"/>
        </pc:sldMkLst>
        <pc:spChg chg="mod">
          <ac:chgData name="C Wei" userId="71f02f09b5303ba0" providerId="LiveId" clId="{9FAC0037-95A1-4B14-AEEF-59264E26B4CA}" dt="2022-10-08T15:19:50.621" v="6221" actId="20577"/>
          <ac:spMkLst>
            <pc:docMk/>
            <pc:sldMk cId="2143351515" sldId="643"/>
            <ac:spMk id="2" creationId="{1907FBF4-1434-4065-BA1E-7B5E5AC6AFD8}"/>
          </ac:spMkLst>
        </pc:spChg>
        <pc:spChg chg="del">
          <ac:chgData name="C Wei" userId="71f02f09b5303ba0" providerId="LiveId" clId="{9FAC0037-95A1-4B14-AEEF-59264E26B4CA}" dt="2022-10-09T00:50:30.888" v="9008" actId="478"/>
          <ac:spMkLst>
            <pc:docMk/>
            <pc:sldMk cId="2143351515" sldId="643"/>
            <ac:spMk id="4" creationId="{8E591A0D-B0A7-E69A-9E99-664995A6F217}"/>
          </ac:spMkLst>
        </pc:spChg>
        <pc:spChg chg="add del mod">
          <ac:chgData name="C Wei" userId="71f02f09b5303ba0" providerId="LiveId" clId="{9FAC0037-95A1-4B14-AEEF-59264E26B4CA}" dt="2022-10-08T15:17:01.339" v="5956" actId="478"/>
          <ac:spMkLst>
            <pc:docMk/>
            <pc:sldMk cId="2143351515" sldId="643"/>
            <ac:spMk id="7" creationId="{91602503-FAE2-AB4E-53A0-47636D4014F3}"/>
          </ac:spMkLst>
        </pc:spChg>
        <pc:spChg chg="add mod">
          <ac:chgData name="C Wei" userId="71f02f09b5303ba0" providerId="LiveId" clId="{9FAC0037-95A1-4B14-AEEF-59264E26B4CA}" dt="2022-10-09T00:50:31.101" v="9009"/>
          <ac:spMkLst>
            <pc:docMk/>
            <pc:sldMk cId="2143351515" sldId="643"/>
            <ac:spMk id="7" creationId="{EDA6E4D2-B04F-02D3-B811-821D7D58CE11}"/>
          </ac:spMkLst>
        </pc:spChg>
        <pc:spChg chg="mod">
          <ac:chgData name="C Wei" userId="71f02f09b5303ba0" providerId="LiveId" clId="{9FAC0037-95A1-4B14-AEEF-59264E26B4CA}" dt="2022-10-08T15:09:44.005" v="5205" actId="20577"/>
          <ac:spMkLst>
            <pc:docMk/>
            <pc:sldMk cId="2143351515" sldId="643"/>
            <ac:spMk id="8" creationId="{905D4F90-24BA-497B-730B-4DDBEF30A34A}"/>
          </ac:spMkLst>
        </pc:spChg>
        <pc:spChg chg="mod">
          <ac:chgData name="C Wei" userId="71f02f09b5303ba0" providerId="LiveId" clId="{9FAC0037-95A1-4B14-AEEF-59264E26B4CA}" dt="2022-10-08T15:17:37.769" v="6043" actId="20577"/>
          <ac:spMkLst>
            <pc:docMk/>
            <pc:sldMk cId="2143351515" sldId="643"/>
            <ac:spMk id="9" creationId="{AC64E29A-4B20-A3B1-3CA9-31F15E9582FB}"/>
          </ac:spMkLst>
        </pc:spChg>
        <pc:spChg chg="del">
          <ac:chgData name="C Wei" userId="71f02f09b5303ba0" providerId="LiveId" clId="{9FAC0037-95A1-4B14-AEEF-59264E26B4CA}" dt="2022-10-08T15:10:37.695" v="5292" actId="478"/>
          <ac:spMkLst>
            <pc:docMk/>
            <pc:sldMk cId="2143351515" sldId="643"/>
            <ac:spMk id="10" creationId="{1AC3B02D-74D9-B47B-893B-793D89AA6369}"/>
          </ac:spMkLst>
        </pc:spChg>
        <pc:spChg chg="add mod">
          <ac:chgData name="C Wei" userId="71f02f09b5303ba0" providerId="LiveId" clId="{9FAC0037-95A1-4B14-AEEF-59264E26B4CA}" dt="2022-10-09T00:50:31.101" v="9009"/>
          <ac:spMkLst>
            <pc:docMk/>
            <pc:sldMk cId="2143351515" sldId="643"/>
            <ac:spMk id="10" creationId="{33659C68-73C3-3726-7826-137376E52E95}"/>
          </ac:spMkLst>
        </pc:spChg>
        <pc:spChg chg="add mod">
          <ac:chgData name="C Wei" userId="71f02f09b5303ba0" providerId="LiveId" clId="{9FAC0037-95A1-4B14-AEEF-59264E26B4CA}" dt="2022-10-09T00:50:31.101" v="9009"/>
          <ac:spMkLst>
            <pc:docMk/>
            <pc:sldMk cId="2143351515" sldId="643"/>
            <ac:spMk id="12" creationId="{62D69D0F-97BD-0EFF-F5D1-8DC8711907D5}"/>
          </ac:spMkLst>
        </pc:spChg>
        <pc:spChg chg="add mod">
          <ac:chgData name="C Wei" userId="71f02f09b5303ba0" providerId="LiveId" clId="{9FAC0037-95A1-4B14-AEEF-59264E26B4CA}" dt="2022-10-09T00:50:31.101" v="9009"/>
          <ac:spMkLst>
            <pc:docMk/>
            <pc:sldMk cId="2143351515" sldId="643"/>
            <ac:spMk id="14" creationId="{68C14E84-5E18-CB55-DB34-61FF026E846F}"/>
          </ac:spMkLst>
        </pc:spChg>
        <pc:spChg chg="del">
          <ac:chgData name="C Wei" userId="71f02f09b5303ba0" providerId="LiveId" clId="{9FAC0037-95A1-4B14-AEEF-59264E26B4CA}" dt="2022-10-08T15:10:13.106" v="5226" actId="478"/>
          <ac:spMkLst>
            <pc:docMk/>
            <pc:sldMk cId="2143351515" sldId="643"/>
            <ac:spMk id="15" creationId="{285700D1-C625-DE38-B9AE-0DE571F264C7}"/>
          </ac:spMkLst>
        </pc:spChg>
        <pc:spChg chg="add mod">
          <ac:chgData name="C Wei" userId="71f02f09b5303ba0" providerId="LiveId" clId="{9FAC0037-95A1-4B14-AEEF-59264E26B4CA}" dt="2022-10-09T00:50:31.101" v="9009"/>
          <ac:spMkLst>
            <pc:docMk/>
            <pc:sldMk cId="2143351515" sldId="643"/>
            <ac:spMk id="15" creationId="{CEAC0D8F-6840-04F1-6F7E-7B20BEAC2436}"/>
          </ac:spMkLst>
        </pc:spChg>
        <pc:spChg chg="add mod">
          <ac:chgData name="C Wei" userId="71f02f09b5303ba0" providerId="LiveId" clId="{9FAC0037-95A1-4B14-AEEF-59264E26B4CA}" dt="2022-10-09T00:50:31.101" v="9009"/>
          <ac:spMkLst>
            <pc:docMk/>
            <pc:sldMk cId="2143351515" sldId="643"/>
            <ac:spMk id="16" creationId="{3D964514-DF3B-0168-0A75-BF5A67F3800E}"/>
          </ac:spMkLst>
        </pc:spChg>
        <pc:spChg chg="del">
          <ac:chgData name="C Wei" userId="71f02f09b5303ba0" providerId="LiveId" clId="{9FAC0037-95A1-4B14-AEEF-59264E26B4CA}" dt="2022-10-08T15:10:13.106" v="5226" actId="478"/>
          <ac:spMkLst>
            <pc:docMk/>
            <pc:sldMk cId="2143351515" sldId="643"/>
            <ac:spMk id="16" creationId="{B5A6ED18-BBC2-EF91-EED6-59C47F79B097}"/>
          </ac:spMkLst>
        </pc:spChg>
        <pc:spChg chg="del">
          <ac:chgData name="C Wei" userId="71f02f09b5303ba0" providerId="LiveId" clId="{9FAC0037-95A1-4B14-AEEF-59264E26B4CA}" dt="2022-10-08T15:10:13.106" v="5226" actId="478"/>
          <ac:spMkLst>
            <pc:docMk/>
            <pc:sldMk cId="2143351515" sldId="643"/>
            <ac:spMk id="17" creationId="{261A0506-C69C-641D-5D07-268F407D8F0F}"/>
          </ac:spMkLst>
        </pc:spChg>
        <pc:spChg chg="add mod">
          <ac:chgData name="C Wei" userId="71f02f09b5303ba0" providerId="LiveId" clId="{9FAC0037-95A1-4B14-AEEF-59264E26B4CA}" dt="2022-10-09T00:50:31.101" v="9009"/>
          <ac:spMkLst>
            <pc:docMk/>
            <pc:sldMk cId="2143351515" sldId="643"/>
            <ac:spMk id="17" creationId="{55C9689E-8285-D904-C1C5-BA6F79C714CC}"/>
          </ac:spMkLst>
        </pc:spChg>
        <pc:spChg chg="add mod">
          <ac:chgData name="C Wei" userId="71f02f09b5303ba0" providerId="LiveId" clId="{9FAC0037-95A1-4B14-AEEF-59264E26B4CA}" dt="2022-10-09T00:50:31.101" v="9009"/>
          <ac:spMkLst>
            <pc:docMk/>
            <pc:sldMk cId="2143351515" sldId="643"/>
            <ac:spMk id="18" creationId="{F60EE72B-C4D4-F9A5-A107-30D3B242F282}"/>
          </ac:spMkLst>
        </pc:spChg>
        <pc:spChg chg="del">
          <ac:chgData name="C Wei" userId="71f02f09b5303ba0" providerId="LiveId" clId="{9FAC0037-95A1-4B14-AEEF-59264E26B4CA}" dt="2022-10-08T15:10:13.106" v="5226" actId="478"/>
          <ac:spMkLst>
            <pc:docMk/>
            <pc:sldMk cId="2143351515" sldId="643"/>
            <ac:spMk id="19" creationId="{397D4865-7DF7-924B-6150-2B0B1780EFE5}"/>
          </ac:spMkLst>
        </pc:spChg>
        <pc:spChg chg="add mod">
          <ac:chgData name="C Wei" userId="71f02f09b5303ba0" providerId="LiveId" clId="{9FAC0037-95A1-4B14-AEEF-59264E26B4CA}" dt="2022-10-09T00:50:31.101" v="9009"/>
          <ac:spMkLst>
            <pc:docMk/>
            <pc:sldMk cId="2143351515" sldId="643"/>
            <ac:spMk id="19" creationId="{434E8938-C3A9-86BF-7D63-E1C0B26E1EA1}"/>
          </ac:spMkLst>
        </pc:spChg>
        <pc:spChg chg="add mod">
          <ac:chgData name="C Wei" userId="71f02f09b5303ba0" providerId="LiveId" clId="{9FAC0037-95A1-4B14-AEEF-59264E26B4CA}" dt="2022-10-09T00:50:31.101" v="9009"/>
          <ac:spMkLst>
            <pc:docMk/>
            <pc:sldMk cId="2143351515" sldId="643"/>
            <ac:spMk id="28" creationId="{7073232C-ADE1-DCE1-0919-D3C6276B4BA4}"/>
          </ac:spMkLst>
        </pc:spChg>
        <pc:spChg chg="del">
          <ac:chgData name="C Wei" userId="71f02f09b5303ba0" providerId="LiveId" clId="{9FAC0037-95A1-4B14-AEEF-59264E26B4CA}" dt="2022-10-08T15:10:13.106" v="5226" actId="478"/>
          <ac:spMkLst>
            <pc:docMk/>
            <pc:sldMk cId="2143351515" sldId="643"/>
            <ac:spMk id="28" creationId="{A211DC9A-FCBE-0DFC-8156-2376679B2EBC}"/>
          </ac:spMkLst>
        </pc:spChg>
        <pc:spChg chg="del">
          <ac:chgData name="C Wei" userId="71f02f09b5303ba0" providerId="LiveId" clId="{9FAC0037-95A1-4B14-AEEF-59264E26B4CA}" dt="2022-10-08T15:10:13.106" v="5226" actId="478"/>
          <ac:spMkLst>
            <pc:docMk/>
            <pc:sldMk cId="2143351515" sldId="643"/>
            <ac:spMk id="29" creationId="{1645A778-8B36-2D07-6896-081990D9C5C4}"/>
          </ac:spMkLst>
        </pc:spChg>
        <pc:spChg chg="add mod">
          <ac:chgData name="C Wei" userId="71f02f09b5303ba0" providerId="LiveId" clId="{9FAC0037-95A1-4B14-AEEF-59264E26B4CA}" dt="2022-10-09T00:50:31.101" v="9009"/>
          <ac:spMkLst>
            <pc:docMk/>
            <pc:sldMk cId="2143351515" sldId="643"/>
            <ac:spMk id="29" creationId="{40188525-52CF-C132-75A1-E59CAFF535E6}"/>
          </ac:spMkLst>
        </pc:spChg>
        <pc:spChg chg="del">
          <ac:chgData name="C Wei" userId="71f02f09b5303ba0" providerId="LiveId" clId="{9FAC0037-95A1-4B14-AEEF-59264E26B4CA}" dt="2022-10-08T15:10:13.106" v="5226" actId="478"/>
          <ac:spMkLst>
            <pc:docMk/>
            <pc:sldMk cId="2143351515" sldId="643"/>
            <ac:spMk id="30" creationId="{4C16D490-C167-7FB9-5748-EAE2A0748AE1}"/>
          </ac:spMkLst>
        </pc:spChg>
        <pc:spChg chg="add mod">
          <ac:chgData name="C Wei" userId="71f02f09b5303ba0" providerId="LiveId" clId="{9FAC0037-95A1-4B14-AEEF-59264E26B4CA}" dt="2022-10-09T00:50:31.101" v="9009"/>
          <ac:spMkLst>
            <pc:docMk/>
            <pc:sldMk cId="2143351515" sldId="643"/>
            <ac:spMk id="30" creationId="{D4D939E5-0CD9-E78E-13D7-04EE3D63DAF8}"/>
          </ac:spMkLst>
        </pc:spChg>
        <pc:spChg chg="del">
          <ac:chgData name="C Wei" userId="71f02f09b5303ba0" providerId="LiveId" clId="{9FAC0037-95A1-4B14-AEEF-59264E26B4CA}" dt="2022-10-08T15:10:13.106" v="5226" actId="478"/>
          <ac:spMkLst>
            <pc:docMk/>
            <pc:sldMk cId="2143351515" sldId="643"/>
            <ac:spMk id="31" creationId="{23BB432B-7A6C-1F1B-8DA5-E4F64FBA47AB}"/>
          </ac:spMkLst>
        </pc:spChg>
        <pc:spChg chg="add mod">
          <ac:chgData name="C Wei" userId="71f02f09b5303ba0" providerId="LiveId" clId="{9FAC0037-95A1-4B14-AEEF-59264E26B4CA}" dt="2022-10-09T00:50:31.101" v="9009"/>
          <ac:spMkLst>
            <pc:docMk/>
            <pc:sldMk cId="2143351515" sldId="643"/>
            <ac:spMk id="31" creationId="{45DB01B8-63EE-63DF-F8C0-09C0134882B4}"/>
          </ac:spMkLst>
        </pc:spChg>
        <pc:spChg chg="add mod">
          <ac:chgData name="C Wei" userId="71f02f09b5303ba0" providerId="LiveId" clId="{9FAC0037-95A1-4B14-AEEF-59264E26B4CA}" dt="2022-10-09T00:50:31.101" v="9009"/>
          <ac:spMkLst>
            <pc:docMk/>
            <pc:sldMk cId="2143351515" sldId="643"/>
            <ac:spMk id="32" creationId="{37A9C586-DB73-2B1F-4406-80260A85B980}"/>
          </ac:spMkLst>
        </pc:spChg>
        <pc:spChg chg="add mod">
          <ac:chgData name="C Wei" userId="71f02f09b5303ba0" providerId="LiveId" clId="{9FAC0037-95A1-4B14-AEEF-59264E26B4CA}" dt="2022-10-09T00:50:31.101" v="9009"/>
          <ac:spMkLst>
            <pc:docMk/>
            <pc:sldMk cId="2143351515" sldId="643"/>
            <ac:spMk id="33" creationId="{AED05F45-3210-2362-45E0-1041421D8ECA}"/>
          </ac:spMkLst>
        </pc:spChg>
        <pc:spChg chg="add mod">
          <ac:chgData name="C Wei" userId="71f02f09b5303ba0" providerId="LiveId" clId="{9FAC0037-95A1-4B14-AEEF-59264E26B4CA}" dt="2022-10-09T00:50:31.101" v="9009"/>
          <ac:spMkLst>
            <pc:docMk/>
            <pc:sldMk cId="2143351515" sldId="643"/>
            <ac:spMk id="34" creationId="{A533A14B-18CB-1B6B-CCB3-6DDA205712AD}"/>
          </ac:spMkLst>
        </pc:spChg>
        <pc:spChg chg="add mod">
          <ac:chgData name="C Wei" userId="71f02f09b5303ba0" providerId="LiveId" clId="{9FAC0037-95A1-4B14-AEEF-59264E26B4CA}" dt="2022-10-09T00:50:31.101" v="9009"/>
          <ac:spMkLst>
            <pc:docMk/>
            <pc:sldMk cId="2143351515" sldId="643"/>
            <ac:spMk id="35" creationId="{049373EB-C00C-1B31-D018-C5FB676A4AA9}"/>
          </ac:spMkLst>
        </pc:spChg>
        <pc:spChg chg="add mod">
          <ac:chgData name="C Wei" userId="71f02f09b5303ba0" providerId="LiveId" clId="{9FAC0037-95A1-4B14-AEEF-59264E26B4CA}" dt="2022-10-09T00:50:31.101" v="9009"/>
          <ac:spMkLst>
            <pc:docMk/>
            <pc:sldMk cId="2143351515" sldId="643"/>
            <ac:spMk id="36" creationId="{9EDA0145-5F96-9BB4-5105-7CDDABDA7F81}"/>
          </ac:spMkLst>
        </pc:spChg>
        <pc:spChg chg="add mod">
          <ac:chgData name="C Wei" userId="71f02f09b5303ba0" providerId="LiveId" clId="{9FAC0037-95A1-4B14-AEEF-59264E26B4CA}" dt="2022-10-09T00:50:31.101" v="9009"/>
          <ac:spMkLst>
            <pc:docMk/>
            <pc:sldMk cId="2143351515" sldId="643"/>
            <ac:spMk id="37" creationId="{5C0F9F2F-5461-3396-D6E1-7E548869B7A3}"/>
          </ac:spMkLst>
        </pc:spChg>
        <pc:spChg chg="add mod">
          <ac:chgData name="C Wei" userId="71f02f09b5303ba0" providerId="LiveId" clId="{9FAC0037-95A1-4B14-AEEF-59264E26B4CA}" dt="2022-10-09T00:50:31.101" v="9009"/>
          <ac:spMkLst>
            <pc:docMk/>
            <pc:sldMk cId="2143351515" sldId="643"/>
            <ac:spMk id="38" creationId="{870D2E79-21D0-9325-1F82-369ACBA2059B}"/>
          </ac:spMkLst>
        </pc:spChg>
        <pc:spChg chg="add mod">
          <ac:chgData name="C Wei" userId="71f02f09b5303ba0" providerId="LiveId" clId="{9FAC0037-95A1-4B14-AEEF-59264E26B4CA}" dt="2022-10-09T00:50:31.101" v="9009"/>
          <ac:spMkLst>
            <pc:docMk/>
            <pc:sldMk cId="2143351515" sldId="643"/>
            <ac:spMk id="39" creationId="{FC2C6720-7496-E839-8408-BA3A3B8BFEDA}"/>
          </ac:spMkLst>
        </pc:spChg>
        <pc:spChg chg="add mod">
          <ac:chgData name="C Wei" userId="71f02f09b5303ba0" providerId="LiveId" clId="{9FAC0037-95A1-4B14-AEEF-59264E26B4CA}" dt="2022-10-09T00:50:31.101" v="9009"/>
          <ac:spMkLst>
            <pc:docMk/>
            <pc:sldMk cId="2143351515" sldId="643"/>
            <ac:spMk id="40" creationId="{AC443177-956C-0480-E694-1032E33A24FF}"/>
          </ac:spMkLst>
        </pc:spChg>
        <pc:spChg chg="add mod">
          <ac:chgData name="C Wei" userId="71f02f09b5303ba0" providerId="LiveId" clId="{9FAC0037-95A1-4B14-AEEF-59264E26B4CA}" dt="2022-10-09T00:50:31.101" v="9009"/>
          <ac:spMkLst>
            <pc:docMk/>
            <pc:sldMk cId="2143351515" sldId="643"/>
            <ac:spMk id="41" creationId="{00E774BB-7EA6-1B1C-FE31-F05C0CAADA31}"/>
          </ac:spMkLst>
        </pc:spChg>
        <pc:spChg chg="del">
          <ac:chgData name="C Wei" userId="71f02f09b5303ba0" providerId="LiveId" clId="{9FAC0037-95A1-4B14-AEEF-59264E26B4CA}" dt="2022-10-08T15:10:13.106" v="5226" actId="478"/>
          <ac:spMkLst>
            <pc:docMk/>
            <pc:sldMk cId="2143351515" sldId="643"/>
            <ac:spMk id="41" creationId="{E8C76CDC-21AF-106D-5BE8-30BDA7003192}"/>
          </ac:spMkLst>
        </pc:spChg>
        <pc:spChg chg="add mod">
          <ac:chgData name="C Wei" userId="71f02f09b5303ba0" providerId="LiveId" clId="{9FAC0037-95A1-4B14-AEEF-59264E26B4CA}" dt="2022-10-09T00:50:31.101" v="9009"/>
          <ac:spMkLst>
            <pc:docMk/>
            <pc:sldMk cId="2143351515" sldId="643"/>
            <ac:spMk id="42" creationId="{7AF144A2-1FB6-6764-AD8B-460498E93911}"/>
          </ac:spMkLst>
        </pc:spChg>
        <pc:spChg chg="del">
          <ac:chgData name="C Wei" userId="71f02f09b5303ba0" providerId="LiveId" clId="{9FAC0037-95A1-4B14-AEEF-59264E26B4CA}" dt="2022-10-08T15:10:13.106" v="5226" actId="478"/>
          <ac:spMkLst>
            <pc:docMk/>
            <pc:sldMk cId="2143351515" sldId="643"/>
            <ac:spMk id="42" creationId="{87D29383-A3CE-A514-465E-4231C66EEAE4}"/>
          </ac:spMkLst>
        </pc:spChg>
        <pc:spChg chg="del">
          <ac:chgData name="C Wei" userId="71f02f09b5303ba0" providerId="LiveId" clId="{9FAC0037-95A1-4B14-AEEF-59264E26B4CA}" dt="2022-10-08T15:10:13.106" v="5226" actId="478"/>
          <ac:spMkLst>
            <pc:docMk/>
            <pc:sldMk cId="2143351515" sldId="643"/>
            <ac:spMk id="43" creationId="{1BB00390-9102-E4C6-43E2-3866C241A123}"/>
          </ac:spMkLst>
        </pc:spChg>
        <pc:spChg chg="del">
          <ac:chgData name="C Wei" userId="71f02f09b5303ba0" providerId="LiveId" clId="{9FAC0037-95A1-4B14-AEEF-59264E26B4CA}" dt="2022-10-08T15:10:13.106" v="5226" actId="478"/>
          <ac:spMkLst>
            <pc:docMk/>
            <pc:sldMk cId="2143351515" sldId="643"/>
            <ac:spMk id="44" creationId="{CB596010-4AD8-DFEF-E48D-AB7277B5486B}"/>
          </ac:spMkLst>
        </pc:spChg>
        <pc:spChg chg="del">
          <ac:chgData name="C Wei" userId="71f02f09b5303ba0" providerId="LiveId" clId="{9FAC0037-95A1-4B14-AEEF-59264E26B4CA}" dt="2022-10-08T15:10:13.106" v="5226" actId="478"/>
          <ac:spMkLst>
            <pc:docMk/>
            <pc:sldMk cId="2143351515" sldId="643"/>
            <ac:spMk id="45" creationId="{87156022-9140-0C0E-7F6E-116993B3A760}"/>
          </ac:spMkLst>
        </pc:spChg>
        <pc:spChg chg="del">
          <ac:chgData name="C Wei" userId="71f02f09b5303ba0" providerId="LiveId" clId="{9FAC0037-95A1-4B14-AEEF-59264E26B4CA}" dt="2022-10-08T15:10:13.106" v="5226" actId="478"/>
          <ac:spMkLst>
            <pc:docMk/>
            <pc:sldMk cId="2143351515" sldId="643"/>
            <ac:spMk id="46" creationId="{5D02F151-523C-09B8-791F-35428B9CFD67}"/>
          </ac:spMkLst>
        </pc:spChg>
        <pc:spChg chg="del">
          <ac:chgData name="C Wei" userId="71f02f09b5303ba0" providerId="LiveId" clId="{9FAC0037-95A1-4B14-AEEF-59264E26B4CA}" dt="2022-10-08T15:10:13.106" v="5226" actId="478"/>
          <ac:spMkLst>
            <pc:docMk/>
            <pc:sldMk cId="2143351515" sldId="643"/>
            <ac:spMk id="47" creationId="{F3F077D1-4F27-6779-AAF5-50F772CE86CF}"/>
          </ac:spMkLst>
        </pc:spChg>
        <pc:spChg chg="del">
          <ac:chgData name="C Wei" userId="71f02f09b5303ba0" providerId="LiveId" clId="{9FAC0037-95A1-4B14-AEEF-59264E26B4CA}" dt="2022-10-08T15:10:13.106" v="5226" actId="478"/>
          <ac:spMkLst>
            <pc:docMk/>
            <pc:sldMk cId="2143351515" sldId="643"/>
            <ac:spMk id="48" creationId="{C2D627D9-BD63-D949-5FB7-F300EC2B1406}"/>
          </ac:spMkLst>
        </pc:spChg>
        <pc:spChg chg="del">
          <ac:chgData name="C Wei" userId="71f02f09b5303ba0" providerId="LiveId" clId="{9FAC0037-95A1-4B14-AEEF-59264E26B4CA}" dt="2022-10-08T15:10:13.106" v="5226" actId="478"/>
          <ac:spMkLst>
            <pc:docMk/>
            <pc:sldMk cId="2143351515" sldId="643"/>
            <ac:spMk id="49" creationId="{3F80FA75-E906-F606-2A14-2777C31080DD}"/>
          </ac:spMkLst>
        </pc:spChg>
        <pc:spChg chg="del">
          <ac:chgData name="C Wei" userId="71f02f09b5303ba0" providerId="LiveId" clId="{9FAC0037-95A1-4B14-AEEF-59264E26B4CA}" dt="2022-10-08T15:10:13.106" v="5226" actId="478"/>
          <ac:spMkLst>
            <pc:docMk/>
            <pc:sldMk cId="2143351515" sldId="643"/>
            <ac:spMk id="50" creationId="{D0ED8E69-0898-1246-9F0F-0D1D49FE5564}"/>
          </ac:spMkLst>
        </pc:spChg>
        <pc:spChg chg="add mod">
          <ac:chgData name="C Wei" userId="71f02f09b5303ba0" providerId="LiveId" clId="{9FAC0037-95A1-4B14-AEEF-59264E26B4CA}" dt="2022-10-09T00:50:31.101" v="9009"/>
          <ac:spMkLst>
            <pc:docMk/>
            <pc:sldMk cId="2143351515" sldId="643"/>
            <ac:spMk id="51" creationId="{8AA96C6A-8DF4-23D5-3B8A-EFCDBED53066}"/>
          </ac:spMkLst>
        </pc:spChg>
        <pc:spChg chg="del">
          <ac:chgData name="C Wei" userId="71f02f09b5303ba0" providerId="LiveId" clId="{9FAC0037-95A1-4B14-AEEF-59264E26B4CA}" dt="2022-10-08T15:10:13.106" v="5226" actId="478"/>
          <ac:spMkLst>
            <pc:docMk/>
            <pc:sldMk cId="2143351515" sldId="643"/>
            <ac:spMk id="51" creationId="{FCF825B2-136D-5065-BBA5-56E365A9B572}"/>
          </ac:spMkLst>
        </pc:spChg>
        <pc:spChg chg="del">
          <ac:chgData name="C Wei" userId="71f02f09b5303ba0" providerId="LiveId" clId="{9FAC0037-95A1-4B14-AEEF-59264E26B4CA}" dt="2022-10-08T15:10:13.106" v="5226" actId="478"/>
          <ac:spMkLst>
            <pc:docMk/>
            <pc:sldMk cId="2143351515" sldId="643"/>
            <ac:spMk id="52" creationId="{12390EFF-BBC2-9EC2-FF3D-A4AF74B9D21A}"/>
          </ac:spMkLst>
        </pc:spChg>
        <pc:spChg chg="del">
          <ac:chgData name="C Wei" userId="71f02f09b5303ba0" providerId="LiveId" clId="{9FAC0037-95A1-4B14-AEEF-59264E26B4CA}" dt="2022-10-08T15:10:13.106" v="5226" actId="478"/>
          <ac:spMkLst>
            <pc:docMk/>
            <pc:sldMk cId="2143351515" sldId="643"/>
            <ac:spMk id="53" creationId="{2A807E52-DF01-80BD-8A34-E0F4872826E2}"/>
          </ac:spMkLst>
        </pc:spChg>
        <pc:spChg chg="del">
          <ac:chgData name="C Wei" userId="71f02f09b5303ba0" providerId="LiveId" clId="{9FAC0037-95A1-4B14-AEEF-59264E26B4CA}" dt="2022-10-08T15:10:13.106" v="5226" actId="478"/>
          <ac:spMkLst>
            <pc:docMk/>
            <pc:sldMk cId="2143351515" sldId="643"/>
            <ac:spMk id="54" creationId="{36C51D8C-8115-83CB-F5A0-6338D8C7039C}"/>
          </ac:spMkLst>
        </pc:spChg>
        <pc:spChg chg="del">
          <ac:chgData name="C Wei" userId="71f02f09b5303ba0" providerId="LiveId" clId="{9FAC0037-95A1-4B14-AEEF-59264E26B4CA}" dt="2022-10-08T15:10:13.106" v="5226" actId="478"/>
          <ac:spMkLst>
            <pc:docMk/>
            <pc:sldMk cId="2143351515" sldId="643"/>
            <ac:spMk id="55" creationId="{A99A677E-E059-C747-D3F7-9C3EABFF5528}"/>
          </ac:spMkLst>
        </pc:spChg>
        <pc:spChg chg="add mod">
          <ac:chgData name="C Wei" userId="71f02f09b5303ba0" providerId="LiveId" clId="{9FAC0037-95A1-4B14-AEEF-59264E26B4CA}" dt="2022-10-09T00:50:31.101" v="9009"/>
          <ac:spMkLst>
            <pc:docMk/>
            <pc:sldMk cId="2143351515" sldId="643"/>
            <ac:spMk id="56" creationId="{33090FDD-040C-D046-8658-84AC1E537E2F}"/>
          </ac:spMkLst>
        </pc:spChg>
        <pc:spChg chg="del">
          <ac:chgData name="C Wei" userId="71f02f09b5303ba0" providerId="LiveId" clId="{9FAC0037-95A1-4B14-AEEF-59264E26B4CA}" dt="2022-10-08T15:10:13.106" v="5226" actId="478"/>
          <ac:spMkLst>
            <pc:docMk/>
            <pc:sldMk cId="2143351515" sldId="643"/>
            <ac:spMk id="56" creationId="{ECA540A7-A23A-CC32-CA8D-2439A24930EF}"/>
          </ac:spMkLst>
        </pc:spChg>
        <pc:spChg chg="add mod">
          <ac:chgData name="C Wei" userId="71f02f09b5303ba0" providerId="LiveId" clId="{9FAC0037-95A1-4B14-AEEF-59264E26B4CA}" dt="2022-10-09T00:50:31.101" v="9009"/>
          <ac:spMkLst>
            <pc:docMk/>
            <pc:sldMk cId="2143351515" sldId="643"/>
            <ac:spMk id="57" creationId="{87C53DB9-5FE8-8C26-5B82-AB8BFE049466}"/>
          </ac:spMkLst>
        </pc:spChg>
        <pc:spChg chg="del">
          <ac:chgData name="C Wei" userId="71f02f09b5303ba0" providerId="LiveId" clId="{9FAC0037-95A1-4B14-AEEF-59264E26B4CA}" dt="2022-10-08T15:10:13.106" v="5226" actId="478"/>
          <ac:spMkLst>
            <pc:docMk/>
            <pc:sldMk cId="2143351515" sldId="643"/>
            <ac:spMk id="58" creationId="{397F6CD4-2269-6FA4-2E02-9F5D6226C97A}"/>
          </ac:spMkLst>
        </pc:spChg>
        <pc:spChg chg="add mod">
          <ac:chgData name="C Wei" userId="71f02f09b5303ba0" providerId="LiveId" clId="{9FAC0037-95A1-4B14-AEEF-59264E26B4CA}" dt="2022-10-09T00:50:31.101" v="9009"/>
          <ac:spMkLst>
            <pc:docMk/>
            <pc:sldMk cId="2143351515" sldId="643"/>
            <ac:spMk id="58" creationId="{4848E160-DD09-A11C-81D3-3432CE454732}"/>
          </ac:spMkLst>
        </pc:spChg>
        <pc:spChg chg="del">
          <ac:chgData name="C Wei" userId="71f02f09b5303ba0" providerId="LiveId" clId="{9FAC0037-95A1-4B14-AEEF-59264E26B4CA}" dt="2022-10-08T15:10:13.106" v="5226" actId="478"/>
          <ac:spMkLst>
            <pc:docMk/>
            <pc:sldMk cId="2143351515" sldId="643"/>
            <ac:spMk id="59" creationId="{043713C4-3ABA-4620-2D50-F6E3E8A20E55}"/>
          </ac:spMkLst>
        </pc:spChg>
        <pc:spChg chg="add mod">
          <ac:chgData name="C Wei" userId="71f02f09b5303ba0" providerId="LiveId" clId="{9FAC0037-95A1-4B14-AEEF-59264E26B4CA}" dt="2022-10-09T00:50:31.101" v="9009"/>
          <ac:spMkLst>
            <pc:docMk/>
            <pc:sldMk cId="2143351515" sldId="643"/>
            <ac:spMk id="59" creationId="{89A4050F-122F-D99A-DDDC-DE6723892368}"/>
          </ac:spMkLst>
        </pc:spChg>
        <pc:spChg chg="del">
          <ac:chgData name="C Wei" userId="71f02f09b5303ba0" providerId="LiveId" clId="{9FAC0037-95A1-4B14-AEEF-59264E26B4CA}" dt="2022-10-09T00:50:30.888" v="9008" actId="478"/>
          <ac:spMkLst>
            <pc:docMk/>
            <pc:sldMk cId="2143351515" sldId="643"/>
            <ac:spMk id="60" creationId="{4BE5372D-40FC-D5C9-504D-DC9A408A810A}"/>
          </ac:spMkLst>
        </pc:spChg>
        <pc:spChg chg="del">
          <ac:chgData name="C Wei" userId="71f02f09b5303ba0" providerId="LiveId" clId="{9FAC0037-95A1-4B14-AEEF-59264E26B4CA}" dt="2022-10-09T00:50:30.888" v="9008" actId="478"/>
          <ac:spMkLst>
            <pc:docMk/>
            <pc:sldMk cId="2143351515" sldId="643"/>
            <ac:spMk id="61" creationId="{E7B4BCF9-ABE3-8F1D-D725-ABB779161C22}"/>
          </ac:spMkLst>
        </pc:spChg>
        <pc:spChg chg="add mod">
          <ac:chgData name="C Wei" userId="71f02f09b5303ba0" providerId="LiveId" clId="{9FAC0037-95A1-4B14-AEEF-59264E26B4CA}" dt="2022-10-09T00:50:31.101" v="9009"/>
          <ac:spMkLst>
            <pc:docMk/>
            <pc:sldMk cId="2143351515" sldId="643"/>
            <ac:spMk id="62" creationId="{02622060-3D02-04C9-CCF0-8C8ED2BFD714}"/>
          </ac:spMkLst>
        </pc:spChg>
        <pc:spChg chg="del">
          <ac:chgData name="C Wei" userId="71f02f09b5303ba0" providerId="LiveId" clId="{9FAC0037-95A1-4B14-AEEF-59264E26B4CA}" dt="2022-10-08T15:10:13.106" v="5226" actId="478"/>
          <ac:spMkLst>
            <pc:docMk/>
            <pc:sldMk cId="2143351515" sldId="643"/>
            <ac:spMk id="62" creationId="{5AE90CB8-D076-EA35-4A21-64821174CD2F}"/>
          </ac:spMkLst>
        </pc:spChg>
        <pc:spChg chg="del">
          <ac:chgData name="C Wei" userId="71f02f09b5303ba0" providerId="LiveId" clId="{9FAC0037-95A1-4B14-AEEF-59264E26B4CA}" dt="2022-10-08T15:10:13.106" v="5226" actId="478"/>
          <ac:spMkLst>
            <pc:docMk/>
            <pc:sldMk cId="2143351515" sldId="643"/>
            <ac:spMk id="63" creationId="{8E194374-6262-CF8E-5B2F-6D2CEF980048}"/>
          </ac:spMkLst>
        </pc:spChg>
        <pc:spChg chg="add mod">
          <ac:chgData name="C Wei" userId="71f02f09b5303ba0" providerId="LiveId" clId="{9FAC0037-95A1-4B14-AEEF-59264E26B4CA}" dt="2022-10-09T00:50:31.101" v="9009"/>
          <ac:spMkLst>
            <pc:docMk/>
            <pc:sldMk cId="2143351515" sldId="643"/>
            <ac:spMk id="63" creationId="{AEC9B296-DB51-C735-CC65-B314FDCFA285}"/>
          </ac:spMkLst>
        </pc:spChg>
        <pc:spChg chg="add mod">
          <ac:chgData name="C Wei" userId="71f02f09b5303ba0" providerId="LiveId" clId="{9FAC0037-95A1-4B14-AEEF-59264E26B4CA}" dt="2022-10-09T00:50:31.101" v="9009"/>
          <ac:spMkLst>
            <pc:docMk/>
            <pc:sldMk cId="2143351515" sldId="643"/>
            <ac:spMk id="64" creationId="{01253748-F3A5-E8AD-A95A-E355E3B97294}"/>
          </ac:spMkLst>
        </pc:spChg>
        <pc:spChg chg="del">
          <ac:chgData name="C Wei" userId="71f02f09b5303ba0" providerId="LiveId" clId="{9FAC0037-95A1-4B14-AEEF-59264E26B4CA}" dt="2022-10-08T15:10:13.106" v="5226" actId="478"/>
          <ac:spMkLst>
            <pc:docMk/>
            <pc:sldMk cId="2143351515" sldId="643"/>
            <ac:spMk id="64" creationId="{ADFACA2C-6D75-9866-4203-DB56D09CD4AE}"/>
          </ac:spMkLst>
        </pc:spChg>
        <pc:spChg chg="del">
          <ac:chgData name="C Wei" userId="71f02f09b5303ba0" providerId="LiveId" clId="{9FAC0037-95A1-4B14-AEEF-59264E26B4CA}" dt="2022-10-08T15:10:13.106" v="5226" actId="478"/>
          <ac:spMkLst>
            <pc:docMk/>
            <pc:sldMk cId="2143351515" sldId="643"/>
            <ac:spMk id="65" creationId="{A0AABB3A-704D-980D-CD46-498733C49029}"/>
          </ac:spMkLst>
        </pc:spChg>
        <pc:spChg chg="del">
          <ac:chgData name="C Wei" userId="71f02f09b5303ba0" providerId="LiveId" clId="{9FAC0037-95A1-4B14-AEEF-59264E26B4CA}" dt="2022-10-08T15:10:13.106" v="5226" actId="478"/>
          <ac:spMkLst>
            <pc:docMk/>
            <pc:sldMk cId="2143351515" sldId="643"/>
            <ac:spMk id="66" creationId="{118144EE-AA3D-67F7-4081-083ACF12EF9C}"/>
          </ac:spMkLst>
        </pc:spChg>
        <pc:spChg chg="del">
          <ac:chgData name="C Wei" userId="71f02f09b5303ba0" providerId="LiveId" clId="{9FAC0037-95A1-4B14-AEEF-59264E26B4CA}" dt="2022-10-08T15:10:13.106" v="5226" actId="478"/>
          <ac:spMkLst>
            <pc:docMk/>
            <pc:sldMk cId="2143351515" sldId="643"/>
            <ac:spMk id="67" creationId="{01069008-54D2-278D-C969-47FD5E95F792}"/>
          </ac:spMkLst>
        </pc:spChg>
        <pc:spChg chg="del">
          <ac:chgData name="C Wei" userId="71f02f09b5303ba0" providerId="LiveId" clId="{9FAC0037-95A1-4B14-AEEF-59264E26B4CA}" dt="2022-10-08T15:10:13.106" v="5226" actId="478"/>
          <ac:spMkLst>
            <pc:docMk/>
            <pc:sldMk cId="2143351515" sldId="643"/>
            <ac:spMk id="68" creationId="{A5F66963-2482-AD9F-A85D-A5781FACB692}"/>
          </ac:spMkLst>
        </pc:spChg>
        <pc:spChg chg="del">
          <ac:chgData name="C Wei" userId="71f02f09b5303ba0" providerId="LiveId" clId="{9FAC0037-95A1-4B14-AEEF-59264E26B4CA}" dt="2022-10-09T00:50:30.888" v="9008" actId="478"/>
          <ac:spMkLst>
            <pc:docMk/>
            <pc:sldMk cId="2143351515" sldId="643"/>
            <ac:spMk id="69" creationId="{C5E2A3DD-690C-7F4E-84A7-3D6EA0E27D11}"/>
          </ac:spMkLst>
        </pc:spChg>
        <pc:spChg chg="del">
          <ac:chgData name="C Wei" userId="71f02f09b5303ba0" providerId="LiveId" clId="{9FAC0037-95A1-4B14-AEEF-59264E26B4CA}" dt="2022-10-09T00:50:30.888" v="9008" actId="478"/>
          <ac:spMkLst>
            <pc:docMk/>
            <pc:sldMk cId="2143351515" sldId="643"/>
            <ac:spMk id="70" creationId="{315E0205-2861-107D-EC81-9384891A2C2A}"/>
          </ac:spMkLst>
        </pc:spChg>
        <pc:spChg chg="del">
          <ac:chgData name="C Wei" userId="71f02f09b5303ba0" providerId="LiveId" clId="{9FAC0037-95A1-4B14-AEEF-59264E26B4CA}" dt="2022-10-09T00:50:30.888" v="9008" actId="478"/>
          <ac:spMkLst>
            <pc:docMk/>
            <pc:sldMk cId="2143351515" sldId="643"/>
            <ac:spMk id="71" creationId="{14A59075-8812-8CAF-D6F0-5BB40ADE225E}"/>
          </ac:spMkLst>
        </pc:spChg>
        <pc:spChg chg="del">
          <ac:chgData name="C Wei" userId="71f02f09b5303ba0" providerId="LiveId" clId="{9FAC0037-95A1-4B14-AEEF-59264E26B4CA}" dt="2022-10-09T00:50:30.888" v="9008" actId="478"/>
          <ac:spMkLst>
            <pc:docMk/>
            <pc:sldMk cId="2143351515" sldId="643"/>
            <ac:spMk id="72" creationId="{910A2B27-AF22-47DC-B3A1-01A77C8C289D}"/>
          </ac:spMkLst>
        </pc:spChg>
        <pc:spChg chg="add mod">
          <ac:chgData name="C Wei" userId="71f02f09b5303ba0" providerId="LiveId" clId="{9FAC0037-95A1-4B14-AEEF-59264E26B4CA}" dt="2022-10-09T00:50:31.101" v="9009"/>
          <ac:spMkLst>
            <pc:docMk/>
            <pc:sldMk cId="2143351515" sldId="643"/>
            <ac:spMk id="73" creationId="{AC5D693F-5096-9820-88B5-49E5AC328C59}"/>
          </ac:spMkLst>
        </pc:spChg>
        <pc:spChg chg="del">
          <ac:chgData name="C Wei" userId="71f02f09b5303ba0" providerId="LiveId" clId="{9FAC0037-95A1-4B14-AEEF-59264E26B4CA}" dt="2022-10-08T15:10:13.106" v="5226" actId="478"/>
          <ac:spMkLst>
            <pc:docMk/>
            <pc:sldMk cId="2143351515" sldId="643"/>
            <ac:spMk id="73" creationId="{B5D09F47-72EB-C7D1-C356-646409A427BB}"/>
          </ac:spMkLst>
        </pc:spChg>
        <pc:spChg chg="add mod">
          <ac:chgData name="C Wei" userId="71f02f09b5303ba0" providerId="LiveId" clId="{9FAC0037-95A1-4B14-AEEF-59264E26B4CA}" dt="2022-10-09T00:50:31.101" v="9009"/>
          <ac:spMkLst>
            <pc:docMk/>
            <pc:sldMk cId="2143351515" sldId="643"/>
            <ac:spMk id="74" creationId="{0583F542-0120-4DE3-02F7-ACE1BC54EAE6}"/>
          </ac:spMkLst>
        </pc:spChg>
        <pc:spChg chg="del">
          <ac:chgData name="C Wei" userId="71f02f09b5303ba0" providerId="LiveId" clId="{9FAC0037-95A1-4B14-AEEF-59264E26B4CA}" dt="2022-10-08T15:10:13.106" v="5226" actId="478"/>
          <ac:spMkLst>
            <pc:docMk/>
            <pc:sldMk cId="2143351515" sldId="643"/>
            <ac:spMk id="74" creationId="{533ACD8D-67A6-A368-5179-1B171E7448CB}"/>
          </ac:spMkLst>
        </pc:spChg>
        <pc:spChg chg="del">
          <ac:chgData name="C Wei" userId="71f02f09b5303ba0" providerId="LiveId" clId="{9FAC0037-95A1-4B14-AEEF-59264E26B4CA}" dt="2022-10-08T15:10:13.106" v="5226" actId="478"/>
          <ac:spMkLst>
            <pc:docMk/>
            <pc:sldMk cId="2143351515" sldId="643"/>
            <ac:spMk id="76" creationId="{17AAB88F-55C8-FB56-2A7B-6C1D86D5BC5D}"/>
          </ac:spMkLst>
        </pc:spChg>
        <pc:spChg chg="add mod">
          <ac:chgData name="C Wei" userId="71f02f09b5303ba0" providerId="LiveId" clId="{9FAC0037-95A1-4B14-AEEF-59264E26B4CA}" dt="2022-10-09T00:50:31.101" v="9009"/>
          <ac:spMkLst>
            <pc:docMk/>
            <pc:sldMk cId="2143351515" sldId="643"/>
            <ac:spMk id="76" creationId="{B676398E-5B39-9F53-73CC-1EF97D805B33}"/>
          </ac:spMkLst>
        </pc:spChg>
        <pc:spChg chg="del">
          <ac:chgData name="C Wei" userId="71f02f09b5303ba0" providerId="LiveId" clId="{9FAC0037-95A1-4B14-AEEF-59264E26B4CA}" dt="2022-10-08T15:10:13.106" v="5226" actId="478"/>
          <ac:spMkLst>
            <pc:docMk/>
            <pc:sldMk cId="2143351515" sldId="643"/>
            <ac:spMk id="78" creationId="{958C892E-0A2D-8E69-4151-820C4B10ABDB}"/>
          </ac:spMkLst>
        </pc:spChg>
        <pc:spChg chg="add mod">
          <ac:chgData name="C Wei" userId="71f02f09b5303ba0" providerId="LiveId" clId="{9FAC0037-95A1-4B14-AEEF-59264E26B4CA}" dt="2022-10-09T00:50:31.101" v="9009"/>
          <ac:spMkLst>
            <pc:docMk/>
            <pc:sldMk cId="2143351515" sldId="643"/>
            <ac:spMk id="78" creationId="{F2C46E2B-8721-5E1D-6F68-4BB7DB03C245}"/>
          </ac:spMkLst>
        </pc:spChg>
        <pc:spChg chg="del">
          <ac:chgData name="C Wei" userId="71f02f09b5303ba0" providerId="LiveId" clId="{9FAC0037-95A1-4B14-AEEF-59264E26B4CA}" dt="2022-10-08T15:10:13.106" v="5226" actId="478"/>
          <ac:spMkLst>
            <pc:docMk/>
            <pc:sldMk cId="2143351515" sldId="643"/>
            <ac:spMk id="79" creationId="{BFF63204-525A-A478-8225-A317117A325D}"/>
          </ac:spMkLst>
        </pc:spChg>
        <pc:spChg chg="del">
          <ac:chgData name="C Wei" userId="71f02f09b5303ba0" providerId="LiveId" clId="{9FAC0037-95A1-4B14-AEEF-59264E26B4CA}" dt="2022-10-08T15:10:13.106" v="5226" actId="478"/>
          <ac:spMkLst>
            <pc:docMk/>
            <pc:sldMk cId="2143351515" sldId="643"/>
            <ac:spMk id="80" creationId="{8B104217-D535-9F01-7EB6-72E3A91BEA42}"/>
          </ac:spMkLst>
        </pc:spChg>
        <pc:spChg chg="del">
          <ac:chgData name="C Wei" userId="71f02f09b5303ba0" providerId="LiveId" clId="{9FAC0037-95A1-4B14-AEEF-59264E26B4CA}" dt="2022-10-08T15:10:13.106" v="5226" actId="478"/>
          <ac:spMkLst>
            <pc:docMk/>
            <pc:sldMk cId="2143351515" sldId="643"/>
            <ac:spMk id="81" creationId="{2F5A5FDB-F94A-2609-9576-29381F71AFF4}"/>
          </ac:spMkLst>
        </pc:spChg>
        <pc:spChg chg="del">
          <ac:chgData name="C Wei" userId="71f02f09b5303ba0" providerId="LiveId" clId="{9FAC0037-95A1-4B14-AEEF-59264E26B4CA}" dt="2022-10-08T15:10:13.106" v="5226" actId="478"/>
          <ac:spMkLst>
            <pc:docMk/>
            <pc:sldMk cId="2143351515" sldId="643"/>
            <ac:spMk id="82" creationId="{8FCA3B62-1571-C725-FF6F-697D42C7D264}"/>
          </ac:spMkLst>
        </pc:spChg>
        <pc:spChg chg="del">
          <ac:chgData name="C Wei" userId="71f02f09b5303ba0" providerId="LiveId" clId="{9FAC0037-95A1-4B14-AEEF-59264E26B4CA}" dt="2022-10-08T15:10:13.106" v="5226" actId="478"/>
          <ac:spMkLst>
            <pc:docMk/>
            <pc:sldMk cId="2143351515" sldId="643"/>
            <ac:spMk id="83" creationId="{67268FD7-710B-B466-0CD5-9AD7C17CFA81}"/>
          </ac:spMkLst>
        </pc:spChg>
        <pc:spChg chg="del">
          <ac:chgData name="C Wei" userId="71f02f09b5303ba0" providerId="LiveId" clId="{9FAC0037-95A1-4B14-AEEF-59264E26B4CA}" dt="2022-10-08T15:10:13.106" v="5226" actId="478"/>
          <ac:spMkLst>
            <pc:docMk/>
            <pc:sldMk cId="2143351515" sldId="643"/>
            <ac:spMk id="84" creationId="{65FB7E8C-2130-31D4-653E-5A4251470BA7}"/>
          </ac:spMkLst>
        </pc:spChg>
        <pc:spChg chg="del">
          <ac:chgData name="C Wei" userId="71f02f09b5303ba0" providerId="LiveId" clId="{9FAC0037-95A1-4B14-AEEF-59264E26B4CA}" dt="2022-10-09T00:50:30.888" v="9008" actId="478"/>
          <ac:spMkLst>
            <pc:docMk/>
            <pc:sldMk cId="2143351515" sldId="643"/>
            <ac:spMk id="85" creationId="{480ECCDC-E5A3-6B88-9A02-F500C10CD648}"/>
          </ac:spMkLst>
        </pc:spChg>
        <pc:spChg chg="del">
          <ac:chgData name="C Wei" userId="71f02f09b5303ba0" providerId="LiveId" clId="{9FAC0037-95A1-4B14-AEEF-59264E26B4CA}" dt="2022-10-08T15:10:13.106" v="5226" actId="478"/>
          <ac:spMkLst>
            <pc:docMk/>
            <pc:sldMk cId="2143351515" sldId="643"/>
            <ac:spMk id="86" creationId="{0DF61BE6-5378-E92B-7A5B-E690BBD41A01}"/>
          </ac:spMkLst>
        </pc:spChg>
        <pc:spChg chg="del">
          <ac:chgData name="C Wei" userId="71f02f09b5303ba0" providerId="LiveId" clId="{9FAC0037-95A1-4B14-AEEF-59264E26B4CA}" dt="2022-10-08T15:10:13.106" v="5226" actId="478"/>
          <ac:spMkLst>
            <pc:docMk/>
            <pc:sldMk cId="2143351515" sldId="643"/>
            <ac:spMk id="87" creationId="{609D1684-62AC-5D09-1B44-45A032156872}"/>
          </ac:spMkLst>
        </pc:spChg>
        <pc:spChg chg="del">
          <ac:chgData name="C Wei" userId="71f02f09b5303ba0" providerId="LiveId" clId="{9FAC0037-95A1-4B14-AEEF-59264E26B4CA}" dt="2022-10-08T15:10:13.106" v="5226" actId="478"/>
          <ac:spMkLst>
            <pc:docMk/>
            <pc:sldMk cId="2143351515" sldId="643"/>
            <ac:spMk id="88" creationId="{1CB12B76-937A-827D-59D9-17FFB7985C62}"/>
          </ac:spMkLst>
        </pc:spChg>
        <pc:spChg chg="del">
          <ac:chgData name="C Wei" userId="71f02f09b5303ba0" providerId="LiveId" clId="{9FAC0037-95A1-4B14-AEEF-59264E26B4CA}" dt="2022-10-08T15:10:13.106" v="5226" actId="478"/>
          <ac:spMkLst>
            <pc:docMk/>
            <pc:sldMk cId="2143351515" sldId="643"/>
            <ac:spMk id="89" creationId="{4B825962-B44B-807C-D39A-04BCDE080DA7}"/>
          </ac:spMkLst>
        </pc:spChg>
        <pc:spChg chg="del">
          <ac:chgData name="C Wei" userId="71f02f09b5303ba0" providerId="LiveId" clId="{9FAC0037-95A1-4B14-AEEF-59264E26B4CA}" dt="2022-10-08T15:10:13.106" v="5226" actId="478"/>
          <ac:spMkLst>
            <pc:docMk/>
            <pc:sldMk cId="2143351515" sldId="643"/>
            <ac:spMk id="90" creationId="{FC6C095E-4CB8-3F91-9900-C32129C2D79A}"/>
          </ac:spMkLst>
        </pc:spChg>
        <pc:spChg chg="del">
          <ac:chgData name="C Wei" userId="71f02f09b5303ba0" providerId="LiveId" clId="{9FAC0037-95A1-4B14-AEEF-59264E26B4CA}" dt="2022-10-08T15:10:13.106" v="5226" actId="478"/>
          <ac:spMkLst>
            <pc:docMk/>
            <pc:sldMk cId="2143351515" sldId="643"/>
            <ac:spMk id="91" creationId="{C7A5ED21-4531-A908-B5B1-52F57B471276}"/>
          </ac:spMkLst>
        </pc:spChg>
        <pc:spChg chg="del">
          <ac:chgData name="C Wei" userId="71f02f09b5303ba0" providerId="LiveId" clId="{9FAC0037-95A1-4B14-AEEF-59264E26B4CA}" dt="2022-10-08T15:10:13.106" v="5226" actId="478"/>
          <ac:spMkLst>
            <pc:docMk/>
            <pc:sldMk cId="2143351515" sldId="643"/>
            <ac:spMk id="93" creationId="{940C4C5F-AF99-02D2-32DA-F9236E4A734D}"/>
          </ac:spMkLst>
        </pc:spChg>
        <pc:spChg chg="add mod">
          <ac:chgData name="C Wei" userId="71f02f09b5303ba0" providerId="LiveId" clId="{9FAC0037-95A1-4B14-AEEF-59264E26B4CA}" dt="2022-10-09T00:50:31.101" v="9009"/>
          <ac:spMkLst>
            <pc:docMk/>
            <pc:sldMk cId="2143351515" sldId="643"/>
            <ac:spMk id="93" creationId="{96A9A7AE-B53A-D128-D033-7B919731A190}"/>
          </ac:spMkLst>
        </pc:spChg>
        <pc:spChg chg="del">
          <ac:chgData name="C Wei" userId="71f02f09b5303ba0" providerId="LiveId" clId="{9FAC0037-95A1-4B14-AEEF-59264E26B4CA}" dt="2022-10-08T15:10:13.106" v="5226" actId="478"/>
          <ac:spMkLst>
            <pc:docMk/>
            <pc:sldMk cId="2143351515" sldId="643"/>
            <ac:spMk id="95" creationId="{BDC6D9E3-D90D-28E4-AC61-7896E0F1F5BA}"/>
          </ac:spMkLst>
        </pc:spChg>
        <pc:spChg chg="del">
          <ac:chgData name="C Wei" userId="71f02f09b5303ba0" providerId="LiveId" clId="{9FAC0037-95A1-4B14-AEEF-59264E26B4CA}" dt="2022-10-08T15:10:13.106" v="5226" actId="478"/>
          <ac:spMkLst>
            <pc:docMk/>
            <pc:sldMk cId="2143351515" sldId="643"/>
            <ac:spMk id="96" creationId="{367AAC33-7F7C-40D9-3B4C-1AD884C68B6A}"/>
          </ac:spMkLst>
        </pc:spChg>
        <pc:spChg chg="del">
          <ac:chgData name="C Wei" userId="71f02f09b5303ba0" providerId="LiveId" clId="{9FAC0037-95A1-4B14-AEEF-59264E26B4CA}" dt="2022-10-08T15:10:13.106" v="5226" actId="478"/>
          <ac:spMkLst>
            <pc:docMk/>
            <pc:sldMk cId="2143351515" sldId="643"/>
            <ac:spMk id="97" creationId="{3E529626-49CF-2B1A-8111-2438A44DD850}"/>
          </ac:spMkLst>
        </pc:spChg>
        <pc:spChg chg="del">
          <ac:chgData name="C Wei" userId="71f02f09b5303ba0" providerId="LiveId" clId="{9FAC0037-95A1-4B14-AEEF-59264E26B4CA}" dt="2022-10-08T15:10:13.106" v="5226" actId="478"/>
          <ac:spMkLst>
            <pc:docMk/>
            <pc:sldMk cId="2143351515" sldId="643"/>
            <ac:spMk id="98" creationId="{21361231-BFA5-789A-80E5-FDAEA9F3F013}"/>
          </ac:spMkLst>
        </pc:spChg>
        <pc:spChg chg="add mod">
          <ac:chgData name="C Wei" userId="71f02f09b5303ba0" providerId="LiveId" clId="{9FAC0037-95A1-4B14-AEEF-59264E26B4CA}" dt="2022-10-09T00:50:31.101" v="9009"/>
          <ac:spMkLst>
            <pc:docMk/>
            <pc:sldMk cId="2143351515" sldId="643"/>
            <ac:spMk id="99" creationId="{9DD1B290-3224-97C9-D26E-6764CA9B44EF}"/>
          </ac:spMkLst>
        </pc:spChg>
        <pc:spChg chg="del">
          <ac:chgData name="C Wei" userId="71f02f09b5303ba0" providerId="LiveId" clId="{9FAC0037-95A1-4B14-AEEF-59264E26B4CA}" dt="2022-10-08T15:10:13.106" v="5226" actId="478"/>
          <ac:spMkLst>
            <pc:docMk/>
            <pc:sldMk cId="2143351515" sldId="643"/>
            <ac:spMk id="99" creationId="{BA2D4EB6-FBF7-14BC-1B1F-35B55AFEAEBE}"/>
          </ac:spMkLst>
        </pc:spChg>
        <pc:spChg chg="add mod">
          <ac:chgData name="C Wei" userId="71f02f09b5303ba0" providerId="LiveId" clId="{9FAC0037-95A1-4B14-AEEF-59264E26B4CA}" dt="2022-10-09T00:50:31.101" v="9009"/>
          <ac:spMkLst>
            <pc:docMk/>
            <pc:sldMk cId="2143351515" sldId="643"/>
            <ac:spMk id="100" creationId="{53E62161-0570-061C-83B7-511BB98BD74A}"/>
          </ac:spMkLst>
        </pc:spChg>
        <pc:spChg chg="add mod">
          <ac:chgData name="C Wei" userId="71f02f09b5303ba0" providerId="LiveId" clId="{9FAC0037-95A1-4B14-AEEF-59264E26B4CA}" dt="2022-10-09T00:50:31.101" v="9009"/>
          <ac:spMkLst>
            <pc:docMk/>
            <pc:sldMk cId="2143351515" sldId="643"/>
            <ac:spMk id="101" creationId="{AF71C535-6177-B21B-0817-FF8FCB0CB963}"/>
          </ac:spMkLst>
        </pc:spChg>
        <pc:spChg chg="add mod">
          <ac:chgData name="C Wei" userId="71f02f09b5303ba0" providerId="LiveId" clId="{9FAC0037-95A1-4B14-AEEF-59264E26B4CA}" dt="2022-10-09T00:50:31.101" v="9009"/>
          <ac:spMkLst>
            <pc:docMk/>
            <pc:sldMk cId="2143351515" sldId="643"/>
            <ac:spMk id="102" creationId="{870B4BA9-C9C5-FC2C-580A-19AC715772C3}"/>
          </ac:spMkLst>
        </pc:spChg>
        <pc:spChg chg="add mod">
          <ac:chgData name="C Wei" userId="71f02f09b5303ba0" providerId="LiveId" clId="{9FAC0037-95A1-4B14-AEEF-59264E26B4CA}" dt="2022-10-09T00:50:31.101" v="9009"/>
          <ac:spMkLst>
            <pc:docMk/>
            <pc:sldMk cId="2143351515" sldId="643"/>
            <ac:spMk id="111" creationId="{2277810A-4349-6282-E893-5683516D2AD4}"/>
          </ac:spMkLst>
        </pc:spChg>
        <pc:spChg chg="add mod">
          <ac:chgData name="C Wei" userId="71f02f09b5303ba0" providerId="LiveId" clId="{9FAC0037-95A1-4B14-AEEF-59264E26B4CA}" dt="2022-10-09T00:50:31.101" v="9009"/>
          <ac:spMkLst>
            <pc:docMk/>
            <pc:sldMk cId="2143351515" sldId="643"/>
            <ac:spMk id="112" creationId="{A4B7E7CC-9B1D-9A23-3FB2-682A48261420}"/>
          </ac:spMkLst>
        </pc:spChg>
        <pc:spChg chg="add mod">
          <ac:chgData name="C Wei" userId="71f02f09b5303ba0" providerId="LiveId" clId="{9FAC0037-95A1-4B14-AEEF-59264E26B4CA}" dt="2022-10-09T00:50:31.101" v="9009"/>
          <ac:spMkLst>
            <pc:docMk/>
            <pc:sldMk cId="2143351515" sldId="643"/>
            <ac:spMk id="113" creationId="{DFA41B51-5A3F-F401-AE7F-7436CEAD1B24}"/>
          </ac:spMkLst>
        </pc:spChg>
        <pc:spChg chg="add mod">
          <ac:chgData name="C Wei" userId="71f02f09b5303ba0" providerId="LiveId" clId="{9FAC0037-95A1-4B14-AEEF-59264E26B4CA}" dt="2022-10-09T00:50:31.101" v="9009"/>
          <ac:spMkLst>
            <pc:docMk/>
            <pc:sldMk cId="2143351515" sldId="643"/>
            <ac:spMk id="114" creationId="{45AF889C-21AE-96F1-E9C6-2DA1495600ED}"/>
          </ac:spMkLst>
        </pc:spChg>
        <pc:spChg chg="add mod">
          <ac:chgData name="C Wei" userId="71f02f09b5303ba0" providerId="LiveId" clId="{9FAC0037-95A1-4B14-AEEF-59264E26B4CA}" dt="2022-10-09T00:50:31.101" v="9009"/>
          <ac:spMkLst>
            <pc:docMk/>
            <pc:sldMk cId="2143351515" sldId="643"/>
            <ac:spMk id="119" creationId="{A3DBC9EE-0CE3-3320-E3DC-FDE4B5DEE432}"/>
          </ac:spMkLst>
        </pc:spChg>
        <pc:spChg chg="add mod">
          <ac:chgData name="C Wei" userId="71f02f09b5303ba0" providerId="LiveId" clId="{9FAC0037-95A1-4B14-AEEF-59264E26B4CA}" dt="2022-10-09T00:50:31.101" v="9009"/>
          <ac:spMkLst>
            <pc:docMk/>
            <pc:sldMk cId="2143351515" sldId="643"/>
            <ac:spMk id="121" creationId="{148B1189-85B4-9AE3-66A5-1B5F9D3284DD}"/>
          </ac:spMkLst>
        </pc:spChg>
        <pc:spChg chg="add mod">
          <ac:chgData name="C Wei" userId="71f02f09b5303ba0" providerId="LiveId" clId="{9FAC0037-95A1-4B14-AEEF-59264E26B4CA}" dt="2022-10-09T00:50:31.101" v="9009"/>
          <ac:spMkLst>
            <pc:docMk/>
            <pc:sldMk cId="2143351515" sldId="643"/>
            <ac:spMk id="122" creationId="{7D8E61BD-F064-D47B-5BA5-1E68FAF3009D}"/>
          </ac:spMkLst>
        </pc:spChg>
        <pc:spChg chg="add mod">
          <ac:chgData name="C Wei" userId="71f02f09b5303ba0" providerId="LiveId" clId="{9FAC0037-95A1-4B14-AEEF-59264E26B4CA}" dt="2022-10-09T00:50:31.101" v="9009"/>
          <ac:spMkLst>
            <pc:docMk/>
            <pc:sldMk cId="2143351515" sldId="643"/>
            <ac:spMk id="123" creationId="{B6387F58-7A61-CE5F-8F03-8C7F9CD3CE6D}"/>
          </ac:spMkLst>
        </pc:spChg>
        <pc:spChg chg="del">
          <ac:chgData name="C Wei" userId="71f02f09b5303ba0" providerId="LiveId" clId="{9FAC0037-95A1-4B14-AEEF-59264E26B4CA}" dt="2022-10-09T00:50:30.888" v="9008" actId="478"/>
          <ac:spMkLst>
            <pc:docMk/>
            <pc:sldMk cId="2143351515" sldId="643"/>
            <ac:spMk id="129" creationId="{628A9876-6800-37D9-FA9B-DB973FCA0408}"/>
          </ac:spMkLst>
        </pc:spChg>
        <pc:spChg chg="del">
          <ac:chgData name="C Wei" userId="71f02f09b5303ba0" providerId="LiveId" clId="{9FAC0037-95A1-4B14-AEEF-59264E26B4CA}" dt="2022-10-09T00:50:30.888" v="9008" actId="478"/>
          <ac:spMkLst>
            <pc:docMk/>
            <pc:sldMk cId="2143351515" sldId="643"/>
            <ac:spMk id="130" creationId="{19C66FCF-EF5D-7788-C049-E0D419328BD8}"/>
          </ac:spMkLst>
        </pc:spChg>
        <pc:spChg chg="del">
          <ac:chgData name="C Wei" userId="71f02f09b5303ba0" providerId="LiveId" clId="{9FAC0037-95A1-4B14-AEEF-59264E26B4CA}" dt="2022-10-09T00:50:30.888" v="9008" actId="478"/>
          <ac:spMkLst>
            <pc:docMk/>
            <pc:sldMk cId="2143351515" sldId="643"/>
            <ac:spMk id="132" creationId="{CCA4BF1E-C935-648D-6775-B341E96BAF5F}"/>
          </ac:spMkLst>
        </pc:spChg>
        <pc:spChg chg="del">
          <ac:chgData name="C Wei" userId="71f02f09b5303ba0" providerId="LiveId" clId="{9FAC0037-95A1-4B14-AEEF-59264E26B4CA}" dt="2022-10-09T00:50:30.888" v="9008" actId="478"/>
          <ac:spMkLst>
            <pc:docMk/>
            <pc:sldMk cId="2143351515" sldId="643"/>
            <ac:spMk id="141" creationId="{FCD02DA2-F7EA-8B72-186B-197AF81E1D8E}"/>
          </ac:spMkLst>
        </pc:spChg>
        <pc:spChg chg="del">
          <ac:chgData name="C Wei" userId="71f02f09b5303ba0" providerId="LiveId" clId="{9FAC0037-95A1-4B14-AEEF-59264E26B4CA}" dt="2022-10-09T00:50:30.888" v="9008" actId="478"/>
          <ac:spMkLst>
            <pc:docMk/>
            <pc:sldMk cId="2143351515" sldId="643"/>
            <ac:spMk id="146" creationId="{87EC3E18-AFFD-5BED-4E2C-FD1A9CBDA50E}"/>
          </ac:spMkLst>
        </pc:spChg>
        <pc:spChg chg="del">
          <ac:chgData name="C Wei" userId="71f02f09b5303ba0" providerId="LiveId" clId="{9FAC0037-95A1-4B14-AEEF-59264E26B4CA}" dt="2022-10-09T00:50:30.888" v="9008" actId="478"/>
          <ac:spMkLst>
            <pc:docMk/>
            <pc:sldMk cId="2143351515" sldId="643"/>
            <ac:spMk id="148" creationId="{6DB4E340-FE3B-85A0-DA0F-F7192C6EC84A}"/>
          </ac:spMkLst>
        </pc:spChg>
        <pc:spChg chg="del">
          <ac:chgData name="C Wei" userId="71f02f09b5303ba0" providerId="LiveId" clId="{9FAC0037-95A1-4B14-AEEF-59264E26B4CA}" dt="2022-10-09T00:50:30.888" v="9008" actId="478"/>
          <ac:spMkLst>
            <pc:docMk/>
            <pc:sldMk cId="2143351515" sldId="643"/>
            <ac:spMk id="149" creationId="{E69198B7-18D8-704B-9275-3A54ADE7C4EF}"/>
          </ac:spMkLst>
        </pc:spChg>
        <pc:spChg chg="del">
          <ac:chgData name="C Wei" userId="71f02f09b5303ba0" providerId="LiveId" clId="{9FAC0037-95A1-4B14-AEEF-59264E26B4CA}" dt="2022-10-09T00:50:30.888" v="9008" actId="478"/>
          <ac:spMkLst>
            <pc:docMk/>
            <pc:sldMk cId="2143351515" sldId="643"/>
            <ac:spMk id="151" creationId="{3C4C57D6-3DBB-71EA-0000-A2FA21B9E112}"/>
          </ac:spMkLst>
        </pc:spChg>
        <pc:spChg chg="del">
          <ac:chgData name="C Wei" userId="71f02f09b5303ba0" providerId="LiveId" clId="{9FAC0037-95A1-4B14-AEEF-59264E26B4CA}" dt="2022-10-09T00:50:30.888" v="9008" actId="478"/>
          <ac:spMkLst>
            <pc:docMk/>
            <pc:sldMk cId="2143351515" sldId="643"/>
            <ac:spMk id="152" creationId="{07FF80F6-7E1F-B7E9-59ED-DE7976F2DCA2}"/>
          </ac:spMkLst>
        </pc:spChg>
        <pc:spChg chg="del">
          <ac:chgData name="C Wei" userId="71f02f09b5303ba0" providerId="LiveId" clId="{9FAC0037-95A1-4B14-AEEF-59264E26B4CA}" dt="2022-10-09T00:50:30.888" v="9008" actId="478"/>
          <ac:spMkLst>
            <pc:docMk/>
            <pc:sldMk cId="2143351515" sldId="643"/>
            <ac:spMk id="153" creationId="{4CC0CCF9-5216-8CDC-BE0D-FDCC38946BCB}"/>
          </ac:spMkLst>
        </pc:spChg>
        <pc:spChg chg="del">
          <ac:chgData name="C Wei" userId="71f02f09b5303ba0" providerId="LiveId" clId="{9FAC0037-95A1-4B14-AEEF-59264E26B4CA}" dt="2022-10-09T00:50:30.888" v="9008" actId="478"/>
          <ac:spMkLst>
            <pc:docMk/>
            <pc:sldMk cId="2143351515" sldId="643"/>
            <ac:spMk id="154" creationId="{D95B6814-0F40-6BFE-C12E-86B64FF359A9}"/>
          </ac:spMkLst>
        </pc:spChg>
        <pc:spChg chg="del">
          <ac:chgData name="C Wei" userId="71f02f09b5303ba0" providerId="LiveId" clId="{9FAC0037-95A1-4B14-AEEF-59264E26B4CA}" dt="2022-10-09T00:50:30.888" v="9008" actId="478"/>
          <ac:spMkLst>
            <pc:docMk/>
            <pc:sldMk cId="2143351515" sldId="643"/>
            <ac:spMk id="163" creationId="{C8104E27-831D-7688-768E-169EF71842D9}"/>
          </ac:spMkLst>
        </pc:spChg>
        <pc:spChg chg="del">
          <ac:chgData name="C Wei" userId="71f02f09b5303ba0" providerId="LiveId" clId="{9FAC0037-95A1-4B14-AEEF-59264E26B4CA}" dt="2022-10-09T00:50:30.888" v="9008" actId="478"/>
          <ac:spMkLst>
            <pc:docMk/>
            <pc:sldMk cId="2143351515" sldId="643"/>
            <ac:spMk id="168" creationId="{68EA391D-C93C-AEBC-7FD0-5824A935E259}"/>
          </ac:spMkLst>
        </pc:spChg>
        <pc:spChg chg="del">
          <ac:chgData name="C Wei" userId="71f02f09b5303ba0" providerId="LiveId" clId="{9FAC0037-95A1-4B14-AEEF-59264E26B4CA}" dt="2022-10-09T00:50:30.888" v="9008" actId="478"/>
          <ac:spMkLst>
            <pc:docMk/>
            <pc:sldMk cId="2143351515" sldId="643"/>
            <ac:spMk id="169" creationId="{226282A5-3966-94A5-5B42-C1EB8E7B4CA8}"/>
          </ac:spMkLst>
        </pc:spChg>
        <pc:spChg chg="del">
          <ac:chgData name="C Wei" userId="71f02f09b5303ba0" providerId="LiveId" clId="{9FAC0037-95A1-4B14-AEEF-59264E26B4CA}" dt="2022-10-09T00:50:30.888" v="9008" actId="478"/>
          <ac:spMkLst>
            <pc:docMk/>
            <pc:sldMk cId="2143351515" sldId="643"/>
            <ac:spMk id="170" creationId="{E2F0CC7B-D53E-09BE-B07E-76EB519F288E}"/>
          </ac:spMkLst>
        </pc:spChg>
        <pc:spChg chg="del">
          <ac:chgData name="C Wei" userId="71f02f09b5303ba0" providerId="LiveId" clId="{9FAC0037-95A1-4B14-AEEF-59264E26B4CA}" dt="2022-10-09T00:50:30.888" v="9008" actId="478"/>
          <ac:spMkLst>
            <pc:docMk/>
            <pc:sldMk cId="2143351515" sldId="643"/>
            <ac:spMk id="171" creationId="{8D6F3E5B-B1A2-770C-71F6-7D4EB1CF510E}"/>
          </ac:spMkLst>
        </pc:spChg>
        <pc:spChg chg="del">
          <ac:chgData name="C Wei" userId="71f02f09b5303ba0" providerId="LiveId" clId="{9FAC0037-95A1-4B14-AEEF-59264E26B4CA}" dt="2022-10-09T00:50:30.888" v="9008" actId="478"/>
          <ac:spMkLst>
            <pc:docMk/>
            <pc:sldMk cId="2143351515" sldId="643"/>
            <ac:spMk id="172" creationId="{2D61F029-2FAA-4F4A-571C-5DBE91738D51}"/>
          </ac:spMkLst>
        </pc:spChg>
        <pc:spChg chg="del">
          <ac:chgData name="C Wei" userId="71f02f09b5303ba0" providerId="LiveId" clId="{9FAC0037-95A1-4B14-AEEF-59264E26B4CA}" dt="2022-10-09T00:50:30.888" v="9008" actId="478"/>
          <ac:spMkLst>
            <pc:docMk/>
            <pc:sldMk cId="2143351515" sldId="643"/>
            <ac:spMk id="173" creationId="{B349A4E0-FE07-DC27-01F0-9BD34C88BBAF}"/>
          </ac:spMkLst>
        </pc:spChg>
        <pc:spChg chg="del">
          <ac:chgData name="C Wei" userId="71f02f09b5303ba0" providerId="LiveId" clId="{9FAC0037-95A1-4B14-AEEF-59264E26B4CA}" dt="2022-10-09T00:50:30.888" v="9008" actId="478"/>
          <ac:spMkLst>
            <pc:docMk/>
            <pc:sldMk cId="2143351515" sldId="643"/>
            <ac:spMk id="174" creationId="{3D1E1AF0-6A66-F4F1-5F33-6B4490177223}"/>
          </ac:spMkLst>
        </pc:spChg>
        <pc:spChg chg="del">
          <ac:chgData name="C Wei" userId="71f02f09b5303ba0" providerId="LiveId" clId="{9FAC0037-95A1-4B14-AEEF-59264E26B4CA}" dt="2022-10-09T00:50:30.888" v="9008" actId="478"/>
          <ac:spMkLst>
            <pc:docMk/>
            <pc:sldMk cId="2143351515" sldId="643"/>
            <ac:spMk id="190" creationId="{F26CFED8-44F8-3D5A-6B93-243EFDFF882F}"/>
          </ac:spMkLst>
        </pc:spChg>
        <pc:spChg chg="del">
          <ac:chgData name="C Wei" userId="71f02f09b5303ba0" providerId="LiveId" clId="{9FAC0037-95A1-4B14-AEEF-59264E26B4CA}" dt="2022-10-09T00:50:30.888" v="9008" actId="478"/>
          <ac:spMkLst>
            <pc:docMk/>
            <pc:sldMk cId="2143351515" sldId="643"/>
            <ac:spMk id="191" creationId="{E3DCCD33-0416-054C-911E-B758EF333B60}"/>
          </ac:spMkLst>
        </pc:spChg>
        <pc:spChg chg="del">
          <ac:chgData name="C Wei" userId="71f02f09b5303ba0" providerId="LiveId" clId="{9FAC0037-95A1-4B14-AEEF-59264E26B4CA}" dt="2022-10-09T00:50:30.888" v="9008" actId="478"/>
          <ac:spMkLst>
            <pc:docMk/>
            <pc:sldMk cId="2143351515" sldId="643"/>
            <ac:spMk id="192" creationId="{BDCF8D89-9466-27B4-DEEB-6805B64106FD}"/>
          </ac:spMkLst>
        </pc:spChg>
        <pc:spChg chg="del">
          <ac:chgData name="C Wei" userId="71f02f09b5303ba0" providerId="LiveId" clId="{9FAC0037-95A1-4B14-AEEF-59264E26B4CA}" dt="2022-10-09T00:50:30.888" v="9008" actId="478"/>
          <ac:spMkLst>
            <pc:docMk/>
            <pc:sldMk cId="2143351515" sldId="643"/>
            <ac:spMk id="193" creationId="{1D06261A-A4E8-7B18-1227-45828C769476}"/>
          </ac:spMkLst>
        </pc:spChg>
        <pc:spChg chg="del">
          <ac:chgData name="C Wei" userId="71f02f09b5303ba0" providerId="LiveId" clId="{9FAC0037-95A1-4B14-AEEF-59264E26B4CA}" dt="2022-10-09T00:50:30.888" v="9008" actId="478"/>
          <ac:spMkLst>
            <pc:docMk/>
            <pc:sldMk cId="2143351515" sldId="643"/>
            <ac:spMk id="259" creationId="{3992B13A-92C9-220F-2247-C3D785272B1A}"/>
          </ac:spMkLst>
        </pc:spChg>
        <pc:spChg chg="del">
          <ac:chgData name="C Wei" userId="71f02f09b5303ba0" providerId="LiveId" clId="{9FAC0037-95A1-4B14-AEEF-59264E26B4CA}" dt="2022-10-09T00:50:30.888" v="9008" actId="478"/>
          <ac:spMkLst>
            <pc:docMk/>
            <pc:sldMk cId="2143351515" sldId="643"/>
            <ac:spMk id="260" creationId="{1EDE3DD0-E79B-3DC4-B6A0-2C95E5CE3ADE}"/>
          </ac:spMkLst>
        </pc:spChg>
        <pc:spChg chg="del">
          <ac:chgData name="C Wei" userId="71f02f09b5303ba0" providerId="LiveId" clId="{9FAC0037-95A1-4B14-AEEF-59264E26B4CA}" dt="2022-10-09T00:50:30.888" v="9008" actId="478"/>
          <ac:spMkLst>
            <pc:docMk/>
            <pc:sldMk cId="2143351515" sldId="643"/>
            <ac:spMk id="265" creationId="{81446A75-B3B9-45B7-B9EB-F45FDA4D0ACF}"/>
          </ac:spMkLst>
        </pc:spChg>
        <pc:spChg chg="del">
          <ac:chgData name="C Wei" userId="71f02f09b5303ba0" providerId="LiveId" clId="{9FAC0037-95A1-4B14-AEEF-59264E26B4CA}" dt="2022-10-09T00:50:30.888" v="9008" actId="478"/>
          <ac:spMkLst>
            <pc:docMk/>
            <pc:sldMk cId="2143351515" sldId="643"/>
            <ac:spMk id="266" creationId="{A4B3595B-B485-4B09-7480-B058218C6FEB}"/>
          </ac:spMkLst>
        </pc:spChg>
        <pc:spChg chg="del">
          <ac:chgData name="C Wei" userId="71f02f09b5303ba0" providerId="LiveId" clId="{9FAC0037-95A1-4B14-AEEF-59264E26B4CA}" dt="2022-10-09T00:50:30.888" v="9008" actId="478"/>
          <ac:spMkLst>
            <pc:docMk/>
            <pc:sldMk cId="2143351515" sldId="643"/>
            <ac:spMk id="267" creationId="{934C4C94-B48B-BF60-9046-0856021F21CE}"/>
          </ac:spMkLst>
        </pc:spChg>
        <pc:spChg chg="del">
          <ac:chgData name="C Wei" userId="71f02f09b5303ba0" providerId="LiveId" clId="{9FAC0037-95A1-4B14-AEEF-59264E26B4CA}" dt="2022-10-09T00:50:30.888" v="9008" actId="478"/>
          <ac:spMkLst>
            <pc:docMk/>
            <pc:sldMk cId="2143351515" sldId="643"/>
            <ac:spMk id="268" creationId="{B391C437-5668-AA0A-9634-CEF47F7E1845}"/>
          </ac:spMkLst>
        </pc:spChg>
        <pc:spChg chg="del">
          <ac:chgData name="C Wei" userId="71f02f09b5303ba0" providerId="LiveId" clId="{9FAC0037-95A1-4B14-AEEF-59264E26B4CA}" dt="2022-10-09T00:50:30.888" v="9008" actId="478"/>
          <ac:spMkLst>
            <pc:docMk/>
            <pc:sldMk cId="2143351515" sldId="643"/>
            <ac:spMk id="285" creationId="{E08EC02B-C016-B095-2B43-32389DD06C91}"/>
          </ac:spMkLst>
        </pc:spChg>
        <pc:spChg chg="del">
          <ac:chgData name="C Wei" userId="71f02f09b5303ba0" providerId="LiveId" clId="{9FAC0037-95A1-4B14-AEEF-59264E26B4CA}" dt="2022-10-09T00:50:30.888" v="9008" actId="478"/>
          <ac:spMkLst>
            <pc:docMk/>
            <pc:sldMk cId="2143351515" sldId="643"/>
            <ac:spMk id="286" creationId="{28C69357-9F06-575E-343B-2D6CC383D6DD}"/>
          </ac:spMkLst>
        </pc:spChg>
        <pc:spChg chg="del">
          <ac:chgData name="C Wei" userId="71f02f09b5303ba0" providerId="LiveId" clId="{9FAC0037-95A1-4B14-AEEF-59264E26B4CA}" dt="2022-10-09T00:50:30.888" v="9008" actId="478"/>
          <ac:spMkLst>
            <pc:docMk/>
            <pc:sldMk cId="2143351515" sldId="643"/>
            <ac:spMk id="287" creationId="{C73C1BD4-4A9B-8F40-FB7F-2BCBA9BE38A3}"/>
          </ac:spMkLst>
        </pc:spChg>
        <pc:spChg chg="del">
          <ac:chgData name="C Wei" userId="71f02f09b5303ba0" providerId="LiveId" clId="{9FAC0037-95A1-4B14-AEEF-59264E26B4CA}" dt="2022-10-09T00:50:30.888" v="9008" actId="478"/>
          <ac:spMkLst>
            <pc:docMk/>
            <pc:sldMk cId="2143351515" sldId="643"/>
            <ac:spMk id="288" creationId="{E6C1A5B6-3D80-6652-5397-2DBA6D8B3449}"/>
          </ac:spMkLst>
        </pc:spChg>
        <pc:spChg chg="del">
          <ac:chgData name="C Wei" userId="71f02f09b5303ba0" providerId="LiveId" clId="{9FAC0037-95A1-4B14-AEEF-59264E26B4CA}" dt="2022-10-09T00:50:30.888" v="9008" actId="478"/>
          <ac:spMkLst>
            <pc:docMk/>
            <pc:sldMk cId="2143351515" sldId="643"/>
            <ac:spMk id="293" creationId="{7CFBD232-8301-E218-E1A0-E24902B07CE6}"/>
          </ac:spMkLst>
        </pc:spChg>
        <pc:spChg chg="del">
          <ac:chgData name="C Wei" userId="71f02f09b5303ba0" providerId="LiveId" clId="{9FAC0037-95A1-4B14-AEEF-59264E26B4CA}" dt="2022-10-09T00:50:30.888" v="9008" actId="478"/>
          <ac:spMkLst>
            <pc:docMk/>
            <pc:sldMk cId="2143351515" sldId="643"/>
            <ac:spMk id="294" creationId="{8AF1F894-BA0B-38DA-79BA-38DA77C7E07C}"/>
          </ac:spMkLst>
        </pc:spChg>
        <pc:spChg chg="del">
          <ac:chgData name="C Wei" userId="71f02f09b5303ba0" providerId="LiveId" clId="{9FAC0037-95A1-4B14-AEEF-59264E26B4CA}" dt="2022-10-09T00:50:30.888" v="9008" actId="478"/>
          <ac:spMkLst>
            <pc:docMk/>
            <pc:sldMk cId="2143351515" sldId="643"/>
            <ac:spMk id="295" creationId="{8F49E4DC-3115-52DD-BAE6-CD161D47F7E7}"/>
          </ac:spMkLst>
        </pc:spChg>
        <pc:spChg chg="del">
          <ac:chgData name="C Wei" userId="71f02f09b5303ba0" providerId="LiveId" clId="{9FAC0037-95A1-4B14-AEEF-59264E26B4CA}" dt="2022-10-09T00:50:30.888" v="9008" actId="478"/>
          <ac:spMkLst>
            <pc:docMk/>
            <pc:sldMk cId="2143351515" sldId="643"/>
            <ac:spMk id="296" creationId="{C6F32C2D-F0C4-CCE2-D9E4-AB3039E028D0}"/>
          </ac:spMkLst>
        </pc:spChg>
        <pc:spChg chg="del">
          <ac:chgData name="C Wei" userId="71f02f09b5303ba0" providerId="LiveId" clId="{9FAC0037-95A1-4B14-AEEF-59264E26B4CA}" dt="2022-10-09T00:50:30.888" v="9008" actId="478"/>
          <ac:spMkLst>
            <pc:docMk/>
            <pc:sldMk cId="2143351515" sldId="643"/>
            <ac:spMk id="303" creationId="{E617E142-16BA-6AEC-2857-1EE9258C4570}"/>
          </ac:spMkLst>
        </pc:spChg>
        <pc:spChg chg="del">
          <ac:chgData name="C Wei" userId="71f02f09b5303ba0" providerId="LiveId" clId="{9FAC0037-95A1-4B14-AEEF-59264E26B4CA}" dt="2022-10-09T00:50:30.888" v="9008" actId="478"/>
          <ac:spMkLst>
            <pc:docMk/>
            <pc:sldMk cId="2143351515" sldId="643"/>
            <ac:spMk id="304" creationId="{3C1AE322-EF48-4CF5-DA8D-B7FEBA67036C}"/>
          </ac:spMkLst>
        </pc:spChg>
        <pc:spChg chg="del">
          <ac:chgData name="C Wei" userId="71f02f09b5303ba0" providerId="LiveId" clId="{9FAC0037-95A1-4B14-AEEF-59264E26B4CA}" dt="2022-10-09T00:50:30.888" v="9008" actId="478"/>
          <ac:spMkLst>
            <pc:docMk/>
            <pc:sldMk cId="2143351515" sldId="643"/>
            <ac:spMk id="305" creationId="{31009B96-4BB4-A079-F30E-9CF1C456FC11}"/>
          </ac:spMkLst>
        </pc:spChg>
        <pc:spChg chg="del">
          <ac:chgData name="C Wei" userId="71f02f09b5303ba0" providerId="LiveId" clId="{9FAC0037-95A1-4B14-AEEF-59264E26B4CA}" dt="2022-10-09T00:50:30.888" v="9008" actId="478"/>
          <ac:spMkLst>
            <pc:docMk/>
            <pc:sldMk cId="2143351515" sldId="643"/>
            <ac:spMk id="306" creationId="{0A759148-CC70-13B6-F51B-73BA37A66056}"/>
          </ac:spMkLst>
        </pc:spChg>
        <pc:picChg chg="add mod">
          <ac:chgData name="C Wei" userId="71f02f09b5303ba0" providerId="LiveId" clId="{9FAC0037-95A1-4B14-AEEF-59264E26B4CA}" dt="2022-10-08T15:12:14.835" v="5398" actId="14100"/>
          <ac:picMkLst>
            <pc:docMk/>
            <pc:sldMk cId="2143351515" sldId="643"/>
            <ac:picMk id="5" creationId="{C252D3A2-E08C-CD12-C6BA-699E530C32C7}"/>
          </ac:picMkLst>
        </pc:picChg>
        <pc:cxnChg chg="add mod">
          <ac:chgData name="C Wei" userId="71f02f09b5303ba0" providerId="LiveId" clId="{9FAC0037-95A1-4B14-AEEF-59264E26B4CA}" dt="2022-10-09T00:50:31.101" v="9009"/>
          <ac:cxnSpMkLst>
            <pc:docMk/>
            <pc:sldMk cId="2143351515" sldId="643"/>
            <ac:cxnSpMk id="20" creationId="{6409ED8D-67F6-CD93-6336-5776622604F7}"/>
          </ac:cxnSpMkLst>
        </pc:cxnChg>
        <pc:cxnChg chg="add mod">
          <ac:chgData name="C Wei" userId="71f02f09b5303ba0" providerId="LiveId" clId="{9FAC0037-95A1-4B14-AEEF-59264E26B4CA}" dt="2022-10-09T00:50:31.101" v="9009"/>
          <ac:cxnSpMkLst>
            <pc:docMk/>
            <pc:sldMk cId="2143351515" sldId="643"/>
            <ac:cxnSpMk id="21" creationId="{69699E2C-13B2-33FF-FAC6-00119C6F6BB3}"/>
          </ac:cxnSpMkLst>
        </pc:cxnChg>
        <pc:cxnChg chg="add mod">
          <ac:chgData name="C Wei" userId="71f02f09b5303ba0" providerId="LiveId" clId="{9FAC0037-95A1-4B14-AEEF-59264E26B4CA}" dt="2022-10-09T00:50:31.101" v="9009"/>
          <ac:cxnSpMkLst>
            <pc:docMk/>
            <pc:sldMk cId="2143351515" sldId="643"/>
            <ac:cxnSpMk id="22" creationId="{0F7BCD75-89A6-522D-5B18-4045DD81AF04}"/>
          </ac:cxnSpMkLst>
        </pc:cxnChg>
        <pc:cxnChg chg="add mod">
          <ac:chgData name="C Wei" userId="71f02f09b5303ba0" providerId="LiveId" clId="{9FAC0037-95A1-4B14-AEEF-59264E26B4CA}" dt="2022-10-09T00:50:31.101" v="9009"/>
          <ac:cxnSpMkLst>
            <pc:docMk/>
            <pc:sldMk cId="2143351515" sldId="643"/>
            <ac:cxnSpMk id="23" creationId="{F558047C-89DB-731D-EABE-2EF4F0F7ED56}"/>
          </ac:cxnSpMkLst>
        </pc:cxnChg>
        <pc:cxnChg chg="add mod">
          <ac:chgData name="C Wei" userId="71f02f09b5303ba0" providerId="LiveId" clId="{9FAC0037-95A1-4B14-AEEF-59264E26B4CA}" dt="2022-10-09T00:50:31.101" v="9009"/>
          <ac:cxnSpMkLst>
            <pc:docMk/>
            <pc:sldMk cId="2143351515" sldId="643"/>
            <ac:cxnSpMk id="24" creationId="{237BA67E-A02D-83F8-40FD-9404B25AC32B}"/>
          </ac:cxnSpMkLst>
        </pc:cxnChg>
        <pc:cxnChg chg="add mod">
          <ac:chgData name="C Wei" userId="71f02f09b5303ba0" providerId="LiveId" clId="{9FAC0037-95A1-4B14-AEEF-59264E26B4CA}" dt="2022-10-09T00:50:31.101" v="9009"/>
          <ac:cxnSpMkLst>
            <pc:docMk/>
            <pc:sldMk cId="2143351515" sldId="643"/>
            <ac:cxnSpMk id="25" creationId="{A61BB5A9-4A09-D916-9A4F-C84D649CB8CB}"/>
          </ac:cxnSpMkLst>
        </pc:cxnChg>
        <pc:cxnChg chg="add mod">
          <ac:chgData name="C Wei" userId="71f02f09b5303ba0" providerId="LiveId" clId="{9FAC0037-95A1-4B14-AEEF-59264E26B4CA}" dt="2022-10-09T00:50:31.101" v="9009"/>
          <ac:cxnSpMkLst>
            <pc:docMk/>
            <pc:sldMk cId="2143351515" sldId="643"/>
            <ac:cxnSpMk id="26" creationId="{7CBC1296-0E93-4AFA-850E-AF9683463676}"/>
          </ac:cxnSpMkLst>
        </pc:cxnChg>
        <pc:cxnChg chg="add mod">
          <ac:chgData name="C Wei" userId="71f02f09b5303ba0" providerId="LiveId" clId="{9FAC0037-95A1-4B14-AEEF-59264E26B4CA}" dt="2022-10-09T00:50:31.101" v="9009"/>
          <ac:cxnSpMkLst>
            <pc:docMk/>
            <pc:sldMk cId="2143351515" sldId="643"/>
            <ac:cxnSpMk id="27" creationId="{A6829C59-8337-5BF7-71EC-A6EE2D04DE6E}"/>
          </ac:cxnSpMkLst>
        </pc:cxnChg>
        <pc:cxnChg chg="add mod">
          <ac:chgData name="C Wei" userId="71f02f09b5303ba0" providerId="LiveId" clId="{9FAC0037-95A1-4B14-AEEF-59264E26B4CA}" dt="2022-10-09T00:50:31.101" v="9009"/>
          <ac:cxnSpMkLst>
            <pc:docMk/>
            <pc:sldMk cId="2143351515" sldId="643"/>
            <ac:cxnSpMk id="43" creationId="{AAB576F7-2F2E-0395-519B-07A0445CEAB2}"/>
          </ac:cxnSpMkLst>
        </pc:cxnChg>
        <pc:cxnChg chg="add mod">
          <ac:chgData name="C Wei" userId="71f02f09b5303ba0" providerId="LiveId" clId="{9FAC0037-95A1-4B14-AEEF-59264E26B4CA}" dt="2022-10-09T00:50:31.101" v="9009"/>
          <ac:cxnSpMkLst>
            <pc:docMk/>
            <pc:sldMk cId="2143351515" sldId="643"/>
            <ac:cxnSpMk id="44" creationId="{9AA31385-3D9D-AA22-1E0C-BB037E3A2E6C}"/>
          </ac:cxnSpMkLst>
        </pc:cxnChg>
        <pc:cxnChg chg="add mod">
          <ac:chgData name="C Wei" userId="71f02f09b5303ba0" providerId="LiveId" clId="{9FAC0037-95A1-4B14-AEEF-59264E26B4CA}" dt="2022-10-09T00:50:31.101" v="9009"/>
          <ac:cxnSpMkLst>
            <pc:docMk/>
            <pc:sldMk cId="2143351515" sldId="643"/>
            <ac:cxnSpMk id="45" creationId="{BFA6098F-1DCF-CD03-ED21-CF28E96787EC}"/>
          </ac:cxnSpMkLst>
        </pc:cxnChg>
        <pc:cxnChg chg="add mod">
          <ac:chgData name="C Wei" userId="71f02f09b5303ba0" providerId="LiveId" clId="{9FAC0037-95A1-4B14-AEEF-59264E26B4CA}" dt="2022-10-09T00:50:31.101" v="9009"/>
          <ac:cxnSpMkLst>
            <pc:docMk/>
            <pc:sldMk cId="2143351515" sldId="643"/>
            <ac:cxnSpMk id="46" creationId="{44231F61-21B7-6CF5-BEEC-256DD44CAD9D}"/>
          </ac:cxnSpMkLst>
        </pc:cxnChg>
        <pc:cxnChg chg="add mod">
          <ac:chgData name="C Wei" userId="71f02f09b5303ba0" providerId="LiveId" clId="{9FAC0037-95A1-4B14-AEEF-59264E26B4CA}" dt="2022-10-09T00:50:31.101" v="9009"/>
          <ac:cxnSpMkLst>
            <pc:docMk/>
            <pc:sldMk cId="2143351515" sldId="643"/>
            <ac:cxnSpMk id="47" creationId="{0C9EF98E-5208-0453-BA49-1D4351AF57D3}"/>
          </ac:cxnSpMkLst>
        </pc:cxnChg>
        <pc:cxnChg chg="add mod">
          <ac:chgData name="C Wei" userId="71f02f09b5303ba0" providerId="LiveId" clId="{9FAC0037-95A1-4B14-AEEF-59264E26B4CA}" dt="2022-10-09T00:50:31.101" v="9009"/>
          <ac:cxnSpMkLst>
            <pc:docMk/>
            <pc:sldMk cId="2143351515" sldId="643"/>
            <ac:cxnSpMk id="48" creationId="{8E0329AD-E3CA-1AB4-9EA1-5ACEED07AB47}"/>
          </ac:cxnSpMkLst>
        </pc:cxnChg>
        <pc:cxnChg chg="add mod">
          <ac:chgData name="C Wei" userId="71f02f09b5303ba0" providerId="LiveId" clId="{9FAC0037-95A1-4B14-AEEF-59264E26B4CA}" dt="2022-10-09T00:50:31.101" v="9009"/>
          <ac:cxnSpMkLst>
            <pc:docMk/>
            <pc:sldMk cId="2143351515" sldId="643"/>
            <ac:cxnSpMk id="49" creationId="{FAAB9F42-5D08-E538-B1E7-A66C83116AA0}"/>
          </ac:cxnSpMkLst>
        </pc:cxnChg>
        <pc:cxnChg chg="add mod">
          <ac:chgData name="C Wei" userId="71f02f09b5303ba0" providerId="LiveId" clId="{9FAC0037-95A1-4B14-AEEF-59264E26B4CA}" dt="2022-10-09T00:50:31.101" v="9009"/>
          <ac:cxnSpMkLst>
            <pc:docMk/>
            <pc:sldMk cId="2143351515" sldId="643"/>
            <ac:cxnSpMk id="50" creationId="{DACC6A02-B82B-8989-09B8-24F73C84DE1B}"/>
          </ac:cxnSpMkLst>
        </pc:cxnChg>
        <pc:cxnChg chg="add mod">
          <ac:chgData name="C Wei" userId="71f02f09b5303ba0" providerId="LiveId" clId="{9FAC0037-95A1-4B14-AEEF-59264E26B4CA}" dt="2022-10-09T00:50:31.101" v="9009"/>
          <ac:cxnSpMkLst>
            <pc:docMk/>
            <pc:sldMk cId="2143351515" sldId="643"/>
            <ac:cxnSpMk id="52" creationId="{632C1A49-A2D7-84ED-50B7-946D16199C52}"/>
          </ac:cxnSpMkLst>
        </pc:cxnChg>
        <pc:cxnChg chg="add mod">
          <ac:chgData name="C Wei" userId="71f02f09b5303ba0" providerId="LiveId" clId="{9FAC0037-95A1-4B14-AEEF-59264E26B4CA}" dt="2022-10-09T00:50:31.101" v="9009"/>
          <ac:cxnSpMkLst>
            <pc:docMk/>
            <pc:sldMk cId="2143351515" sldId="643"/>
            <ac:cxnSpMk id="53" creationId="{006CB98E-63FB-89E9-0FF2-DC862B07B378}"/>
          </ac:cxnSpMkLst>
        </pc:cxnChg>
        <pc:cxnChg chg="add mod">
          <ac:chgData name="C Wei" userId="71f02f09b5303ba0" providerId="LiveId" clId="{9FAC0037-95A1-4B14-AEEF-59264E26B4CA}" dt="2022-10-09T00:50:31.101" v="9009"/>
          <ac:cxnSpMkLst>
            <pc:docMk/>
            <pc:sldMk cId="2143351515" sldId="643"/>
            <ac:cxnSpMk id="54" creationId="{2B59B55D-AB3B-9C0A-090B-C17302DAD089}"/>
          </ac:cxnSpMkLst>
        </pc:cxnChg>
        <pc:cxnChg chg="add mod">
          <ac:chgData name="C Wei" userId="71f02f09b5303ba0" providerId="LiveId" clId="{9FAC0037-95A1-4B14-AEEF-59264E26B4CA}" dt="2022-10-09T00:50:31.101" v="9009"/>
          <ac:cxnSpMkLst>
            <pc:docMk/>
            <pc:sldMk cId="2143351515" sldId="643"/>
            <ac:cxnSpMk id="55" creationId="{115D70BC-0C1E-F68C-2FE2-93DB21DE89C1}"/>
          </ac:cxnSpMkLst>
        </pc:cxnChg>
        <pc:cxnChg chg="add mod">
          <ac:chgData name="C Wei" userId="71f02f09b5303ba0" providerId="LiveId" clId="{9FAC0037-95A1-4B14-AEEF-59264E26B4CA}" dt="2022-10-09T00:50:31.101" v="9009"/>
          <ac:cxnSpMkLst>
            <pc:docMk/>
            <pc:sldMk cId="2143351515" sldId="643"/>
            <ac:cxnSpMk id="65" creationId="{6B134C88-224D-B0E9-3E9F-466BE560A827}"/>
          </ac:cxnSpMkLst>
        </pc:cxnChg>
        <pc:cxnChg chg="add mod">
          <ac:chgData name="C Wei" userId="71f02f09b5303ba0" providerId="LiveId" clId="{9FAC0037-95A1-4B14-AEEF-59264E26B4CA}" dt="2022-10-09T00:50:31.101" v="9009"/>
          <ac:cxnSpMkLst>
            <pc:docMk/>
            <pc:sldMk cId="2143351515" sldId="643"/>
            <ac:cxnSpMk id="66" creationId="{19ED6719-D770-BA4F-96A0-DF37B8C7E078}"/>
          </ac:cxnSpMkLst>
        </pc:cxnChg>
        <pc:cxnChg chg="add mod">
          <ac:chgData name="C Wei" userId="71f02f09b5303ba0" providerId="LiveId" clId="{9FAC0037-95A1-4B14-AEEF-59264E26B4CA}" dt="2022-10-09T00:50:31.101" v="9009"/>
          <ac:cxnSpMkLst>
            <pc:docMk/>
            <pc:sldMk cId="2143351515" sldId="643"/>
            <ac:cxnSpMk id="67" creationId="{84C22A1E-C25A-5864-6BCE-AE55D1374445}"/>
          </ac:cxnSpMkLst>
        </pc:cxnChg>
        <pc:cxnChg chg="add mod">
          <ac:chgData name="C Wei" userId="71f02f09b5303ba0" providerId="LiveId" clId="{9FAC0037-95A1-4B14-AEEF-59264E26B4CA}" dt="2022-10-09T00:50:31.101" v="9009"/>
          <ac:cxnSpMkLst>
            <pc:docMk/>
            <pc:sldMk cId="2143351515" sldId="643"/>
            <ac:cxnSpMk id="68" creationId="{EC3785FD-E710-2762-137A-3C75A49B29AF}"/>
          </ac:cxnSpMkLst>
        </pc:cxnChg>
        <pc:cxnChg chg="del mod">
          <ac:chgData name="C Wei" userId="71f02f09b5303ba0" providerId="LiveId" clId="{9FAC0037-95A1-4B14-AEEF-59264E26B4CA}" dt="2022-10-09T00:50:30.888" v="9008" actId="478"/>
          <ac:cxnSpMkLst>
            <pc:docMk/>
            <pc:sldMk cId="2143351515" sldId="643"/>
            <ac:cxnSpMk id="75" creationId="{83FD923A-BD76-5011-03AC-F83CBAA4090F}"/>
          </ac:cxnSpMkLst>
        </pc:cxnChg>
        <pc:cxnChg chg="del mod">
          <ac:chgData name="C Wei" userId="71f02f09b5303ba0" providerId="LiveId" clId="{9FAC0037-95A1-4B14-AEEF-59264E26B4CA}" dt="2022-10-09T00:50:30.888" v="9008" actId="478"/>
          <ac:cxnSpMkLst>
            <pc:docMk/>
            <pc:sldMk cId="2143351515" sldId="643"/>
            <ac:cxnSpMk id="77" creationId="{99A579BC-9B96-0C55-35E5-B1C9FA13209B}"/>
          </ac:cxnSpMkLst>
        </pc:cxnChg>
        <pc:cxnChg chg="add mod">
          <ac:chgData name="C Wei" userId="71f02f09b5303ba0" providerId="LiveId" clId="{9FAC0037-95A1-4B14-AEEF-59264E26B4CA}" dt="2022-10-09T00:50:31.101" v="9009"/>
          <ac:cxnSpMkLst>
            <pc:docMk/>
            <pc:sldMk cId="2143351515" sldId="643"/>
            <ac:cxnSpMk id="79" creationId="{78C2DE97-7B0A-5B45-93E1-84639917AEF8}"/>
          </ac:cxnSpMkLst>
        </pc:cxnChg>
        <pc:cxnChg chg="add mod">
          <ac:chgData name="C Wei" userId="71f02f09b5303ba0" providerId="LiveId" clId="{9FAC0037-95A1-4B14-AEEF-59264E26B4CA}" dt="2022-10-09T00:50:31.101" v="9009"/>
          <ac:cxnSpMkLst>
            <pc:docMk/>
            <pc:sldMk cId="2143351515" sldId="643"/>
            <ac:cxnSpMk id="80" creationId="{2EBC6C96-DAA8-D9B9-590E-0D616C382A29}"/>
          </ac:cxnSpMkLst>
        </pc:cxnChg>
        <pc:cxnChg chg="add mod">
          <ac:chgData name="C Wei" userId="71f02f09b5303ba0" providerId="LiveId" clId="{9FAC0037-95A1-4B14-AEEF-59264E26B4CA}" dt="2022-10-09T00:50:31.101" v="9009"/>
          <ac:cxnSpMkLst>
            <pc:docMk/>
            <pc:sldMk cId="2143351515" sldId="643"/>
            <ac:cxnSpMk id="81" creationId="{4AF40D6D-2040-DDE9-6523-E5C57DCC53CB}"/>
          </ac:cxnSpMkLst>
        </pc:cxnChg>
        <pc:cxnChg chg="add mod">
          <ac:chgData name="C Wei" userId="71f02f09b5303ba0" providerId="LiveId" clId="{9FAC0037-95A1-4B14-AEEF-59264E26B4CA}" dt="2022-10-09T00:50:31.101" v="9009"/>
          <ac:cxnSpMkLst>
            <pc:docMk/>
            <pc:sldMk cId="2143351515" sldId="643"/>
            <ac:cxnSpMk id="82" creationId="{16A7CC1D-7E82-BCD3-E296-33857725DCD0}"/>
          </ac:cxnSpMkLst>
        </pc:cxnChg>
        <pc:cxnChg chg="add mod">
          <ac:chgData name="C Wei" userId="71f02f09b5303ba0" providerId="LiveId" clId="{9FAC0037-95A1-4B14-AEEF-59264E26B4CA}" dt="2022-10-09T00:50:31.101" v="9009"/>
          <ac:cxnSpMkLst>
            <pc:docMk/>
            <pc:sldMk cId="2143351515" sldId="643"/>
            <ac:cxnSpMk id="83" creationId="{C557EA05-AE81-A192-61F6-5FCD31D96B01}"/>
          </ac:cxnSpMkLst>
        </pc:cxnChg>
        <pc:cxnChg chg="add mod">
          <ac:chgData name="C Wei" userId="71f02f09b5303ba0" providerId="LiveId" clId="{9FAC0037-95A1-4B14-AEEF-59264E26B4CA}" dt="2022-10-09T00:50:31.101" v="9009"/>
          <ac:cxnSpMkLst>
            <pc:docMk/>
            <pc:sldMk cId="2143351515" sldId="643"/>
            <ac:cxnSpMk id="84" creationId="{4296AF5F-A96E-D8F1-1384-748E5C9B83CD}"/>
          </ac:cxnSpMkLst>
        </pc:cxnChg>
        <pc:cxnChg chg="add mod">
          <ac:chgData name="C Wei" userId="71f02f09b5303ba0" providerId="LiveId" clId="{9FAC0037-95A1-4B14-AEEF-59264E26B4CA}" dt="2022-10-09T00:50:31.101" v="9009"/>
          <ac:cxnSpMkLst>
            <pc:docMk/>
            <pc:sldMk cId="2143351515" sldId="643"/>
            <ac:cxnSpMk id="86" creationId="{5E73D079-11D1-8422-3035-902B7F1E9D79}"/>
          </ac:cxnSpMkLst>
        </pc:cxnChg>
        <pc:cxnChg chg="add mod">
          <ac:chgData name="C Wei" userId="71f02f09b5303ba0" providerId="LiveId" clId="{9FAC0037-95A1-4B14-AEEF-59264E26B4CA}" dt="2022-10-09T00:50:31.101" v="9009"/>
          <ac:cxnSpMkLst>
            <pc:docMk/>
            <pc:sldMk cId="2143351515" sldId="643"/>
            <ac:cxnSpMk id="87" creationId="{B7592389-73C8-C867-D5B1-0F7DAF26374B}"/>
          </ac:cxnSpMkLst>
        </pc:cxnChg>
        <pc:cxnChg chg="add mod">
          <ac:chgData name="C Wei" userId="71f02f09b5303ba0" providerId="LiveId" clId="{9FAC0037-95A1-4B14-AEEF-59264E26B4CA}" dt="2022-10-09T00:50:31.101" v="9009"/>
          <ac:cxnSpMkLst>
            <pc:docMk/>
            <pc:sldMk cId="2143351515" sldId="643"/>
            <ac:cxnSpMk id="88" creationId="{9A3AEE34-0C4A-E619-3D16-3526B0A6FC82}"/>
          </ac:cxnSpMkLst>
        </pc:cxnChg>
        <pc:cxnChg chg="add mod">
          <ac:chgData name="C Wei" userId="71f02f09b5303ba0" providerId="LiveId" clId="{9FAC0037-95A1-4B14-AEEF-59264E26B4CA}" dt="2022-10-09T00:50:31.101" v="9009"/>
          <ac:cxnSpMkLst>
            <pc:docMk/>
            <pc:sldMk cId="2143351515" sldId="643"/>
            <ac:cxnSpMk id="89" creationId="{49B42447-FAE6-CA28-9A55-14F5F848B96B}"/>
          </ac:cxnSpMkLst>
        </pc:cxnChg>
        <pc:cxnChg chg="add mod">
          <ac:chgData name="C Wei" userId="71f02f09b5303ba0" providerId="LiveId" clId="{9FAC0037-95A1-4B14-AEEF-59264E26B4CA}" dt="2022-10-09T00:50:31.101" v="9009"/>
          <ac:cxnSpMkLst>
            <pc:docMk/>
            <pc:sldMk cId="2143351515" sldId="643"/>
            <ac:cxnSpMk id="90" creationId="{B23D6A7B-13EC-5F1D-DF4C-459FF0F546C5}"/>
          </ac:cxnSpMkLst>
        </pc:cxnChg>
        <pc:cxnChg chg="add mod">
          <ac:chgData name="C Wei" userId="71f02f09b5303ba0" providerId="LiveId" clId="{9FAC0037-95A1-4B14-AEEF-59264E26B4CA}" dt="2022-10-09T00:50:31.101" v="9009"/>
          <ac:cxnSpMkLst>
            <pc:docMk/>
            <pc:sldMk cId="2143351515" sldId="643"/>
            <ac:cxnSpMk id="91" creationId="{890B46DD-BC0B-B871-7FEE-9D9121A6786C}"/>
          </ac:cxnSpMkLst>
        </pc:cxnChg>
        <pc:cxnChg chg="del mod">
          <ac:chgData name="C Wei" userId="71f02f09b5303ba0" providerId="LiveId" clId="{9FAC0037-95A1-4B14-AEEF-59264E26B4CA}" dt="2022-10-09T00:50:30.888" v="9008" actId="478"/>
          <ac:cxnSpMkLst>
            <pc:docMk/>
            <pc:sldMk cId="2143351515" sldId="643"/>
            <ac:cxnSpMk id="92" creationId="{6492EDE6-FA4D-5D19-7560-706A4D037151}"/>
          </ac:cxnSpMkLst>
        </pc:cxnChg>
        <pc:cxnChg chg="del mod">
          <ac:chgData name="C Wei" userId="71f02f09b5303ba0" providerId="LiveId" clId="{9FAC0037-95A1-4B14-AEEF-59264E26B4CA}" dt="2022-10-09T00:50:30.888" v="9008" actId="478"/>
          <ac:cxnSpMkLst>
            <pc:docMk/>
            <pc:sldMk cId="2143351515" sldId="643"/>
            <ac:cxnSpMk id="94" creationId="{BA2F736A-1943-8D0B-F647-6EA28E105111}"/>
          </ac:cxnSpMkLst>
        </pc:cxnChg>
        <pc:cxnChg chg="add mod">
          <ac:chgData name="C Wei" userId="71f02f09b5303ba0" providerId="LiveId" clId="{9FAC0037-95A1-4B14-AEEF-59264E26B4CA}" dt="2022-10-09T00:50:31.101" v="9009"/>
          <ac:cxnSpMkLst>
            <pc:docMk/>
            <pc:sldMk cId="2143351515" sldId="643"/>
            <ac:cxnSpMk id="95" creationId="{02346C54-9DBF-29D0-9289-E1DA9B039B18}"/>
          </ac:cxnSpMkLst>
        </pc:cxnChg>
        <pc:cxnChg chg="add mod">
          <ac:chgData name="C Wei" userId="71f02f09b5303ba0" providerId="LiveId" clId="{9FAC0037-95A1-4B14-AEEF-59264E26B4CA}" dt="2022-10-09T00:50:31.101" v="9009"/>
          <ac:cxnSpMkLst>
            <pc:docMk/>
            <pc:sldMk cId="2143351515" sldId="643"/>
            <ac:cxnSpMk id="96" creationId="{9A88F7B8-836A-6030-23EE-6850889A3814}"/>
          </ac:cxnSpMkLst>
        </pc:cxnChg>
        <pc:cxnChg chg="add mod">
          <ac:chgData name="C Wei" userId="71f02f09b5303ba0" providerId="LiveId" clId="{9FAC0037-95A1-4B14-AEEF-59264E26B4CA}" dt="2022-10-09T00:50:31.101" v="9009"/>
          <ac:cxnSpMkLst>
            <pc:docMk/>
            <pc:sldMk cId="2143351515" sldId="643"/>
            <ac:cxnSpMk id="97" creationId="{A4BDD7B7-5767-2762-E51E-6508C4BD2EEB}"/>
          </ac:cxnSpMkLst>
        </pc:cxnChg>
        <pc:cxnChg chg="add mod">
          <ac:chgData name="C Wei" userId="71f02f09b5303ba0" providerId="LiveId" clId="{9FAC0037-95A1-4B14-AEEF-59264E26B4CA}" dt="2022-10-09T00:50:31.101" v="9009"/>
          <ac:cxnSpMkLst>
            <pc:docMk/>
            <pc:sldMk cId="2143351515" sldId="643"/>
            <ac:cxnSpMk id="98" creationId="{5814501D-681B-F420-2549-4D6FAED85EFE}"/>
          </ac:cxnSpMkLst>
        </pc:cxnChg>
        <pc:cxnChg chg="add mod">
          <ac:chgData name="C Wei" userId="71f02f09b5303ba0" providerId="LiveId" clId="{9FAC0037-95A1-4B14-AEEF-59264E26B4CA}" dt="2022-10-09T00:50:31.101" v="9009"/>
          <ac:cxnSpMkLst>
            <pc:docMk/>
            <pc:sldMk cId="2143351515" sldId="643"/>
            <ac:cxnSpMk id="103" creationId="{F6CD1834-6A0C-5838-AA47-D30D8D21F3BA}"/>
          </ac:cxnSpMkLst>
        </pc:cxnChg>
        <pc:cxnChg chg="add mod">
          <ac:chgData name="C Wei" userId="71f02f09b5303ba0" providerId="LiveId" clId="{9FAC0037-95A1-4B14-AEEF-59264E26B4CA}" dt="2022-10-09T00:50:31.101" v="9009"/>
          <ac:cxnSpMkLst>
            <pc:docMk/>
            <pc:sldMk cId="2143351515" sldId="643"/>
            <ac:cxnSpMk id="104" creationId="{D4289764-9818-DCAC-A101-F74A85614473}"/>
          </ac:cxnSpMkLst>
        </pc:cxnChg>
        <pc:cxnChg chg="add mod">
          <ac:chgData name="C Wei" userId="71f02f09b5303ba0" providerId="LiveId" clId="{9FAC0037-95A1-4B14-AEEF-59264E26B4CA}" dt="2022-10-09T00:50:31.101" v="9009"/>
          <ac:cxnSpMkLst>
            <pc:docMk/>
            <pc:sldMk cId="2143351515" sldId="643"/>
            <ac:cxnSpMk id="105" creationId="{3D2FE311-DD59-1128-453B-E71A1B7F813A}"/>
          </ac:cxnSpMkLst>
        </pc:cxnChg>
        <pc:cxnChg chg="add mod">
          <ac:chgData name="C Wei" userId="71f02f09b5303ba0" providerId="LiveId" clId="{9FAC0037-95A1-4B14-AEEF-59264E26B4CA}" dt="2022-10-09T00:50:31.101" v="9009"/>
          <ac:cxnSpMkLst>
            <pc:docMk/>
            <pc:sldMk cId="2143351515" sldId="643"/>
            <ac:cxnSpMk id="106" creationId="{37585B3E-7379-D917-2426-B6D0CFA414D7}"/>
          </ac:cxnSpMkLst>
        </pc:cxnChg>
        <pc:cxnChg chg="add mod">
          <ac:chgData name="C Wei" userId="71f02f09b5303ba0" providerId="LiveId" clId="{9FAC0037-95A1-4B14-AEEF-59264E26B4CA}" dt="2022-10-09T00:50:31.101" v="9009"/>
          <ac:cxnSpMkLst>
            <pc:docMk/>
            <pc:sldMk cId="2143351515" sldId="643"/>
            <ac:cxnSpMk id="107" creationId="{FA65C697-7C88-FA79-AF0B-424ACF3CBCD5}"/>
          </ac:cxnSpMkLst>
        </pc:cxnChg>
        <pc:cxnChg chg="add mod">
          <ac:chgData name="C Wei" userId="71f02f09b5303ba0" providerId="LiveId" clId="{9FAC0037-95A1-4B14-AEEF-59264E26B4CA}" dt="2022-10-09T00:50:31.101" v="9009"/>
          <ac:cxnSpMkLst>
            <pc:docMk/>
            <pc:sldMk cId="2143351515" sldId="643"/>
            <ac:cxnSpMk id="108" creationId="{4054657D-29C8-9C40-73E2-43E6A92B57A8}"/>
          </ac:cxnSpMkLst>
        </pc:cxnChg>
        <pc:cxnChg chg="add mod">
          <ac:chgData name="C Wei" userId="71f02f09b5303ba0" providerId="LiveId" clId="{9FAC0037-95A1-4B14-AEEF-59264E26B4CA}" dt="2022-10-09T00:50:31.101" v="9009"/>
          <ac:cxnSpMkLst>
            <pc:docMk/>
            <pc:sldMk cId="2143351515" sldId="643"/>
            <ac:cxnSpMk id="109" creationId="{11643146-3869-839A-D8A6-DBE8C9BD158E}"/>
          </ac:cxnSpMkLst>
        </pc:cxnChg>
        <pc:cxnChg chg="add mod">
          <ac:chgData name="C Wei" userId="71f02f09b5303ba0" providerId="LiveId" clId="{9FAC0037-95A1-4B14-AEEF-59264E26B4CA}" dt="2022-10-09T00:50:31.101" v="9009"/>
          <ac:cxnSpMkLst>
            <pc:docMk/>
            <pc:sldMk cId="2143351515" sldId="643"/>
            <ac:cxnSpMk id="110" creationId="{3FD59431-9851-4703-8C8A-E252B3BF7396}"/>
          </ac:cxnSpMkLst>
        </pc:cxnChg>
        <pc:cxnChg chg="add mod">
          <ac:chgData name="C Wei" userId="71f02f09b5303ba0" providerId="LiveId" clId="{9FAC0037-95A1-4B14-AEEF-59264E26B4CA}" dt="2022-10-09T00:50:31.101" v="9009"/>
          <ac:cxnSpMkLst>
            <pc:docMk/>
            <pc:sldMk cId="2143351515" sldId="643"/>
            <ac:cxnSpMk id="115" creationId="{69AF0747-8C2F-6FEC-269D-A0A17F2923AE}"/>
          </ac:cxnSpMkLst>
        </pc:cxnChg>
        <pc:cxnChg chg="add mod">
          <ac:chgData name="C Wei" userId="71f02f09b5303ba0" providerId="LiveId" clId="{9FAC0037-95A1-4B14-AEEF-59264E26B4CA}" dt="2022-10-09T00:50:31.101" v="9009"/>
          <ac:cxnSpMkLst>
            <pc:docMk/>
            <pc:sldMk cId="2143351515" sldId="643"/>
            <ac:cxnSpMk id="116" creationId="{3EAAD221-E31F-EF3E-9CF9-9E20930C25F1}"/>
          </ac:cxnSpMkLst>
        </pc:cxnChg>
        <pc:cxnChg chg="add mod">
          <ac:chgData name="C Wei" userId="71f02f09b5303ba0" providerId="LiveId" clId="{9FAC0037-95A1-4B14-AEEF-59264E26B4CA}" dt="2022-10-09T00:50:31.101" v="9009"/>
          <ac:cxnSpMkLst>
            <pc:docMk/>
            <pc:sldMk cId="2143351515" sldId="643"/>
            <ac:cxnSpMk id="117" creationId="{CF426C9C-1F38-B1ED-03F8-7BEDB0ED328A}"/>
          </ac:cxnSpMkLst>
        </pc:cxnChg>
        <pc:cxnChg chg="add mod">
          <ac:chgData name="C Wei" userId="71f02f09b5303ba0" providerId="LiveId" clId="{9FAC0037-95A1-4B14-AEEF-59264E26B4CA}" dt="2022-10-09T00:50:31.101" v="9009"/>
          <ac:cxnSpMkLst>
            <pc:docMk/>
            <pc:sldMk cId="2143351515" sldId="643"/>
            <ac:cxnSpMk id="118" creationId="{14BB9024-3B7D-7D46-BADD-FB69E8DB5082}"/>
          </ac:cxnSpMkLst>
        </pc:cxnChg>
        <pc:cxnChg chg="del mod">
          <ac:chgData name="C Wei" userId="71f02f09b5303ba0" providerId="LiveId" clId="{9FAC0037-95A1-4B14-AEEF-59264E26B4CA}" dt="2022-10-09T00:50:30.888" v="9008" actId="478"/>
          <ac:cxnSpMkLst>
            <pc:docMk/>
            <pc:sldMk cId="2143351515" sldId="643"/>
            <ac:cxnSpMk id="120" creationId="{12DF7F16-DE12-149E-59AF-358DF14CD95D}"/>
          </ac:cxnSpMkLst>
        </pc:cxnChg>
        <pc:cxnChg chg="del mod">
          <ac:chgData name="C Wei" userId="71f02f09b5303ba0" providerId="LiveId" clId="{9FAC0037-95A1-4B14-AEEF-59264E26B4CA}" dt="2022-10-09T00:50:30.888" v="9008" actId="478"/>
          <ac:cxnSpMkLst>
            <pc:docMk/>
            <pc:sldMk cId="2143351515" sldId="643"/>
            <ac:cxnSpMk id="124" creationId="{DE4D4037-AE8C-9171-CC7F-DB5377F03E44}"/>
          </ac:cxnSpMkLst>
        </pc:cxnChg>
        <pc:cxnChg chg="del mod">
          <ac:chgData name="C Wei" userId="71f02f09b5303ba0" providerId="LiveId" clId="{9FAC0037-95A1-4B14-AEEF-59264E26B4CA}" dt="2022-10-09T00:50:30.888" v="9008" actId="478"/>
          <ac:cxnSpMkLst>
            <pc:docMk/>
            <pc:sldMk cId="2143351515" sldId="643"/>
            <ac:cxnSpMk id="126" creationId="{0DE3A71F-AF26-E121-210B-F13C460C6FE0}"/>
          </ac:cxnSpMkLst>
        </pc:cxnChg>
        <pc:cxnChg chg="del mod">
          <ac:chgData name="C Wei" userId="71f02f09b5303ba0" providerId="LiveId" clId="{9FAC0037-95A1-4B14-AEEF-59264E26B4CA}" dt="2022-10-09T00:50:30.888" v="9008" actId="478"/>
          <ac:cxnSpMkLst>
            <pc:docMk/>
            <pc:sldMk cId="2143351515" sldId="643"/>
            <ac:cxnSpMk id="128" creationId="{4FEE41CD-A695-5571-4E3B-230C19786969}"/>
          </ac:cxnSpMkLst>
        </pc:cxnChg>
        <pc:cxnChg chg="del mod">
          <ac:chgData name="C Wei" userId="71f02f09b5303ba0" providerId="LiveId" clId="{9FAC0037-95A1-4B14-AEEF-59264E26B4CA}" dt="2022-10-09T00:50:30.888" v="9008" actId="478"/>
          <ac:cxnSpMkLst>
            <pc:docMk/>
            <pc:sldMk cId="2143351515" sldId="643"/>
            <ac:cxnSpMk id="155" creationId="{529E23F8-5948-DAA9-7E8F-C11C70752C70}"/>
          </ac:cxnSpMkLst>
        </pc:cxnChg>
        <pc:cxnChg chg="del mod">
          <ac:chgData name="C Wei" userId="71f02f09b5303ba0" providerId="LiveId" clId="{9FAC0037-95A1-4B14-AEEF-59264E26B4CA}" dt="2022-10-09T00:50:30.888" v="9008" actId="478"/>
          <ac:cxnSpMkLst>
            <pc:docMk/>
            <pc:sldMk cId="2143351515" sldId="643"/>
            <ac:cxnSpMk id="156" creationId="{AD2B583E-6BBC-7A8D-9F4A-D7B63A6EAB9E}"/>
          </ac:cxnSpMkLst>
        </pc:cxnChg>
        <pc:cxnChg chg="del mod">
          <ac:chgData name="C Wei" userId="71f02f09b5303ba0" providerId="LiveId" clId="{9FAC0037-95A1-4B14-AEEF-59264E26B4CA}" dt="2022-10-09T00:50:30.888" v="9008" actId="478"/>
          <ac:cxnSpMkLst>
            <pc:docMk/>
            <pc:sldMk cId="2143351515" sldId="643"/>
            <ac:cxnSpMk id="157" creationId="{168A10A0-0942-E85F-D077-5C76BEDB0036}"/>
          </ac:cxnSpMkLst>
        </pc:cxnChg>
        <pc:cxnChg chg="del mod">
          <ac:chgData name="C Wei" userId="71f02f09b5303ba0" providerId="LiveId" clId="{9FAC0037-95A1-4B14-AEEF-59264E26B4CA}" dt="2022-10-09T00:50:30.888" v="9008" actId="478"/>
          <ac:cxnSpMkLst>
            <pc:docMk/>
            <pc:sldMk cId="2143351515" sldId="643"/>
            <ac:cxnSpMk id="158" creationId="{6299A78A-0AE5-2814-DFFA-BC73064875C7}"/>
          </ac:cxnSpMkLst>
        </pc:cxnChg>
        <pc:cxnChg chg="del mod">
          <ac:chgData name="C Wei" userId="71f02f09b5303ba0" providerId="LiveId" clId="{9FAC0037-95A1-4B14-AEEF-59264E26B4CA}" dt="2022-10-09T00:50:30.888" v="9008" actId="478"/>
          <ac:cxnSpMkLst>
            <pc:docMk/>
            <pc:sldMk cId="2143351515" sldId="643"/>
            <ac:cxnSpMk id="159" creationId="{958318C0-6FC7-5EFC-5DBE-C81393279D2C}"/>
          </ac:cxnSpMkLst>
        </pc:cxnChg>
        <pc:cxnChg chg="del mod">
          <ac:chgData name="C Wei" userId="71f02f09b5303ba0" providerId="LiveId" clId="{9FAC0037-95A1-4B14-AEEF-59264E26B4CA}" dt="2022-10-09T00:50:30.888" v="9008" actId="478"/>
          <ac:cxnSpMkLst>
            <pc:docMk/>
            <pc:sldMk cId="2143351515" sldId="643"/>
            <ac:cxnSpMk id="160" creationId="{7CEDCB86-48CB-8BEA-8027-DE0864448591}"/>
          </ac:cxnSpMkLst>
        </pc:cxnChg>
        <pc:cxnChg chg="del mod">
          <ac:chgData name="C Wei" userId="71f02f09b5303ba0" providerId="LiveId" clId="{9FAC0037-95A1-4B14-AEEF-59264E26B4CA}" dt="2022-10-09T00:50:30.888" v="9008" actId="478"/>
          <ac:cxnSpMkLst>
            <pc:docMk/>
            <pc:sldMk cId="2143351515" sldId="643"/>
            <ac:cxnSpMk id="161" creationId="{440A4525-E543-D2E2-978C-84598737EBBE}"/>
          </ac:cxnSpMkLst>
        </pc:cxnChg>
        <pc:cxnChg chg="del mod">
          <ac:chgData name="C Wei" userId="71f02f09b5303ba0" providerId="LiveId" clId="{9FAC0037-95A1-4B14-AEEF-59264E26B4CA}" dt="2022-10-09T00:50:30.888" v="9008" actId="478"/>
          <ac:cxnSpMkLst>
            <pc:docMk/>
            <pc:sldMk cId="2143351515" sldId="643"/>
            <ac:cxnSpMk id="162" creationId="{ED2776F0-A19F-D64F-5C96-29F9850528DD}"/>
          </ac:cxnSpMkLst>
        </pc:cxnChg>
        <pc:cxnChg chg="del mod">
          <ac:chgData name="C Wei" userId="71f02f09b5303ba0" providerId="LiveId" clId="{9FAC0037-95A1-4B14-AEEF-59264E26B4CA}" dt="2022-10-09T00:50:30.888" v="9008" actId="478"/>
          <ac:cxnSpMkLst>
            <pc:docMk/>
            <pc:sldMk cId="2143351515" sldId="643"/>
            <ac:cxnSpMk id="164" creationId="{800AB624-45BF-B9FF-DB64-86B87BF149B7}"/>
          </ac:cxnSpMkLst>
        </pc:cxnChg>
        <pc:cxnChg chg="del mod">
          <ac:chgData name="C Wei" userId="71f02f09b5303ba0" providerId="LiveId" clId="{9FAC0037-95A1-4B14-AEEF-59264E26B4CA}" dt="2022-10-09T00:50:30.888" v="9008" actId="478"/>
          <ac:cxnSpMkLst>
            <pc:docMk/>
            <pc:sldMk cId="2143351515" sldId="643"/>
            <ac:cxnSpMk id="165" creationId="{45406741-25DE-961C-F74D-F6A55E4C3755}"/>
          </ac:cxnSpMkLst>
        </pc:cxnChg>
        <pc:cxnChg chg="del mod">
          <ac:chgData name="C Wei" userId="71f02f09b5303ba0" providerId="LiveId" clId="{9FAC0037-95A1-4B14-AEEF-59264E26B4CA}" dt="2022-10-09T00:50:30.888" v="9008" actId="478"/>
          <ac:cxnSpMkLst>
            <pc:docMk/>
            <pc:sldMk cId="2143351515" sldId="643"/>
            <ac:cxnSpMk id="166" creationId="{236756E7-6AFC-542B-FF65-5B6F39A88A4B}"/>
          </ac:cxnSpMkLst>
        </pc:cxnChg>
        <pc:cxnChg chg="del mod">
          <ac:chgData name="C Wei" userId="71f02f09b5303ba0" providerId="LiveId" clId="{9FAC0037-95A1-4B14-AEEF-59264E26B4CA}" dt="2022-10-09T00:50:30.888" v="9008" actId="478"/>
          <ac:cxnSpMkLst>
            <pc:docMk/>
            <pc:sldMk cId="2143351515" sldId="643"/>
            <ac:cxnSpMk id="167" creationId="{9CC23C6F-CCF0-E75A-8136-F0458BE72E41}"/>
          </ac:cxnSpMkLst>
        </pc:cxnChg>
        <pc:cxnChg chg="del mod">
          <ac:chgData name="C Wei" userId="71f02f09b5303ba0" providerId="LiveId" clId="{9FAC0037-95A1-4B14-AEEF-59264E26B4CA}" dt="2022-10-09T00:50:30.888" v="9008" actId="478"/>
          <ac:cxnSpMkLst>
            <pc:docMk/>
            <pc:sldMk cId="2143351515" sldId="643"/>
            <ac:cxnSpMk id="180" creationId="{026309CC-8088-3DB2-777C-5ED49530D54F}"/>
          </ac:cxnSpMkLst>
        </pc:cxnChg>
        <pc:cxnChg chg="del mod">
          <ac:chgData name="C Wei" userId="71f02f09b5303ba0" providerId="LiveId" clId="{9FAC0037-95A1-4B14-AEEF-59264E26B4CA}" dt="2022-10-09T00:50:30.888" v="9008" actId="478"/>
          <ac:cxnSpMkLst>
            <pc:docMk/>
            <pc:sldMk cId="2143351515" sldId="643"/>
            <ac:cxnSpMk id="182" creationId="{1574183D-BA48-D5E9-2ED7-D094D3241AED}"/>
          </ac:cxnSpMkLst>
        </pc:cxnChg>
        <pc:cxnChg chg="del mod">
          <ac:chgData name="C Wei" userId="71f02f09b5303ba0" providerId="LiveId" clId="{9FAC0037-95A1-4B14-AEEF-59264E26B4CA}" dt="2022-10-09T00:50:30.888" v="9008" actId="478"/>
          <ac:cxnSpMkLst>
            <pc:docMk/>
            <pc:sldMk cId="2143351515" sldId="643"/>
            <ac:cxnSpMk id="186" creationId="{9A086126-8AE2-C64D-DA75-66C8C3DBF98F}"/>
          </ac:cxnSpMkLst>
        </pc:cxnChg>
        <pc:cxnChg chg="del mod">
          <ac:chgData name="C Wei" userId="71f02f09b5303ba0" providerId="LiveId" clId="{9FAC0037-95A1-4B14-AEEF-59264E26B4CA}" dt="2022-10-09T00:50:30.888" v="9008" actId="478"/>
          <ac:cxnSpMkLst>
            <pc:docMk/>
            <pc:sldMk cId="2143351515" sldId="643"/>
            <ac:cxnSpMk id="188" creationId="{28375928-6792-4103-B774-417FDCADCC3F}"/>
          </ac:cxnSpMkLst>
        </pc:cxnChg>
        <pc:cxnChg chg="del mod">
          <ac:chgData name="C Wei" userId="71f02f09b5303ba0" providerId="LiveId" clId="{9FAC0037-95A1-4B14-AEEF-59264E26B4CA}" dt="2022-10-09T00:50:30.888" v="9008" actId="478"/>
          <ac:cxnSpMkLst>
            <pc:docMk/>
            <pc:sldMk cId="2143351515" sldId="643"/>
            <ac:cxnSpMk id="218" creationId="{79416B5A-834A-33E2-1C45-B871C844D17E}"/>
          </ac:cxnSpMkLst>
        </pc:cxnChg>
        <pc:cxnChg chg="del mod">
          <ac:chgData name="C Wei" userId="71f02f09b5303ba0" providerId="LiveId" clId="{9FAC0037-95A1-4B14-AEEF-59264E26B4CA}" dt="2022-10-09T00:50:30.888" v="9008" actId="478"/>
          <ac:cxnSpMkLst>
            <pc:docMk/>
            <pc:sldMk cId="2143351515" sldId="643"/>
            <ac:cxnSpMk id="220" creationId="{092EF49A-69D9-2CA6-43C1-E683852F9B9C}"/>
          </ac:cxnSpMkLst>
        </pc:cxnChg>
        <pc:cxnChg chg="del mod">
          <ac:chgData name="C Wei" userId="71f02f09b5303ba0" providerId="LiveId" clId="{9FAC0037-95A1-4B14-AEEF-59264E26B4CA}" dt="2022-10-09T00:50:30.888" v="9008" actId="478"/>
          <ac:cxnSpMkLst>
            <pc:docMk/>
            <pc:sldMk cId="2143351515" sldId="643"/>
            <ac:cxnSpMk id="222" creationId="{70F09A2C-5AC6-7392-B5B3-7AA69BB062C3}"/>
          </ac:cxnSpMkLst>
        </pc:cxnChg>
        <pc:cxnChg chg="del mod">
          <ac:chgData name="C Wei" userId="71f02f09b5303ba0" providerId="LiveId" clId="{9FAC0037-95A1-4B14-AEEF-59264E26B4CA}" dt="2022-10-09T00:50:30.888" v="9008" actId="478"/>
          <ac:cxnSpMkLst>
            <pc:docMk/>
            <pc:sldMk cId="2143351515" sldId="643"/>
            <ac:cxnSpMk id="224" creationId="{50E56CBB-F68E-4A65-727F-0A47BC481B93}"/>
          </ac:cxnSpMkLst>
        </pc:cxnChg>
        <pc:cxnChg chg="del mod">
          <ac:chgData name="C Wei" userId="71f02f09b5303ba0" providerId="LiveId" clId="{9FAC0037-95A1-4B14-AEEF-59264E26B4CA}" dt="2022-10-09T00:50:30.888" v="9008" actId="478"/>
          <ac:cxnSpMkLst>
            <pc:docMk/>
            <pc:sldMk cId="2143351515" sldId="643"/>
            <ac:cxnSpMk id="226" creationId="{360B7550-F238-FAC0-8568-D6744284CCC3}"/>
          </ac:cxnSpMkLst>
        </pc:cxnChg>
        <pc:cxnChg chg="del mod">
          <ac:chgData name="C Wei" userId="71f02f09b5303ba0" providerId="LiveId" clId="{9FAC0037-95A1-4B14-AEEF-59264E26B4CA}" dt="2022-10-09T00:50:30.888" v="9008" actId="478"/>
          <ac:cxnSpMkLst>
            <pc:docMk/>
            <pc:sldMk cId="2143351515" sldId="643"/>
            <ac:cxnSpMk id="228" creationId="{421A2F6D-4A7E-8D1C-336F-4B62D0993B73}"/>
          </ac:cxnSpMkLst>
        </pc:cxnChg>
        <pc:cxnChg chg="del mod">
          <ac:chgData name="C Wei" userId="71f02f09b5303ba0" providerId="LiveId" clId="{9FAC0037-95A1-4B14-AEEF-59264E26B4CA}" dt="2022-10-09T00:50:30.888" v="9008" actId="478"/>
          <ac:cxnSpMkLst>
            <pc:docMk/>
            <pc:sldMk cId="2143351515" sldId="643"/>
            <ac:cxnSpMk id="230" creationId="{6E3A19F4-F0F0-EBDC-E638-A0B0AE7A262D}"/>
          </ac:cxnSpMkLst>
        </pc:cxnChg>
        <pc:cxnChg chg="del mod">
          <ac:chgData name="C Wei" userId="71f02f09b5303ba0" providerId="LiveId" clId="{9FAC0037-95A1-4B14-AEEF-59264E26B4CA}" dt="2022-10-09T00:50:30.888" v="9008" actId="478"/>
          <ac:cxnSpMkLst>
            <pc:docMk/>
            <pc:sldMk cId="2143351515" sldId="643"/>
            <ac:cxnSpMk id="232" creationId="{B3D680FB-B8F3-A4B9-B0BC-F60D78F750BC}"/>
          </ac:cxnSpMkLst>
        </pc:cxnChg>
        <pc:cxnChg chg="del mod">
          <ac:chgData name="C Wei" userId="71f02f09b5303ba0" providerId="LiveId" clId="{9FAC0037-95A1-4B14-AEEF-59264E26B4CA}" dt="2022-10-09T00:50:30.888" v="9008" actId="478"/>
          <ac:cxnSpMkLst>
            <pc:docMk/>
            <pc:sldMk cId="2143351515" sldId="643"/>
            <ac:cxnSpMk id="234" creationId="{651E21D3-B36B-18F5-6EDD-5BB399EFFEB8}"/>
          </ac:cxnSpMkLst>
        </pc:cxnChg>
        <pc:cxnChg chg="del mod">
          <ac:chgData name="C Wei" userId="71f02f09b5303ba0" providerId="LiveId" clId="{9FAC0037-95A1-4B14-AEEF-59264E26B4CA}" dt="2022-10-09T00:50:30.888" v="9008" actId="478"/>
          <ac:cxnSpMkLst>
            <pc:docMk/>
            <pc:sldMk cId="2143351515" sldId="643"/>
            <ac:cxnSpMk id="238" creationId="{806E991B-0688-7BCE-DDAF-A67A3F07A33A}"/>
          </ac:cxnSpMkLst>
        </pc:cxnChg>
        <pc:cxnChg chg="del">
          <ac:chgData name="C Wei" userId="71f02f09b5303ba0" providerId="LiveId" clId="{9FAC0037-95A1-4B14-AEEF-59264E26B4CA}" dt="2022-10-09T00:50:30.888" v="9008" actId="478"/>
          <ac:cxnSpMkLst>
            <pc:docMk/>
            <pc:sldMk cId="2143351515" sldId="643"/>
            <ac:cxnSpMk id="245" creationId="{550DC9E0-11D3-C4B6-32B8-6B071800B6CA}"/>
          </ac:cxnSpMkLst>
        </pc:cxnChg>
        <pc:cxnChg chg="del mod">
          <ac:chgData name="C Wei" userId="71f02f09b5303ba0" providerId="LiveId" clId="{9FAC0037-95A1-4B14-AEEF-59264E26B4CA}" dt="2022-10-09T00:50:30.888" v="9008" actId="478"/>
          <ac:cxnSpMkLst>
            <pc:docMk/>
            <pc:sldMk cId="2143351515" sldId="643"/>
            <ac:cxnSpMk id="247" creationId="{7799FB2B-E33D-DE75-62E5-DF35DBE485AD}"/>
          </ac:cxnSpMkLst>
        </pc:cxnChg>
        <pc:cxnChg chg="del mod">
          <ac:chgData name="C Wei" userId="71f02f09b5303ba0" providerId="LiveId" clId="{9FAC0037-95A1-4B14-AEEF-59264E26B4CA}" dt="2022-10-09T00:50:30.888" v="9008" actId="478"/>
          <ac:cxnSpMkLst>
            <pc:docMk/>
            <pc:sldMk cId="2143351515" sldId="643"/>
            <ac:cxnSpMk id="261" creationId="{57EBFDF2-1600-60B3-77D9-94C55B4F2350}"/>
          </ac:cxnSpMkLst>
        </pc:cxnChg>
        <pc:cxnChg chg="del mod">
          <ac:chgData name="C Wei" userId="71f02f09b5303ba0" providerId="LiveId" clId="{9FAC0037-95A1-4B14-AEEF-59264E26B4CA}" dt="2022-10-09T00:50:30.888" v="9008" actId="478"/>
          <ac:cxnSpMkLst>
            <pc:docMk/>
            <pc:sldMk cId="2143351515" sldId="643"/>
            <ac:cxnSpMk id="262" creationId="{B040077F-BCB8-A683-6C80-0CD5120AF358}"/>
          </ac:cxnSpMkLst>
        </pc:cxnChg>
        <pc:cxnChg chg="del mod">
          <ac:chgData name="C Wei" userId="71f02f09b5303ba0" providerId="LiveId" clId="{9FAC0037-95A1-4B14-AEEF-59264E26B4CA}" dt="2022-10-09T00:50:30.888" v="9008" actId="478"/>
          <ac:cxnSpMkLst>
            <pc:docMk/>
            <pc:sldMk cId="2143351515" sldId="643"/>
            <ac:cxnSpMk id="263" creationId="{A2495D80-748B-D4C4-2856-7451460E31AA}"/>
          </ac:cxnSpMkLst>
        </pc:cxnChg>
        <pc:cxnChg chg="del mod">
          <ac:chgData name="C Wei" userId="71f02f09b5303ba0" providerId="LiveId" clId="{9FAC0037-95A1-4B14-AEEF-59264E26B4CA}" dt="2022-10-09T00:50:30.888" v="9008" actId="478"/>
          <ac:cxnSpMkLst>
            <pc:docMk/>
            <pc:sldMk cId="2143351515" sldId="643"/>
            <ac:cxnSpMk id="264" creationId="{E8D9E522-3229-5275-22DF-3F4396B886C5}"/>
          </ac:cxnSpMkLst>
        </pc:cxnChg>
        <pc:cxnChg chg="del mod">
          <ac:chgData name="C Wei" userId="71f02f09b5303ba0" providerId="LiveId" clId="{9FAC0037-95A1-4B14-AEEF-59264E26B4CA}" dt="2022-10-09T00:50:30.888" v="9008" actId="478"/>
          <ac:cxnSpMkLst>
            <pc:docMk/>
            <pc:sldMk cId="2143351515" sldId="643"/>
            <ac:cxnSpMk id="270" creationId="{7CE0FC49-4F3A-EA5A-2085-69B48FF7E020}"/>
          </ac:cxnSpMkLst>
        </pc:cxnChg>
        <pc:cxnChg chg="del mod">
          <ac:chgData name="C Wei" userId="71f02f09b5303ba0" providerId="LiveId" clId="{9FAC0037-95A1-4B14-AEEF-59264E26B4CA}" dt="2022-10-09T00:50:30.888" v="9008" actId="478"/>
          <ac:cxnSpMkLst>
            <pc:docMk/>
            <pc:sldMk cId="2143351515" sldId="643"/>
            <ac:cxnSpMk id="272" creationId="{B893BEEC-E082-512C-9A3B-409B6EDDE94F}"/>
          </ac:cxnSpMkLst>
        </pc:cxnChg>
        <pc:cxnChg chg="del">
          <ac:chgData name="C Wei" userId="71f02f09b5303ba0" providerId="LiveId" clId="{9FAC0037-95A1-4B14-AEEF-59264E26B4CA}" dt="2022-10-09T00:50:30.888" v="9008" actId="478"/>
          <ac:cxnSpMkLst>
            <pc:docMk/>
            <pc:sldMk cId="2143351515" sldId="643"/>
            <ac:cxnSpMk id="274" creationId="{3C1EA480-9B84-3774-E18F-FA3DE3D6E524}"/>
          </ac:cxnSpMkLst>
        </pc:cxnChg>
        <pc:cxnChg chg="del mod">
          <ac:chgData name="C Wei" userId="71f02f09b5303ba0" providerId="LiveId" clId="{9FAC0037-95A1-4B14-AEEF-59264E26B4CA}" dt="2022-10-09T00:50:30.888" v="9008" actId="478"/>
          <ac:cxnSpMkLst>
            <pc:docMk/>
            <pc:sldMk cId="2143351515" sldId="643"/>
            <ac:cxnSpMk id="276" creationId="{9FAE5957-D288-AE8F-BC3D-0AF1287C8B56}"/>
          </ac:cxnSpMkLst>
        </pc:cxnChg>
        <pc:cxnChg chg="del mod">
          <ac:chgData name="C Wei" userId="71f02f09b5303ba0" providerId="LiveId" clId="{9FAC0037-95A1-4B14-AEEF-59264E26B4CA}" dt="2022-10-09T00:50:30.888" v="9008" actId="478"/>
          <ac:cxnSpMkLst>
            <pc:docMk/>
            <pc:sldMk cId="2143351515" sldId="643"/>
            <ac:cxnSpMk id="278" creationId="{BAF4BB91-7E28-CCC4-5CE6-DEA008687697}"/>
          </ac:cxnSpMkLst>
        </pc:cxnChg>
        <pc:cxnChg chg="del mod">
          <ac:chgData name="C Wei" userId="71f02f09b5303ba0" providerId="LiveId" clId="{9FAC0037-95A1-4B14-AEEF-59264E26B4CA}" dt="2022-10-09T00:50:30.888" v="9008" actId="478"/>
          <ac:cxnSpMkLst>
            <pc:docMk/>
            <pc:sldMk cId="2143351515" sldId="643"/>
            <ac:cxnSpMk id="280" creationId="{44663577-B4C2-52FB-1791-F33753B1DD9A}"/>
          </ac:cxnSpMkLst>
        </pc:cxnChg>
        <pc:cxnChg chg="del mod">
          <ac:chgData name="C Wei" userId="71f02f09b5303ba0" providerId="LiveId" clId="{9FAC0037-95A1-4B14-AEEF-59264E26B4CA}" dt="2022-10-09T00:50:30.888" v="9008" actId="478"/>
          <ac:cxnSpMkLst>
            <pc:docMk/>
            <pc:sldMk cId="2143351515" sldId="643"/>
            <ac:cxnSpMk id="282" creationId="{7D6F878B-BF4C-3AAB-B084-EB89FD3F5A43}"/>
          </ac:cxnSpMkLst>
        </pc:cxnChg>
        <pc:cxnChg chg="del mod">
          <ac:chgData name="C Wei" userId="71f02f09b5303ba0" providerId="LiveId" clId="{9FAC0037-95A1-4B14-AEEF-59264E26B4CA}" dt="2022-10-09T00:50:30.888" v="9008" actId="478"/>
          <ac:cxnSpMkLst>
            <pc:docMk/>
            <pc:sldMk cId="2143351515" sldId="643"/>
            <ac:cxnSpMk id="284" creationId="{E902B3B6-7255-A5C7-D200-CFF74D36F116}"/>
          </ac:cxnSpMkLst>
        </pc:cxnChg>
      </pc:sldChg>
      <pc:sldChg chg="del">
        <pc:chgData name="C Wei" userId="71f02f09b5303ba0" providerId="LiveId" clId="{9FAC0037-95A1-4B14-AEEF-59264E26B4CA}" dt="2022-10-08T13:18:46.383" v="0" actId="47"/>
        <pc:sldMkLst>
          <pc:docMk/>
          <pc:sldMk cId="572081632" sldId="644"/>
        </pc:sldMkLst>
      </pc:sldChg>
      <pc:sldChg chg="addSp delSp modSp add mod">
        <pc:chgData name="C Wei" userId="71f02f09b5303ba0" providerId="LiveId" clId="{9FAC0037-95A1-4B14-AEEF-59264E26B4CA}" dt="2022-10-09T01:15:55.335" v="9713" actId="20577"/>
        <pc:sldMkLst>
          <pc:docMk/>
          <pc:sldMk cId="4023168076" sldId="644"/>
        </pc:sldMkLst>
        <pc:spChg chg="mod">
          <ac:chgData name="C Wei" userId="71f02f09b5303ba0" providerId="LiveId" clId="{9FAC0037-95A1-4B14-AEEF-59264E26B4CA}" dt="2022-10-08T15:19:57.117" v="6223" actId="20577"/>
          <ac:spMkLst>
            <pc:docMk/>
            <pc:sldMk cId="4023168076" sldId="644"/>
            <ac:spMk id="2" creationId="{1907FBF4-1434-4065-BA1E-7B5E5AC6AFD8}"/>
          </ac:spMkLst>
        </pc:spChg>
        <pc:spChg chg="del">
          <ac:chgData name="C Wei" userId="71f02f09b5303ba0" providerId="LiveId" clId="{9FAC0037-95A1-4B14-AEEF-59264E26B4CA}" dt="2022-10-09T00:50:40.259" v="9012" actId="478"/>
          <ac:spMkLst>
            <pc:docMk/>
            <pc:sldMk cId="4023168076" sldId="644"/>
            <ac:spMk id="4" creationId="{8E591A0D-B0A7-E69A-9E99-664995A6F217}"/>
          </ac:spMkLst>
        </pc:spChg>
        <pc:spChg chg="add mod">
          <ac:chgData name="C Wei" userId="71f02f09b5303ba0" providerId="LiveId" clId="{9FAC0037-95A1-4B14-AEEF-59264E26B4CA}" dt="2022-10-09T00:50:40.492" v="9013"/>
          <ac:spMkLst>
            <pc:docMk/>
            <pc:sldMk cId="4023168076" sldId="644"/>
            <ac:spMk id="5" creationId="{83B9B3FF-1C75-654B-3273-FCF621D63E19}"/>
          </ac:spMkLst>
        </pc:spChg>
        <pc:spChg chg="add mod">
          <ac:chgData name="C Wei" userId="71f02f09b5303ba0" providerId="LiveId" clId="{9FAC0037-95A1-4B14-AEEF-59264E26B4CA}" dt="2022-10-09T01:15:55.335" v="9713" actId="20577"/>
          <ac:spMkLst>
            <pc:docMk/>
            <pc:sldMk cId="4023168076" sldId="644"/>
            <ac:spMk id="7" creationId="{255C7841-52C8-CE2A-5191-413A7D0BA8E3}"/>
          </ac:spMkLst>
        </pc:spChg>
        <pc:spChg chg="mod">
          <ac:chgData name="C Wei" userId="71f02f09b5303ba0" providerId="LiveId" clId="{9FAC0037-95A1-4B14-AEEF-59264E26B4CA}" dt="2022-10-08T15:19:09.129" v="6183" actId="20577"/>
          <ac:spMkLst>
            <pc:docMk/>
            <pc:sldMk cId="4023168076" sldId="644"/>
            <ac:spMk id="8" creationId="{905D4F90-24BA-497B-730B-4DDBEF30A34A}"/>
          </ac:spMkLst>
        </pc:spChg>
        <pc:spChg chg="del">
          <ac:chgData name="C Wei" userId="71f02f09b5303ba0" providerId="LiveId" clId="{9FAC0037-95A1-4B14-AEEF-59264E26B4CA}" dt="2022-10-08T15:18:21.323" v="6060" actId="478"/>
          <ac:spMkLst>
            <pc:docMk/>
            <pc:sldMk cId="4023168076" sldId="644"/>
            <ac:spMk id="9" creationId="{AC64E29A-4B20-A3B1-3CA9-31F15E9582FB}"/>
          </ac:spMkLst>
        </pc:spChg>
        <pc:spChg chg="add mod">
          <ac:chgData name="C Wei" userId="71f02f09b5303ba0" providerId="LiveId" clId="{9FAC0037-95A1-4B14-AEEF-59264E26B4CA}" dt="2022-10-09T00:50:40.492" v="9013"/>
          <ac:spMkLst>
            <pc:docMk/>
            <pc:sldMk cId="4023168076" sldId="644"/>
            <ac:spMk id="9" creationId="{C1EDFB97-37EC-78EC-A2F1-E4ECB805798D}"/>
          </ac:spMkLst>
        </pc:spChg>
        <pc:spChg chg="add mod">
          <ac:chgData name="C Wei" userId="71f02f09b5303ba0" providerId="LiveId" clId="{9FAC0037-95A1-4B14-AEEF-59264E26B4CA}" dt="2022-10-09T00:50:40.492" v="9013"/>
          <ac:spMkLst>
            <pc:docMk/>
            <pc:sldMk cId="4023168076" sldId="644"/>
            <ac:spMk id="10" creationId="{2BCD1955-EC45-88FA-CDDF-10C39961A437}"/>
          </ac:spMkLst>
        </pc:spChg>
        <pc:spChg chg="add mod">
          <ac:chgData name="C Wei" userId="71f02f09b5303ba0" providerId="LiveId" clId="{9FAC0037-95A1-4B14-AEEF-59264E26B4CA}" dt="2022-10-09T00:50:40.492" v="9013"/>
          <ac:spMkLst>
            <pc:docMk/>
            <pc:sldMk cId="4023168076" sldId="644"/>
            <ac:spMk id="12" creationId="{F12EBF17-FD49-E803-51D9-61ADC5B1E4AC}"/>
          </ac:spMkLst>
        </pc:spChg>
        <pc:spChg chg="add mod">
          <ac:chgData name="C Wei" userId="71f02f09b5303ba0" providerId="LiveId" clId="{9FAC0037-95A1-4B14-AEEF-59264E26B4CA}" dt="2022-10-09T00:50:40.492" v="9013"/>
          <ac:spMkLst>
            <pc:docMk/>
            <pc:sldMk cId="4023168076" sldId="644"/>
            <ac:spMk id="14" creationId="{79A580A1-C1BC-3EBB-7899-55FC4066FD13}"/>
          </ac:spMkLst>
        </pc:spChg>
        <pc:spChg chg="add mod">
          <ac:chgData name="C Wei" userId="71f02f09b5303ba0" providerId="LiveId" clId="{9FAC0037-95A1-4B14-AEEF-59264E26B4CA}" dt="2022-10-09T00:50:40.492" v="9013"/>
          <ac:spMkLst>
            <pc:docMk/>
            <pc:sldMk cId="4023168076" sldId="644"/>
            <ac:spMk id="15" creationId="{676E3047-6CE2-3244-E0D4-406B2E18D0DE}"/>
          </ac:spMkLst>
        </pc:spChg>
        <pc:spChg chg="add mod">
          <ac:chgData name="C Wei" userId="71f02f09b5303ba0" providerId="LiveId" clId="{9FAC0037-95A1-4B14-AEEF-59264E26B4CA}" dt="2022-10-09T00:50:40.492" v="9013"/>
          <ac:spMkLst>
            <pc:docMk/>
            <pc:sldMk cId="4023168076" sldId="644"/>
            <ac:spMk id="16" creationId="{1C94C22A-64C8-5F48-919A-CBA42BC0A4E5}"/>
          </ac:spMkLst>
        </pc:spChg>
        <pc:spChg chg="add mod">
          <ac:chgData name="C Wei" userId="71f02f09b5303ba0" providerId="LiveId" clId="{9FAC0037-95A1-4B14-AEEF-59264E26B4CA}" dt="2022-10-09T00:50:40.492" v="9013"/>
          <ac:spMkLst>
            <pc:docMk/>
            <pc:sldMk cId="4023168076" sldId="644"/>
            <ac:spMk id="17" creationId="{6C066622-6A7D-4E1C-B662-B5D8ADE2BF4F}"/>
          </ac:spMkLst>
        </pc:spChg>
        <pc:spChg chg="add mod">
          <ac:chgData name="C Wei" userId="71f02f09b5303ba0" providerId="LiveId" clId="{9FAC0037-95A1-4B14-AEEF-59264E26B4CA}" dt="2022-10-09T00:50:40.492" v="9013"/>
          <ac:spMkLst>
            <pc:docMk/>
            <pc:sldMk cId="4023168076" sldId="644"/>
            <ac:spMk id="18" creationId="{63392353-92FD-995F-8A15-D95019811798}"/>
          </ac:spMkLst>
        </pc:spChg>
        <pc:spChg chg="add mod">
          <ac:chgData name="C Wei" userId="71f02f09b5303ba0" providerId="LiveId" clId="{9FAC0037-95A1-4B14-AEEF-59264E26B4CA}" dt="2022-10-09T00:50:40.492" v="9013"/>
          <ac:spMkLst>
            <pc:docMk/>
            <pc:sldMk cId="4023168076" sldId="644"/>
            <ac:spMk id="27" creationId="{EE25F835-642E-F524-02AF-9CBDB71B8094}"/>
          </ac:spMkLst>
        </pc:spChg>
        <pc:spChg chg="add mod">
          <ac:chgData name="C Wei" userId="71f02f09b5303ba0" providerId="LiveId" clId="{9FAC0037-95A1-4B14-AEEF-59264E26B4CA}" dt="2022-10-09T00:50:40.492" v="9013"/>
          <ac:spMkLst>
            <pc:docMk/>
            <pc:sldMk cId="4023168076" sldId="644"/>
            <ac:spMk id="28" creationId="{7BEAEBCD-C1BD-CE93-B4DC-55AC4C9C7598}"/>
          </ac:spMkLst>
        </pc:spChg>
        <pc:spChg chg="add mod">
          <ac:chgData name="C Wei" userId="71f02f09b5303ba0" providerId="LiveId" clId="{9FAC0037-95A1-4B14-AEEF-59264E26B4CA}" dt="2022-10-09T00:50:40.492" v="9013"/>
          <ac:spMkLst>
            <pc:docMk/>
            <pc:sldMk cId="4023168076" sldId="644"/>
            <ac:spMk id="29" creationId="{65292E95-203F-8043-73B1-C4A941C3C6BB}"/>
          </ac:spMkLst>
        </pc:spChg>
        <pc:spChg chg="add mod">
          <ac:chgData name="C Wei" userId="71f02f09b5303ba0" providerId="LiveId" clId="{9FAC0037-95A1-4B14-AEEF-59264E26B4CA}" dt="2022-10-09T00:50:40.492" v="9013"/>
          <ac:spMkLst>
            <pc:docMk/>
            <pc:sldMk cId="4023168076" sldId="644"/>
            <ac:spMk id="30" creationId="{D285121C-DE69-3670-6A2E-C7692726F95A}"/>
          </ac:spMkLst>
        </pc:spChg>
        <pc:spChg chg="add mod">
          <ac:chgData name="C Wei" userId="71f02f09b5303ba0" providerId="LiveId" clId="{9FAC0037-95A1-4B14-AEEF-59264E26B4CA}" dt="2022-10-09T00:50:40.492" v="9013"/>
          <ac:spMkLst>
            <pc:docMk/>
            <pc:sldMk cId="4023168076" sldId="644"/>
            <ac:spMk id="31" creationId="{78D3BBE3-4189-6337-F807-7485AD998008}"/>
          </ac:spMkLst>
        </pc:spChg>
        <pc:spChg chg="add mod">
          <ac:chgData name="C Wei" userId="71f02f09b5303ba0" providerId="LiveId" clId="{9FAC0037-95A1-4B14-AEEF-59264E26B4CA}" dt="2022-10-09T00:50:40.492" v="9013"/>
          <ac:spMkLst>
            <pc:docMk/>
            <pc:sldMk cId="4023168076" sldId="644"/>
            <ac:spMk id="32" creationId="{75028131-FE44-9B92-DE68-EC4602FEE5DE}"/>
          </ac:spMkLst>
        </pc:spChg>
        <pc:spChg chg="add mod">
          <ac:chgData name="C Wei" userId="71f02f09b5303ba0" providerId="LiveId" clId="{9FAC0037-95A1-4B14-AEEF-59264E26B4CA}" dt="2022-10-09T00:50:40.492" v="9013"/>
          <ac:spMkLst>
            <pc:docMk/>
            <pc:sldMk cId="4023168076" sldId="644"/>
            <ac:spMk id="33" creationId="{BDDD152D-4FD2-38E0-8CB8-1E1D3DE7F120}"/>
          </ac:spMkLst>
        </pc:spChg>
        <pc:spChg chg="add mod">
          <ac:chgData name="C Wei" userId="71f02f09b5303ba0" providerId="LiveId" clId="{9FAC0037-95A1-4B14-AEEF-59264E26B4CA}" dt="2022-10-09T00:50:40.492" v="9013"/>
          <ac:spMkLst>
            <pc:docMk/>
            <pc:sldMk cId="4023168076" sldId="644"/>
            <ac:spMk id="34" creationId="{4F9A8A4F-373C-65EE-007E-28F8BEBB13AD}"/>
          </ac:spMkLst>
        </pc:spChg>
        <pc:spChg chg="add mod">
          <ac:chgData name="C Wei" userId="71f02f09b5303ba0" providerId="LiveId" clId="{9FAC0037-95A1-4B14-AEEF-59264E26B4CA}" dt="2022-10-09T00:50:40.492" v="9013"/>
          <ac:spMkLst>
            <pc:docMk/>
            <pc:sldMk cId="4023168076" sldId="644"/>
            <ac:spMk id="35" creationId="{B7B5D8BF-F46C-7185-238C-E5891921AC53}"/>
          </ac:spMkLst>
        </pc:spChg>
        <pc:spChg chg="add mod">
          <ac:chgData name="C Wei" userId="71f02f09b5303ba0" providerId="LiveId" clId="{9FAC0037-95A1-4B14-AEEF-59264E26B4CA}" dt="2022-10-09T00:50:40.492" v="9013"/>
          <ac:spMkLst>
            <pc:docMk/>
            <pc:sldMk cId="4023168076" sldId="644"/>
            <ac:spMk id="36" creationId="{36113283-2F6B-C215-6492-07CC1F698E05}"/>
          </ac:spMkLst>
        </pc:spChg>
        <pc:spChg chg="add mod">
          <ac:chgData name="C Wei" userId="71f02f09b5303ba0" providerId="LiveId" clId="{9FAC0037-95A1-4B14-AEEF-59264E26B4CA}" dt="2022-10-09T00:50:40.492" v="9013"/>
          <ac:spMkLst>
            <pc:docMk/>
            <pc:sldMk cId="4023168076" sldId="644"/>
            <ac:spMk id="37" creationId="{4A6B156C-71E3-981C-2686-B5A0C29447BF}"/>
          </ac:spMkLst>
        </pc:spChg>
        <pc:spChg chg="add mod">
          <ac:chgData name="C Wei" userId="71f02f09b5303ba0" providerId="LiveId" clId="{9FAC0037-95A1-4B14-AEEF-59264E26B4CA}" dt="2022-10-09T00:50:40.492" v="9013"/>
          <ac:spMkLst>
            <pc:docMk/>
            <pc:sldMk cId="4023168076" sldId="644"/>
            <ac:spMk id="38" creationId="{7B8A2AEE-5A01-79D7-C91D-624A780DA364}"/>
          </ac:spMkLst>
        </pc:spChg>
        <pc:spChg chg="add mod">
          <ac:chgData name="C Wei" userId="71f02f09b5303ba0" providerId="LiveId" clId="{9FAC0037-95A1-4B14-AEEF-59264E26B4CA}" dt="2022-10-09T00:50:40.492" v="9013"/>
          <ac:spMkLst>
            <pc:docMk/>
            <pc:sldMk cId="4023168076" sldId="644"/>
            <ac:spMk id="39" creationId="{B12939CB-0E72-BAE0-0A99-65119C8285D5}"/>
          </ac:spMkLst>
        </pc:spChg>
        <pc:spChg chg="add mod">
          <ac:chgData name="C Wei" userId="71f02f09b5303ba0" providerId="LiveId" clId="{9FAC0037-95A1-4B14-AEEF-59264E26B4CA}" dt="2022-10-09T00:50:40.492" v="9013"/>
          <ac:spMkLst>
            <pc:docMk/>
            <pc:sldMk cId="4023168076" sldId="644"/>
            <ac:spMk id="40" creationId="{54AAB0A7-449B-3B13-39D2-C439B5B63F0A}"/>
          </ac:spMkLst>
        </pc:spChg>
        <pc:spChg chg="add mod">
          <ac:chgData name="C Wei" userId="71f02f09b5303ba0" providerId="LiveId" clId="{9FAC0037-95A1-4B14-AEEF-59264E26B4CA}" dt="2022-10-09T00:50:40.492" v="9013"/>
          <ac:spMkLst>
            <pc:docMk/>
            <pc:sldMk cId="4023168076" sldId="644"/>
            <ac:spMk id="41" creationId="{E4CA9423-0A65-762C-CB00-C2A9BFBE6F85}"/>
          </ac:spMkLst>
        </pc:spChg>
        <pc:spChg chg="add mod">
          <ac:chgData name="C Wei" userId="71f02f09b5303ba0" providerId="LiveId" clId="{9FAC0037-95A1-4B14-AEEF-59264E26B4CA}" dt="2022-10-09T00:50:40.492" v="9013"/>
          <ac:spMkLst>
            <pc:docMk/>
            <pc:sldMk cId="4023168076" sldId="644"/>
            <ac:spMk id="50" creationId="{9D1A0105-B944-64C2-E631-12328D6F0122}"/>
          </ac:spMkLst>
        </pc:spChg>
        <pc:spChg chg="add mod">
          <ac:chgData name="C Wei" userId="71f02f09b5303ba0" providerId="LiveId" clId="{9FAC0037-95A1-4B14-AEEF-59264E26B4CA}" dt="2022-10-09T00:50:40.492" v="9013"/>
          <ac:spMkLst>
            <pc:docMk/>
            <pc:sldMk cId="4023168076" sldId="644"/>
            <ac:spMk id="55" creationId="{9D0E5099-F1A6-D0A8-3C39-11E6CC452758}"/>
          </ac:spMkLst>
        </pc:spChg>
        <pc:spChg chg="add mod">
          <ac:chgData name="C Wei" userId="71f02f09b5303ba0" providerId="LiveId" clId="{9FAC0037-95A1-4B14-AEEF-59264E26B4CA}" dt="2022-10-09T00:50:40.492" v="9013"/>
          <ac:spMkLst>
            <pc:docMk/>
            <pc:sldMk cId="4023168076" sldId="644"/>
            <ac:spMk id="56" creationId="{5B83AF8E-011F-6645-61DB-76CA16B1191D}"/>
          </ac:spMkLst>
        </pc:spChg>
        <pc:spChg chg="add mod">
          <ac:chgData name="C Wei" userId="71f02f09b5303ba0" providerId="LiveId" clId="{9FAC0037-95A1-4B14-AEEF-59264E26B4CA}" dt="2022-10-09T00:50:40.492" v="9013"/>
          <ac:spMkLst>
            <pc:docMk/>
            <pc:sldMk cId="4023168076" sldId="644"/>
            <ac:spMk id="57" creationId="{0537ED3C-E15E-5FFC-09EE-BA0C1F063B46}"/>
          </ac:spMkLst>
        </pc:spChg>
        <pc:spChg chg="add mod">
          <ac:chgData name="C Wei" userId="71f02f09b5303ba0" providerId="LiveId" clId="{9FAC0037-95A1-4B14-AEEF-59264E26B4CA}" dt="2022-10-09T00:50:40.492" v="9013"/>
          <ac:spMkLst>
            <pc:docMk/>
            <pc:sldMk cId="4023168076" sldId="644"/>
            <ac:spMk id="58" creationId="{3CE5E8FE-D099-BB3A-E653-8A6EBAA9869A}"/>
          </ac:spMkLst>
        </pc:spChg>
        <pc:spChg chg="add mod">
          <ac:chgData name="C Wei" userId="71f02f09b5303ba0" providerId="LiveId" clId="{9FAC0037-95A1-4B14-AEEF-59264E26B4CA}" dt="2022-10-09T00:50:40.492" v="9013"/>
          <ac:spMkLst>
            <pc:docMk/>
            <pc:sldMk cId="4023168076" sldId="644"/>
            <ac:spMk id="59" creationId="{A3FDC44C-9280-AED2-A058-04FEBB47CC9F}"/>
          </ac:spMkLst>
        </pc:spChg>
        <pc:spChg chg="del">
          <ac:chgData name="C Wei" userId="71f02f09b5303ba0" providerId="LiveId" clId="{9FAC0037-95A1-4B14-AEEF-59264E26B4CA}" dt="2022-10-09T00:50:40.259" v="9012" actId="478"/>
          <ac:spMkLst>
            <pc:docMk/>
            <pc:sldMk cId="4023168076" sldId="644"/>
            <ac:spMk id="60" creationId="{4BE5372D-40FC-D5C9-504D-DC9A408A810A}"/>
          </ac:spMkLst>
        </pc:spChg>
        <pc:spChg chg="del">
          <ac:chgData name="C Wei" userId="71f02f09b5303ba0" providerId="LiveId" clId="{9FAC0037-95A1-4B14-AEEF-59264E26B4CA}" dt="2022-10-09T00:50:40.259" v="9012" actId="478"/>
          <ac:spMkLst>
            <pc:docMk/>
            <pc:sldMk cId="4023168076" sldId="644"/>
            <ac:spMk id="61" creationId="{E7B4BCF9-ABE3-8F1D-D725-ABB779161C22}"/>
          </ac:spMkLst>
        </pc:spChg>
        <pc:spChg chg="add mod">
          <ac:chgData name="C Wei" userId="71f02f09b5303ba0" providerId="LiveId" clId="{9FAC0037-95A1-4B14-AEEF-59264E26B4CA}" dt="2022-10-09T00:50:40.492" v="9013"/>
          <ac:spMkLst>
            <pc:docMk/>
            <pc:sldMk cId="4023168076" sldId="644"/>
            <ac:spMk id="62" creationId="{1EE98DCF-3BA2-F8D6-69CE-BB36EDC1593B}"/>
          </ac:spMkLst>
        </pc:spChg>
        <pc:spChg chg="add mod">
          <ac:chgData name="C Wei" userId="71f02f09b5303ba0" providerId="LiveId" clId="{9FAC0037-95A1-4B14-AEEF-59264E26B4CA}" dt="2022-10-09T00:50:40.492" v="9013"/>
          <ac:spMkLst>
            <pc:docMk/>
            <pc:sldMk cId="4023168076" sldId="644"/>
            <ac:spMk id="63" creationId="{443EF947-E17D-6BFE-F657-C03ED7CFA6E6}"/>
          </ac:spMkLst>
        </pc:spChg>
        <pc:spChg chg="add mod">
          <ac:chgData name="C Wei" userId="71f02f09b5303ba0" providerId="LiveId" clId="{9FAC0037-95A1-4B14-AEEF-59264E26B4CA}" dt="2022-10-09T00:50:40.492" v="9013"/>
          <ac:spMkLst>
            <pc:docMk/>
            <pc:sldMk cId="4023168076" sldId="644"/>
            <ac:spMk id="68" creationId="{29D1D8C8-DFAA-6FB3-DE0B-896D050DB3BF}"/>
          </ac:spMkLst>
        </pc:spChg>
        <pc:spChg chg="del">
          <ac:chgData name="C Wei" userId="71f02f09b5303ba0" providerId="LiveId" clId="{9FAC0037-95A1-4B14-AEEF-59264E26B4CA}" dt="2022-10-09T00:50:40.259" v="9012" actId="478"/>
          <ac:spMkLst>
            <pc:docMk/>
            <pc:sldMk cId="4023168076" sldId="644"/>
            <ac:spMk id="69" creationId="{C5E2A3DD-690C-7F4E-84A7-3D6EA0E27D11}"/>
          </ac:spMkLst>
        </pc:spChg>
        <pc:spChg chg="del">
          <ac:chgData name="C Wei" userId="71f02f09b5303ba0" providerId="LiveId" clId="{9FAC0037-95A1-4B14-AEEF-59264E26B4CA}" dt="2022-10-09T00:50:40.259" v="9012" actId="478"/>
          <ac:spMkLst>
            <pc:docMk/>
            <pc:sldMk cId="4023168076" sldId="644"/>
            <ac:spMk id="70" creationId="{315E0205-2861-107D-EC81-9384891A2C2A}"/>
          </ac:spMkLst>
        </pc:spChg>
        <pc:spChg chg="del">
          <ac:chgData name="C Wei" userId="71f02f09b5303ba0" providerId="LiveId" clId="{9FAC0037-95A1-4B14-AEEF-59264E26B4CA}" dt="2022-10-09T00:50:40.259" v="9012" actId="478"/>
          <ac:spMkLst>
            <pc:docMk/>
            <pc:sldMk cId="4023168076" sldId="644"/>
            <ac:spMk id="71" creationId="{14A59075-8812-8CAF-D6F0-5BB40ADE225E}"/>
          </ac:spMkLst>
        </pc:spChg>
        <pc:spChg chg="del">
          <ac:chgData name="C Wei" userId="71f02f09b5303ba0" providerId="LiveId" clId="{9FAC0037-95A1-4B14-AEEF-59264E26B4CA}" dt="2022-10-09T00:50:40.259" v="9012" actId="478"/>
          <ac:spMkLst>
            <pc:docMk/>
            <pc:sldMk cId="4023168076" sldId="644"/>
            <ac:spMk id="72" creationId="{910A2B27-AF22-47DC-B3A1-01A77C8C289D}"/>
          </ac:spMkLst>
        </pc:spChg>
        <pc:spChg chg="add mod">
          <ac:chgData name="C Wei" userId="71f02f09b5303ba0" providerId="LiveId" clId="{9FAC0037-95A1-4B14-AEEF-59264E26B4CA}" dt="2022-10-09T00:50:40.492" v="9013"/>
          <ac:spMkLst>
            <pc:docMk/>
            <pc:sldMk cId="4023168076" sldId="644"/>
            <ac:spMk id="73" creationId="{73167425-B13E-95A3-7E7A-2A649A8F1278}"/>
          </ac:spMkLst>
        </pc:spChg>
        <pc:spChg chg="add mod">
          <ac:chgData name="C Wei" userId="71f02f09b5303ba0" providerId="LiveId" clId="{9FAC0037-95A1-4B14-AEEF-59264E26B4CA}" dt="2022-10-09T00:50:40.492" v="9013"/>
          <ac:spMkLst>
            <pc:docMk/>
            <pc:sldMk cId="4023168076" sldId="644"/>
            <ac:spMk id="74" creationId="{F338D512-9F3C-4838-D087-6B621D1129A0}"/>
          </ac:spMkLst>
        </pc:spChg>
        <pc:spChg chg="add mod">
          <ac:chgData name="C Wei" userId="71f02f09b5303ba0" providerId="LiveId" clId="{9FAC0037-95A1-4B14-AEEF-59264E26B4CA}" dt="2022-10-09T00:50:40.492" v="9013"/>
          <ac:spMkLst>
            <pc:docMk/>
            <pc:sldMk cId="4023168076" sldId="644"/>
            <ac:spMk id="76" creationId="{8612C2BA-2F5C-D820-406F-3E8E528FB897}"/>
          </ac:spMkLst>
        </pc:spChg>
        <pc:spChg chg="del">
          <ac:chgData name="C Wei" userId="71f02f09b5303ba0" providerId="LiveId" clId="{9FAC0037-95A1-4B14-AEEF-59264E26B4CA}" dt="2022-10-09T00:50:40.259" v="9012" actId="478"/>
          <ac:spMkLst>
            <pc:docMk/>
            <pc:sldMk cId="4023168076" sldId="644"/>
            <ac:spMk id="85" creationId="{480ECCDC-E5A3-6B88-9A02-F500C10CD648}"/>
          </ac:spMkLst>
        </pc:spChg>
        <pc:spChg chg="add mod">
          <ac:chgData name="C Wei" userId="71f02f09b5303ba0" providerId="LiveId" clId="{9FAC0037-95A1-4B14-AEEF-59264E26B4CA}" dt="2022-10-09T00:50:40.492" v="9013"/>
          <ac:spMkLst>
            <pc:docMk/>
            <pc:sldMk cId="4023168076" sldId="644"/>
            <ac:spMk id="91" creationId="{EE024893-1750-A4A6-32B4-896598D6DECF}"/>
          </ac:spMkLst>
        </pc:spChg>
        <pc:spChg chg="add mod">
          <ac:chgData name="C Wei" userId="71f02f09b5303ba0" providerId="LiveId" clId="{9FAC0037-95A1-4B14-AEEF-59264E26B4CA}" dt="2022-10-09T00:50:40.492" v="9013"/>
          <ac:spMkLst>
            <pc:docMk/>
            <pc:sldMk cId="4023168076" sldId="644"/>
            <ac:spMk id="98" creationId="{FE661490-2D39-20D8-39C4-DBCF578E6A17}"/>
          </ac:spMkLst>
        </pc:spChg>
        <pc:spChg chg="add mod">
          <ac:chgData name="C Wei" userId="71f02f09b5303ba0" providerId="LiveId" clId="{9FAC0037-95A1-4B14-AEEF-59264E26B4CA}" dt="2022-10-09T00:50:40.492" v="9013"/>
          <ac:spMkLst>
            <pc:docMk/>
            <pc:sldMk cId="4023168076" sldId="644"/>
            <ac:spMk id="99" creationId="{EBCCB288-91A4-969F-007D-ED4AD99D12AF}"/>
          </ac:spMkLst>
        </pc:spChg>
        <pc:spChg chg="add mod">
          <ac:chgData name="C Wei" userId="71f02f09b5303ba0" providerId="LiveId" clId="{9FAC0037-95A1-4B14-AEEF-59264E26B4CA}" dt="2022-10-09T00:50:40.492" v="9013"/>
          <ac:spMkLst>
            <pc:docMk/>
            <pc:sldMk cId="4023168076" sldId="644"/>
            <ac:spMk id="100" creationId="{639B2E93-91DB-187D-01E3-8AEA02510585}"/>
          </ac:spMkLst>
        </pc:spChg>
        <pc:spChg chg="add mod">
          <ac:chgData name="C Wei" userId="71f02f09b5303ba0" providerId="LiveId" clId="{9FAC0037-95A1-4B14-AEEF-59264E26B4CA}" dt="2022-10-09T00:50:40.492" v="9013"/>
          <ac:spMkLst>
            <pc:docMk/>
            <pc:sldMk cId="4023168076" sldId="644"/>
            <ac:spMk id="101" creationId="{37E7A27E-DBA4-92B1-CB43-694C2279B068}"/>
          </ac:spMkLst>
        </pc:spChg>
        <pc:spChg chg="add mod">
          <ac:chgData name="C Wei" userId="71f02f09b5303ba0" providerId="LiveId" clId="{9FAC0037-95A1-4B14-AEEF-59264E26B4CA}" dt="2022-10-09T00:50:40.492" v="9013"/>
          <ac:spMkLst>
            <pc:docMk/>
            <pc:sldMk cId="4023168076" sldId="644"/>
            <ac:spMk id="110" creationId="{F87C246D-EBC7-BD89-66E6-3F87D7C0B9A4}"/>
          </ac:spMkLst>
        </pc:spChg>
        <pc:spChg chg="add mod">
          <ac:chgData name="C Wei" userId="71f02f09b5303ba0" providerId="LiveId" clId="{9FAC0037-95A1-4B14-AEEF-59264E26B4CA}" dt="2022-10-09T00:50:40.492" v="9013"/>
          <ac:spMkLst>
            <pc:docMk/>
            <pc:sldMk cId="4023168076" sldId="644"/>
            <ac:spMk id="111" creationId="{3C51C530-29B1-4DE6-9858-27DE490BC1A6}"/>
          </ac:spMkLst>
        </pc:spChg>
        <pc:spChg chg="add mod">
          <ac:chgData name="C Wei" userId="71f02f09b5303ba0" providerId="LiveId" clId="{9FAC0037-95A1-4B14-AEEF-59264E26B4CA}" dt="2022-10-09T00:50:40.492" v="9013"/>
          <ac:spMkLst>
            <pc:docMk/>
            <pc:sldMk cId="4023168076" sldId="644"/>
            <ac:spMk id="112" creationId="{29F2154F-B949-AF83-05DB-8D67401D8314}"/>
          </ac:spMkLst>
        </pc:spChg>
        <pc:spChg chg="add mod">
          <ac:chgData name="C Wei" userId="71f02f09b5303ba0" providerId="LiveId" clId="{9FAC0037-95A1-4B14-AEEF-59264E26B4CA}" dt="2022-10-09T00:50:40.492" v="9013"/>
          <ac:spMkLst>
            <pc:docMk/>
            <pc:sldMk cId="4023168076" sldId="644"/>
            <ac:spMk id="113" creationId="{4EECA336-2403-742C-8376-E132D3713948}"/>
          </ac:spMkLst>
        </pc:spChg>
        <pc:spChg chg="add mod">
          <ac:chgData name="C Wei" userId="71f02f09b5303ba0" providerId="LiveId" clId="{9FAC0037-95A1-4B14-AEEF-59264E26B4CA}" dt="2022-10-09T00:50:40.492" v="9013"/>
          <ac:spMkLst>
            <pc:docMk/>
            <pc:sldMk cId="4023168076" sldId="644"/>
            <ac:spMk id="118" creationId="{D105FFC7-DDA4-28AE-FC47-B81B50FAE822}"/>
          </ac:spMkLst>
        </pc:spChg>
        <pc:spChg chg="add mod">
          <ac:chgData name="C Wei" userId="71f02f09b5303ba0" providerId="LiveId" clId="{9FAC0037-95A1-4B14-AEEF-59264E26B4CA}" dt="2022-10-09T00:50:40.492" v="9013"/>
          <ac:spMkLst>
            <pc:docMk/>
            <pc:sldMk cId="4023168076" sldId="644"/>
            <ac:spMk id="119" creationId="{88958A06-B22D-F0C2-9B32-6A4BF10AE18E}"/>
          </ac:spMkLst>
        </pc:spChg>
        <pc:spChg chg="add mod">
          <ac:chgData name="C Wei" userId="71f02f09b5303ba0" providerId="LiveId" clId="{9FAC0037-95A1-4B14-AEEF-59264E26B4CA}" dt="2022-10-09T00:50:40.492" v="9013"/>
          <ac:spMkLst>
            <pc:docMk/>
            <pc:sldMk cId="4023168076" sldId="644"/>
            <ac:spMk id="121" creationId="{10A24212-6A48-9FF9-1DD1-26F3AAEE6F35}"/>
          </ac:spMkLst>
        </pc:spChg>
        <pc:spChg chg="add mod">
          <ac:chgData name="C Wei" userId="71f02f09b5303ba0" providerId="LiveId" clId="{9FAC0037-95A1-4B14-AEEF-59264E26B4CA}" dt="2022-10-09T00:50:40.492" v="9013"/>
          <ac:spMkLst>
            <pc:docMk/>
            <pc:sldMk cId="4023168076" sldId="644"/>
            <ac:spMk id="122" creationId="{50393DFE-5034-25EC-2924-BD2FC3D54EB9}"/>
          </ac:spMkLst>
        </pc:spChg>
        <pc:spChg chg="del">
          <ac:chgData name="C Wei" userId="71f02f09b5303ba0" providerId="LiveId" clId="{9FAC0037-95A1-4B14-AEEF-59264E26B4CA}" dt="2022-10-09T00:50:40.259" v="9012" actId="478"/>
          <ac:spMkLst>
            <pc:docMk/>
            <pc:sldMk cId="4023168076" sldId="644"/>
            <ac:spMk id="129" creationId="{628A9876-6800-37D9-FA9B-DB973FCA0408}"/>
          </ac:spMkLst>
        </pc:spChg>
        <pc:spChg chg="del">
          <ac:chgData name="C Wei" userId="71f02f09b5303ba0" providerId="LiveId" clId="{9FAC0037-95A1-4B14-AEEF-59264E26B4CA}" dt="2022-10-09T00:50:40.259" v="9012" actId="478"/>
          <ac:spMkLst>
            <pc:docMk/>
            <pc:sldMk cId="4023168076" sldId="644"/>
            <ac:spMk id="130" creationId="{19C66FCF-EF5D-7788-C049-E0D419328BD8}"/>
          </ac:spMkLst>
        </pc:spChg>
        <pc:spChg chg="del">
          <ac:chgData name="C Wei" userId="71f02f09b5303ba0" providerId="LiveId" clId="{9FAC0037-95A1-4B14-AEEF-59264E26B4CA}" dt="2022-10-09T00:50:40.259" v="9012" actId="478"/>
          <ac:spMkLst>
            <pc:docMk/>
            <pc:sldMk cId="4023168076" sldId="644"/>
            <ac:spMk id="132" creationId="{CCA4BF1E-C935-648D-6775-B341E96BAF5F}"/>
          </ac:spMkLst>
        </pc:spChg>
        <pc:spChg chg="del">
          <ac:chgData name="C Wei" userId="71f02f09b5303ba0" providerId="LiveId" clId="{9FAC0037-95A1-4B14-AEEF-59264E26B4CA}" dt="2022-10-09T00:50:40.259" v="9012" actId="478"/>
          <ac:spMkLst>
            <pc:docMk/>
            <pc:sldMk cId="4023168076" sldId="644"/>
            <ac:spMk id="141" creationId="{FCD02DA2-F7EA-8B72-186B-197AF81E1D8E}"/>
          </ac:spMkLst>
        </pc:spChg>
        <pc:spChg chg="del">
          <ac:chgData name="C Wei" userId="71f02f09b5303ba0" providerId="LiveId" clId="{9FAC0037-95A1-4B14-AEEF-59264E26B4CA}" dt="2022-10-09T00:50:40.259" v="9012" actId="478"/>
          <ac:spMkLst>
            <pc:docMk/>
            <pc:sldMk cId="4023168076" sldId="644"/>
            <ac:spMk id="146" creationId="{87EC3E18-AFFD-5BED-4E2C-FD1A9CBDA50E}"/>
          </ac:spMkLst>
        </pc:spChg>
        <pc:spChg chg="del">
          <ac:chgData name="C Wei" userId="71f02f09b5303ba0" providerId="LiveId" clId="{9FAC0037-95A1-4B14-AEEF-59264E26B4CA}" dt="2022-10-09T00:50:40.259" v="9012" actId="478"/>
          <ac:spMkLst>
            <pc:docMk/>
            <pc:sldMk cId="4023168076" sldId="644"/>
            <ac:spMk id="148" creationId="{6DB4E340-FE3B-85A0-DA0F-F7192C6EC84A}"/>
          </ac:spMkLst>
        </pc:spChg>
        <pc:spChg chg="del">
          <ac:chgData name="C Wei" userId="71f02f09b5303ba0" providerId="LiveId" clId="{9FAC0037-95A1-4B14-AEEF-59264E26B4CA}" dt="2022-10-09T00:50:40.259" v="9012" actId="478"/>
          <ac:spMkLst>
            <pc:docMk/>
            <pc:sldMk cId="4023168076" sldId="644"/>
            <ac:spMk id="149" creationId="{E69198B7-18D8-704B-9275-3A54ADE7C4EF}"/>
          </ac:spMkLst>
        </pc:spChg>
        <pc:spChg chg="del">
          <ac:chgData name="C Wei" userId="71f02f09b5303ba0" providerId="LiveId" clId="{9FAC0037-95A1-4B14-AEEF-59264E26B4CA}" dt="2022-10-09T00:50:40.259" v="9012" actId="478"/>
          <ac:spMkLst>
            <pc:docMk/>
            <pc:sldMk cId="4023168076" sldId="644"/>
            <ac:spMk id="151" creationId="{3C4C57D6-3DBB-71EA-0000-A2FA21B9E112}"/>
          </ac:spMkLst>
        </pc:spChg>
        <pc:spChg chg="del">
          <ac:chgData name="C Wei" userId="71f02f09b5303ba0" providerId="LiveId" clId="{9FAC0037-95A1-4B14-AEEF-59264E26B4CA}" dt="2022-10-09T00:50:40.259" v="9012" actId="478"/>
          <ac:spMkLst>
            <pc:docMk/>
            <pc:sldMk cId="4023168076" sldId="644"/>
            <ac:spMk id="152" creationId="{07FF80F6-7E1F-B7E9-59ED-DE7976F2DCA2}"/>
          </ac:spMkLst>
        </pc:spChg>
        <pc:spChg chg="del">
          <ac:chgData name="C Wei" userId="71f02f09b5303ba0" providerId="LiveId" clId="{9FAC0037-95A1-4B14-AEEF-59264E26B4CA}" dt="2022-10-09T00:50:40.259" v="9012" actId="478"/>
          <ac:spMkLst>
            <pc:docMk/>
            <pc:sldMk cId="4023168076" sldId="644"/>
            <ac:spMk id="153" creationId="{4CC0CCF9-5216-8CDC-BE0D-FDCC38946BCB}"/>
          </ac:spMkLst>
        </pc:spChg>
        <pc:spChg chg="del">
          <ac:chgData name="C Wei" userId="71f02f09b5303ba0" providerId="LiveId" clId="{9FAC0037-95A1-4B14-AEEF-59264E26B4CA}" dt="2022-10-09T00:50:40.259" v="9012" actId="478"/>
          <ac:spMkLst>
            <pc:docMk/>
            <pc:sldMk cId="4023168076" sldId="644"/>
            <ac:spMk id="154" creationId="{D95B6814-0F40-6BFE-C12E-86B64FF359A9}"/>
          </ac:spMkLst>
        </pc:spChg>
        <pc:spChg chg="del">
          <ac:chgData name="C Wei" userId="71f02f09b5303ba0" providerId="LiveId" clId="{9FAC0037-95A1-4B14-AEEF-59264E26B4CA}" dt="2022-10-09T00:50:40.259" v="9012" actId="478"/>
          <ac:spMkLst>
            <pc:docMk/>
            <pc:sldMk cId="4023168076" sldId="644"/>
            <ac:spMk id="163" creationId="{C8104E27-831D-7688-768E-169EF71842D9}"/>
          </ac:spMkLst>
        </pc:spChg>
        <pc:spChg chg="del">
          <ac:chgData name="C Wei" userId="71f02f09b5303ba0" providerId="LiveId" clId="{9FAC0037-95A1-4B14-AEEF-59264E26B4CA}" dt="2022-10-09T00:50:40.259" v="9012" actId="478"/>
          <ac:spMkLst>
            <pc:docMk/>
            <pc:sldMk cId="4023168076" sldId="644"/>
            <ac:spMk id="168" creationId="{68EA391D-C93C-AEBC-7FD0-5824A935E259}"/>
          </ac:spMkLst>
        </pc:spChg>
        <pc:spChg chg="del">
          <ac:chgData name="C Wei" userId="71f02f09b5303ba0" providerId="LiveId" clId="{9FAC0037-95A1-4B14-AEEF-59264E26B4CA}" dt="2022-10-09T00:50:40.259" v="9012" actId="478"/>
          <ac:spMkLst>
            <pc:docMk/>
            <pc:sldMk cId="4023168076" sldId="644"/>
            <ac:spMk id="169" creationId="{226282A5-3966-94A5-5B42-C1EB8E7B4CA8}"/>
          </ac:spMkLst>
        </pc:spChg>
        <pc:spChg chg="del">
          <ac:chgData name="C Wei" userId="71f02f09b5303ba0" providerId="LiveId" clId="{9FAC0037-95A1-4B14-AEEF-59264E26B4CA}" dt="2022-10-09T00:50:40.259" v="9012" actId="478"/>
          <ac:spMkLst>
            <pc:docMk/>
            <pc:sldMk cId="4023168076" sldId="644"/>
            <ac:spMk id="170" creationId="{E2F0CC7B-D53E-09BE-B07E-76EB519F288E}"/>
          </ac:spMkLst>
        </pc:spChg>
        <pc:spChg chg="del">
          <ac:chgData name="C Wei" userId="71f02f09b5303ba0" providerId="LiveId" clId="{9FAC0037-95A1-4B14-AEEF-59264E26B4CA}" dt="2022-10-09T00:50:40.259" v="9012" actId="478"/>
          <ac:spMkLst>
            <pc:docMk/>
            <pc:sldMk cId="4023168076" sldId="644"/>
            <ac:spMk id="171" creationId="{8D6F3E5B-B1A2-770C-71F6-7D4EB1CF510E}"/>
          </ac:spMkLst>
        </pc:spChg>
        <pc:spChg chg="del">
          <ac:chgData name="C Wei" userId="71f02f09b5303ba0" providerId="LiveId" clId="{9FAC0037-95A1-4B14-AEEF-59264E26B4CA}" dt="2022-10-09T00:50:40.259" v="9012" actId="478"/>
          <ac:spMkLst>
            <pc:docMk/>
            <pc:sldMk cId="4023168076" sldId="644"/>
            <ac:spMk id="172" creationId="{2D61F029-2FAA-4F4A-571C-5DBE91738D51}"/>
          </ac:spMkLst>
        </pc:spChg>
        <pc:spChg chg="del">
          <ac:chgData name="C Wei" userId="71f02f09b5303ba0" providerId="LiveId" clId="{9FAC0037-95A1-4B14-AEEF-59264E26B4CA}" dt="2022-10-09T00:50:40.259" v="9012" actId="478"/>
          <ac:spMkLst>
            <pc:docMk/>
            <pc:sldMk cId="4023168076" sldId="644"/>
            <ac:spMk id="173" creationId="{B349A4E0-FE07-DC27-01F0-9BD34C88BBAF}"/>
          </ac:spMkLst>
        </pc:spChg>
        <pc:spChg chg="del">
          <ac:chgData name="C Wei" userId="71f02f09b5303ba0" providerId="LiveId" clId="{9FAC0037-95A1-4B14-AEEF-59264E26B4CA}" dt="2022-10-09T00:50:40.259" v="9012" actId="478"/>
          <ac:spMkLst>
            <pc:docMk/>
            <pc:sldMk cId="4023168076" sldId="644"/>
            <ac:spMk id="174" creationId="{3D1E1AF0-6A66-F4F1-5F33-6B4490177223}"/>
          </ac:spMkLst>
        </pc:spChg>
        <pc:spChg chg="del">
          <ac:chgData name="C Wei" userId="71f02f09b5303ba0" providerId="LiveId" clId="{9FAC0037-95A1-4B14-AEEF-59264E26B4CA}" dt="2022-10-09T00:50:40.259" v="9012" actId="478"/>
          <ac:spMkLst>
            <pc:docMk/>
            <pc:sldMk cId="4023168076" sldId="644"/>
            <ac:spMk id="190" creationId="{F26CFED8-44F8-3D5A-6B93-243EFDFF882F}"/>
          </ac:spMkLst>
        </pc:spChg>
        <pc:spChg chg="del">
          <ac:chgData name="C Wei" userId="71f02f09b5303ba0" providerId="LiveId" clId="{9FAC0037-95A1-4B14-AEEF-59264E26B4CA}" dt="2022-10-09T00:50:40.259" v="9012" actId="478"/>
          <ac:spMkLst>
            <pc:docMk/>
            <pc:sldMk cId="4023168076" sldId="644"/>
            <ac:spMk id="191" creationId="{E3DCCD33-0416-054C-911E-B758EF333B60}"/>
          </ac:spMkLst>
        </pc:spChg>
        <pc:spChg chg="del">
          <ac:chgData name="C Wei" userId="71f02f09b5303ba0" providerId="LiveId" clId="{9FAC0037-95A1-4B14-AEEF-59264E26B4CA}" dt="2022-10-09T00:50:40.259" v="9012" actId="478"/>
          <ac:spMkLst>
            <pc:docMk/>
            <pc:sldMk cId="4023168076" sldId="644"/>
            <ac:spMk id="192" creationId="{BDCF8D89-9466-27B4-DEEB-6805B64106FD}"/>
          </ac:spMkLst>
        </pc:spChg>
        <pc:spChg chg="del">
          <ac:chgData name="C Wei" userId="71f02f09b5303ba0" providerId="LiveId" clId="{9FAC0037-95A1-4B14-AEEF-59264E26B4CA}" dt="2022-10-09T00:50:40.259" v="9012" actId="478"/>
          <ac:spMkLst>
            <pc:docMk/>
            <pc:sldMk cId="4023168076" sldId="644"/>
            <ac:spMk id="193" creationId="{1D06261A-A4E8-7B18-1227-45828C769476}"/>
          </ac:spMkLst>
        </pc:spChg>
        <pc:spChg chg="del">
          <ac:chgData name="C Wei" userId="71f02f09b5303ba0" providerId="LiveId" clId="{9FAC0037-95A1-4B14-AEEF-59264E26B4CA}" dt="2022-10-09T00:50:40.259" v="9012" actId="478"/>
          <ac:spMkLst>
            <pc:docMk/>
            <pc:sldMk cId="4023168076" sldId="644"/>
            <ac:spMk id="259" creationId="{3992B13A-92C9-220F-2247-C3D785272B1A}"/>
          </ac:spMkLst>
        </pc:spChg>
        <pc:spChg chg="del">
          <ac:chgData name="C Wei" userId="71f02f09b5303ba0" providerId="LiveId" clId="{9FAC0037-95A1-4B14-AEEF-59264E26B4CA}" dt="2022-10-09T00:50:40.259" v="9012" actId="478"/>
          <ac:spMkLst>
            <pc:docMk/>
            <pc:sldMk cId="4023168076" sldId="644"/>
            <ac:spMk id="260" creationId="{1EDE3DD0-E79B-3DC4-B6A0-2C95E5CE3ADE}"/>
          </ac:spMkLst>
        </pc:spChg>
        <pc:spChg chg="del">
          <ac:chgData name="C Wei" userId="71f02f09b5303ba0" providerId="LiveId" clId="{9FAC0037-95A1-4B14-AEEF-59264E26B4CA}" dt="2022-10-09T00:50:40.259" v="9012" actId="478"/>
          <ac:spMkLst>
            <pc:docMk/>
            <pc:sldMk cId="4023168076" sldId="644"/>
            <ac:spMk id="265" creationId="{81446A75-B3B9-45B7-B9EB-F45FDA4D0ACF}"/>
          </ac:spMkLst>
        </pc:spChg>
        <pc:spChg chg="del">
          <ac:chgData name="C Wei" userId="71f02f09b5303ba0" providerId="LiveId" clId="{9FAC0037-95A1-4B14-AEEF-59264E26B4CA}" dt="2022-10-09T00:50:40.259" v="9012" actId="478"/>
          <ac:spMkLst>
            <pc:docMk/>
            <pc:sldMk cId="4023168076" sldId="644"/>
            <ac:spMk id="266" creationId="{A4B3595B-B485-4B09-7480-B058218C6FEB}"/>
          </ac:spMkLst>
        </pc:spChg>
        <pc:spChg chg="del">
          <ac:chgData name="C Wei" userId="71f02f09b5303ba0" providerId="LiveId" clId="{9FAC0037-95A1-4B14-AEEF-59264E26B4CA}" dt="2022-10-09T00:50:40.259" v="9012" actId="478"/>
          <ac:spMkLst>
            <pc:docMk/>
            <pc:sldMk cId="4023168076" sldId="644"/>
            <ac:spMk id="267" creationId="{934C4C94-B48B-BF60-9046-0856021F21CE}"/>
          </ac:spMkLst>
        </pc:spChg>
        <pc:spChg chg="del">
          <ac:chgData name="C Wei" userId="71f02f09b5303ba0" providerId="LiveId" clId="{9FAC0037-95A1-4B14-AEEF-59264E26B4CA}" dt="2022-10-09T00:50:40.259" v="9012" actId="478"/>
          <ac:spMkLst>
            <pc:docMk/>
            <pc:sldMk cId="4023168076" sldId="644"/>
            <ac:spMk id="268" creationId="{B391C437-5668-AA0A-9634-CEF47F7E1845}"/>
          </ac:spMkLst>
        </pc:spChg>
        <pc:spChg chg="del">
          <ac:chgData name="C Wei" userId="71f02f09b5303ba0" providerId="LiveId" clId="{9FAC0037-95A1-4B14-AEEF-59264E26B4CA}" dt="2022-10-09T00:50:40.259" v="9012" actId="478"/>
          <ac:spMkLst>
            <pc:docMk/>
            <pc:sldMk cId="4023168076" sldId="644"/>
            <ac:spMk id="285" creationId="{E08EC02B-C016-B095-2B43-32389DD06C91}"/>
          </ac:spMkLst>
        </pc:spChg>
        <pc:spChg chg="del">
          <ac:chgData name="C Wei" userId="71f02f09b5303ba0" providerId="LiveId" clId="{9FAC0037-95A1-4B14-AEEF-59264E26B4CA}" dt="2022-10-09T00:50:40.259" v="9012" actId="478"/>
          <ac:spMkLst>
            <pc:docMk/>
            <pc:sldMk cId="4023168076" sldId="644"/>
            <ac:spMk id="286" creationId="{28C69357-9F06-575E-343B-2D6CC383D6DD}"/>
          </ac:spMkLst>
        </pc:spChg>
        <pc:spChg chg="del">
          <ac:chgData name="C Wei" userId="71f02f09b5303ba0" providerId="LiveId" clId="{9FAC0037-95A1-4B14-AEEF-59264E26B4CA}" dt="2022-10-09T00:50:40.259" v="9012" actId="478"/>
          <ac:spMkLst>
            <pc:docMk/>
            <pc:sldMk cId="4023168076" sldId="644"/>
            <ac:spMk id="287" creationId="{C73C1BD4-4A9B-8F40-FB7F-2BCBA9BE38A3}"/>
          </ac:spMkLst>
        </pc:spChg>
        <pc:spChg chg="del">
          <ac:chgData name="C Wei" userId="71f02f09b5303ba0" providerId="LiveId" clId="{9FAC0037-95A1-4B14-AEEF-59264E26B4CA}" dt="2022-10-09T00:50:40.259" v="9012" actId="478"/>
          <ac:spMkLst>
            <pc:docMk/>
            <pc:sldMk cId="4023168076" sldId="644"/>
            <ac:spMk id="288" creationId="{E6C1A5B6-3D80-6652-5397-2DBA6D8B3449}"/>
          </ac:spMkLst>
        </pc:spChg>
        <pc:spChg chg="del">
          <ac:chgData name="C Wei" userId="71f02f09b5303ba0" providerId="LiveId" clId="{9FAC0037-95A1-4B14-AEEF-59264E26B4CA}" dt="2022-10-09T00:50:40.259" v="9012" actId="478"/>
          <ac:spMkLst>
            <pc:docMk/>
            <pc:sldMk cId="4023168076" sldId="644"/>
            <ac:spMk id="293" creationId="{7CFBD232-8301-E218-E1A0-E24902B07CE6}"/>
          </ac:spMkLst>
        </pc:spChg>
        <pc:spChg chg="del">
          <ac:chgData name="C Wei" userId="71f02f09b5303ba0" providerId="LiveId" clId="{9FAC0037-95A1-4B14-AEEF-59264E26B4CA}" dt="2022-10-09T00:50:40.259" v="9012" actId="478"/>
          <ac:spMkLst>
            <pc:docMk/>
            <pc:sldMk cId="4023168076" sldId="644"/>
            <ac:spMk id="294" creationId="{8AF1F894-BA0B-38DA-79BA-38DA77C7E07C}"/>
          </ac:spMkLst>
        </pc:spChg>
        <pc:spChg chg="del">
          <ac:chgData name="C Wei" userId="71f02f09b5303ba0" providerId="LiveId" clId="{9FAC0037-95A1-4B14-AEEF-59264E26B4CA}" dt="2022-10-09T00:50:40.259" v="9012" actId="478"/>
          <ac:spMkLst>
            <pc:docMk/>
            <pc:sldMk cId="4023168076" sldId="644"/>
            <ac:spMk id="295" creationId="{8F49E4DC-3115-52DD-BAE6-CD161D47F7E7}"/>
          </ac:spMkLst>
        </pc:spChg>
        <pc:spChg chg="del">
          <ac:chgData name="C Wei" userId="71f02f09b5303ba0" providerId="LiveId" clId="{9FAC0037-95A1-4B14-AEEF-59264E26B4CA}" dt="2022-10-09T00:50:40.259" v="9012" actId="478"/>
          <ac:spMkLst>
            <pc:docMk/>
            <pc:sldMk cId="4023168076" sldId="644"/>
            <ac:spMk id="296" creationId="{C6F32C2D-F0C4-CCE2-D9E4-AB3039E028D0}"/>
          </ac:spMkLst>
        </pc:spChg>
        <pc:spChg chg="del">
          <ac:chgData name="C Wei" userId="71f02f09b5303ba0" providerId="LiveId" clId="{9FAC0037-95A1-4B14-AEEF-59264E26B4CA}" dt="2022-10-09T00:50:40.259" v="9012" actId="478"/>
          <ac:spMkLst>
            <pc:docMk/>
            <pc:sldMk cId="4023168076" sldId="644"/>
            <ac:spMk id="303" creationId="{E617E142-16BA-6AEC-2857-1EE9258C4570}"/>
          </ac:spMkLst>
        </pc:spChg>
        <pc:spChg chg="del">
          <ac:chgData name="C Wei" userId="71f02f09b5303ba0" providerId="LiveId" clId="{9FAC0037-95A1-4B14-AEEF-59264E26B4CA}" dt="2022-10-09T00:50:40.259" v="9012" actId="478"/>
          <ac:spMkLst>
            <pc:docMk/>
            <pc:sldMk cId="4023168076" sldId="644"/>
            <ac:spMk id="304" creationId="{3C1AE322-EF48-4CF5-DA8D-B7FEBA67036C}"/>
          </ac:spMkLst>
        </pc:spChg>
        <pc:spChg chg="del">
          <ac:chgData name="C Wei" userId="71f02f09b5303ba0" providerId="LiveId" clId="{9FAC0037-95A1-4B14-AEEF-59264E26B4CA}" dt="2022-10-09T00:50:40.259" v="9012" actId="478"/>
          <ac:spMkLst>
            <pc:docMk/>
            <pc:sldMk cId="4023168076" sldId="644"/>
            <ac:spMk id="305" creationId="{31009B96-4BB4-A079-F30E-9CF1C456FC11}"/>
          </ac:spMkLst>
        </pc:spChg>
        <pc:spChg chg="del">
          <ac:chgData name="C Wei" userId="71f02f09b5303ba0" providerId="LiveId" clId="{9FAC0037-95A1-4B14-AEEF-59264E26B4CA}" dt="2022-10-09T00:50:40.259" v="9012" actId="478"/>
          <ac:spMkLst>
            <pc:docMk/>
            <pc:sldMk cId="4023168076" sldId="644"/>
            <ac:spMk id="306" creationId="{0A759148-CC70-13B6-F51B-73BA37A66056}"/>
          </ac:spMkLst>
        </pc:spChg>
        <pc:picChg chg="del">
          <ac:chgData name="C Wei" userId="71f02f09b5303ba0" providerId="LiveId" clId="{9FAC0037-95A1-4B14-AEEF-59264E26B4CA}" dt="2022-10-08T15:17:49.659" v="6054" actId="478"/>
          <ac:picMkLst>
            <pc:docMk/>
            <pc:sldMk cId="4023168076" sldId="644"/>
            <ac:picMk id="5" creationId="{C252D3A2-E08C-CD12-C6BA-699E530C32C7}"/>
          </ac:picMkLst>
        </pc:picChg>
        <pc:cxnChg chg="add mod">
          <ac:chgData name="C Wei" userId="71f02f09b5303ba0" providerId="LiveId" clId="{9FAC0037-95A1-4B14-AEEF-59264E26B4CA}" dt="2022-10-09T00:50:40.492" v="9013"/>
          <ac:cxnSpMkLst>
            <pc:docMk/>
            <pc:sldMk cId="4023168076" sldId="644"/>
            <ac:cxnSpMk id="19" creationId="{2C6867FD-967B-774A-0A94-51F27D1AA19A}"/>
          </ac:cxnSpMkLst>
        </pc:cxnChg>
        <pc:cxnChg chg="add mod">
          <ac:chgData name="C Wei" userId="71f02f09b5303ba0" providerId="LiveId" clId="{9FAC0037-95A1-4B14-AEEF-59264E26B4CA}" dt="2022-10-09T00:50:40.492" v="9013"/>
          <ac:cxnSpMkLst>
            <pc:docMk/>
            <pc:sldMk cId="4023168076" sldId="644"/>
            <ac:cxnSpMk id="20" creationId="{C30041F5-C90F-3D40-98B4-97031C65B19E}"/>
          </ac:cxnSpMkLst>
        </pc:cxnChg>
        <pc:cxnChg chg="add mod">
          <ac:chgData name="C Wei" userId="71f02f09b5303ba0" providerId="LiveId" clId="{9FAC0037-95A1-4B14-AEEF-59264E26B4CA}" dt="2022-10-09T00:50:40.492" v="9013"/>
          <ac:cxnSpMkLst>
            <pc:docMk/>
            <pc:sldMk cId="4023168076" sldId="644"/>
            <ac:cxnSpMk id="21" creationId="{8AFA57F5-6CA0-A8E9-3073-C1EA6F61A209}"/>
          </ac:cxnSpMkLst>
        </pc:cxnChg>
        <pc:cxnChg chg="add mod">
          <ac:chgData name="C Wei" userId="71f02f09b5303ba0" providerId="LiveId" clId="{9FAC0037-95A1-4B14-AEEF-59264E26B4CA}" dt="2022-10-09T00:50:40.492" v="9013"/>
          <ac:cxnSpMkLst>
            <pc:docMk/>
            <pc:sldMk cId="4023168076" sldId="644"/>
            <ac:cxnSpMk id="22" creationId="{DB20CCA4-A0FF-852C-80FA-5E71B38F2B90}"/>
          </ac:cxnSpMkLst>
        </pc:cxnChg>
        <pc:cxnChg chg="add mod">
          <ac:chgData name="C Wei" userId="71f02f09b5303ba0" providerId="LiveId" clId="{9FAC0037-95A1-4B14-AEEF-59264E26B4CA}" dt="2022-10-09T00:50:40.492" v="9013"/>
          <ac:cxnSpMkLst>
            <pc:docMk/>
            <pc:sldMk cId="4023168076" sldId="644"/>
            <ac:cxnSpMk id="23" creationId="{6E3CD79D-DF13-F9E9-C4FB-D98680A60FAD}"/>
          </ac:cxnSpMkLst>
        </pc:cxnChg>
        <pc:cxnChg chg="add mod">
          <ac:chgData name="C Wei" userId="71f02f09b5303ba0" providerId="LiveId" clId="{9FAC0037-95A1-4B14-AEEF-59264E26B4CA}" dt="2022-10-09T00:50:40.492" v="9013"/>
          <ac:cxnSpMkLst>
            <pc:docMk/>
            <pc:sldMk cId="4023168076" sldId="644"/>
            <ac:cxnSpMk id="24" creationId="{922EC32B-9D7E-44C4-1731-9ADEB9D7157D}"/>
          </ac:cxnSpMkLst>
        </pc:cxnChg>
        <pc:cxnChg chg="add mod">
          <ac:chgData name="C Wei" userId="71f02f09b5303ba0" providerId="LiveId" clId="{9FAC0037-95A1-4B14-AEEF-59264E26B4CA}" dt="2022-10-09T00:50:40.492" v="9013"/>
          <ac:cxnSpMkLst>
            <pc:docMk/>
            <pc:sldMk cId="4023168076" sldId="644"/>
            <ac:cxnSpMk id="25" creationId="{0F4016F4-92AC-33CB-D394-218473AAAC2A}"/>
          </ac:cxnSpMkLst>
        </pc:cxnChg>
        <pc:cxnChg chg="add mod">
          <ac:chgData name="C Wei" userId="71f02f09b5303ba0" providerId="LiveId" clId="{9FAC0037-95A1-4B14-AEEF-59264E26B4CA}" dt="2022-10-09T00:50:40.492" v="9013"/>
          <ac:cxnSpMkLst>
            <pc:docMk/>
            <pc:sldMk cId="4023168076" sldId="644"/>
            <ac:cxnSpMk id="26" creationId="{4D47C251-6062-5859-971E-237523910220}"/>
          </ac:cxnSpMkLst>
        </pc:cxnChg>
        <pc:cxnChg chg="add mod">
          <ac:chgData name="C Wei" userId="71f02f09b5303ba0" providerId="LiveId" clId="{9FAC0037-95A1-4B14-AEEF-59264E26B4CA}" dt="2022-10-09T00:50:40.492" v="9013"/>
          <ac:cxnSpMkLst>
            <pc:docMk/>
            <pc:sldMk cId="4023168076" sldId="644"/>
            <ac:cxnSpMk id="42" creationId="{5E6B17C7-F31B-92E3-8E8B-2D03EF48637E}"/>
          </ac:cxnSpMkLst>
        </pc:cxnChg>
        <pc:cxnChg chg="add mod">
          <ac:chgData name="C Wei" userId="71f02f09b5303ba0" providerId="LiveId" clId="{9FAC0037-95A1-4B14-AEEF-59264E26B4CA}" dt="2022-10-09T00:50:40.492" v="9013"/>
          <ac:cxnSpMkLst>
            <pc:docMk/>
            <pc:sldMk cId="4023168076" sldId="644"/>
            <ac:cxnSpMk id="43" creationId="{4DEDA4EB-1A99-5354-7E43-814D3941A8AD}"/>
          </ac:cxnSpMkLst>
        </pc:cxnChg>
        <pc:cxnChg chg="add mod">
          <ac:chgData name="C Wei" userId="71f02f09b5303ba0" providerId="LiveId" clId="{9FAC0037-95A1-4B14-AEEF-59264E26B4CA}" dt="2022-10-09T00:50:40.492" v="9013"/>
          <ac:cxnSpMkLst>
            <pc:docMk/>
            <pc:sldMk cId="4023168076" sldId="644"/>
            <ac:cxnSpMk id="44" creationId="{4C54C10C-84D8-C40F-436E-AC4FE8306296}"/>
          </ac:cxnSpMkLst>
        </pc:cxnChg>
        <pc:cxnChg chg="add mod">
          <ac:chgData name="C Wei" userId="71f02f09b5303ba0" providerId="LiveId" clId="{9FAC0037-95A1-4B14-AEEF-59264E26B4CA}" dt="2022-10-09T00:50:40.492" v="9013"/>
          <ac:cxnSpMkLst>
            <pc:docMk/>
            <pc:sldMk cId="4023168076" sldId="644"/>
            <ac:cxnSpMk id="45" creationId="{3A9E294A-73BA-C3A6-77DC-20FCD5E5E8B0}"/>
          </ac:cxnSpMkLst>
        </pc:cxnChg>
        <pc:cxnChg chg="add mod">
          <ac:chgData name="C Wei" userId="71f02f09b5303ba0" providerId="LiveId" clId="{9FAC0037-95A1-4B14-AEEF-59264E26B4CA}" dt="2022-10-09T00:50:40.492" v="9013"/>
          <ac:cxnSpMkLst>
            <pc:docMk/>
            <pc:sldMk cId="4023168076" sldId="644"/>
            <ac:cxnSpMk id="46" creationId="{C69F5163-F732-6047-24D3-BB262DB29D2F}"/>
          </ac:cxnSpMkLst>
        </pc:cxnChg>
        <pc:cxnChg chg="add mod">
          <ac:chgData name="C Wei" userId="71f02f09b5303ba0" providerId="LiveId" clId="{9FAC0037-95A1-4B14-AEEF-59264E26B4CA}" dt="2022-10-09T00:50:40.492" v="9013"/>
          <ac:cxnSpMkLst>
            <pc:docMk/>
            <pc:sldMk cId="4023168076" sldId="644"/>
            <ac:cxnSpMk id="47" creationId="{D6B7674E-5070-8F82-4E73-29C6405A6FDE}"/>
          </ac:cxnSpMkLst>
        </pc:cxnChg>
        <pc:cxnChg chg="add mod">
          <ac:chgData name="C Wei" userId="71f02f09b5303ba0" providerId="LiveId" clId="{9FAC0037-95A1-4B14-AEEF-59264E26B4CA}" dt="2022-10-09T00:50:40.492" v="9013"/>
          <ac:cxnSpMkLst>
            <pc:docMk/>
            <pc:sldMk cId="4023168076" sldId="644"/>
            <ac:cxnSpMk id="48" creationId="{E47F6CED-9478-1AD0-3FA8-56641AB4DBE9}"/>
          </ac:cxnSpMkLst>
        </pc:cxnChg>
        <pc:cxnChg chg="add mod">
          <ac:chgData name="C Wei" userId="71f02f09b5303ba0" providerId="LiveId" clId="{9FAC0037-95A1-4B14-AEEF-59264E26B4CA}" dt="2022-10-09T00:50:40.492" v="9013"/>
          <ac:cxnSpMkLst>
            <pc:docMk/>
            <pc:sldMk cId="4023168076" sldId="644"/>
            <ac:cxnSpMk id="49" creationId="{B48EADAB-D8DA-9324-6E0A-98A9339D902A}"/>
          </ac:cxnSpMkLst>
        </pc:cxnChg>
        <pc:cxnChg chg="add mod">
          <ac:chgData name="C Wei" userId="71f02f09b5303ba0" providerId="LiveId" clId="{9FAC0037-95A1-4B14-AEEF-59264E26B4CA}" dt="2022-10-09T00:50:40.492" v="9013"/>
          <ac:cxnSpMkLst>
            <pc:docMk/>
            <pc:sldMk cId="4023168076" sldId="644"/>
            <ac:cxnSpMk id="51" creationId="{C232ADD3-91D5-A55E-AADB-8185AD3E00C6}"/>
          </ac:cxnSpMkLst>
        </pc:cxnChg>
        <pc:cxnChg chg="add mod">
          <ac:chgData name="C Wei" userId="71f02f09b5303ba0" providerId="LiveId" clId="{9FAC0037-95A1-4B14-AEEF-59264E26B4CA}" dt="2022-10-09T00:50:40.492" v="9013"/>
          <ac:cxnSpMkLst>
            <pc:docMk/>
            <pc:sldMk cId="4023168076" sldId="644"/>
            <ac:cxnSpMk id="52" creationId="{000A8CFA-03C9-D2FE-2D8A-B12A17E09BDB}"/>
          </ac:cxnSpMkLst>
        </pc:cxnChg>
        <pc:cxnChg chg="add mod">
          <ac:chgData name="C Wei" userId="71f02f09b5303ba0" providerId="LiveId" clId="{9FAC0037-95A1-4B14-AEEF-59264E26B4CA}" dt="2022-10-09T00:50:40.492" v="9013"/>
          <ac:cxnSpMkLst>
            <pc:docMk/>
            <pc:sldMk cId="4023168076" sldId="644"/>
            <ac:cxnSpMk id="53" creationId="{29A01D74-76E9-222B-F3D6-B60BB9AED464}"/>
          </ac:cxnSpMkLst>
        </pc:cxnChg>
        <pc:cxnChg chg="add mod">
          <ac:chgData name="C Wei" userId="71f02f09b5303ba0" providerId="LiveId" clId="{9FAC0037-95A1-4B14-AEEF-59264E26B4CA}" dt="2022-10-09T00:50:40.492" v="9013"/>
          <ac:cxnSpMkLst>
            <pc:docMk/>
            <pc:sldMk cId="4023168076" sldId="644"/>
            <ac:cxnSpMk id="54" creationId="{5C8602A9-5D19-5EE8-CD56-E2A4F79318BF}"/>
          </ac:cxnSpMkLst>
        </pc:cxnChg>
        <pc:cxnChg chg="add mod">
          <ac:chgData name="C Wei" userId="71f02f09b5303ba0" providerId="LiveId" clId="{9FAC0037-95A1-4B14-AEEF-59264E26B4CA}" dt="2022-10-09T00:50:40.492" v="9013"/>
          <ac:cxnSpMkLst>
            <pc:docMk/>
            <pc:sldMk cId="4023168076" sldId="644"/>
            <ac:cxnSpMk id="64" creationId="{DACEF23B-33B8-619E-9ED7-1FB93D491F46}"/>
          </ac:cxnSpMkLst>
        </pc:cxnChg>
        <pc:cxnChg chg="add mod">
          <ac:chgData name="C Wei" userId="71f02f09b5303ba0" providerId="LiveId" clId="{9FAC0037-95A1-4B14-AEEF-59264E26B4CA}" dt="2022-10-09T00:50:40.492" v="9013"/>
          <ac:cxnSpMkLst>
            <pc:docMk/>
            <pc:sldMk cId="4023168076" sldId="644"/>
            <ac:cxnSpMk id="65" creationId="{DACAF858-D2A2-4A53-621D-9BB3215AE199}"/>
          </ac:cxnSpMkLst>
        </pc:cxnChg>
        <pc:cxnChg chg="add mod">
          <ac:chgData name="C Wei" userId="71f02f09b5303ba0" providerId="LiveId" clId="{9FAC0037-95A1-4B14-AEEF-59264E26B4CA}" dt="2022-10-09T00:50:40.492" v="9013"/>
          <ac:cxnSpMkLst>
            <pc:docMk/>
            <pc:sldMk cId="4023168076" sldId="644"/>
            <ac:cxnSpMk id="66" creationId="{97213B1A-757E-8161-FC37-99FEB76F0C48}"/>
          </ac:cxnSpMkLst>
        </pc:cxnChg>
        <pc:cxnChg chg="add mod">
          <ac:chgData name="C Wei" userId="71f02f09b5303ba0" providerId="LiveId" clId="{9FAC0037-95A1-4B14-AEEF-59264E26B4CA}" dt="2022-10-09T00:50:40.492" v="9013"/>
          <ac:cxnSpMkLst>
            <pc:docMk/>
            <pc:sldMk cId="4023168076" sldId="644"/>
            <ac:cxnSpMk id="67" creationId="{35D41B9D-DBC1-F060-8E23-CBC18AC4A44D}"/>
          </ac:cxnSpMkLst>
        </pc:cxnChg>
        <pc:cxnChg chg="del mod">
          <ac:chgData name="C Wei" userId="71f02f09b5303ba0" providerId="LiveId" clId="{9FAC0037-95A1-4B14-AEEF-59264E26B4CA}" dt="2022-10-09T00:50:40.259" v="9012" actId="478"/>
          <ac:cxnSpMkLst>
            <pc:docMk/>
            <pc:sldMk cId="4023168076" sldId="644"/>
            <ac:cxnSpMk id="75" creationId="{83FD923A-BD76-5011-03AC-F83CBAA4090F}"/>
          </ac:cxnSpMkLst>
        </pc:cxnChg>
        <pc:cxnChg chg="del mod">
          <ac:chgData name="C Wei" userId="71f02f09b5303ba0" providerId="LiveId" clId="{9FAC0037-95A1-4B14-AEEF-59264E26B4CA}" dt="2022-10-09T00:50:40.259" v="9012" actId="478"/>
          <ac:cxnSpMkLst>
            <pc:docMk/>
            <pc:sldMk cId="4023168076" sldId="644"/>
            <ac:cxnSpMk id="77" creationId="{99A579BC-9B96-0C55-35E5-B1C9FA13209B}"/>
          </ac:cxnSpMkLst>
        </pc:cxnChg>
        <pc:cxnChg chg="add mod">
          <ac:chgData name="C Wei" userId="71f02f09b5303ba0" providerId="LiveId" clId="{9FAC0037-95A1-4B14-AEEF-59264E26B4CA}" dt="2022-10-09T00:50:40.492" v="9013"/>
          <ac:cxnSpMkLst>
            <pc:docMk/>
            <pc:sldMk cId="4023168076" sldId="644"/>
            <ac:cxnSpMk id="78" creationId="{6B213E9C-EBE9-6CD8-A463-2641965F0019}"/>
          </ac:cxnSpMkLst>
        </pc:cxnChg>
        <pc:cxnChg chg="add mod">
          <ac:chgData name="C Wei" userId="71f02f09b5303ba0" providerId="LiveId" clId="{9FAC0037-95A1-4B14-AEEF-59264E26B4CA}" dt="2022-10-09T00:50:40.492" v="9013"/>
          <ac:cxnSpMkLst>
            <pc:docMk/>
            <pc:sldMk cId="4023168076" sldId="644"/>
            <ac:cxnSpMk id="79" creationId="{C9359C07-9B75-C1A4-FB15-27CB8077CF8D}"/>
          </ac:cxnSpMkLst>
        </pc:cxnChg>
        <pc:cxnChg chg="add mod">
          <ac:chgData name="C Wei" userId="71f02f09b5303ba0" providerId="LiveId" clId="{9FAC0037-95A1-4B14-AEEF-59264E26B4CA}" dt="2022-10-09T00:50:40.492" v="9013"/>
          <ac:cxnSpMkLst>
            <pc:docMk/>
            <pc:sldMk cId="4023168076" sldId="644"/>
            <ac:cxnSpMk id="80" creationId="{B3C05FDE-FBEB-13D3-68B6-2A830A946A4C}"/>
          </ac:cxnSpMkLst>
        </pc:cxnChg>
        <pc:cxnChg chg="add mod">
          <ac:chgData name="C Wei" userId="71f02f09b5303ba0" providerId="LiveId" clId="{9FAC0037-95A1-4B14-AEEF-59264E26B4CA}" dt="2022-10-09T00:50:40.492" v="9013"/>
          <ac:cxnSpMkLst>
            <pc:docMk/>
            <pc:sldMk cId="4023168076" sldId="644"/>
            <ac:cxnSpMk id="81" creationId="{050356DF-F27B-D04B-009B-5DDE0ABCC8EC}"/>
          </ac:cxnSpMkLst>
        </pc:cxnChg>
        <pc:cxnChg chg="add mod">
          <ac:chgData name="C Wei" userId="71f02f09b5303ba0" providerId="LiveId" clId="{9FAC0037-95A1-4B14-AEEF-59264E26B4CA}" dt="2022-10-09T00:50:40.492" v="9013"/>
          <ac:cxnSpMkLst>
            <pc:docMk/>
            <pc:sldMk cId="4023168076" sldId="644"/>
            <ac:cxnSpMk id="82" creationId="{3909412D-9B22-3F30-23A5-20884CFBFA1A}"/>
          </ac:cxnSpMkLst>
        </pc:cxnChg>
        <pc:cxnChg chg="add mod">
          <ac:chgData name="C Wei" userId="71f02f09b5303ba0" providerId="LiveId" clId="{9FAC0037-95A1-4B14-AEEF-59264E26B4CA}" dt="2022-10-09T00:50:40.492" v="9013"/>
          <ac:cxnSpMkLst>
            <pc:docMk/>
            <pc:sldMk cId="4023168076" sldId="644"/>
            <ac:cxnSpMk id="83" creationId="{B416CB6B-8F28-1B72-71E0-C22942988CC0}"/>
          </ac:cxnSpMkLst>
        </pc:cxnChg>
        <pc:cxnChg chg="add mod">
          <ac:chgData name="C Wei" userId="71f02f09b5303ba0" providerId="LiveId" clId="{9FAC0037-95A1-4B14-AEEF-59264E26B4CA}" dt="2022-10-09T00:50:40.492" v="9013"/>
          <ac:cxnSpMkLst>
            <pc:docMk/>
            <pc:sldMk cId="4023168076" sldId="644"/>
            <ac:cxnSpMk id="84" creationId="{5E2B68FC-B204-EA50-4F3B-B56F9076A80C}"/>
          </ac:cxnSpMkLst>
        </pc:cxnChg>
        <pc:cxnChg chg="add mod">
          <ac:chgData name="C Wei" userId="71f02f09b5303ba0" providerId="LiveId" clId="{9FAC0037-95A1-4B14-AEEF-59264E26B4CA}" dt="2022-10-09T00:50:40.492" v="9013"/>
          <ac:cxnSpMkLst>
            <pc:docMk/>
            <pc:sldMk cId="4023168076" sldId="644"/>
            <ac:cxnSpMk id="86" creationId="{3251014D-A68C-9098-FFF2-4D19AE4F080C}"/>
          </ac:cxnSpMkLst>
        </pc:cxnChg>
        <pc:cxnChg chg="add mod">
          <ac:chgData name="C Wei" userId="71f02f09b5303ba0" providerId="LiveId" clId="{9FAC0037-95A1-4B14-AEEF-59264E26B4CA}" dt="2022-10-09T00:50:40.492" v="9013"/>
          <ac:cxnSpMkLst>
            <pc:docMk/>
            <pc:sldMk cId="4023168076" sldId="644"/>
            <ac:cxnSpMk id="87" creationId="{01A2D881-BE01-C476-61EF-83EDFCDD64C3}"/>
          </ac:cxnSpMkLst>
        </pc:cxnChg>
        <pc:cxnChg chg="add mod">
          <ac:chgData name="C Wei" userId="71f02f09b5303ba0" providerId="LiveId" clId="{9FAC0037-95A1-4B14-AEEF-59264E26B4CA}" dt="2022-10-09T00:50:40.492" v="9013"/>
          <ac:cxnSpMkLst>
            <pc:docMk/>
            <pc:sldMk cId="4023168076" sldId="644"/>
            <ac:cxnSpMk id="88" creationId="{2007A70C-F09D-592D-9869-B742D190E29A}"/>
          </ac:cxnSpMkLst>
        </pc:cxnChg>
        <pc:cxnChg chg="add mod">
          <ac:chgData name="C Wei" userId="71f02f09b5303ba0" providerId="LiveId" clId="{9FAC0037-95A1-4B14-AEEF-59264E26B4CA}" dt="2022-10-09T00:50:40.492" v="9013"/>
          <ac:cxnSpMkLst>
            <pc:docMk/>
            <pc:sldMk cId="4023168076" sldId="644"/>
            <ac:cxnSpMk id="89" creationId="{9F4F22DD-1FA7-5930-268F-40D415CC71DE}"/>
          </ac:cxnSpMkLst>
        </pc:cxnChg>
        <pc:cxnChg chg="add mod">
          <ac:chgData name="C Wei" userId="71f02f09b5303ba0" providerId="LiveId" clId="{9FAC0037-95A1-4B14-AEEF-59264E26B4CA}" dt="2022-10-09T00:50:40.492" v="9013"/>
          <ac:cxnSpMkLst>
            <pc:docMk/>
            <pc:sldMk cId="4023168076" sldId="644"/>
            <ac:cxnSpMk id="90" creationId="{D44DCFA5-C2F8-432B-58DA-1B00C8AA8618}"/>
          </ac:cxnSpMkLst>
        </pc:cxnChg>
        <pc:cxnChg chg="del mod">
          <ac:chgData name="C Wei" userId="71f02f09b5303ba0" providerId="LiveId" clId="{9FAC0037-95A1-4B14-AEEF-59264E26B4CA}" dt="2022-10-09T00:50:40.259" v="9012" actId="478"/>
          <ac:cxnSpMkLst>
            <pc:docMk/>
            <pc:sldMk cId="4023168076" sldId="644"/>
            <ac:cxnSpMk id="92" creationId="{6492EDE6-FA4D-5D19-7560-706A4D037151}"/>
          </ac:cxnSpMkLst>
        </pc:cxnChg>
        <pc:cxnChg chg="add mod">
          <ac:chgData name="C Wei" userId="71f02f09b5303ba0" providerId="LiveId" clId="{9FAC0037-95A1-4B14-AEEF-59264E26B4CA}" dt="2022-10-09T00:50:40.492" v="9013"/>
          <ac:cxnSpMkLst>
            <pc:docMk/>
            <pc:sldMk cId="4023168076" sldId="644"/>
            <ac:cxnSpMk id="93" creationId="{DBA00F27-5F94-1FCC-59AE-D1E98BB55EAE}"/>
          </ac:cxnSpMkLst>
        </pc:cxnChg>
        <pc:cxnChg chg="del mod">
          <ac:chgData name="C Wei" userId="71f02f09b5303ba0" providerId="LiveId" clId="{9FAC0037-95A1-4B14-AEEF-59264E26B4CA}" dt="2022-10-09T00:50:40.259" v="9012" actId="478"/>
          <ac:cxnSpMkLst>
            <pc:docMk/>
            <pc:sldMk cId="4023168076" sldId="644"/>
            <ac:cxnSpMk id="94" creationId="{BA2F736A-1943-8D0B-F647-6EA28E105111}"/>
          </ac:cxnSpMkLst>
        </pc:cxnChg>
        <pc:cxnChg chg="add mod">
          <ac:chgData name="C Wei" userId="71f02f09b5303ba0" providerId="LiveId" clId="{9FAC0037-95A1-4B14-AEEF-59264E26B4CA}" dt="2022-10-09T00:50:40.492" v="9013"/>
          <ac:cxnSpMkLst>
            <pc:docMk/>
            <pc:sldMk cId="4023168076" sldId="644"/>
            <ac:cxnSpMk id="95" creationId="{D8F80651-2AB1-A21A-2905-46F6E546E46F}"/>
          </ac:cxnSpMkLst>
        </pc:cxnChg>
        <pc:cxnChg chg="add mod">
          <ac:chgData name="C Wei" userId="71f02f09b5303ba0" providerId="LiveId" clId="{9FAC0037-95A1-4B14-AEEF-59264E26B4CA}" dt="2022-10-09T00:50:40.492" v="9013"/>
          <ac:cxnSpMkLst>
            <pc:docMk/>
            <pc:sldMk cId="4023168076" sldId="644"/>
            <ac:cxnSpMk id="96" creationId="{CADFF9A5-33D0-37E2-755B-3C1ACD350D6A}"/>
          </ac:cxnSpMkLst>
        </pc:cxnChg>
        <pc:cxnChg chg="add mod">
          <ac:chgData name="C Wei" userId="71f02f09b5303ba0" providerId="LiveId" clId="{9FAC0037-95A1-4B14-AEEF-59264E26B4CA}" dt="2022-10-09T00:50:40.492" v="9013"/>
          <ac:cxnSpMkLst>
            <pc:docMk/>
            <pc:sldMk cId="4023168076" sldId="644"/>
            <ac:cxnSpMk id="97" creationId="{840F2906-970B-B252-3C7B-E951AB293CD9}"/>
          </ac:cxnSpMkLst>
        </pc:cxnChg>
        <pc:cxnChg chg="add mod">
          <ac:chgData name="C Wei" userId="71f02f09b5303ba0" providerId="LiveId" clId="{9FAC0037-95A1-4B14-AEEF-59264E26B4CA}" dt="2022-10-09T00:50:40.492" v="9013"/>
          <ac:cxnSpMkLst>
            <pc:docMk/>
            <pc:sldMk cId="4023168076" sldId="644"/>
            <ac:cxnSpMk id="102" creationId="{E2A5048D-724D-24CD-FA8A-C142F8FA04A9}"/>
          </ac:cxnSpMkLst>
        </pc:cxnChg>
        <pc:cxnChg chg="add mod">
          <ac:chgData name="C Wei" userId="71f02f09b5303ba0" providerId="LiveId" clId="{9FAC0037-95A1-4B14-AEEF-59264E26B4CA}" dt="2022-10-09T00:50:40.492" v="9013"/>
          <ac:cxnSpMkLst>
            <pc:docMk/>
            <pc:sldMk cId="4023168076" sldId="644"/>
            <ac:cxnSpMk id="103" creationId="{D475667F-431D-4B57-D61A-51000D89CB30}"/>
          </ac:cxnSpMkLst>
        </pc:cxnChg>
        <pc:cxnChg chg="add mod">
          <ac:chgData name="C Wei" userId="71f02f09b5303ba0" providerId="LiveId" clId="{9FAC0037-95A1-4B14-AEEF-59264E26B4CA}" dt="2022-10-09T00:50:40.492" v="9013"/>
          <ac:cxnSpMkLst>
            <pc:docMk/>
            <pc:sldMk cId="4023168076" sldId="644"/>
            <ac:cxnSpMk id="104" creationId="{25E19674-0E18-FC63-CD7F-C9CED8072BEF}"/>
          </ac:cxnSpMkLst>
        </pc:cxnChg>
        <pc:cxnChg chg="add mod">
          <ac:chgData name="C Wei" userId="71f02f09b5303ba0" providerId="LiveId" clId="{9FAC0037-95A1-4B14-AEEF-59264E26B4CA}" dt="2022-10-09T00:50:40.492" v="9013"/>
          <ac:cxnSpMkLst>
            <pc:docMk/>
            <pc:sldMk cId="4023168076" sldId="644"/>
            <ac:cxnSpMk id="105" creationId="{5B4EC4BC-5DE5-3A20-1885-32C7F23A4D78}"/>
          </ac:cxnSpMkLst>
        </pc:cxnChg>
        <pc:cxnChg chg="add mod">
          <ac:chgData name="C Wei" userId="71f02f09b5303ba0" providerId="LiveId" clId="{9FAC0037-95A1-4B14-AEEF-59264E26B4CA}" dt="2022-10-09T00:50:40.492" v="9013"/>
          <ac:cxnSpMkLst>
            <pc:docMk/>
            <pc:sldMk cId="4023168076" sldId="644"/>
            <ac:cxnSpMk id="106" creationId="{295F5888-5760-0875-53EA-2F56FF3260C7}"/>
          </ac:cxnSpMkLst>
        </pc:cxnChg>
        <pc:cxnChg chg="add mod">
          <ac:chgData name="C Wei" userId="71f02f09b5303ba0" providerId="LiveId" clId="{9FAC0037-95A1-4B14-AEEF-59264E26B4CA}" dt="2022-10-09T00:50:40.492" v="9013"/>
          <ac:cxnSpMkLst>
            <pc:docMk/>
            <pc:sldMk cId="4023168076" sldId="644"/>
            <ac:cxnSpMk id="107" creationId="{99B0CBCF-CDB8-96E8-88FF-04716AF6A8AC}"/>
          </ac:cxnSpMkLst>
        </pc:cxnChg>
        <pc:cxnChg chg="add mod">
          <ac:chgData name="C Wei" userId="71f02f09b5303ba0" providerId="LiveId" clId="{9FAC0037-95A1-4B14-AEEF-59264E26B4CA}" dt="2022-10-09T00:50:40.492" v="9013"/>
          <ac:cxnSpMkLst>
            <pc:docMk/>
            <pc:sldMk cId="4023168076" sldId="644"/>
            <ac:cxnSpMk id="108" creationId="{C3C339DE-1008-B2FF-F020-D5D11F1AE7F6}"/>
          </ac:cxnSpMkLst>
        </pc:cxnChg>
        <pc:cxnChg chg="add mod">
          <ac:chgData name="C Wei" userId="71f02f09b5303ba0" providerId="LiveId" clId="{9FAC0037-95A1-4B14-AEEF-59264E26B4CA}" dt="2022-10-09T00:50:40.492" v="9013"/>
          <ac:cxnSpMkLst>
            <pc:docMk/>
            <pc:sldMk cId="4023168076" sldId="644"/>
            <ac:cxnSpMk id="109" creationId="{04C3D7F2-3138-958D-FBAD-8A2A4D39E4D5}"/>
          </ac:cxnSpMkLst>
        </pc:cxnChg>
        <pc:cxnChg chg="add mod">
          <ac:chgData name="C Wei" userId="71f02f09b5303ba0" providerId="LiveId" clId="{9FAC0037-95A1-4B14-AEEF-59264E26B4CA}" dt="2022-10-09T00:50:40.492" v="9013"/>
          <ac:cxnSpMkLst>
            <pc:docMk/>
            <pc:sldMk cId="4023168076" sldId="644"/>
            <ac:cxnSpMk id="114" creationId="{89833C31-77FF-6A45-1F9E-875D129E2E14}"/>
          </ac:cxnSpMkLst>
        </pc:cxnChg>
        <pc:cxnChg chg="add mod">
          <ac:chgData name="C Wei" userId="71f02f09b5303ba0" providerId="LiveId" clId="{9FAC0037-95A1-4B14-AEEF-59264E26B4CA}" dt="2022-10-09T00:50:40.492" v="9013"/>
          <ac:cxnSpMkLst>
            <pc:docMk/>
            <pc:sldMk cId="4023168076" sldId="644"/>
            <ac:cxnSpMk id="115" creationId="{A17E2585-CD83-96C8-415F-4F79EED7557C}"/>
          </ac:cxnSpMkLst>
        </pc:cxnChg>
        <pc:cxnChg chg="add mod">
          <ac:chgData name="C Wei" userId="71f02f09b5303ba0" providerId="LiveId" clId="{9FAC0037-95A1-4B14-AEEF-59264E26B4CA}" dt="2022-10-09T00:50:40.492" v="9013"/>
          <ac:cxnSpMkLst>
            <pc:docMk/>
            <pc:sldMk cId="4023168076" sldId="644"/>
            <ac:cxnSpMk id="116" creationId="{26F462B8-8132-76D3-223F-60B7400C4612}"/>
          </ac:cxnSpMkLst>
        </pc:cxnChg>
        <pc:cxnChg chg="add mod">
          <ac:chgData name="C Wei" userId="71f02f09b5303ba0" providerId="LiveId" clId="{9FAC0037-95A1-4B14-AEEF-59264E26B4CA}" dt="2022-10-09T00:50:40.492" v="9013"/>
          <ac:cxnSpMkLst>
            <pc:docMk/>
            <pc:sldMk cId="4023168076" sldId="644"/>
            <ac:cxnSpMk id="117" creationId="{1ADECD7B-AC1B-B437-2437-71BE3E337C3B}"/>
          </ac:cxnSpMkLst>
        </pc:cxnChg>
        <pc:cxnChg chg="del mod">
          <ac:chgData name="C Wei" userId="71f02f09b5303ba0" providerId="LiveId" clId="{9FAC0037-95A1-4B14-AEEF-59264E26B4CA}" dt="2022-10-09T00:50:40.259" v="9012" actId="478"/>
          <ac:cxnSpMkLst>
            <pc:docMk/>
            <pc:sldMk cId="4023168076" sldId="644"/>
            <ac:cxnSpMk id="120" creationId="{12DF7F16-DE12-149E-59AF-358DF14CD95D}"/>
          </ac:cxnSpMkLst>
        </pc:cxnChg>
        <pc:cxnChg chg="del mod">
          <ac:chgData name="C Wei" userId="71f02f09b5303ba0" providerId="LiveId" clId="{9FAC0037-95A1-4B14-AEEF-59264E26B4CA}" dt="2022-10-09T00:50:40.259" v="9012" actId="478"/>
          <ac:cxnSpMkLst>
            <pc:docMk/>
            <pc:sldMk cId="4023168076" sldId="644"/>
            <ac:cxnSpMk id="124" creationId="{DE4D4037-AE8C-9171-CC7F-DB5377F03E44}"/>
          </ac:cxnSpMkLst>
        </pc:cxnChg>
        <pc:cxnChg chg="del mod">
          <ac:chgData name="C Wei" userId="71f02f09b5303ba0" providerId="LiveId" clId="{9FAC0037-95A1-4B14-AEEF-59264E26B4CA}" dt="2022-10-09T00:50:40.259" v="9012" actId="478"/>
          <ac:cxnSpMkLst>
            <pc:docMk/>
            <pc:sldMk cId="4023168076" sldId="644"/>
            <ac:cxnSpMk id="126" creationId="{0DE3A71F-AF26-E121-210B-F13C460C6FE0}"/>
          </ac:cxnSpMkLst>
        </pc:cxnChg>
        <pc:cxnChg chg="del mod">
          <ac:chgData name="C Wei" userId="71f02f09b5303ba0" providerId="LiveId" clId="{9FAC0037-95A1-4B14-AEEF-59264E26B4CA}" dt="2022-10-09T00:50:40.259" v="9012" actId="478"/>
          <ac:cxnSpMkLst>
            <pc:docMk/>
            <pc:sldMk cId="4023168076" sldId="644"/>
            <ac:cxnSpMk id="128" creationId="{4FEE41CD-A695-5571-4E3B-230C19786969}"/>
          </ac:cxnSpMkLst>
        </pc:cxnChg>
        <pc:cxnChg chg="del mod">
          <ac:chgData name="C Wei" userId="71f02f09b5303ba0" providerId="LiveId" clId="{9FAC0037-95A1-4B14-AEEF-59264E26B4CA}" dt="2022-10-09T00:50:40.259" v="9012" actId="478"/>
          <ac:cxnSpMkLst>
            <pc:docMk/>
            <pc:sldMk cId="4023168076" sldId="644"/>
            <ac:cxnSpMk id="155" creationId="{529E23F8-5948-DAA9-7E8F-C11C70752C70}"/>
          </ac:cxnSpMkLst>
        </pc:cxnChg>
        <pc:cxnChg chg="del mod">
          <ac:chgData name="C Wei" userId="71f02f09b5303ba0" providerId="LiveId" clId="{9FAC0037-95A1-4B14-AEEF-59264E26B4CA}" dt="2022-10-09T00:50:40.259" v="9012" actId="478"/>
          <ac:cxnSpMkLst>
            <pc:docMk/>
            <pc:sldMk cId="4023168076" sldId="644"/>
            <ac:cxnSpMk id="156" creationId="{AD2B583E-6BBC-7A8D-9F4A-D7B63A6EAB9E}"/>
          </ac:cxnSpMkLst>
        </pc:cxnChg>
        <pc:cxnChg chg="del mod">
          <ac:chgData name="C Wei" userId="71f02f09b5303ba0" providerId="LiveId" clId="{9FAC0037-95A1-4B14-AEEF-59264E26B4CA}" dt="2022-10-09T00:50:40.259" v="9012" actId="478"/>
          <ac:cxnSpMkLst>
            <pc:docMk/>
            <pc:sldMk cId="4023168076" sldId="644"/>
            <ac:cxnSpMk id="157" creationId="{168A10A0-0942-E85F-D077-5C76BEDB0036}"/>
          </ac:cxnSpMkLst>
        </pc:cxnChg>
        <pc:cxnChg chg="del mod">
          <ac:chgData name="C Wei" userId="71f02f09b5303ba0" providerId="LiveId" clId="{9FAC0037-95A1-4B14-AEEF-59264E26B4CA}" dt="2022-10-09T00:50:40.259" v="9012" actId="478"/>
          <ac:cxnSpMkLst>
            <pc:docMk/>
            <pc:sldMk cId="4023168076" sldId="644"/>
            <ac:cxnSpMk id="158" creationId="{6299A78A-0AE5-2814-DFFA-BC73064875C7}"/>
          </ac:cxnSpMkLst>
        </pc:cxnChg>
        <pc:cxnChg chg="del mod">
          <ac:chgData name="C Wei" userId="71f02f09b5303ba0" providerId="LiveId" clId="{9FAC0037-95A1-4B14-AEEF-59264E26B4CA}" dt="2022-10-09T00:50:40.259" v="9012" actId="478"/>
          <ac:cxnSpMkLst>
            <pc:docMk/>
            <pc:sldMk cId="4023168076" sldId="644"/>
            <ac:cxnSpMk id="159" creationId="{958318C0-6FC7-5EFC-5DBE-C81393279D2C}"/>
          </ac:cxnSpMkLst>
        </pc:cxnChg>
        <pc:cxnChg chg="del mod">
          <ac:chgData name="C Wei" userId="71f02f09b5303ba0" providerId="LiveId" clId="{9FAC0037-95A1-4B14-AEEF-59264E26B4CA}" dt="2022-10-09T00:50:40.259" v="9012" actId="478"/>
          <ac:cxnSpMkLst>
            <pc:docMk/>
            <pc:sldMk cId="4023168076" sldId="644"/>
            <ac:cxnSpMk id="160" creationId="{7CEDCB86-48CB-8BEA-8027-DE0864448591}"/>
          </ac:cxnSpMkLst>
        </pc:cxnChg>
        <pc:cxnChg chg="del mod">
          <ac:chgData name="C Wei" userId="71f02f09b5303ba0" providerId="LiveId" clId="{9FAC0037-95A1-4B14-AEEF-59264E26B4CA}" dt="2022-10-09T00:50:40.259" v="9012" actId="478"/>
          <ac:cxnSpMkLst>
            <pc:docMk/>
            <pc:sldMk cId="4023168076" sldId="644"/>
            <ac:cxnSpMk id="161" creationId="{440A4525-E543-D2E2-978C-84598737EBBE}"/>
          </ac:cxnSpMkLst>
        </pc:cxnChg>
        <pc:cxnChg chg="del mod">
          <ac:chgData name="C Wei" userId="71f02f09b5303ba0" providerId="LiveId" clId="{9FAC0037-95A1-4B14-AEEF-59264E26B4CA}" dt="2022-10-09T00:50:40.259" v="9012" actId="478"/>
          <ac:cxnSpMkLst>
            <pc:docMk/>
            <pc:sldMk cId="4023168076" sldId="644"/>
            <ac:cxnSpMk id="162" creationId="{ED2776F0-A19F-D64F-5C96-29F9850528DD}"/>
          </ac:cxnSpMkLst>
        </pc:cxnChg>
        <pc:cxnChg chg="del mod">
          <ac:chgData name="C Wei" userId="71f02f09b5303ba0" providerId="LiveId" clId="{9FAC0037-95A1-4B14-AEEF-59264E26B4CA}" dt="2022-10-09T00:50:40.259" v="9012" actId="478"/>
          <ac:cxnSpMkLst>
            <pc:docMk/>
            <pc:sldMk cId="4023168076" sldId="644"/>
            <ac:cxnSpMk id="164" creationId="{800AB624-45BF-B9FF-DB64-86B87BF149B7}"/>
          </ac:cxnSpMkLst>
        </pc:cxnChg>
        <pc:cxnChg chg="del mod">
          <ac:chgData name="C Wei" userId="71f02f09b5303ba0" providerId="LiveId" clId="{9FAC0037-95A1-4B14-AEEF-59264E26B4CA}" dt="2022-10-09T00:50:40.259" v="9012" actId="478"/>
          <ac:cxnSpMkLst>
            <pc:docMk/>
            <pc:sldMk cId="4023168076" sldId="644"/>
            <ac:cxnSpMk id="165" creationId="{45406741-25DE-961C-F74D-F6A55E4C3755}"/>
          </ac:cxnSpMkLst>
        </pc:cxnChg>
        <pc:cxnChg chg="del mod">
          <ac:chgData name="C Wei" userId="71f02f09b5303ba0" providerId="LiveId" clId="{9FAC0037-95A1-4B14-AEEF-59264E26B4CA}" dt="2022-10-09T00:50:40.259" v="9012" actId="478"/>
          <ac:cxnSpMkLst>
            <pc:docMk/>
            <pc:sldMk cId="4023168076" sldId="644"/>
            <ac:cxnSpMk id="166" creationId="{236756E7-6AFC-542B-FF65-5B6F39A88A4B}"/>
          </ac:cxnSpMkLst>
        </pc:cxnChg>
        <pc:cxnChg chg="del mod">
          <ac:chgData name="C Wei" userId="71f02f09b5303ba0" providerId="LiveId" clId="{9FAC0037-95A1-4B14-AEEF-59264E26B4CA}" dt="2022-10-09T00:50:40.259" v="9012" actId="478"/>
          <ac:cxnSpMkLst>
            <pc:docMk/>
            <pc:sldMk cId="4023168076" sldId="644"/>
            <ac:cxnSpMk id="167" creationId="{9CC23C6F-CCF0-E75A-8136-F0458BE72E41}"/>
          </ac:cxnSpMkLst>
        </pc:cxnChg>
        <pc:cxnChg chg="del mod">
          <ac:chgData name="C Wei" userId="71f02f09b5303ba0" providerId="LiveId" clId="{9FAC0037-95A1-4B14-AEEF-59264E26B4CA}" dt="2022-10-09T00:50:40.259" v="9012" actId="478"/>
          <ac:cxnSpMkLst>
            <pc:docMk/>
            <pc:sldMk cId="4023168076" sldId="644"/>
            <ac:cxnSpMk id="180" creationId="{026309CC-8088-3DB2-777C-5ED49530D54F}"/>
          </ac:cxnSpMkLst>
        </pc:cxnChg>
        <pc:cxnChg chg="del mod">
          <ac:chgData name="C Wei" userId="71f02f09b5303ba0" providerId="LiveId" clId="{9FAC0037-95A1-4B14-AEEF-59264E26B4CA}" dt="2022-10-09T00:50:40.259" v="9012" actId="478"/>
          <ac:cxnSpMkLst>
            <pc:docMk/>
            <pc:sldMk cId="4023168076" sldId="644"/>
            <ac:cxnSpMk id="182" creationId="{1574183D-BA48-D5E9-2ED7-D094D3241AED}"/>
          </ac:cxnSpMkLst>
        </pc:cxnChg>
        <pc:cxnChg chg="del mod">
          <ac:chgData name="C Wei" userId="71f02f09b5303ba0" providerId="LiveId" clId="{9FAC0037-95A1-4B14-AEEF-59264E26B4CA}" dt="2022-10-09T00:50:40.259" v="9012" actId="478"/>
          <ac:cxnSpMkLst>
            <pc:docMk/>
            <pc:sldMk cId="4023168076" sldId="644"/>
            <ac:cxnSpMk id="186" creationId="{9A086126-8AE2-C64D-DA75-66C8C3DBF98F}"/>
          </ac:cxnSpMkLst>
        </pc:cxnChg>
        <pc:cxnChg chg="del mod">
          <ac:chgData name="C Wei" userId="71f02f09b5303ba0" providerId="LiveId" clId="{9FAC0037-95A1-4B14-AEEF-59264E26B4CA}" dt="2022-10-09T00:50:40.259" v="9012" actId="478"/>
          <ac:cxnSpMkLst>
            <pc:docMk/>
            <pc:sldMk cId="4023168076" sldId="644"/>
            <ac:cxnSpMk id="188" creationId="{28375928-6792-4103-B774-417FDCADCC3F}"/>
          </ac:cxnSpMkLst>
        </pc:cxnChg>
        <pc:cxnChg chg="del mod">
          <ac:chgData name="C Wei" userId="71f02f09b5303ba0" providerId="LiveId" clId="{9FAC0037-95A1-4B14-AEEF-59264E26B4CA}" dt="2022-10-09T00:50:40.259" v="9012" actId="478"/>
          <ac:cxnSpMkLst>
            <pc:docMk/>
            <pc:sldMk cId="4023168076" sldId="644"/>
            <ac:cxnSpMk id="218" creationId="{79416B5A-834A-33E2-1C45-B871C844D17E}"/>
          </ac:cxnSpMkLst>
        </pc:cxnChg>
        <pc:cxnChg chg="del mod">
          <ac:chgData name="C Wei" userId="71f02f09b5303ba0" providerId="LiveId" clId="{9FAC0037-95A1-4B14-AEEF-59264E26B4CA}" dt="2022-10-09T00:50:40.259" v="9012" actId="478"/>
          <ac:cxnSpMkLst>
            <pc:docMk/>
            <pc:sldMk cId="4023168076" sldId="644"/>
            <ac:cxnSpMk id="220" creationId="{092EF49A-69D9-2CA6-43C1-E683852F9B9C}"/>
          </ac:cxnSpMkLst>
        </pc:cxnChg>
        <pc:cxnChg chg="del mod">
          <ac:chgData name="C Wei" userId="71f02f09b5303ba0" providerId="LiveId" clId="{9FAC0037-95A1-4B14-AEEF-59264E26B4CA}" dt="2022-10-09T00:50:40.259" v="9012" actId="478"/>
          <ac:cxnSpMkLst>
            <pc:docMk/>
            <pc:sldMk cId="4023168076" sldId="644"/>
            <ac:cxnSpMk id="222" creationId="{70F09A2C-5AC6-7392-B5B3-7AA69BB062C3}"/>
          </ac:cxnSpMkLst>
        </pc:cxnChg>
        <pc:cxnChg chg="del mod">
          <ac:chgData name="C Wei" userId="71f02f09b5303ba0" providerId="LiveId" clId="{9FAC0037-95A1-4B14-AEEF-59264E26B4CA}" dt="2022-10-09T00:50:40.259" v="9012" actId="478"/>
          <ac:cxnSpMkLst>
            <pc:docMk/>
            <pc:sldMk cId="4023168076" sldId="644"/>
            <ac:cxnSpMk id="224" creationId="{50E56CBB-F68E-4A65-727F-0A47BC481B93}"/>
          </ac:cxnSpMkLst>
        </pc:cxnChg>
        <pc:cxnChg chg="del mod">
          <ac:chgData name="C Wei" userId="71f02f09b5303ba0" providerId="LiveId" clId="{9FAC0037-95A1-4B14-AEEF-59264E26B4CA}" dt="2022-10-09T00:50:40.259" v="9012" actId="478"/>
          <ac:cxnSpMkLst>
            <pc:docMk/>
            <pc:sldMk cId="4023168076" sldId="644"/>
            <ac:cxnSpMk id="226" creationId="{360B7550-F238-FAC0-8568-D6744284CCC3}"/>
          </ac:cxnSpMkLst>
        </pc:cxnChg>
        <pc:cxnChg chg="del mod">
          <ac:chgData name="C Wei" userId="71f02f09b5303ba0" providerId="LiveId" clId="{9FAC0037-95A1-4B14-AEEF-59264E26B4CA}" dt="2022-10-09T00:50:40.259" v="9012" actId="478"/>
          <ac:cxnSpMkLst>
            <pc:docMk/>
            <pc:sldMk cId="4023168076" sldId="644"/>
            <ac:cxnSpMk id="228" creationId="{421A2F6D-4A7E-8D1C-336F-4B62D0993B73}"/>
          </ac:cxnSpMkLst>
        </pc:cxnChg>
        <pc:cxnChg chg="del mod">
          <ac:chgData name="C Wei" userId="71f02f09b5303ba0" providerId="LiveId" clId="{9FAC0037-95A1-4B14-AEEF-59264E26B4CA}" dt="2022-10-09T00:50:40.259" v="9012" actId="478"/>
          <ac:cxnSpMkLst>
            <pc:docMk/>
            <pc:sldMk cId="4023168076" sldId="644"/>
            <ac:cxnSpMk id="230" creationId="{6E3A19F4-F0F0-EBDC-E638-A0B0AE7A262D}"/>
          </ac:cxnSpMkLst>
        </pc:cxnChg>
        <pc:cxnChg chg="del mod">
          <ac:chgData name="C Wei" userId="71f02f09b5303ba0" providerId="LiveId" clId="{9FAC0037-95A1-4B14-AEEF-59264E26B4CA}" dt="2022-10-09T00:50:40.259" v="9012" actId="478"/>
          <ac:cxnSpMkLst>
            <pc:docMk/>
            <pc:sldMk cId="4023168076" sldId="644"/>
            <ac:cxnSpMk id="232" creationId="{B3D680FB-B8F3-A4B9-B0BC-F60D78F750BC}"/>
          </ac:cxnSpMkLst>
        </pc:cxnChg>
        <pc:cxnChg chg="del mod">
          <ac:chgData name="C Wei" userId="71f02f09b5303ba0" providerId="LiveId" clId="{9FAC0037-95A1-4B14-AEEF-59264E26B4CA}" dt="2022-10-09T00:50:40.259" v="9012" actId="478"/>
          <ac:cxnSpMkLst>
            <pc:docMk/>
            <pc:sldMk cId="4023168076" sldId="644"/>
            <ac:cxnSpMk id="234" creationId="{651E21D3-B36B-18F5-6EDD-5BB399EFFEB8}"/>
          </ac:cxnSpMkLst>
        </pc:cxnChg>
        <pc:cxnChg chg="del mod">
          <ac:chgData name="C Wei" userId="71f02f09b5303ba0" providerId="LiveId" clId="{9FAC0037-95A1-4B14-AEEF-59264E26B4CA}" dt="2022-10-09T00:50:40.259" v="9012" actId="478"/>
          <ac:cxnSpMkLst>
            <pc:docMk/>
            <pc:sldMk cId="4023168076" sldId="644"/>
            <ac:cxnSpMk id="238" creationId="{806E991B-0688-7BCE-DDAF-A67A3F07A33A}"/>
          </ac:cxnSpMkLst>
        </pc:cxnChg>
        <pc:cxnChg chg="del">
          <ac:chgData name="C Wei" userId="71f02f09b5303ba0" providerId="LiveId" clId="{9FAC0037-95A1-4B14-AEEF-59264E26B4CA}" dt="2022-10-09T00:50:40.259" v="9012" actId="478"/>
          <ac:cxnSpMkLst>
            <pc:docMk/>
            <pc:sldMk cId="4023168076" sldId="644"/>
            <ac:cxnSpMk id="245" creationId="{550DC9E0-11D3-C4B6-32B8-6B071800B6CA}"/>
          </ac:cxnSpMkLst>
        </pc:cxnChg>
        <pc:cxnChg chg="del mod">
          <ac:chgData name="C Wei" userId="71f02f09b5303ba0" providerId="LiveId" clId="{9FAC0037-95A1-4B14-AEEF-59264E26B4CA}" dt="2022-10-09T00:50:40.259" v="9012" actId="478"/>
          <ac:cxnSpMkLst>
            <pc:docMk/>
            <pc:sldMk cId="4023168076" sldId="644"/>
            <ac:cxnSpMk id="247" creationId="{7799FB2B-E33D-DE75-62E5-DF35DBE485AD}"/>
          </ac:cxnSpMkLst>
        </pc:cxnChg>
        <pc:cxnChg chg="del mod">
          <ac:chgData name="C Wei" userId="71f02f09b5303ba0" providerId="LiveId" clId="{9FAC0037-95A1-4B14-AEEF-59264E26B4CA}" dt="2022-10-09T00:50:40.259" v="9012" actId="478"/>
          <ac:cxnSpMkLst>
            <pc:docMk/>
            <pc:sldMk cId="4023168076" sldId="644"/>
            <ac:cxnSpMk id="261" creationId="{57EBFDF2-1600-60B3-77D9-94C55B4F2350}"/>
          </ac:cxnSpMkLst>
        </pc:cxnChg>
        <pc:cxnChg chg="del mod">
          <ac:chgData name="C Wei" userId="71f02f09b5303ba0" providerId="LiveId" clId="{9FAC0037-95A1-4B14-AEEF-59264E26B4CA}" dt="2022-10-09T00:50:40.259" v="9012" actId="478"/>
          <ac:cxnSpMkLst>
            <pc:docMk/>
            <pc:sldMk cId="4023168076" sldId="644"/>
            <ac:cxnSpMk id="262" creationId="{B040077F-BCB8-A683-6C80-0CD5120AF358}"/>
          </ac:cxnSpMkLst>
        </pc:cxnChg>
        <pc:cxnChg chg="del mod">
          <ac:chgData name="C Wei" userId="71f02f09b5303ba0" providerId="LiveId" clId="{9FAC0037-95A1-4B14-AEEF-59264E26B4CA}" dt="2022-10-09T00:50:40.259" v="9012" actId="478"/>
          <ac:cxnSpMkLst>
            <pc:docMk/>
            <pc:sldMk cId="4023168076" sldId="644"/>
            <ac:cxnSpMk id="263" creationId="{A2495D80-748B-D4C4-2856-7451460E31AA}"/>
          </ac:cxnSpMkLst>
        </pc:cxnChg>
        <pc:cxnChg chg="del mod">
          <ac:chgData name="C Wei" userId="71f02f09b5303ba0" providerId="LiveId" clId="{9FAC0037-95A1-4B14-AEEF-59264E26B4CA}" dt="2022-10-09T00:50:40.259" v="9012" actId="478"/>
          <ac:cxnSpMkLst>
            <pc:docMk/>
            <pc:sldMk cId="4023168076" sldId="644"/>
            <ac:cxnSpMk id="264" creationId="{E8D9E522-3229-5275-22DF-3F4396B886C5}"/>
          </ac:cxnSpMkLst>
        </pc:cxnChg>
        <pc:cxnChg chg="del mod">
          <ac:chgData name="C Wei" userId="71f02f09b5303ba0" providerId="LiveId" clId="{9FAC0037-95A1-4B14-AEEF-59264E26B4CA}" dt="2022-10-09T00:50:40.259" v="9012" actId="478"/>
          <ac:cxnSpMkLst>
            <pc:docMk/>
            <pc:sldMk cId="4023168076" sldId="644"/>
            <ac:cxnSpMk id="270" creationId="{7CE0FC49-4F3A-EA5A-2085-69B48FF7E020}"/>
          </ac:cxnSpMkLst>
        </pc:cxnChg>
        <pc:cxnChg chg="del mod">
          <ac:chgData name="C Wei" userId="71f02f09b5303ba0" providerId="LiveId" clId="{9FAC0037-95A1-4B14-AEEF-59264E26B4CA}" dt="2022-10-09T00:50:40.259" v="9012" actId="478"/>
          <ac:cxnSpMkLst>
            <pc:docMk/>
            <pc:sldMk cId="4023168076" sldId="644"/>
            <ac:cxnSpMk id="272" creationId="{B893BEEC-E082-512C-9A3B-409B6EDDE94F}"/>
          </ac:cxnSpMkLst>
        </pc:cxnChg>
        <pc:cxnChg chg="del">
          <ac:chgData name="C Wei" userId="71f02f09b5303ba0" providerId="LiveId" clId="{9FAC0037-95A1-4B14-AEEF-59264E26B4CA}" dt="2022-10-09T00:50:40.259" v="9012" actId="478"/>
          <ac:cxnSpMkLst>
            <pc:docMk/>
            <pc:sldMk cId="4023168076" sldId="644"/>
            <ac:cxnSpMk id="274" creationId="{3C1EA480-9B84-3774-E18F-FA3DE3D6E524}"/>
          </ac:cxnSpMkLst>
        </pc:cxnChg>
        <pc:cxnChg chg="del mod">
          <ac:chgData name="C Wei" userId="71f02f09b5303ba0" providerId="LiveId" clId="{9FAC0037-95A1-4B14-AEEF-59264E26B4CA}" dt="2022-10-09T00:50:40.259" v="9012" actId="478"/>
          <ac:cxnSpMkLst>
            <pc:docMk/>
            <pc:sldMk cId="4023168076" sldId="644"/>
            <ac:cxnSpMk id="276" creationId="{9FAE5957-D288-AE8F-BC3D-0AF1287C8B56}"/>
          </ac:cxnSpMkLst>
        </pc:cxnChg>
        <pc:cxnChg chg="del mod">
          <ac:chgData name="C Wei" userId="71f02f09b5303ba0" providerId="LiveId" clId="{9FAC0037-95A1-4B14-AEEF-59264E26B4CA}" dt="2022-10-09T00:50:40.259" v="9012" actId="478"/>
          <ac:cxnSpMkLst>
            <pc:docMk/>
            <pc:sldMk cId="4023168076" sldId="644"/>
            <ac:cxnSpMk id="278" creationId="{BAF4BB91-7E28-CCC4-5CE6-DEA008687697}"/>
          </ac:cxnSpMkLst>
        </pc:cxnChg>
        <pc:cxnChg chg="del mod">
          <ac:chgData name="C Wei" userId="71f02f09b5303ba0" providerId="LiveId" clId="{9FAC0037-95A1-4B14-AEEF-59264E26B4CA}" dt="2022-10-09T00:50:40.259" v="9012" actId="478"/>
          <ac:cxnSpMkLst>
            <pc:docMk/>
            <pc:sldMk cId="4023168076" sldId="644"/>
            <ac:cxnSpMk id="280" creationId="{44663577-B4C2-52FB-1791-F33753B1DD9A}"/>
          </ac:cxnSpMkLst>
        </pc:cxnChg>
        <pc:cxnChg chg="del mod">
          <ac:chgData name="C Wei" userId="71f02f09b5303ba0" providerId="LiveId" clId="{9FAC0037-95A1-4B14-AEEF-59264E26B4CA}" dt="2022-10-09T00:50:40.259" v="9012" actId="478"/>
          <ac:cxnSpMkLst>
            <pc:docMk/>
            <pc:sldMk cId="4023168076" sldId="644"/>
            <ac:cxnSpMk id="282" creationId="{7D6F878B-BF4C-3AAB-B084-EB89FD3F5A43}"/>
          </ac:cxnSpMkLst>
        </pc:cxnChg>
        <pc:cxnChg chg="del mod">
          <ac:chgData name="C Wei" userId="71f02f09b5303ba0" providerId="LiveId" clId="{9FAC0037-95A1-4B14-AEEF-59264E26B4CA}" dt="2022-10-09T00:50:40.259" v="9012" actId="478"/>
          <ac:cxnSpMkLst>
            <pc:docMk/>
            <pc:sldMk cId="4023168076" sldId="644"/>
            <ac:cxnSpMk id="284" creationId="{E902B3B6-7255-A5C7-D200-CFF74D36F116}"/>
          </ac:cxnSpMkLst>
        </pc:cxnChg>
      </pc:sldChg>
      <pc:sldChg chg="del">
        <pc:chgData name="C Wei" userId="71f02f09b5303ba0" providerId="LiveId" clId="{9FAC0037-95A1-4B14-AEEF-59264E26B4CA}" dt="2022-10-08T13:18:46.383" v="0" actId="47"/>
        <pc:sldMkLst>
          <pc:docMk/>
          <pc:sldMk cId="867281197" sldId="645"/>
        </pc:sldMkLst>
      </pc:sldChg>
      <pc:sldChg chg="addSp delSp modSp add mod">
        <pc:chgData name="C Wei" userId="71f02f09b5303ba0" providerId="LiveId" clId="{9FAC0037-95A1-4B14-AEEF-59264E26B4CA}" dt="2022-10-09T01:17:38.106" v="9732" actId="20577"/>
        <pc:sldMkLst>
          <pc:docMk/>
          <pc:sldMk cId="2644735144" sldId="645"/>
        </pc:sldMkLst>
        <pc:spChg chg="mod">
          <ac:chgData name="C Wei" userId="71f02f09b5303ba0" providerId="LiveId" clId="{9FAC0037-95A1-4B14-AEEF-59264E26B4CA}" dt="2022-10-08T15:24:01.093" v="6657" actId="20577"/>
          <ac:spMkLst>
            <pc:docMk/>
            <pc:sldMk cId="2644735144" sldId="645"/>
            <ac:spMk id="2" creationId="{1907FBF4-1434-4065-BA1E-7B5E5AC6AFD8}"/>
          </ac:spMkLst>
        </pc:spChg>
        <pc:spChg chg="del">
          <ac:chgData name="C Wei" userId="71f02f09b5303ba0" providerId="LiveId" clId="{9FAC0037-95A1-4B14-AEEF-59264E26B4CA}" dt="2022-10-09T00:50:45.120" v="9014" actId="478"/>
          <ac:spMkLst>
            <pc:docMk/>
            <pc:sldMk cId="2644735144" sldId="645"/>
            <ac:spMk id="4" creationId="{8E591A0D-B0A7-E69A-9E99-664995A6F217}"/>
          </ac:spMkLst>
        </pc:spChg>
        <pc:spChg chg="add mod">
          <ac:chgData name="C Wei" userId="71f02f09b5303ba0" providerId="LiveId" clId="{9FAC0037-95A1-4B14-AEEF-59264E26B4CA}" dt="2022-10-09T00:50:45.347" v="9015"/>
          <ac:spMkLst>
            <pc:docMk/>
            <pc:sldMk cId="2644735144" sldId="645"/>
            <ac:spMk id="5" creationId="{0A67E718-05AB-7343-7124-BC68535ED9C8}"/>
          </ac:spMkLst>
        </pc:spChg>
        <pc:spChg chg="mod">
          <ac:chgData name="C Wei" userId="71f02f09b5303ba0" providerId="LiveId" clId="{9FAC0037-95A1-4B14-AEEF-59264E26B4CA}" dt="2022-10-09T01:17:38.106" v="9732" actId="20577"/>
          <ac:spMkLst>
            <pc:docMk/>
            <pc:sldMk cId="2644735144" sldId="645"/>
            <ac:spMk id="7" creationId="{255C7841-52C8-CE2A-5191-413A7D0BA8E3}"/>
          </ac:spMkLst>
        </pc:spChg>
        <pc:spChg chg="mod">
          <ac:chgData name="C Wei" userId="71f02f09b5303ba0" providerId="LiveId" clId="{9FAC0037-95A1-4B14-AEEF-59264E26B4CA}" dt="2022-10-08T15:24:05.824" v="6658" actId="20577"/>
          <ac:spMkLst>
            <pc:docMk/>
            <pc:sldMk cId="2644735144" sldId="645"/>
            <ac:spMk id="8" creationId="{905D4F90-24BA-497B-730B-4DDBEF30A34A}"/>
          </ac:spMkLst>
        </pc:spChg>
        <pc:spChg chg="add mod">
          <ac:chgData name="C Wei" userId="71f02f09b5303ba0" providerId="LiveId" clId="{9FAC0037-95A1-4B14-AEEF-59264E26B4CA}" dt="2022-10-09T00:50:45.347" v="9015"/>
          <ac:spMkLst>
            <pc:docMk/>
            <pc:sldMk cId="2644735144" sldId="645"/>
            <ac:spMk id="9" creationId="{E7DD0D1E-8C90-772D-46BA-919CEF1819D4}"/>
          </ac:spMkLst>
        </pc:spChg>
        <pc:spChg chg="add mod">
          <ac:chgData name="C Wei" userId="71f02f09b5303ba0" providerId="LiveId" clId="{9FAC0037-95A1-4B14-AEEF-59264E26B4CA}" dt="2022-10-09T00:50:45.347" v="9015"/>
          <ac:spMkLst>
            <pc:docMk/>
            <pc:sldMk cId="2644735144" sldId="645"/>
            <ac:spMk id="10" creationId="{428062F7-98AF-7874-8A95-4AA9749424BB}"/>
          </ac:spMkLst>
        </pc:spChg>
        <pc:spChg chg="add mod">
          <ac:chgData name="C Wei" userId="71f02f09b5303ba0" providerId="LiveId" clId="{9FAC0037-95A1-4B14-AEEF-59264E26B4CA}" dt="2022-10-09T00:50:45.347" v="9015"/>
          <ac:spMkLst>
            <pc:docMk/>
            <pc:sldMk cId="2644735144" sldId="645"/>
            <ac:spMk id="12" creationId="{0FE9A96C-3F1F-727E-FB25-BFEC1B702A08}"/>
          </ac:spMkLst>
        </pc:spChg>
        <pc:spChg chg="add mod">
          <ac:chgData name="C Wei" userId="71f02f09b5303ba0" providerId="LiveId" clId="{9FAC0037-95A1-4B14-AEEF-59264E26B4CA}" dt="2022-10-09T00:50:45.347" v="9015"/>
          <ac:spMkLst>
            <pc:docMk/>
            <pc:sldMk cId="2644735144" sldId="645"/>
            <ac:spMk id="14" creationId="{37578631-DB22-6AA1-E028-E7D91CFA9C0C}"/>
          </ac:spMkLst>
        </pc:spChg>
        <pc:spChg chg="add mod">
          <ac:chgData name="C Wei" userId="71f02f09b5303ba0" providerId="LiveId" clId="{9FAC0037-95A1-4B14-AEEF-59264E26B4CA}" dt="2022-10-09T00:50:45.347" v="9015"/>
          <ac:spMkLst>
            <pc:docMk/>
            <pc:sldMk cId="2644735144" sldId="645"/>
            <ac:spMk id="15" creationId="{4F0D0A77-BE3C-495D-1BD1-17B63F2E2FBB}"/>
          </ac:spMkLst>
        </pc:spChg>
        <pc:spChg chg="add mod">
          <ac:chgData name="C Wei" userId="71f02f09b5303ba0" providerId="LiveId" clId="{9FAC0037-95A1-4B14-AEEF-59264E26B4CA}" dt="2022-10-09T00:50:45.347" v="9015"/>
          <ac:spMkLst>
            <pc:docMk/>
            <pc:sldMk cId="2644735144" sldId="645"/>
            <ac:spMk id="16" creationId="{0FCB9DFC-16C9-436F-5030-87A2BF7D44C3}"/>
          </ac:spMkLst>
        </pc:spChg>
        <pc:spChg chg="add mod">
          <ac:chgData name="C Wei" userId="71f02f09b5303ba0" providerId="LiveId" clId="{9FAC0037-95A1-4B14-AEEF-59264E26B4CA}" dt="2022-10-09T00:50:45.347" v="9015"/>
          <ac:spMkLst>
            <pc:docMk/>
            <pc:sldMk cId="2644735144" sldId="645"/>
            <ac:spMk id="17" creationId="{551CA1F7-0ABD-2DE7-F907-EBA92A9A02AF}"/>
          </ac:spMkLst>
        </pc:spChg>
        <pc:spChg chg="add mod">
          <ac:chgData name="C Wei" userId="71f02f09b5303ba0" providerId="LiveId" clId="{9FAC0037-95A1-4B14-AEEF-59264E26B4CA}" dt="2022-10-09T00:50:45.347" v="9015"/>
          <ac:spMkLst>
            <pc:docMk/>
            <pc:sldMk cId="2644735144" sldId="645"/>
            <ac:spMk id="18" creationId="{BB7EC443-4772-28C4-C6A5-1C34F8DD931E}"/>
          </ac:spMkLst>
        </pc:spChg>
        <pc:spChg chg="add mod">
          <ac:chgData name="C Wei" userId="71f02f09b5303ba0" providerId="LiveId" clId="{9FAC0037-95A1-4B14-AEEF-59264E26B4CA}" dt="2022-10-09T00:50:45.347" v="9015"/>
          <ac:spMkLst>
            <pc:docMk/>
            <pc:sldMk cId="2644735144" sldId="645"/>
            <ac:spMk id="27" creationId="{B737C0B1-6BA2-0ABD-2A15-562ADE54EE6A}"/>
          </ac:spMkLst>
        </pc:spChg>
        <pc:spChg chg="add mod">
          <ac:chgData name="C Wei" userId="71f02f09b5303ba0" providerId="LiveId" clId="{9FAC0037-95A1-4B14-AEEF-59264E26B4CA}" dt="2022-10-09T00:50:45.347" v="9015"/>
          <ac:spMkLst>
            <pc:docMk/>
            <pc:sldMk cId="2644735144" sldId="645"/>
            <ac:spMk id="28" creationId="{05C7B291-5B71-BF81-6382-999C5AA6951A}"/>
          </ac:spMkLst>
        </pc:spChg>
        <pc:spChg chg="add mod">
          <ac:chgData name="C Wei" userId="71f02f09b5303ba0" providerId="LiveId" clId="{9FAC0037-95A1-4B14-AEEF-59264E26B4CA}" dt="2022-10-09T00:50:45.347" v="9015"/>
          <ac:spMkLst>
            <pc:docMk/>
            <pc:sldMk cId="2644735144" sldId="645"/>
            <ac:spMk id="29" creationId="{792BCF70-D9C7-011A-987E-A84846607D04}"/>
          </ac:spMkLst>
        </pc:spChg>
        <pc:spChg chg="add mod">
          <ac:chgData name="C Wei" userId="71f02f09b5303ba0" providerId="LiveId" clId="{9FAC0037-95A1-4B14-AEEF-59264E26B4CA}" dt="2022-10-09T00:50:45.347" v="9015"/>
          <ac:spMkLst>
            <pc:docMk/>
            <pc:sldMk cId="2644735144" sldId="645"/>
            <ac:spMk id="30" creationId="{194A6C15-4B41-CD8F-8726-B1B0EA9DD6E1}"/>
          </ac:spMkLst>
        </pc:spChg>
        <pc:spChg chg="add mod">
          <ac:chgData name="C Wei" userId="71f02f09b5303ba0" providerId="LiveId" clId="{9FAC0037-95A1-4B14-AEEF-59264E26B4CA}" dt="2022-10-09T00:50:45.347" v="9015"/>
          <ac:spMkLst>
            <pc:docMk/>
            <pc:sldMk cId="2644735144" sldId="645"/>
            <ac:spMk id="31" creationId="{A27DCFA7-DB3D-BF43-2F78-E941A592B907}"/>
          </ac:spMkLst>
        </pc:spChg>
        <pc:spChg chg="add mod">
          <ac:chgData name="C Wei" userId="71f02f09b5303ba0" providerId="LiveId" clId="{9FAC0037-95A1-4B14-AEEF-59264E26B4CA}" dt="2022-10-09T00:50:45.347" v="9015"/>
          <ac:spMkLst>
            <pc:docMk/>
            <pc:sldMk cId="2644735144" sldId="645"/>
            <ac:spMk id="32" creationId="{F8D82FA1-EB16-59DB-D82C-C6E2E2BBC15A}"/>
          </ac:spMkLst>
        </pc:spChg>
        <pc:spChg chg="add mod">
          <ac:chgData name="C Wei" userId="71f02f09b5303ba0" providerId="LiveId" clId="{9FAC0037-95A1-4B14-AEEF-59264E26B4CA}" dt="2022-10-09T00:50:45.347" v="9015"/>
          <ac:spMkLst>
            <pc:docMk/>
            <pc:sldMk cId="2644735144" sldId="645"/>
            <ac:spMk id="33" creationId="{C59A9502-B50A-6604-7FD6-97AE4D5B0584}"/>
          </ac:spMkLst>
        </pc:spChg>
        <pc:spChg chg="add mod">
          <ac:chgData name="C Wei" userId="71f02f09b5303ba0" providerId="LiveId" clId="{9FAC0037-95A1-4B14-AEEF-59264E26B4CA}" dt="2022-10-09T00:50:45.347" v="9015"/>
          <ac:spMkLst>
            <pc:docMk/>
            <pc:sldMk cId="2644735144" sldId="645"/>
            <ac:spMk id="34" creationId="{ED07B937-E408-CEC5-87E3-F49A87C95AA0}"/>
          </ac:spMkLst>
        </pc:spChg>
        <pc:spChg chg="add mod">
          <ac:chgData name="C Wei" userId="71f02f09b5303ba0" providerId="LiveId" clId="{9FAC0037-95A1-4B14-AEEF-59264E26B4CA}" dt="2022-10-09T00:50:45.347" v="9015"/>
          <ac:spMkLst>
            <pc:docMk/>
            <pc:sldMk cId="2644735144" sldId="645"/>
            <ac:spMk id="35" creationId="{7225A2B6-A44F-A1B2-C281-78FE4F01CCE6}"/>
          </ac:spMkLst>
        </pc:spChg>
        <pc:spChg chg="add mod">
          <ac:chgData name="C Wei" userId="71f02f09b5303ba0" providerId="LiveId" clId="{9FAC0037-95A1-4B14-AEEF-59264E26B4CA}" dt="2022-10-09T00:50:45.347" v="9015"/>
          <ac:spMkLst>
            <pc:docMk/>
            <pc:sldMk cId="2644735144" sldId="645"/>
            <ac:spMk id="36" creationId="{0565451B-671C-687B-1758-88C0B0F27999}"/>
          </ac:spMkLst>
        </pc:spChg>
        <pc:spChg chg="add mod">
          <ac:chgData name="C Wei" userId="71f02f09b5303ba0" providerId="LiveId" clId="{9FAC0037-95A1-4B14-AEEF-59264E26B4CA}" dt="2022-10-09T00:50:45.347" v="9015"/>
          <ac:spMkLst>
            <pc:docMk/>
            <pc:sldMk cId="2644735144" sldId="645"/>
            <ac:spMk id="37" creationId="{F219BD1F-0986-8E6F-A117-AE3C6C148916}"/>
          </ac:spMkLst>
        </pc:spChg>
        <pc:spChg chg="add mod">
          <ac:chgData name="C Wei" userId="71f02f09b5303ba0" providerId="LiveId" clId="{9FAC0037-95A1-4B14-AEEF-59264E26B4CA}" dt="2022-10-09T00:50:45.347" v="9015"/>
          <ac:spMkLst>
            <pc:docMk/>
            <pc:sldMk cId="2644735144" sldId="645"/>
            <ac:spMk id="38" creationId="{C0E81740-0E19-F9ED-4262-F482180A39EC}"/>
          </ac:spMkLst>
        </pc:spChg>
        <pc:spChg chg="add mod">
          <ac:chgData name="C Wei" userId="71f02f09b5303ba0" providerId="LiveId" clId="{9FAC0037-95A1-4B14-AEEF-59264E26B4CA}" dt="2022-10-09T00:50:45.347" v="9015"/>
          <ac:spMkLst>
            <pc:docMk/>
            <pc:sldMk cId="2644735144" sldId="645"/>
            <ac:spMk id="39" creationId="{49CF7B4F-2129-D2A3-EB74-75E90A5A0349}"/>
          </ac:spMkLst>
        </pc:spChg>
        <pc:spChg chg="add mod">
          <ac:chgData name="C Wei" userId="71f02f09b5303ba0" providerId="LiveId" clId="{9FAC0037-95A1-4B14-AEEF-59264E26B4CA}" dt="2022-10-09T00:50:45.347" v="9015"/>
          <ac:spMkLst>
            <pc:docMk/>
            <pc:sldMk cId="2644735144" sldId="645"/>
            <ac:spMk id="40" creationId="{AC884083-5DAA-8F56-5377-150354DD7180}"/>
          </ac:spMkLst>
        </pc:spChg>
        <pc:spChg chg="add mod">
          <ac:chgData name="C Wei" userId="71f02f09b5303ba0" providerId="LiveId" clId="{9FAC0037-95A1-4B14-AEEF-59264E26B4CA}" dt="2022-10-09T00:50:45.347" v="9015"/>
          <ac:spMkLst>
            <pc:docMk/>
            <pc:sldMk cId="2644735144" sldId="645"/>
            <ac:spMk id="41" creationId="{90C8E0CB-6097-6977-2DEB-32BE17B2E8BB}"/>
          </ac:spMkLst>
        </pc:spChg>
        <pc:spChg chg="add mod">
          <ac:chgData name="C Wei" userId="71f02f09b5303ba0" providerId="LiveId" clId="{9FAC0037-95A1-4B14-AEEF-59264E26B4CA}" dt="2022-10-09T00:50:45.347" v="9015"/>
          <ac:spMkLst>
            <pc:docMk/>
            <pc:sldMk cId="2644735144" sldId="645"/>
            <ac:spMk id="50" creationId="{80F86776-3164-A071-A89C-D698154683C2}"/>
          </ac:spMkLst>
        </pc:spChg>
        <pc:spChg chg="add mod">
          <ac:chgData name="C Wei" userId="71f02f09b5303ba0" providerId="LiveId" clId="{9FAC0037-95A1-4B14-AEEF-59264E26B4CA}" dt="2022-10-09T00:50:45.347" v="9015"/>
          <ac:spMkLst>
            <pc:docMk/>
            <pc:sldMk cId="2644735144" sldId="645"/>
            <ac:spMk id="55" creationId="{087055BA-21E9-4094-DFBC-A0E9AC172BCA}"/>
          </ac:spMkLst>
        </pc:spChg>
        <pc:spChg chg="add mod">
          <ac:chgData name="C Wei" userId="71f02f09b5303ba0" providerId="LiveId" clId="{9FAC0037-95A1-4B14-AEEF-59264E26B4CA}" dt="2022-10-09T00:50:45.347" v="9015"/>
          <ac:spMkLst>
            <pc:docMk/>
            <pc:sldMk cId="2644735144" sldId="645"/>
            <ac:spMk id="56" creationId="{F1881258-8BBD-C374-1731-E0732B8BAE71}"/>
          </ac:spMkLst>
        </pc:spChg>
        <pc:spChg chg="add mod">
          <ac:chgData name="C Wei" userId="71f02f09b5303ba0" providerId="LiveId" clId="{9FAC0037-95A1-4B14-AEEF-59264E26B4CA}" dt="2022-10-09T00:50:45.347" v="9015"/>
          <ac:spMkLst>
            <pc:docMk/>
            <pc:sldMk cId="2644735144" sldId="645"/>
            <ac:spMk id="57" creationId="{E5940D53-DFD3-1FBD-4C4F-52E36C71207C}"/>
          </ac:spMkLst>
        </pc:spChg>
        <pc:spChg chg="add mod">
          <ac:chgData name="C Wei" userId="71f02f09b5303ba0" providerId="LiveId" clId="{9FAC0037-95A1-4B14-AEEF-59264E26B4CA}" dt="2022-10-09T00:50:45.347" v="9015"/>
          <ac:spMkLst>
            <pc:docMk/>
            <pc:sldMk cId="2644735144" sldId="645"/>
            <ac:spMk id="58" creationId="{98039710-0EA0-CF63-6B70-26E54691C0DA}"/>
          </ac:spMkLst>
        </pc:spChg>
        <pc:spChg chg="add mod">
          <ac:chgData name="C Wei" userId="71f02f09b5303ba0" providerId="LiveId" clId="{9FAC0037-95A1-4B14-AEEF-59264E26B4CA}" dt="2022-10-09T00:50:45.347" v="9015"/>
          <ac:spMkLst>
            <pc:docMk/>
            <pc:sldMk cId="2644735144" sldId="645"/>
            <ac:spMk id="59" creationId="{EB1A3048-B98A-45EA-F4EF-F0B2D5620BC8}"/>
          </ac:spMkLst>
        </pc:spChg>
        <pc:spChg chg="del">
          <ac:chgData name="C Wei" userId="71f02f09b5303ba0" providerId="LiveId" clId="{9FAC0037-95A1-4B14-AEEF-59264E26B4CA}" dt="2022-10-09T00:50:45.120" v="9014" actId="478"/>
          <ac:spMkLst>
            <pc:docMk/>
            <pc:sldMk cId="2644735144" sldId="645"/>
            <ac:spMk id="60" creationId="{4BE5372D-40FC-D5C9-504D-DC9A408A810A}"/>
          </ac:spMkLst>
        </pc:spChg>
        <pc:spChg chg="del">
          <ac:chgData name="C Wei" userId="71f02f09b5303ba0" providerId="LiveId" clId="{9FAC0037-95A1-4B14-AEEF-59264E26B4CA}" dt="2022-10-09T00:50:45.120" v="9014" actId="478"/>
          <ac:spMkLst>
            <pc:docMk/>
            <pc:sldMk cId="2644735144" sldId="645"/>
            <ac:spMk id="61" creationId="{E7B4BCF9-ABE3-8F1D-D725-ABB779161C22}"/>
          </ac:spMkLst>
        </pc:spChg>
        <pc:spChg chg="add mod">
          <ac:chgData name="C Wei" userId="71f02f09b5303ba0" providerId="LiveId" clId="{9FAC0037-95A1-4B14-AEEF-59264E26B4CA}" dt="2022-10-09T00:50:45.347" v="9015"/>
          <ac:spMkLst>
            <pc:docMk/>
            <pc:sldMk cId="2644735144" sldId="645"/>
            <ac:spMk id="62" creationId="{B2C7C79D-7FA8-31FD-2020-FCD90250B1B9}"/>
          </ac:spMkLst>
        </pc:spChg>
        <pc:spChg chg="add mod">
          <ac:chgData name="C Wei" userId="71f02f09b5303ba0" providerId="LiveId" clId="{9FAC0037-95A1-4B14-AEEF-59264E26B4CA}" dt="2022-10-09T00:50:45.347" v="9015"/>
          <ac:spMkLst>
            <pc:docMk/>
            <pc:sldMk cId="2644735144" sldId="645"/>
            <ac:spMk id="63" creationId="{EAC205B3-509F-5AB4-2132-961616DD0D9A}"/>
          </ac:spMkLst>
        </pc:spChg>
        <pc:spChg chg="add mod">
          <ac:chgData name="C Wei" userId="71f02f09b5303ba0" providerId="LiveId" clId="{9FAC0037-95A1-4B14-AEEF-59264E26B4CA}" dt="2022-10-09T00:50:45.347" v="9015"/>
          <ac:spMkLst>
            <pc:docMk/>
            <pc:sldMk cId="2644735144" sldId="645"/>
            <ac:spMk id="68" creationId="{41D5F22A-DB88-7AC7-7357-93EEC5FA4610}"/>
          </ac:spMkLst>
        </pc:spChg>
        <pc:spChg chg="del">
          <ac:chgData name="C Wei" userId="71f02f09b5303ba0" providerId="LiveId" clId="{9FAC0037-95A1-4B14-AEEF-59264E26B4CA}" dt="2022-10-09T00:50:45.120" v="9014" actId="478"/>
          <ac:spMkLst>
            <pc:docMk/>
            <pc:sldMk cId="2644735144" sldId="645"/>
            <ac:spMk id="69" creationId="{C5E2A3DD-690C-7F4E-84A7-3D6EA0E27D11}"/>
          </ac:spMkLst>
        </pc:spChg>
        <pc:spChg chg="del">
          <ac:chgData name="C Wei" userId="71f02f09b5303ba0" providerId="LiveId" clId="{9FAC0037-95A1-4B14-AEEF-59264E26B4CA}" dt="2022-10-09T00:50:45.120" v="9014" actId="478"/>
          <ac:spMkLst>
            <pc:docMk/>
            <pc:sldMk cId="2644735144" sldId="645"/>
            <ac:spMk id="70" creationId="{315E0205-2861-107D-EC81-9384891A2C2A}"/>
          </ac:spMkLst>
        </pc:spChg>
        <pc:spChg chg="del">
          <ac:chgData name="C Wei" userId="71f02f09b5303ba0" providerId="LiveId" clId="{9FAC0037-95A1-4B14-AEEF-59264E26B4CA}" dt="2022-10-09T00:50:45.120" v="9014" actId="478"/>
          <ac:spMkLst>
            <pc:docMk/>
            <pc:sldMk cId="2644735144" sldId="645"/>
            <ac:spMk id="71" creationId="{14A59075-8812-8CAF-D6F0-5BB40ADE225E}"/>
          </ac:spMkLst>
        </pc:spChg>
        <pc:spChg chg="del">
          <ac:chgData name="C Wei" userId="71f02f09b5303ba0" providerId="LiveId" clId="{9FAC0037-95A1-4B14-AEEF-59264E26B4CA}" dt="2022-10-09T00:50:45.120" v="9014" actId="478"/>
          <ac:spMkLst>
            <pc:docMk/>
            <pc:sldMk cId="2644735144" sldId="645"/>
            <ac:spMk id="72" creationId="{910A2B27-AF22-47DC-B3A1-01A77C8C289D}"/>
          </ac:spMkLst>
        </pc:spChg>
        <pc:spChg chg="add mod">
          <ac:chgData name="C Wei" userId="71f02f09b5303ba0" providerId="LiveId" clId="{9FAC0037-95A1-4B14-AEEF-59264E26B4CA}" dt="2022-10-09T00:50:45.347" v="9015"/>
          <ac:spMkLst>
            <pc:docMk/>
            <pc:sldMk cId="2644735144" sldId="645"/>
            <ac:spMk id="73" creationId="{6361DD05-A673-AAE8-9AD9-20471E096669}"/>
          </ac:spMkLst>
        </pc:spChg>
        <pc:spChg chg="add mod">
          <ac:chgData name="C Wei" userId="71f02f09b5303ba0" providerId="LiveId" clId="{9FAC0037-95A1-4B14-AEEF-59264E26B4CA}" dt="2022-10-09T00:50:45.347" v="9015"/>
          <ac:spMkLst>
            <pc:docMk/>
            <pc:sldMk cId="2644735144" sldId="645"/>
            <ac:spMk id="74" creationId="{49EA31EB-37EE-8773-D885-EFDA0ED3E8AB}"/>
          </ac:spMkLst>
        </pc:spChg>
        <pc:spChg chg="add mod">
          <ac:chgData name="C Wei" userId="71f02f09b5303ba0" providerId="LiveId" clId="{9FAC0037-95A1-4B14-AEEF-59264E26B4CA}" dt="2022-10-09T00:50:45.347" v="9015"/>
          <ac:spMkLst>
            <pc:docMk/>
            <pc:sldMk cId="2644735144" sldId="645"/>
            <ac:spMk id="76" creationId="{8E51E9C4-F5FF-5C43-3393-415BD4EA838E}"/>
          </ac:spMkLst>
        </pc:spChg>
        <pc:spChg chg="del">
          <ac:chgData name="C Wei" userId="71f02f09b5303ba0" providerId="LiveId" clId="{9FAC0037-95A1-4B14-AEEF-59264E26B4CA}" dt="2022-10-09T00:50:45.120" v="9014" actId="478"/>
          <ac:spMkLst>
            <pc:docMk/>
            <pc:sldMk cId="2644735144" sldId="645"/>
            <ac:spMk id="85" creationId="{480ECCDC-E5A3-6B88-9A02-F500C10CD648}"/>
          </ac:spMkLst>
        </pc:spChg>
        <pc:spChg chg="add mod">
          <ac:chgData name="C Wei" userId="71f02f09b5303ba0" providerId="LiveId" clId="{9FAC0037-95A1-4B14-AEEF-59264E26B4CA}" dt="2022-10-09T00:50:45.347" v="9015"/>
          <ac:spMkLst>
            <pc:docMk/>
            <pc:sldMk cId="2644735144" sldId="645"/>
            <ac:spMk id="91" creationId="{946849C3-8C64-6964-C89D-1DC2F4BD2CD2}"/>
          </ac:spMkLst>
        </pc:spChg>
        <pc:spChg chg="add mod">
          <ac:chgData name="C Wei" userId="71f02f09b5303ba0" providerId="LiveId" clId="{9FAC0037-95A1-4B14-AEEF-59264E26B4CA}" dt="2022-10-09T00:50:45.347" v="9015"/>
          <ac:spMkLst>
            <pc:docMk/>
            <pc:sldMk cId="2644735144" sldId="645"/>
            <ac:spMk id="98" creationId="{20AF245A-928A-5066-9D7A-8315D941D6AB}"/>
          </ac:spMkLst>
        </pc:spChg>
        <pc:spChg chg="add mod">
          <ac:chgData name="C Wei" userId="71f02f09b5303ba0" providerId="LiveId" clId="{9FAC0037-95A1-4B14-AEEF-59264E26B4CA}" dt="2022-10-09T00:50:45.347" v="9015"/>
          <ac:spMkLst>
            <pc:docMk/>
            <pc:sldMk cId="2644735144" sldId="645"/>
            <ac:spMk id="99" creationId="{42F2F841-70F0-64D7-3148-CCDA219220D3}"/>
          </ac:spMkLst>
        </pc:spChg>
        <pc:spChg chg="add mod">
          <ac:chgData name="C Wei" userId="71f02f09b5303ba0" providerId="LiveId" clId="{9FAC0037-95A1-4B14-AEEF-59264E26B4CA}" dt="2022-10-09T00:50:45.347" v="9015"/>
          <ac:spMkLst>
            <pc:docMk/>
            <pc:sldMk cId="2644735144" sldId="645"/>
            <ac:spMk id="100" creationId="{271A9604-A9D3-6440-CFEC-5A9DBFB225E5}"/>
          </ac:spMkLst>
        </pc:spChg>
        <pc:spChg chg="add mod">
          <ac:chgData name="C Wei" userId="71f02f09b5303ba0" providerId="LiveId" clId="{9FAC0037-95A1-4B14-AEEF-59264E26B4CA}" dt="2022-10-09T00:50:45.347" v="9015"/>
          <ac:spMkLst>
            <pc:docMk/>
            <pc:sldMk cId="2644735144" sldId="645"/>
            <ac:spMk id="101" creationId="{62E038EF-2EFC-19BC-4D80-5849070F6E0B}"/>
          </ac:spMkLst>
        </pc:spChg>
        <pc:spChg chg="add mod">
          <ac:chgData name="C Wei" userId="71f02f09b5303ba0" providerId="LiveId" clId="{9FAC0037-95A1-4B14-AEEF-59264E26B4CA}" dt="2022-10-09T00:50:45.347" v="9015"/>
          <ac:spMkLst>
            <pc:docMk/>
            <pc:sldMk cId="2644735144" sldId="645"/>
            <ac:spMk id="110" creationId="{3D268655-119E-1314-A241-613377E43DCE}"/>
          </ac:spMkLst>
        </pc:spChg>
        <pc:spChg chg="add mod">
          <ac:chgData name="C Wei" userId="71f02f09b5303ba0" providerId="LiveId" clId="{9FAC0037-95A1-4B14-AEEF-59264E26B4CA}" dt="2022-10-09T00:50:45.347" v="9015"/>
          <ac:spMkLst>
            <pc:docMk/>
            <pc:sldMk cId="2644735144" sldId="645"/>
            <ac:spMk id="111" creationId="{C5A10EC0-4DA2-7F00-2BE6-22890B426758}"/>
          </ac:spMkLst>
        </pc:spChg>
        <pc:spChg chg="add mod">
          <ac:chgData name="C Wei" userId="71f02f09b5303ba0" providerId="LiveId" clId="{9FAC0037-95A1-4B14-AEEF-59264E26B4CA}" dt="2022-10-09T00:50:45.347" v="9015"/>
          <ac:spMkLst>
            <pc:docMk/>
            <pc:sldMk cId="2644735144" sldId="645"/>
            <ac:spMk id="112" creationId="{711CE483-85B0-D628-9629-D1C7918EB85F}"/>
          </ac:spMkLst>
        </pc:spChg>
        <pc:spChg chg="add mod">
          <ac:chgData name="C Wei" userId="71f02f09b5303ba0" providerId="LiveId" clId="{9FAC0037-95A1-4B14-AEEF-59264E26B4CA}" dt="2022-10-09T00:50:45.347" v="9015"/>
          <ac:spMkLst>
            <pc:docMk/>
            <pc:sldMk cId="2644735144" sldId="645"/>
            <ac:spMk id="113" creationId="{28017F00-8D60-6D97-AABE-9C7199A6169F}"/>
          </ac:spMkLst>
        </pc:spChg>
        <pc:spChg chg="add mod">
          <ac:chgData name="C Wei" userId="71f02f09b5303ba0" providerId="LiveId" clId="{9FAC0037-95A1-4B14-AEEF-59264E26B4CA}" dt="2022-10-09T00:50:45.347" v="9015"/>
          <ac:spMkLst>
            <pc:docMk/>
            <pc:sldMk cId="2644735144" sldId="645"/>
            <ac:spMk id="118" creationId="{92D19064-7116-3A95-3639-9E840E711061}"/>
          </ac:spMkLst>
        </pc:spChg>
        <pc:spChg chg="add mod">
          <ac:chgData name="C Wei" userId="71f02f09b5303ba0" providerId="LiveId" clId="{9FAC0037-95A1-4B14-AEEF-59264E26B4CA}" dt="2022-10-09T00:50:45.347" v="9015"/>
          <ac:spMkLst>
            <pc:docMk/>
            <pc:sldMk cId="2644735144" sldId="645"/>
            <ac:spMk id="119" creationId="{804D6591-E14E-C91B-90D5-E86A925732D2}"/>
          </ac:spMkLst>
        </pc:spChg>
        <pc:spChg chg="add mod">
          <ac:chgData name="C Wei" userId="71f02f09b5303ba0" providerId="LiveId" clId="{9FAC0037-95A1-4B14-AEEF-59264E26B4CA}" dt="2022-10-09T00:50:45.347" v="9015"/>
          <ac:spMkLst>
            <pc:docMk/>
            <pc:sldMk cId="2644735144" sldId="645"/>
            <ac:spMk id="121" creationId="{CCF2EBE4-A98F-43A3-BF50-18870A807942}"/>
          </ac:spMkLst>
        </pc:spChg>
        <pc:spChg chg="add mod">
          <ac:chgData name="C Wei" userId="71f02f09b5303ba0" providerId="LiveId" clId="{9FAC0037-95A1-4B14-AEEF-59264E26B4CA}" dt="2022-10-09T00:50:45.347" v="9015"/>
          <ac:spMkLst>
            <pc:docMk/>
            <pc:sldMk cId="2644735144" sldId="645"/>
            <ac:spMk id="122" creationId="{4F67D101-CDA6-1F44-F7B6-5DA71D4A12CA}"/>
          </ac:spMkLst>
        </pc:spChg>
        <pc:spChg chg="del">
          <ac:chgData name="C Wei" userId="71f02f09b5303ba0" providerId="LiveId" clId="{9FAC0037-95A1-4B14-AEEF-59264E26B4CA}" dt="2022-10-09T00:50:45.120" v="9014" actId="478"/>
          <ac:spMkLst>
            <pc:docMk/>
            <pc:sldMk cId="2644735144" sldId="645"/>
            <ac:spMk id="129" creationId="{628A9876-6800-37D9-FA9B-DB973FCA0408}"/>
          </ac:spMkLst>
        </pc:spChg>
        <pc:spChg chg="del">
          <ac:chgData name="C Wei" userId="71f02f09b5303ba0" providerId="LiveId" clId="{9FAC0037-95A1-4B14-AEEF-59264E26B4CA}" dt="2022-10-09T00:50:45.120" v="9014" actId="478"/>
          <ac:spMkLst>
            <pc:docMk/>
            <pc:sldMk cId="2644735144" sldId="645"/>
            <ac:spMk id="130" creationId="{19C66FCF-EF5D-7788-C049-E0D419328BD8}"/>
          </ac:spMkLst>
        </pc:spChg>
        <pc:spChg chg="del">
          <ac:chgData name="C Wei" userId="71f02f09b5303ba0" providerId="LiveId" clId="{9FAC0037-95A1-4B14-AEEF-59264E26B4CA}" dt="2022-10-09T00:50:45.120" v="9014" actId="478"/>
          <ac:spMkLst>
            <pc:docMk/>
            <pc:sldMk cId="2644735144" sldId="645"/>
            <ac:spMk id="132" creationId="{CCA4BF1E-C935-648D-6775-B341E96BAF5F}"/>
          </ac:spMkLst>
        </pc:spChg>
        <pc:spChg chg="del">
          <ac:chgData name="C Wei" userId="71f02f09b5303ba0" providerId="LiveId" clId="{9FAC0037-95A1-4B14-AEEF-59264E26B4CA}" dt="2022-10-09T00:50:45.120" v="9014" actId="478"/>
          <ac:spMkLst>
            <pc:docMk/>
            <pc:sldMk cId="2644735144" sldId="645"/>
            <ac:spMk id="141" creationId="{FCD02DA2-F7EA-8B72-186B-197AF81E1D8E}"/>
          </ac:spMkLst>
        </pc:spChg>
        <pc:spChg chg="del">
          <ac:chgData name="C Wei" userId="71f02f09b5303ba0" providerId="LiveId" clId="{9FAC0037-95A1-4B14-AEEF-59264E26B4CA}" dt="2022-10-09T00:50:45.120" v="9014" actId="478"/>
          <ac:spMkLst>
            <pc:docMk/>
            <pc:sldMk cId="2644735144" sldId="645"/>
            <ac:spMk id="146" creationId="{87EC3E18-AFFD-5BED-4E2C-FD1A9CBDA50E}"/>
          </ac:spMkLst>
        </pc:spChg>
        <pc:spChg chg="del">
          <ac:chgData name="C Wei" userId="71f02f09b5303ba0" providerId="LiveId" clId="{9FAC0037-95A1-4B14-AEEF-59264E26B4CA}" dt="2022-10-09T00:50:45.120" v="9014" actId="478"/>
          <ac:spMkLst>
            <pc:docMk/>
            <pc:sldMk cId="2644735144" sldId="645"/>
            <ac:spMk id="148" creationId="{6DB4E340-FE3B-85A0-DA0F-F7192C6EC84A}"/>
          </ac:spMkLst>
        </pc:spChg>
        <pc:spChg chg="del">
          <ac:chgData name="C Wei" userId="71f02f09b5303ba0" providerId="LiveId" clId="{9FAC0037-95A1-4B14-AEEF-59264E26B4CA}" dt="2022-10-09T00:50:45.120" v="9014" actId="478"/>
          <ac:spMkLst>
            <pc:docMk/>
            <pc:sldMk cId="2644735144" sldId="645"/>
            <ac:spMk id="149" creationId="{E69198B7-18D8-704B-9275-3A54ADE7C4EF}"/>
          </ac:spMkLst>
        </pc:spChg>
        <pc:spChg chg="del">
          <ac:chgData name="C Wei" userId="71f02f09b5303ba0" providerId="LiveId" clId="{9FAC0037-95A1-4B14-AEEF-59264E26B4CA}" dt="2022-10-09T00:50:45.120" v="9014" actId="478"/>
          <ac:spMkLst>
            <pc:docMk/>
            <pc:sldMk cId="2644735144" sldId="645"/>
            <ac:spMk id="151" creationId="{3C4C57D6-3DBB-71EA-0000-A2FA21B9E112}"/>
          </ac:spMkLst>
        </pc:spChg>
        <pc:spChg chg="del">
          <ac:chgData name="C Wei" userId="71f02f09b5303ba0" providerId="LiveId" clId="{9FAC0037-95A1-4B14-AEEF-59264E26B4CA}" dt="2022-10-09T00:50:45.120" v="9014" actId="478"/>
          <ac:spMkLst>
            <pc:docMk/>
            <pc:sldMk cId="2644735144" sldId="645"/>
            <ac:spMk id="152" creationId="{07FF80F6-7E1F-B7E9-59ED-DE7976F2DCA2}"/>
          </ac:spMkLst>
        </pc:spChg>
        <pc:spChg chg="del">
          <ac:chgData name="C Wei" userId="71f02f09b5303ba0" providerId="LiveId" clId="{9FAC0037-95A1-4B14-AEEF-59264E26B4CA}" dt="2022-10-09T00:50:45.120" v="9014" actId="478"/>
          <ac:spMkLst>
            <pc:docMk/>
            <pc:sldMk cId="2644735144" sldId="645"/>
            <ac:spMk id="153" creationId="{4CC0CCF9-5216-8CDC-BE0D-FDCC38946BCB}"/>
          </ac:spMkLst>
        </pc:spChg>
        <pc:spChg chg="del">
          <ac:chgData name="C Wei" userId="71f02f09b5303ba0" providerId="LiveId" clId="{9FAC0037-95A1-4B14-AEEF-59264E26B4CA}" dt="2022-10-09T00:50:45.120" v="9014" actId="478"/>
          <ac:spMkLst>
            <pc:docMk/>
            <pc:sldMk cId="2644735144" sldId="645"/>
            <ac:spMk id="154" creationId="{D95B6814-0F40-6BFE-C12E-86B64FF359A9}"/>
          </ac:spMkLst>
        </pc:spChg>
        <pc:spChg chg="del">
          <ac:chgData name="C Wei" userId="71f02f09b5303ba0" providerId="LiveId" clId="{9FAC0037-95A1-4B14-AEEF-59264E26B4CA}" dt="2022-10-09T00:50:45.120" v="9014" actId="478"/>
          <ac:spMkLst>
            <pc:docMk/>
            <pc:sldMk cId="2644735144" sldId="645"/>
            <ac:spMk id="163" creationId="{C8104E27-831D-7688-768E-169EF71842D9}"/>
          </ac:spMkLst>
        </pc:spChg>
        <pc:spChg chg="del">
          <ac:chgData name="C Wei" userId="71f02f09b5303ba0" providerId="LiveId" clId="{9FAC0037-95A1-4B14-AEEF-59264E26B4CA}" dt="2022-10-09T00:50:45.120" v="9014" actId="478"/>
          <ac:spMkLst>
            <pc:docMk/>
            <pc:sldMk cId="2644735144" sldId="645"/>
            <ac:spMk id="168" creationId="{68EA391D-C93C-AEBC-7FD0-5824A935E259}"/>
          </ac:spMkLst>
        </pc:spChg>
        <pc:spChg chg="del">
          <ac:chgData name="C Wei" userId="71f02f09b5303ba0" providerId="LiveId" clId="{9FAC0037-95A1-4B14-AEEF-59264E26B4CA}" dt="2022-10-09T00:50:45.120" v="9014" actId="478"/>
          <ac:spMkLst>
            <pc:docMk/>
            <pc:sldMk cId="2644735144" sldId="645"/>
            <ac:spMk id="169" creationId="{226282A5-3966-94A5-5B42-C1EB8E7B4CA8}"/>
          </ac:spMkLst>
        </pc:spChg>
        <pc:spChg chg="del">
          <ac:chgData name="C Wei" userId="71f02f09b5303ba0" providerId="LiveId" clId="{9FAC0037-95A1-4B14-AEEF-59264E26B4CA}" dt="2022-10-09T00:50:45.120" v="9014" actId="478"/>
          <ac:spMkLst>
            <pc:docMk/>
            <pc:sldMk cId="2644735144" sldId="645"/>
            <ac:spMk id="170" creationId="{E2F0CC7B-D53E-09BE-B07E-76EB519F288E}"/>
          </ac:spMkLst>
        </pc:spChg>
        <pc:spChg chg="del">
          <ac:chgData name="C Wei" userId="71f02f09b5303ba0" providerId="LiveId" clId="{9FAC0037-95A1-4B14-AEEF-59264E26B4CA}" dt="2022-10-09T00:50:45.120" v="9014" actId="478"/>
          <ac:spMkLst>
            <pc:docMk/>
            <pc:sldMk cId="2644735144" sldId="645"/>
            <ac:spMk id="171" creationId="{8D6F3E5B-B1A2-770C-71F6-7D4EB1CF510E}"/>
          </ac:spMkLst>
        </pc:spChg>
        <pc:spChg chg="del">
          <ac:chgData name="C Wei" userId="71f02f09b5303ba0" providerId="LiveId" clId="{9FAC0037-95A1-4B14-AEEF-59264E26B4CA}" dt="2022-10-09T00:50:45.120" v="9014" actId="478"/>
          <ac:spMkLst>
            <pc:docMk/>
            <pc:sldMk cId="2644735144" sldId="645"/>
            <ac:spMk id="172" creationId="{2D61F029-2FAA-4F4A-571C-5DBE91738D51}"/>
          </ac:spMkLst>
        </pc:spChg>
        <pc:spChg chg="del">
          <ac:chgData name="C Wei" userId="71f02f09b5303ba0" providerId="LiveId" clId="{9FAC0037-95A1-4B14-AEEF-59264E26B4CA}" dt="2022-10-09T00:50:45.120" v="9014" actId="478"/>
          <ac:spMkLst>
            <pc:docMk/>
            <pc:sldMk cId="2644735144" sldId="645"/>
            <ac:spMk id="173" creationId="{B349A4E0-FE07-DC27-01F0-9BD34C88BBAF}"/>
          </ac:spMkLst>
        </pc:spChg>
        <pc:spChg chg="del">
          <ac:chgData name="C Wei" userId="71f02f09b5303ba0" providerId="LiveId" clId="{9FAC0037-95A1-4B14-AEEF-59264E26B4CA}" dt="2022-10-09T00:50:45.120" v="9014" actId="478"/>
          <ac:spMkLst>
            <pc:docMk/>
            <pc:sldMk cId="2644735144" sldId="645"/>
            <ac:spMk id="174" creationId="{3D1E1AF0-6A66-F4F1-5F33-6B4490177223}"/>
          </ac:spMkLst>
        </pc:spChg>
        <pc:spChg chg="del">
          <ac:chgData name="C Wei" userId="71f02f09b5303ba0" providerId="LiveId" clId="{9FAC0037-95A1-4B14-AEEF-59264E26B4CA}" dt="2022-10-09T00:50:45.120" v="9014" actId="478"/>
          <ac:spMkLst>
            <pc:docMk/>
            <pc:sldMk cId="2644735144" sldId="645"/>
            <ac:spMk id="190" creationId="{F26CFED8-44F8-3D5A-6B93-243EFDFF882F}"/>
          </ac:spMkLst>
        </pc:spChg>
        <pc:spChg chg="del">
          <ac:chgData name="C Wei" userId="71f02f09b5303ba0" providerId="LiveId" clId="{9FAC0037-95A1-4B14-AEEF-59264E26B4CA}" dt="2022-10-09T00:50:45.120" v="9014" actId="478"/>
          <ac:spMkLst>
            <pc:docMk/>
            <pc:sldMk cId="2644735144" sldId="645"/>
            <ac:spMk id="191" creationId="{E3DCCD33-0416-054C-911E-B758EF333B60}"/>
          </ac:spMkLst>
        </pc:spChg>
        <pc:spChg chg="del">
          <ac:chgData name="C Wei" userId="71f02f09b5303ba0" providerId="LiveId" clId="{9FAC0037-95A1-4B14-AEEF-59264E26B4CA}" dt="2022-10-09T00:50:45.120" v="9014" actId="478"/>
          <ac:spMkLst>
            <pc:docMk/>
            <pc:sldMk cId="2644735144" sldId="645"/>
            <ac:spMk id="192" creationId="{BDCF8D89-9466-27B4-DEEB-6805B64106FD}"/>
          </ac:spMkLst>
        </pc:spChg>
        <pc:spChg chg="del">
          <ac:chgData name="C Wei" userId="71f02f09b5303ba0" providerId="LiveId" clId="{9FAC0037-95A1-4B14-AEEF-59264E26B4CA}" dt="2022-10-09T00:50:45.120" v="9014" actId="478"/>
          <ac:spMkLst>
            <pc:docMk/>
            <pc:sldMk cId="2644735144" sldId="645"/>
            <ac:spMk id="193" creationId="{1D06261A-A4E8-7B18-1227-45828C769476}"/>
          </ac:spMkLst>
        </pc:spChg>
        <pc:spChg chg="del">
          <ac:chgData name="C Wei" userId="71f02f09b5303ba0" providerId="LiveId" clId="{9FAC0037-95A1-4B14-AEEF-59264E26B4CA}" dt="2022-10-09T00:50:45.120" v="9014" actId="478"/>
          <ac:spMkLst>
            <pc:docMk/>
            <pc:sldMk cId="2644735144" sldId="645"/>
            <ac:spMk id="259" creationId="{3992B13A-92C9-220F-2247-C3D785272B1A}"/>
          </ac:spMkLst>
        </pc:spChg>
        <pc:spChg chg="del">
          <ac:chgData name="C Wei" userId="71f02f09b5303ba0" providerId="LiveId" clId="{9FAC0037-95A1-4B14-AEEF-59264E26B4CA}" dt="2022-10-09T00:50:45.120" v="9014" actId="478"/>
          <ac:spMkLst>
            <pc:docMk/>
            <pc:sldMk cId="2644735144" sldId="645"/>
            <ac:spMk id="260" creationId="{1EDE3DD0-E79B-3DC4-B6A0-2C95E5CE3ADE}"/>
          </ac:spMkLst>
        </pc:spChg>
        <pc:spChg chg="del">
          <ac:chgData name="C Wei" userId="71f02f09b5303ba0" providerId="LiveId" clId="{9FAC0037-95A1-4B14-AEEF-59264E26B4CA}" dt="2022-10-09T00:50:45.120" v="9014" actId="478"/>
          <ac:spMkLst>
            <pc:docMk/>
            <pc:sldMk cId="2644735144" sldId="645"/>
            <ac:spMk id="265" creationId="{81446A75-B3B9-45B7-B9EB-F45FDA4D0ACF}"/>
          </ac:spMkLst>
        </pc:spChg>
        <pc:spChg chg="del">
          <ac:chgData name="C Wei" userId="71f02f09b5303ba0" providerId="LiveId" clId="{9FAC0037-95A1-4B14-AEEF-59264E26B4CA}" dt="2022-10-09T00:50:45.120" v="9014" actId="478"/>
          <ac:spMkLst>
            <pc:docMk/>
            <pc:sldMk cId="2644735144" sldId="645"/>
            <ac:spMk id="266" creationId="{A4B3595B-B485-4B09-7480-B058218C6FEB}"/>
          </ac:spMkLst>
        </pc:spChg>
        <pc:spChg chg="del">
          <ac:chgData name="C Wei" userId="71f02f09b5303ba0" providerId="LiveId" clId="{9FAC0037-95A1-4B14-AEEF-59264E26B4CA}" dt="2022-10-09T00:50:45.120" v="9014" actId="478"/>
          <ac:spMkLst>
            <pc:docMk/>
            <pc:sldMk cId="2644735144" sldId="645"/>
            <ac:spMk id="267" creationId="{934C4C94-B48B-BF60-9046-0856021F21CE}"/>
          </ac:spMkLst>
        </pc:spChg>
        <pc:spChg chg="del">
          <ac:chgData name="C Wei" userId="71f02f09b5303ba0" providerId="LiveId" clId="{9FAC0037-95A1-4B14-AEEF-59264E26B4CA}" dt="2022-10-09T00:50:45.120" v="9014" actId="478"/>
          <ac:spMkLst>
            <pc:docMk/>
            <pc:sldMk cId="2644735144" sldId="645"/>
            <ac:spMk id="268" creationId="{B391C437-5668-AA0A-9634-CEF47F7E1845}"/>
          </ac:spMkLst>
        </pc:spChg>
        <pc:spChg chg="del">
          <ac:chgData name="C Wei" userId="71f02f09b5303ba0" providerId="LiveId" clId="{9FAC0037-95A1-4B14-AEEF-59264E26B4CA}" dt="2022-10-09T00:50:45.120" v="9014" actId="478"/>
          <ac:spMkLst>
            <pc:docMk/>
            <pc:sldMk cId="2644735144" sldId="645"/>
            <ac:spMk id="285" creationId="{E08EC02B-C016-B095-2B43-32389DD06C91}"/>
          </ac:spMkLst>
        </pc:spChg>
        <pc:spChg chg="del">
          <ac:chgData name="C Wei" userId="71f02f09b5303ba0" providerId="LiveId" clId="{9FAC0037-95A1-4B14-AEEF-59264E26B4CA}" dt="2022-10-09T00:50:45.120" v="9014" actId="478"/>
          <ac:spMkLst>
            <pc:docMk/>
            <pc:sldMk cId="2644735144" sldId="645"/>
            <ac:spMk id="286" creationId="{28C69357-9F06-575E-343B-2D6CC383D6DD}"/>
          </ac:spMkLst>
        </pc:spChg>
        <pc:spChg chg="del">
          <ac:chgData name="C Wei" userId="71f02f09b5303ba0" providerId="LiveId" clId="{9FAC0037-95A1-4B14-AEEF-59264E26B4CA}" dt="2022-10-09T00:50:45.120" v="9014" actId="478"/>
          <ac:spMkLst>
            <pc:docMk/>
            <pc:sldMk cId="2644735144" sldId="645"/>
            <ac:spMk id="287" creationId="{C73C1BD4-4A9B-8F40-FB7F-2BCBA9BE38A3}"/>
          </ac:spMkLst>
        </pc:spChg>
        <pc:spChg chg="del">
          <ac:chgData name="C Wei" userId="71f02f09b5303ba0" providerId="LiveId" clId="{9FAC0037-95A1-4B14-AEEF-59264E26B4CA}" dt="2022-10-09T00:50:45.120" v="9014" actId="478"/>
          <ac:spMkLst>
            <pc:docMk/>
            <pc:sldMk cId="2644735144" sldId="645"/>
            <ac:spMk id="288" creationId="{E6C1A5B6-3D80-6652-5397-2DBA6D8B3449}"/>
          </ac:spMkLst>
        </pc:spChg>
        <pc:spChg chg="del">
          <ac:chgData name="C Wei" userId="71f02f09b5303ba0" providerId="LiveId" clId="{9FAC0037-95A1-4B14-AEEF-59264E26B4CA}" dt="2022-10-09T00:50:45.120" v="9014" actId="478"/>
          <ac:spMkLst>
            <pc:docMk/>
            <pc:sldMk cId="2644735144" sldId="645"/>
            <ac:spMk id="293" creationId="{7CFBD232-8301-E218-E1A0-E24902B07CE6}"/>
          </ac:spMkLst>
        </pc:spChg>
        <pc:spChg chg="del">
          <ac:chgData name="C Wei" userId="71f02f09b5303ba0" providerId="LiveId" clId="{9FAC0037-95A1-4B14-AEEF-59264E26B4CA}" dt="2022-10-09T00:50:45.120" v="9014" actId="478"/>
          <ac:spMkLst>
            <pc:docMk/>
            <pc:sldMk cId="2644735144" sldId="645"/>
            <ac:spMk id="294" creationId="{8AF1F894-BA0B-38DA-79BA-38DA77C7E07C}"/>
          </ac:spMkLst>
        </pc:spChg>
        <pc:spChg chg="del">
          <ac:chgData name="C Wei" userId="71f02f09b5303ba0" providerId="LiveId" clId="{9FAC0037-95A1-4B14-AEEF-59264E26B4CA}" dt="2022-10-09T00:50:45.120" v="9014" actId="478"/>
          <ac:spMkLst>
            <pc:docMk/>
            <pc:sldMk cId="2644735144" sldId="645"/>
            <ac:spMk id="295" creationId="{8F49E4DC-3115-52DD-BAE6-CD161D47F7E7}"/>
          </ac:spMkLst>
        </pc:spChg>
        <pc:spChg chg="del">
          <ac:chgData name="C Wei" userId="71f02f09b5303ba0" providerId="LiveId" clId="{9FAC0037-95A1-4B14-AEEF-59264E26B4CA}" dt="2022-10-09T00:50:45.120" v="9014" actId="478"/>
          <ac:spMkLst>
            <pc:docMk/>
            <pc:sldMk cId="2644735144" sldId="645"/>
            <ac:spMk id="296" creationId="{C6F32C2D-F0C4-CCE2-D9E4-AB3039E028D0}"/>
          </ac:spMkLst>
        </pc:spChg>
        <pc:spChg chg="del">
          <ac:chgData name="C Wei" userId="71f02f09b5303ba0" providerId="LiveId" clId="{9FAC0037-95A1-4B14-AEEF-59264E26B4CA}" dt="2022-10-09T00:50:45.120" v="9014" actId="478"/>
          <ac:spMkLst>
            <pc:docMk/>
            <pc:sldMk cId="2644735144" sldId="645"/>
            <ac:spMk id="303" creationId="{E617E142-16BA-6AEC-2857-1EE9258C4570}"/>
          </ac:spMkLst>
        </pc:spChg>
        <pc:spChg chg="del">
          <ac:chgData name="C Wei" userId="71f02f09b5303ba0" providerId="LiveId" clId="{9FAC0037-95A1-4B14-AEEF-59264E26B4CA}" dt="2022-10-09T00:50:45.120" v="9014" actId="478"/>
          <ac:spMkLst>
            <pc:docMk/>
            <pc:sldMk cId="2644735144" sldId="645"/>
            <ac:spMk id="304" creationId="{3C1AE322-EF48-4CF5-DA8D-B7FEBA67036C}"/>
          </ac:spMkLst>
        </pc:spChg>
        <pc:spChg chg="del">
          <ac:chgData name="C Wei" userId="71f02f09b5303ba0" providerId="LiveId" clId="{9FAC0037-95A1-4B14-AEEF-59264E26B4CA}" dt="2022-10-09T00:50:45.120" v="9014" actId="478"/>
          <ac:spMkLst>
            <pc:docMk/>
            <pc:sldMk cId="2644735144" sldId="645"/>
            <ac:spMk id="305" creationId="{31009B96-4BB4-A079-F30E-9CF1C456FC11}"/>
          </ac:spMkLst>
        </pc:spChg>
        <pc:spChg chg="del">
          <ac:chgData name="C Wei" userId="71f02f09b5303ba0" providerId="LiveId" clId="{9FAC0037-95A1-4B14-AEEF-59264E26B4CA}" dt="2022-10-09T00:50:45.120" v="9014" actId="478"/>
          <ac:spMkLst>
            <pc:docMk/>
            <pc:sldMk cId="2644735144" sldId="645"/>
            <ac:spMk id="306" creationId="{0A759148-CC70-13B6-F51B-73BA37A66056}"/>
          </ac:spMkLst>
        </pc:spChg>
        <pc:picChg chg="add mod">
          <ac:chgData name="C Wei" userId="71f02f09b5303ba0" providerId="LiveId" clId="{9FAC0037-95A1-4B14-AEEF-59264E26B4CA}" dt="2022-10-09T01:00:03.851" v="9287" actId="14100"/>
          <ac:picMkLst>
            <pc:docMk/>
            <pc:sldMk cId="2644735144" sldId="645"/>
            <ac:picMk id="125" creationId="{08B9F8AF-1943-8EC3-DFA7-F12F00BD68B3}"/>
          </ac:picMkLst>
        </pc:picChg>
        <pc:cxnChg chg="add mod">
          <ac:chgData name="C Wei" userId="71f02f09b5303ba0" providerId="LiveId" clId="{9FAC0037-95A1-4B14-AEEF-59264E26B4CA}" dt="2022-10-09T00:50:45.347" v="9015"/>
          <ac:cxnSpMkLst>
            <pc:docMk/>
            <pc:sldMk cId="2644735144" sldId="645"/>
            <ac:cxnSpMk id="19" creationId="{9D901848-5C69-16A3-4CDA-FC2714E5FE5C}"/>
          </ac:cxnSpMkLst>
        </pc:cxnChg>
        <pc:cxnChg chg="add mod">
          <ac:chgData name="C Wei" userId="71f02f09b5303ba0" providerId="LiveId" clId="{9FAC0037-95A1-4B14-AEEF-59264E26B4CA}" dt="2022-10-09T00:50:45.347" v="9015"/>
          <ac:cxnSpMkLst>
            <pc:docMk/>
            <pc:sldMk cId="2644735144" sldId="645"/>
            <ac:cxnSpMk id="20" creationId="{D8003557-ABA7-7D14-F617-8079407E8D96}"/>
          </ac:cxnSpMkLst>
        </pc:cxnChg>
        <pc:cxnChg chg="add mod">
          <ac:chgData name="C Wei" userId="71f02f09b5303ba0" providerId="LiveId" clId="{9FAC0037-95A1-4B14-AEEF-59264E26B4CA}" dt="2022-10-09T00:50:45.347" v="9015"/>
          <ac:cxnSpMkLst>
            <pc:docMk/>
            <pc:sldMk cId="2644735144" sldId="645"/>
            <ac:cxnSpMk id="21" creationId="{CD372DF6-1EB8-E6C4-659A-EC97056963B0}"/>
          </ac:cxnSpMkLst>
        </pc:cxnChg>
        <pc:cxnChg chg="add mod">
          <ac:chgData name="C Wei" userId="71f02f09b5303ba0" providerId="LiveId" clId="{9FAC0037-95A1-4B14-AEEF-59264E26B4CA}" dt="2022-10-09T00:50:45.347" v="9015"/>
          <ac:cxnSpMkLst>
            <pc:docMk/>
            <pc:sldMk cId="2644735144" sldId="645"/>
            <ac:cxnSpMk id="22" creationId="{DBB29E88-0731-D087-4F44-17E3F424274F}"/>
          </ac:cxnSpMkLst>
        </pc:cxnChg>
        <pc:cxnChg chg="add mod">
          <ac:chgData name="C Wei" userId="71f02f09b5303ba0" providerId="LiveId" clId="{9FAC0037-95A1-4B14-AEEF-59264E26B4CA}" dt="2022-10-09T00:50:45.347" v="9015"/>
          <ac:cxnSpMkLst>
            <pc:docMk/>
            <pc:sldMk cId="2644735144" sldId="645"/>
            <ac:cxnSpMk id="23" creationId="{676FE6A1-A1DF-3585-3F82-90C42B9212B3}"/>
          </ac:cxnSpMkLst>
        </pc:cxnChg>
        <pc:cxnChg chg="add mod">
          <ac:chgData name="C Wei" userId="71f02f09b5303ba0" providerId="LiveId" clId="{9FAC0037-95A1-4B14-AEEF-59264E26B4CA}" dt="2022-10-09T00:50:45.347" v="9015"/>
          <ac:cxnSpMkLst>
            <pc:docMk/>
            <pc:sldMk cId="2644735144" sldId="645"/>
            <ac:cxnSpMk id="24" creationId="{0E5F4A52-5A44-4E8E-F7C4-E0C6E5CB57B3}"/>
          </ac:cxnSpMkLst>
        </pc:cxnChg>
        <pc:cxnChg chg="add mod">
          <ac:chgData name="C Wei" userId="71f02f09b5303ba0" providerId="LiveId" clId="{9FAC0037-95A1-4B14-AEEF-59264E26B4CA}" dt="2022-10-09T00:50:45.347" v="9015"/>
          <ac:cxnSpMkLst>
            <pc:docMk/>
            <pc:sldMk cId="2644735144" sldId="645"/>
            <ac:cxnSpMk id="25" creationId="{5127BCD1-B66D-72B0-B448-1A03FBE4F31F}"/>
          </ac:cxnSpMkLst>
        </pc:cxnChg>
        <pc:cxnChg chg="add mod">
          <ac:chgData name="C Wei" userId="71f02f09b5303ba0" providerId="LiveId" clId="{9FAC0037-95A1-4B14-AEEF-59264E26B4CA}" dt="2022-10-09T00:50:45.347" v="9015"/>
          <ac:cxnSpMkLst>
            <pc:docMk/>
            <pc:sldMk cId="2644735144" sldId="645"/>
            <ac:cxnSpMk id="26" creationId="{4DA08A06-D409-C189-60FE-58D6A871881D}"/>
          </ac:cxnSpMkLst>
        </pc:cxnChg>
        <pc:cxnChg chg="add mod">
          <ac:chgData name="C Wei" userId="71f02f09b5303ba0" providerId="LiveId" clId="{9FAC0037-95A1-4B14-AEEF-59264E26B4CA}" dt="2022-10-09T00:50:45.347" v="9015"/>
          <ac:cxnSpMkLst>
            <pc:docMk/>
            <pc:sldMk cId="2644735144" sldId="645"/>
            <ac:cxnSpMk id="42" creationId="{4F267F85-88D3-C7EE-E073-6DF6E2A305FC}"/>
          </ac:cxnSpMkLst>
        </pc:cxnChg>
        <pc:cxnChg chg="add mod">
          <ac:chgData name="C Wei" userId="71f02f09b5303ba0" providerId="LiveId" clId="{9FAC0037-95A1-4B14-AEEF-59264E26B4CA}" dt="2022-10-09T00:50:45.347" v="9015"/>
          <ac:cxnSpMkLst>
            <pc:docMk/>
            <pc:sldMk cId="2644735144" sldId="645"/>
            <ac:cxnSpMk id="43" creationId="{0F6C33CC-934B-3C0E-C5D9-76E63ED92A29}"/>
          </ac:cxnSpMkLst>
        </pc:cxnChg>
        <pc:cxnChg chg="add mod">
          <ac:chgData name="C Wei" userId="71f02f09b5303ba0" providerId="LiveId" clId="{9FAC0037-95A1-4B14-AEEF-59264E26B4CA}" dt="2022-10-09T00:50:45.347" v="9015"/>
          <ac:cxnSpMkLst>
            <pc:docMk/>
            <pc:sldMk cId="2644735144" sldId="645"/>
            <ac:cxnSpMk id="44" creationId="{DAFFEA91-E21B-0EFB-7417-9BFE03672913}"/>
          </ac:cxnSpMkLst>
        </pc:cxnChg>
        <pc:cxnChg chg="add mod">
          <ac:chgData name="C Wei" userId="71f02f09b5303ba0" providerId="LiveId" clId="{9FAC0037-95A1-4B14-AEEF-59264E26B4CA}" dt="2022-10-09T00:50:45.347" v="9015"/>
          <ac:cxnSpMkLst>
            <pc:docMk/>
            <pc:sldMk cId="2644735144" sldId="645"/>
            <ac:cxnSpMk id="45" creationId="{36D236EB-BF0F-E6E5-EB43-2ECF5FF79E25}"/>
          </ac:cxnSpMkLst>
        </pc:cxnChg>
        <pc:cxnChg chg="add mod">
          <ac:chgData name="C Wei" userId="71f02f09b5303ba0" providerId="LiveId" clId="{9FAC0037-95A1-4B14-AEEF-59264E26B4CA}" dt="2022-10-09T00:50:45.347" v="9015"/>
          <ac:cxnSpMkLst>
            <pc:docMk/>
            <pc:sldMk cId="2644735144" sldId="645"/>
            <ac:cxnSpMk id="46" creationId="{92B45DE7-EC66-6B28-EC31-C29978BCEC18}"/>
          </ac:cxnSpMkLst>
        </pc:cxnChg>
        <pc:cxnChg chg="add mod">
          <ac:chgData name="C Wei" userId="71f02f09b5303ba0" providerId="LiveId" clId="{9FAC0037-95A1-4B14-AEEF-59264E26B4CA}" dt="2022-10-09T00:50:45.347" v="9015"/>
          <ac:cxnSpMkLst>
            <pc:docMk/>
            <pc:sldMk cId="2644735144" sldId="645"/>
            <ac:cxnSpMk id="47" creationId="{2108B296-C326-48DE-EB1B-863C5D179D12}"/>
          </ac:cxnSpMkLst>
        </pc:cxnChg>
        <pc:cxnChg chg="add mod">
          <ac:chgData name="C Wei" userId="71f02f09b5303ba0" providerId="LiveId" clId="{9FAC0037-95A1-4B14-AEEF-59264E26B4CA}" dt="2022-10-09T00:50:45.347" v="9015"/>
          <ac:cxnSpMkLst>
            <pc:docMk/>
            <pc:sldMk cId="2644735144" sldId="645"/>
            <ac:cxnSpMk id="48" creationId="{64D6F9B2-4FCA-9AF6-D55D-6491C5DA11CC}"/>
          </ac:cxnSpMkLst>
        </pc:cxnChg>
        <pc:cxnChg chg="add mod">
          <ac:chgData name="C Wei" userId="71f02f09b5303ba0" providerId="LiveId" clId="{9FAC0037-95A1-4B14-AEEF-59264E26B4CA}" dt="2022-10-09T00:50:45.347" v="9015"/>
          <ac:cxnSpMkLst>
            <pc:docMk/>
            <pc:sldMk cId="2644735144" sldId="645"/>
            <ac:cxnSpMk id="49" creationId="{6DDCBB03-6DBD-0FA4-00CF-E72AFF55D48A}"/>
          </ac:cxnSpMkLst>
        </pc:cxnChg>
        <pc:cxnChg chg="add mod">
          <ac:chgData name="C Wei" userId="71f02f09b5303ba0" providerId="LiveId" clId="{9FAC0037-95A1-4B14-AEEF-59264E26B4CA}" dt="2022-10-09T00:50:45.347" v="9015"/>
          <ac:cxnSpMkLst>
            <pc:docMk/>
            <pc:sldMk cId="2644735144" sldId="645"/>
            <ac:cxnSpMk id="51" creationId="{91328857-481C-E51C-DEA0-15939162A035}"/>
          </ac:cxnSpMkLst>
        </pc:cxnChg>
        <pc:cxnChg chg="add mod">
          <ac:chgData name="C Wei" userId="71f02f09b5303ba0" providerId="LiveId" clId="{9FAC0037-95A1-4B14-AEEF-59264E26B4CA}" dt="2022-10-09T00:50:45.347" v="9015"/>
          <ac:cxnSpMkLst>
            <pc:docMk/>
            <pc:sldMk cId="2644735144" sldId="645"/>
            <ac:cxnSpMk id="52" creationId="{A943357D-0C14-1C15-F808-A96114D0DB0E}"/>
          </ac:cxnSpMkLst>
        </pc:cxnChg>
        <pc:cxnChg chg="add mod">
          <ac:chgData name="C Wei" userId="71f02f09b5303ba0" providerId="LiveId" clId="{9FAC0037-95A1-4B14-AEEF-59264E26B4CA}" dt="2022-10-09T00:50:45.347" v="9015"/>
          <ac:cxnSpMkLst>
            <pc:docMk/>
            <pc:sldMk cId="2644735144" sldId="645"/>
            <ac:cxnSpMk id="53" creationId="{F17ACCD6-2F6C-1F74-7A65-BB835757B9C7}"/>
          </ac:cxnSpMkLst>
        </pc:cxnChg>
        <pc:cxnChg chg="add mod">
          <ac:chgData name="C Wei" userId="71f02f09b5303ba0" providerId="LiveId" clId="{9FAC0037-95A1-4B14-AEEF-59264E26B4CA}" dt="2022-10-09T00:50:45.347" v="9015"/>
          <ac:cxnSpMkLst>
            <pc:docMk/>
            <pc:sldMk cId="2644735144" sldId="645"/>
            <ac:cxnSpMk id="54" creationId="{E2902055-C25C-0678-BF37-31BFF9613315}"/>
          </ac:cxnSpMkLst>
        </pc:cxnChg>
        <pc:cxnChg chg="add mod">
          <ac:chgData name="C Wei" userId="71f02f09b5303ba0" providerId="LiveId" clId="{9FAC0037-95A1-4B14-AEEF-59264E26B4CA}" dt="2022-10-09T00:50:45.347" v="9015"/>
          <ac:cxnSpMkLst>
            <pc:docMk/>
            <pc:sldMk cId="2644735144" sldId="645"/>
            <ac:cxnSpMk id="64" creationId="{F0759DA2-3DCD-9C0B-90B7-E5E3E8811D30}"/>
          </ac:cxnSpMkLst>
        </pc:cxnChg>
        <pc:cxnChg chg="add mod">
          <ac:chgData name="C Wei" userId="71f02f09b5303ba0" providerId="LiveId" clId="{9FAC0037-95A1-4B14-AEEF-59264E26B4CA}" dt="2022-10-09T00:50:45.347" v="9015"/>
          <ac:cxnSpMkLst>
            <pc:docMk/>
            <pc:sldMk cId="2644735144" sldId="645"/>
            <ac:cxnSpMk id="65" creationId="{685BD249-4C91-28BD-32AE-B89008E7AC65}"/>
          </ac:cxnSpMkLst>
        </pc:cxnChg>
        <pc:cxnChg chg="add mod">
          <ac:chgData name="C Wei" userId="71f02f09b5303ba0" providerId="LiveId" clId="{9FAC0037-95A1-4B14-AEEF-59264E26B4CA}" dt="2022-10-09T00:50:45.347" v="9015"/>
          <ac:cxnSpMkLst>
            <pc:docMk/>
            <pc:sldMk cId="2644735144" sldId="645"/>
            <ac:cxnSpMk id="66" creationId="{05AE5018-AA0C-0785-93D4-8BADDAAF4BBF}"/>
          </ac:cxnSpMkLst>
        </pc:cxnChg>
        <pc:cxnChg chg="add mod">
          <ac:chgData name="C Wei" userId="71f02f09b5303ba0" providerId="LiveId" clId="{9FAC0037-95A1-4B14-AEEF-59264E26B4CA}" dt="2022-10-09T00:50:45.347" v="9015"/>
          <ac:cxnSpMkLst>
            <pc:docMk/>
            <pc:sldMk cId="2644735144" sldId="645"/>
            <ac:cxnSpMk id="67" creationId="{992DA749-B3BE-D16C-402C-7FB26EF961F6}"/>
          </ac:cxnSpMkLst>
        </pc:cxnChg>
        <pc:cxnChg chg="del mod">
          <ac:chgData name="C Wei" userId="71f02f09b5303ba0" providerId="LiveId" clId="{9FAC0037-95A1-4B14-AEEF-59264E26B4CA}" dt="2022-10-09T00:50:45.120" v="9014" actId="478"/>
          <ac:cxnSpMkLst>
            <pc:docMk/>
            <pc:sldMk cId="2644735144" sldId="645"/>
            <ac:cxnSpMk id="75" creationId="{83FD923A-BD76-5011-03AC-F83CBAA4090F}"/>
          </ac:cxnSpMkLst>
        </pc:cxnChg>
        <pc:cxnChg chg="del mod">
          <ac:chgData name="C Wei" userId="71f02f09b5303ba0" providerId="LiveId" clId="{9FAC0037-95A1-4B14-AEEF-59264E26B4CA}" dt="2022-10-09T00:50:45.120" v="9014" actId="478"/>
          <ac:cxnSpMkLst>
            <pc:docMk/>
            <pc:sldMk cId="2644735144" sldId="645"/>
            <ac:cxnSpMk id="77" creationId="{99A579BC-9B96-0C55-35E5-B1C9FA13209B}"/>
          </ac:cxnSpMkLst>
        </pc:cxnChg>
        <pc:cxnChg chg="add mod">
          <ac:chgData name="C Wei" userId="71f02f09b5303ba0" providerId="LiveId" clId="{9FAC0037-95A1-4B14-AEEF-59264E26B4CA}" dt="2022-10-09T00:50:45.347" v="9015"/>
          <ac:cxnSpMkLst>
            <pc:docMk/>
            <pc:sldMk cId="2644735144" sldId="645"/>
            <ac:cxnSpMk id="78" creationId="{225BCE3F-9A32-C4EA-3539-4258B0C8062C}"/>
          </ac:cxnSpMkLst>
        </pc:cxnChg>
        <pc:cxnChg chg="add mod">
          <ac:chgData name="C Wei" userId="71f02f09b5303ba0" providerId="LiveId" clId="{9FAC0037-95A1-4B14-AEEF-59264E26B4CA}" dt="2022-10-09T00:50:45.347" v="9015"/>
          <ac:cxnSpMkLst>
            <pc:docMk/>
            <pc:sldMk cId="2644735144" sldId="645"/>
            <ac:cxnSpMk id="79" creationId="{9F393B9C-B878-A3B9-88A5-D61791E54556}"/>
          </ac:cxnSpMkLst>
        </pc:cxnChg>
        <pc:cxnChg chg="add mod">
          <ac:chgData name="C Wei" userId="71f02f09b5303ba0" providerId="LiveId" clId="{9FAC0037-95A1-4B14-AEEF-59264E26B4CA}" dt="2022-10-09T00:50:45.347" v="9015"/>
          <ac:cxnSpMkLst>
            <pc:docMk/>
            <pc:sldMk cId="2644735144" sldId="645"/>
            <ac:cxnSpMk id="80" creationId="{EAF98D3E-93DC-7C1F-FB8D-61E4E9AA1831}"/>
          </ac:cxnSpMkLst>
        </pc:cxnChg>
        <pc:cxnChg chg="add mod">
          <ac:chgData name="C Wei" userId="71f02f09b5303ba0" providerId="LiveId" clId="{9FAC0037-95A1-4B14-AEEF-59264E26B4CA}" dt="2022-10-09T00:50:45.347" v="9015"/>
          <ac:cxnSpMkLst>
            <pc:docMk/>
            <pc:sldMk cId="2644735144" sldId="645"/>
            <ac:cxnSpMk id="81" creationId="{65902AFD-B012-74EE-1FFA-5DB8630A5540}"/>
          </ac:cxnSpMkLst>
        </pc:cxnChg>
        <pc:cxnChg chg="add mod">
          <ac:chgData name="C Wei" userId="71f02f09b5303ba0" providerId="LiveId" clId="{9FAC0037-95A1-4B14-AEEF-59264E26B4CA}" dt="2022-10-09T00:50:45.347" v="9015"/>
          <ac:cxnSpMkLst>
            <pc:docMk/>
            <pc:sldMk cId="2644735144" sldId="645"/>
            <ac:cxnSpMk id="82" creationId="{A4F1305D-7217-11CB-DCFB-4C41765CF023}"/>
          </ac:cxnSpMkLst>
        </pc:cxnChg>
        <pc:cxnChg chg="add mod">
          <ac:chgData name="C Wei" userId="71f02f09b5303ba0" providerId="LiveId" clId="{9FAC0037-95A1-4B14-AEEF-59264E26B4CA}" dt="2022-10-09T00:50:45.347" v="9015"/>
          <ac:cxnSpMkLst>
            <pc:docMk/>
            <pc:sldMk cId="2644735144" sldId="645"/>
            <ac:cxnSpMk id="83" creationId="{22131576-B6C3-B92B-5CDA-01398EC79572}"/>
          </ac:cxnSpMkLst>
        </pc:cxnChg>
        <pc:cxnChg chg="add mod">
          <ac:chgData name="C Wei" userId="71f02f09b5303ba0" providerId="LiveId" clId="{9FAC0037-95A1-4B14-AEEF-59264E26B4CA}" dt="2022-10-09T00:50:45.347" v="9015"/>
          <ac:cxnSpMkLst>
            <pc:docMk/>
            <pc:sldMk cId="2644735144" sldId="645"/>
            <ac:cxnSpMk id="84" creationId="{880239D5-F14B-B9AA-2756-82CF87474F85}"/>
          </ac:cxnSpMkLst>
        </pc:cxnChg>
        <pc:cxnChg chg="add mod">
          <ac:chgData name="C Wei" userId="71f02f09b5303ba0" providerId="LiveId" clId="{9FAC0037-95A1-4B14-AEEF-59264E26B4CA}" dt="2022-10-09T00:50:45.347" v="9015"/>
          <ac:cxnSpMkLst>
            <pc:docMk/>
            <pc:sldMk cId="2644735144" sldId="645"/>
            <ac:cxnSpMk id="86" creationId="{9AD0A426-2B1E-0D5D-0C78-0BF720109C8B}"/>
          </ac:cxnSpMkLst>
        </pc:cxnChg>
        <pc:cxnChg chg="add mod">
          <ac:chgData name="C Wei" userId="71f02f09b5303ba0" providerId="LiveId" clId="{9FAC0037-95A1-4B14-AEEF-59264E26B4CA}" dt="2022-10-09T00:50:45.347" v="9015"/>
          <ac:cxnSpMkLst>
            <pc:docMk/>
            <pc:sldMk cId="2644735144" sldId="645"/>
            <ac:cxnSpMk id="87" creationId="{F2D76BD1-A911-0943-23DA-26812BE11481}"/>
          </ac:cxnSpMkLst>
        </pc:cxnChg>
        <pc:cxnChg chg="add mod">
          <ac:chgData name="C Wei" userId="71f02f09b5303ba0" providerId="LiveId" clId="{9FAC0037-95A1-4B14-AEEF-59264E26B4CA}" dt="2022-10-09T00:50:45.347" v="9015"/>
          <ac:cxnSpMkLst>
            <pc:docMk/>
            <pc:sldMk cId="2644735144" sldId="645"/>
            <ac:cxnSpMk id="88" creationId="{41CDFEC8-EFB0-6CA1-AB68-4CED6EA8445D}"/>
          </ac:cxnSpMkLst>
        </pc:cxnChg>
        <pc:cxnChg chg="add mod">
          <ac:chgData name="C Wei" userId="71f02f09b5303ba0" providerId="LiveId" clId="{9FAC0037-95A1-4B14-AEEF-59264E26B4CA}" dt="2022-10-09T00:50:45.347" v="9015"/>
          <ac:cxnSpMkLst>
            <pc:docMk/>
            <pc:sldMk cId="2644735144" sldId="645"/>
            <ac:cxnSpMk id="89" creationId="{C3D2F788-14C2-9345-18D0-CC4F90DD9AA3}"/>
          </ac:cxnSpMkLst>
        </pc:cxnChg>
        <pc:cxnChg chg="add mod">
          <ac:chgData name="C Wei" userId="71f02f09b5303ba0" providerId="LiveId" clId="{9FAC0037-95A1-4B14-AEEF-59264E26B4CA}" dt="2022-10-09T00:50:45.347" v="9015"/>
          <ac:cxnSpMkLst>
            <pc:docMk/>
            <pc:sldMk cId="2644735144" sldId="645"/>
            <ac:cxnSpMk id="90" creationId="{34261D18-6D9D-9C2A-F8E3-683394DA78F7}"/>
          </ac:cxnSpMkLst>
        </pc:cxnChg>
        <pc:cxnChg chg="del mod">
          <ac:chgData name="C Wei" userId="71f02f09b5303ba0" providerId="LiveId" clId="{9FAC0037-95A1-4B14-AEEF-59264E26B4CA}" dt="2022-10-09T00:50:45.120" v="9014" actId="478"/>
          <ac:cxnSpMkLst>
            <pc:docMk/>
            <pc:sldMk cId="2644735144" sldId="645"/>
            <ac:cxnSpMk id="92" creationId="{6492EDE6-FA4D-5D19-7560-706A4D037151}"/>
          </ac:cxnSpMkLst>
        </pc:cxnChg>
        <pc:cxnChg chg="add mod">
          <ac:chgData name="C Wei" userId="71f02f09b5303ba0" providerId="LiveId" clId="{9FAC0037-95A1-4B14-AEEF-59264E26B4CA}" dt="2022-10-09T00:50:45.347" v="9015"/>
          <ac:cxnSpMkLst>
            <pc:docMk/>
            <pc:sldMk cId="2644735144" sldId="645"/>
            <ac:cxnSpMk id="93" creationId="{68EF47FB-3CE3-D918-99B7-98C776ACDDAE}"/>
          </ac:cxnSpMkLst>
        </pc:cxnChg>
        <pc:cxnChg chg="del mod">
          <ac:chgData name="C Wei" userId="71f02f09b5303ba0" providerId="LiveId" clId="{9FAC0037-95A1-4B14-AEEF-59264E26B4CA}" dt="2022-10-09T00:50:45.120" v="9014" actId="478"/>
          <ac:cxnSpMkLst>
            <pc:docMk/>
            <pc:sldMk cId="2644735144" sldId="645"/>
            <ac:cxnSpMk id="94" creationId="{BA2F736A-1943-8D0B-F647-6EA28E105111}"/>
          </ac:cxnSpMkLst>
        </pc:cxnChg>
        <pc:cxnChg chg="add mod">
          <ac:chgData name="C Wei" userId="71f02f09b5303ba0" providerId="LiveId" clId="{9FAC0037-95A1-4B14-AEEF-59264E26B4CA}" dt="2022-10-09T00:50:45.347" v="9015"/>
          <ac:cxnSpMkLst>
            <pc:docMk/>
            <pc:sldMk cId="2644735144" sldId="645"/>
            <ac:cxnSpMk id="95" creationId="{A18D6FB2-739A-1B16-D8B1-5EA49BE0F754}"/>
          </ac:cxnSpMkLst>
        </pc:cxnChg>
        <pc:cxnChg chg="add mod">
          <ac:chgData name="C Wei" userId="71f02f09b5303ba0" providerId="LiveId" clId="{9FAC0037-95A1-4B14-AEEF-59264E26B4CA}" dt="2022-10-09T00:50:45.347" v="9015"/>
          <ac:cxnSpMkLst>
            <pc:docMk/>
            <pc:sldMk cId="2644735144" sldId="645"/>
            <ac:cxnSpMk id="96" creationId="{9894FFA3-1EB3-83A6-C58C-0AE3FBC42832}"/>
          </ac:cxnSpMkLst>
        </pc:cxnChg>
        <pc:cxnChg chg="add mod">
          <ac:chgData name="C Wei" userId="71f02f09b5303ba0" providerId="LiveId" clId="{9FAC0037-95A1-4B14-AEEF-59264E26B4CA}" dt="2022-10-09T00:50:45.347" v="9015"/>
          <ac:cxnSpMkLst>
            <pc:docMk/>
            <pc:sldMk cId="2644735144" sldId="645"/>
            <ac:cxnSpMk id="97" creationId="{DCD97A64-E393-9696-B352-0AA14847EEFD}"/>
          </ac:cxnSpMkLst>
        </pc:cxnChg>
        <pc:cxnChg chg="add mod">
          <ac:chgData name="C Wei" userId="71f02f09b5303ba0" providerId="LiveId" clId="{9FAC0037-95A1-4B14-AEEF-59264E26B4CA}" dt="2022-10-09T00:50:45.347" v="9015"/>
          <ac:cxnSpMkLst>
            <pc:docMk/>
            <pc:sldMk cId="2644735144" sldId="645"/>
            <ac:cxnSpMk id="102" creationId="{CA4BD821-0480-9EB0-9F2B-9BAC4AF78414}"/>
          </ac:cxnSpMkLst>
        </pc:cxnChg>
        <pc:cxnChg chg="add mod">
          <ac:chgData name="C Wei" userId="71f02f09b5303ba0" providerId="LiveId" clId="{9FAC0037-95A1-4B14-AEEF-59264E26B4CA}" dt="2022-10-09T00:50:45.347" v="9015"/>
          <ac:cxnSpMkLst>
            <pc:docMk/>
            <pc:sldMk cId="2644735144" sldId="645"/>
            <ac:cxnSpMk id="103" creationId="{4FD0E8B3-6BA0-AAFD-9529-C870562D53AC}"/>
          </ac:cxnSpMkLst>
        </pc:cxnChg>
        <pc:cxnChg chg="add mod">
          <ac:chgData name="C Wei" userId="71f02f09b5303ba0" providerId="LiveId" clId="{9FAC0037-95A1-4B14-AEEF-59264E26B4CA}" dt="2022-10-09T00:50:45.347" v="9015"/>
          <ac:cxnSpMkLst>
            <pc:docMk/>
            <pc:sldMk cId="2644735144" sldId="645"/>
            <ac:cxnSpMk id="104" creationId="{9DF5399B-55D1-D83A-FB26-358C1D8CF3BA}"/>
          </ac:cxnSpMkLst>
        </pc:cxnChg>
        <pc:cxnChg chg="add mod">
          <ac:chgData name="C Wei" userId="71f02f09b5303ba0" providerId="LiveId" clId="{9FAC0037-95A1-4B14-AEEF-59264E26B4CA}" dt="2022-10-09T00:50:45.347" v="9015"/>
          <ac:cxnSpMkLst>
            <pc:docMk/>
            <pc:sldMk cId="2644735144" sldId="645"/>
            <ac:cxnSpMk id="105" creationId="{60BC94EA-1FC5-11EF-D114-912E7A51CA2A}"/>
          </ac:cxnSpMkLst>
        </pc:cxnChg>
        <pc:cxnChg chg="add mod">
          <ac:chgData name="C Wei" userId="71f02f09b5303ba0" providerId="LiveId" clId="{9FAC0037-95A1-4B14-AEEF-59264E26B4CA}" dt="2022-10-09T00:50:45.347" v="9015"/>
          <ac:cxnSpMkLst>
            <pc:docMk/>
            <pc:sldMk cId="2644735144" sldId="645"/>
            <ac:cxnSpMk id="106" creationId="{F6D24D1A-6694-4DD4-E417-E2A46327ADCD}"/>
          </ac:cxnSpMkLst>
        </pc:cxnChg>
        <pc:cxnChg chg="add mod">
          <ac:chgData name="C Wei" userId="71f02f09b5303ba0" providerId="LiveId" clId="{9FAC0037-95A1-4B14-AEEF-59264E26B4CA}" dt="2022-10-09T00:50:45.347" v="9015"/>
          <ac:cxnSpMkLst>
            <pc:docMk/>
            <pc:sldMk cId="2644735144" sldId="645"/>
            <ac:cxnSpMk id="107" creationId="{BED99257-41A6-808A-3A81-4A2CFD2CF63B}"/>
          </ac:cxnSpMkLst>
        </pc:cxnChg>
        <pc:cxnChg chg="add mod">
          <ac:chgData name="C Wei" userId="71f02f09b5303ba0" providerId="LiveId" clId="{9FAC0037-95A1-4B14-AEEF-59264E26B4CA}" dt="2022-10-09T00:50:45.347" v="9015"/>
          <ac:cxnSpMkLst>
            <pc:docMk/>
            <pc:sldMk cId="2644735144" sldId="645"/>
            <ac:cxnSpMk id="108" creationId="{206DCF95-2FEA-4EF4-DA97-72BEC8FDC8EE}"/>
          </ac:cxnSpMkLst>
        </pc:cxnChg>
        <pc:cxnChg chg="add mod">
          <ac:chgData name="C Wei" userId="71f02f09b5303ba0" providerId="LiveId" clId="{9FAC0037-95A1-4B14-AEEF-59264E26B4CA}" dt="2022-10-09T00:50:45.347" v="9015"/>
          <ac:cxnSpMkLst>
            <pc:docMk/>
            <pc:sldMk cId="2644735144" sldId="645"/>
            <ac:cxnSpMk id="109" creationId="{5E766E29-6A67-1299-7087-A9CBA46177A8}"/>
          </ac:cxnSpMkLst>
        </pc:cxnChg>
        <pc:cxnChg chg="add mod">
          <ac:chgData name="C Wei" userId="71f02f09b5303ba0" providerId="LiveId" clId="{9FAC0037-95A1-4B14-AEEF-59264E26B4CA}" dt="2022-10-09T00:50:45.347" v="9015"/>
          <ac:cxnSpMkLst>
            <pc:docMk/>
            <pc:sldMk cId="2644735144" sldId="645"/>
            <ac:cxnSpMk id="114" creationId="{C1DBE505-2942-2112-DFA2-C0B30BE2B836}"/>
          </ac:cxnSpMkLst>
        </pc:cxnChg>
        <pc:cxnChg chg="add mod">
          <ac:chgData name="C Wei" userId="71f02f09b5303ba0" providerId="LiveId" clId="{9FAC0037-95A1-4B14-AEEF-59264E26B4CA}" dt="2022-10-09T00:50:45.347" v="9015"/>
          <ac:cxnSpMkLst>
            <pc:docMk/>
            <pc:sldMk cId="2644735144" sldId="645"/>
            <ac:cxnSpMk id="115" creationId="{8EB4A240-DE4D-7E40-361B-2FB395E2D817}"/>
          </ac:cxnSpMkLst>
        </pc:cxnChg>
        <pc:cxnChg chg="add mod">
          <ac:chgData name="C Wei" userId="71f02f09b5303ba0" providerId="LiveId" clId="{9FAC0037-95A1-4B14-AEEF-59264E26B4CA}" dt="2022-10-09T00:50:45.347" v="9015"/>
          <ac:cxnSpMkLst>
            <pc:docMk/>
            <pc:sldMk cId="2644735144" sldId="645"/>
            <ac:cxnSpMk id="116" creationId="{EEEF8E15-A3D2-2EF0-835D-0FA8965DC262}"/>
          </ac:cxnSpMkLst>
        </pc:cxnChg>
        <pc:cxnChg chg="add mod">
          <ac:chgData name="C Wei" userId="71f02f09b5303ba0" providerId="LiveId" clId="{9FAC0037-95A1-4B14-AEEF-59264E26B4CA}" dt="2022-10-09T00:50:45.347" v="9015"/>
          <ac:cxnSpMkLst>
            <pc:docMk/>
            <pc:sldMk cId="2644735144" sldId="645"/>
            <ac:cxnSpMk id="117" creationId="{54036A0D-922C-7EA0-AFD0-DB2D5443B239}"/>
          </ac:cxnSpMkLst>
        </pc:cxnChg>
        <pc:cxnChg chg="del mod">
          <ac:chgData name="C Wei" userId="71f02f09b5303ba0" providerId="LiveId" clId="{9FAC0037-95A1-4B14-AEEF-59264E26B4CA}" dt="2022-10-09T00:50:45.120" v="9014" actId="478"/>
          <ac:cxnSpMkLst>
            <pc:docMk/>
            <pc:sldMk cId="2644735144" sldId="645"/>
            <ac:cxnSpMk id="120" creationId="{12DF7F16-DE12-149E-59AF-358DF14CD95D}"/>
          </ac:cxnSpMkLst>
        </pc:cxnChg>
        <pc:cxnChg chg="del mod">
          <ac:chgData name="C Wei" userId="71f02f09b5303ba0" providerId="LiveId" clId="{9FAC0037-95A1-4B14-AEEF-59264E26B4CA}" dt="2022-10-09T00:50:45.120" v="9014" actId="478"/>
          <ac:cxnSpMkLst>
            <pc:docMk/>
            <pc:sldMk cId="2644735144" sldId="645"/>
            <ac:cxnSpMk id="124" creationId="{DE4D4037-AE8C-9171-CC7F-DB5377F03E44}"/>
          </ac:cxnSpMkLst>
        </pc:cxnChg>
        <pc:cxnChg chg="del mod">
          <ac:chgData name="C Wei" userId="71f02f09b5303ba0" providerId="LiveId" clId="{9FAC0037-95A1-4B14-AEEF-59264E26B4CA}" dt="2022-10-09T00:50:45.120" v="9014" actId="478"/>
          <ac:cxnSpMkLst>
            <pc:docMk/>
            <pc:sldMk cId="2644735144" sldId="645"/>
            <ac:cxnSpMk id="126" creationId="{0DE3A71F-AF26-E121-210B-F13C460C6FE0}"/>
          </ac:cxnSpMkLst>
        </pc:cxnChg>
        <pc:cxnChg chg="del mod">
          <ac:chgData name="C Wei" userId="71f02f09b5303ba0" providerId="LiveId" clId="{9FAC0037-95A1-4B14-AEEF-59264E26B4CA}" dt="2022-10-09T00:50:45.120" v="9014" actId="478"/>
          <ac:cxnSpMkLst>
            <pc:docMk/>
            <pc:sldMk cId="2644735144" sldId="645"/>
            <ac:cxnSpMk id="128" creationId="{4FEE41CD-A695-5571-4E3B-230C19786969}"/>
          </ac:cxnSpMkLst>
        </pc:cxnChg>
        <pc:cxnChg chg="del mod">
          <ac:chgData name="C Wei" userId="71f02f09b5303ba0" providerId="LiveId" clId="{9FAC0037-95A1-4B14-AEEF-59264E26B4CA}" dt="2022-10-09T00:50:45.120" v="9014" actId="478"/>
          <ac:cxnSpMkLst>
            <pc:docMk/>
            <pc:sldMk cId="2644735144" sldId="645"/>
            <ac:cxnSpMk id="155" creationId="{529E23F8-5948-DAA9-7E8F-C11C70752C70}"/>
          </ac:cxnSpMkLst>
        </pc:cxnChg>
        <pc:cxnChg chg="del mod">
          <ac:chgData name="C Wei" userId="71f02f09b5303ba0" providerId="LiveId" clId="{9FAC0037-95A1-4B14-AEEF-59264E26B4CA}" dt="2022-10-09T00:50:45.120" v="9014" actId="478"/>
          <ac:cxnSpMkLst>
            <pc:docMk/>
            <pc:sldMk cId="2644735144" sldId="645"/>
            <ac:cxnSpMk id="156" creationId="{AD2B583E-6BBC-7A8D-9F4A-D7B63A6EAB9E}"/>
          </ac:cxnSpMkLst>
        </pc:cxnChg>
        <pc:cxnChg chg="del mod">
          <ac:chgData name="C Wei" userId="71f02f09b5303ba0" providerId="LiveId" clId="{9FAC0037-95A1-4B14-AEEF-59264E26B4CA}" dt="2022-10-09T00:50:45.120" v="9014" actId="478"/>
          <ac:cxnSpMkLst>
            <pc:docMk/>
            <pc:sldMk cId="2644735144" sldId="645"/>
            <ac:cxnSpMk id="157" creationId="{168A10A0-0942-E85F-D077-5C76BEDB0036}"/>
          </ac:cxnSpMkLst>
        </pc:cxnChg>
        <pc:cxnChg chg="del mod">
          <ac:chgData name="C Wei" userId="71f02f09b5303ba0" providerId="LiveId" clId="{9FAC0037-95A1-4B14-AEEF-59264E26B4CA}" dt="2022-10-09T00:50:45.120" v="9014" actId="478"/>
          <ac:cxnSpMkLst>
            <pc:docMk/>
            <pc:sldMk cId="2644735144" sldId="645"/>
            <ac:cxnSpMk id="158" creationId="{6299A78A-0AE5-2814-DFFA-BC73064875C7}"/>
          </ac:cxnSpMkLst>
        </pc:cxnChg>
        <pc:cxnChg chg="del mod">
          <ac:chgData name="C Wei" userId="71f02f09b5303ba0" providerId="LiveId" clId="{9FAC0037-95A1-4B14-AEEF-59264E26B4CA}" dt="2022-10-09T00:50:45.120" v="9014" actId="478"/>
          <ac:cxnSpMkLst>
            <pc:docMk/>
            <pc:sldMk cId="2644735144" sldId="645"/>
            <ac:cxnSpMk id="159" creationId="{958318C0-6FC7-5EFC-5DBE-C81393279D2C}"/>
          </ac:cxnSpMkLst>
        </pc:cxnChg>
        <pc:cxnChg chg="del mod">
          <ac:chgData name="C Wei" userId="71f02f09b5303ba0" providerId="LiveId" clId="{9FAC0037-95A1-4B14-AEEF-59264E26B4CA}" dt="2022-10-09T00:50:45.120" v="9014" actId="478"/>
          <ac:cxnSpMkLst>
            <pc:docMk/>
            <pc:sldMk cId="2644735144" sldId="645"/>
            <ac:cxnSpMk id="160" creationId="{7CEDCB86-48CB-8BEA-8027-DE0864448591}"/>
          </ac:cxnSpMkLst>
        </pc:cxnChg>
        <pc:cxnChg chg="del mod">
          <ac:chgData name="C Wei" userId="71f02f09b5303ba0" providerId="LiveId" clId="{9FAC0037-95A1-4B14-AEEF-59264E26B4CA}" dt="2022-10-09T00:50:45.120" v="9014" actId="478"/>
          <ac:cxnSpMkLst>
            <pc:docMk/>
            <pc:sldMk cId="2644735144" sldId="645"/>
            <ac:cxnSpMk id="161" creationId="{440A4525-E543-D2E2-978C-84598737EBBE}"/>
          </ac:cxnSpMkLst>
        </pc:cxnChg>
        <pc:cxnChg chg="del mod">
          <ac:chgData name="C Wei" userId="71f02f09b5303ba0" providerId="LiveId" clId="{9FAC0037-95A1-4B14-AEEF-59264E26B4CA}" dt="2022-10-09T00:50:45.120" v="9014" actId="478"/>
          <ac:cxnSpMkLst>
            <pc:docMk/>
            <pc:sldMk cId="2644735144" sldId="645"/>
            <ac:cxnSpMk id="162" creationId="{ED2776F0-A19F-D64F-5C96-29F9850528DD}"/>
          </ac:cxnSpMkLst>
        </pc:cxnChg>
        <pc:cxnChg chg="del mod">
          <ac:chgData name="C Wei" userId="71f02f09b5303ba0" providerId="LiveId" clId="{9FAC0037-95A1-4B14-AEEF-59264E26B4CA}" dt="2022-10-09T00:50:45.120" v="9014" actId="478"/>
          <ac:cxnSpMkLst>
            <pc:docMk/>
            <pc:sldMk cId="2644735144" sldId="645"/>
            <ac:cxnSpMk id="164" creationId="{800AB624-45BF-B9FF-DB64-86B87BF149B7}"/>
          </ac:cxnSpMkLst>
        </pc:cxnChg>
        <pc:cxnChg chg="del mod">
          <ac:chgData name="C Wei" userId="71f02f09b5303ba0" providerId="LiveId" clId="{9FAC0037-95A1-4B14-AEEF-59264E26B4CA}" dt="2022-10-09T00:50:45.120" v="9014" actId="478"/>
          <ac:cxnSpMkLst>
            <pc:docMk/>
            <pc:sldMk cId="2644735144" sldId="645"/>
            <ac:cxnSpMk id="165" creationId="{45406741-25DE-961C-F74D-F6A55E4C3755}"/>
          </ac:cxnSpMkLst>
        </pc:cxnChg>
        <pc:cxnChg chg="del mod">
          <ac:chgData name="C Wei" userId="71f02f09b5303ba0" providerId="LiveId" clId="{9FAC0037-95A1-4B14-AEEF-59264E26B4CA}" dt="2022-10-09T00:50:45.120" v="9014" actId="478"/>
          <ac:cxnSpMkLst>
            <pc:docMk/>
            <pc:sldMk cId="2644735144" sldId="645"/>
            <ac:cxnSpMk id="166" creationId="{236756E7-6AFC-542B-FF65-5B6F39A88A4B}"/>
          </ac:cxnSpMkLst>
        </pc:cxnChg>
        <pc:cxnChg chg="del mod">
          <ac:chgData name="C Wei" userId="71f02f09b5303ba0" providerId="LiveId" clId="{9FAC0037-95A1-4B14-AEEF-59264E26B4CA}" dt="2022-10-09T00:50:45.120" v="9014" actId="478"/>
          <ac:cxnSpMkLst>
            <pc:docMk/>
            <pc:sldMk cId="2644735144" sldId="645"/>
            <ac:cxnSpMk id="167" creationId="{9CC23C6F-CCF0-E75A-8136-F0458BE72E41}"/>
          </ac:cxnSpMkLst>
        </pc:cxnChg>
        <pc:cxnChg chg="del mod">
          <ac:chgData name="C Wei" userId="71f02f09b5303ba0" providerId="LiveId" clId="{9FAC0037-95A1-4B14-AEEF-59264E26B4CA}" dt="2022-10-09T00:50:45.120" v="9014" actId="478"/>
          <ac:cxnSpMkLst>
            <pc:docMk/>
            <pc:sldMk cId="2644735144" sldId="645"/>
            <ac:cxnSpMk id="180" creationId="{026309CC-8088-3DB2-777C-5ED49530D54F}"/>
          </ac:cxnSpMkLst>
        </pc:cxnChg>
        <pc:cxnChg chg="del mod">
          <ac:chgData name="C Wei" userId="71f02f09b5303ba0" providerId="LiveId" clId="{9FAC0037-95A1-4B14-AEEF-59264E26B4CA}" dt="2022-10-09T00:50:45.120" v="9014" actId="478"/>
          <ac:cxnSpMkLst>
            <pc:docMk/>
            <pc:sldMk cId="2644735144" sldId="645"/>
            <ac:cxnSpMk id="182" creationId="{1574183D-BA48-D5E9-2ED7-D094D3241AED}"/>
          </ac:cxnSpMkLst>
        </pc:cxnChg>
        <pc:cxnChg chg="del mod">
          <ac:chgData name="C Wei" userId="71f02f09b5303ba0" providerId="LiveId" clId="{9FAC0037-95A1-4B14-AEEF-59264E26B4CA}" dt="2022-10-09T00:50:45.120" v="9014" actId="478"/>
          <ac:cxnSpMkLst>
            <pc:docMk/>
            <pc:sldMk cId="2644735144" sldId="645"/>
            <ac:cxnSpMk id="186" creationId="{9A086126-8AE2-C64D-DA75-66C8C3DBF98F}"/>
          </ac:cxnSpMkLst>
        </pc:cxnChg>
        <pc:cxnChg chg="del mod">
          <ac:chgData name="C Wei" userId="71f02f09b5303ba0" providerId="LiveId" clId="{9FAC0037-95A1-4B14-AEEF-59264E26B4CA}" dt="2022-10-09T00:50:45.120" v="9014" actId="478"/>
          <ac:cxnSpMkLst>
            <pc:docMk/>
            <pc:sldMk cId="2644735144" sldId="645"/>
            <ac:cxnSpMk id="188" creationId="{28375928-6792-4103-B774-417FDCADCC3F}"/>
          </ac:cxnSpMkLst>
        </pc:cxnChg>
        <pc:cxnChg chg="del mod">
          <ac:chgData name="C Wei" userId="71f02f09b5303ba0" providerId="LiveId" clId="{9FAC0037-95A1-4B14-AEEF-59264E26B4CA}" dt="2022-10-09T00:50:45.120" v="9014" actId="478"/>
          <ac:cxnSpMkLst>
            <pc:docMk/>
            <pc:sldMk cId="2644735144" sldId="645"/>
            <ac:cxnSpMk id="218" creationId="{79416B5A-834A-33E2-1C45-B871C844D17E}"/>
          </ac:cxnSpMkLst>
        </pc:cxnChg>
        <pc:cxnChg chg="del mod">
          <ac:chgData name="C Wei" userId="71f02f09b5303ba0" providerId="LiveId" clId="{9FAC0037-95A1-4B14-AEEF-59264E26B4CA}" dt="2022-10-09T00:50:45.120" v="9014" actId="478"/>
          <ac:cxnSpMkLst>
            <pc:docMk/>
            <pc:sldMk cId="2644735144" sldId="645"/>
            <ac:cxnSpMk id="220" creationId="{092EF49A-69D9-2CA6-43C1-E683852F9B9C}"/>
          </ac:cxnSpMkLst>
        </pc:cxnChg>
        <pc:cxnChg chg="del mod">
          <ac:chgData name="C Wei" userId="71f02f09b5303ba0" providerId="LiveId" clId="{9FAC0037-95A1-4B14-AEEF-59264E26B4CA}" dt="2022-10-09T00:50:45.120" v="9014" actId="478"/>
          <ac:cxnSpMkLst>
            <pc:docMk/>
            <pc:sldMk cId="2644735144" sldId="645"/>
            <ac:cxnSpMk id="222" creationId="{70F09A2C-5AC6-7392-B5B3-7AA69BB062C3}"/>
          </ac:cxnSpMkLst>
        </pc:cxnChg>
        <pc:cxnChg chg="del mod">
          <ac:chgData name="C Wei" userId="71f02f09b5303ba0" providerId="LiveId" clId="{9FAC0037-95A1-4B14-AEEF-59264E26B4CA}" dt="2022-10-09T00:50:45.120" v="9014" actId="478"/>
          <ac:cxnSpMkLst>
            <pc:docMk/>
            <pc:sldMk cId="2644735144" sldId="645"/>
            <ac:cxnSpMk id="224" creationId="{50E56CBB-F68E-4A65-727F-0A47BC481B93}"/>
          </ac:cxnSpMkLst>
        </pc:cxnChg>
        <pc:cxnChg chg="del mod">
          <ac:chgData name="C Wei" userId="71f02f09b5303ba0" providerId="LiveId" clId="{9FAC0037-95A1-4B14-AEEF-59264E26B4CA}" dt="2022-10-09T00:50:45.120" v="9014" actId="478"/>
          <ac:cxnSpMkLst>
            <pc:docMk/>
            <pc:sldMk cId="2644735144" sldId="645"/>
            <ac:cxnSpMk id="226" creationId="{360B7550-F238-FAC0-8568-D6744284CCC3}"/>
          </ac:cxnSpMkLst>
        </pc:cxnChg>
        <pc:cxnChg chg="del mod">
          <ac:chgData name="C Wei" userId="71f02f09b5303ba0" providerId="LiveId" clId="{9FAC0037-95A1-4B14-AEEF-59264E26B4CA}" dt="2022-10-09T00:50:45.120" v="9014" actId="478"/>
          <ac:cxnSpMkLst>
            <pc:docMk/>
            <pc:sldMk cId="2644735144" sldId="645"/>
            <ac:cxnSpMk id="228" creationId="{421A2F6D-4A7E-8D1C-336F-4B62D0993B73}"/>
          </ac:cxnSpMkLst>
        </pc:cxnChg>
        <pc:cxnChg chg="del mod">
          <ac:chgData name="C Wei" userId="71f02f09b5303ba0" providerId="LiveId" clId="{9FAC0037-95A1-4B14-AEEF-59264E26B4CA}" dt="2022-10-09T00:50:45.120" v="9014" actId="478"/>
          <ac:cxnSpMkLst>
            <pc:docMk/>
            <pc:sldMk cId="2644735144" sldId="645"/>
            <ac:cxnSpMk id="230" creationId="{6E3A19F4-F0F0-EBDC-E638-A0B0AE7A262D}"/>
          </ac:cxnSpMkLst>
        </pc:cxnChg>
        <pc:cxnChg chg="del mod">
          <ac:chgData name="C Wei" userId="71f02f09b5303ba0" providerId="LiveId" clId="{9FAC0037-95A1-4B14-AEEF-59264E26B4CA}" dt="2022-10-09T00:50:45.120" v="9014" actId="478"/>
          <ac:cxnSpMkLst>
            <pc:docMk/>
            <pc:sldMk cId="2644735144" sldId="645"/>
            <ac:cxnSpMk id="232" creationId="{B3D680FB-B8F3-A4B9-B0BC-F60D78F750BC}"/>
          </ac:cxnSpMkLst>
        </pc:cxnChg>
        <pc:cxnChg chg="del mod">
          <ac:chgData name="C Wei" userId="71f02f09b5303ba0" providerId="LiveId" clId="{9FAC0037-95A1-4B14-AEEF-59264E26B4CA}" dt="2022-10-09T00:50:45.120" v="9014" actId="478"/>
          <ac:cxnSpMkLst>
            <pc:docMk/>
            <pc:sldMk cId="2644735144" sldId="645"/>
            <ac:cxnSpMk id="234" creationId="{651E21D3-B36B-18F5-6EDD-5BB399EFFEB8}"/>
          </ac:cxnSpMkLst>
        </pc:cxnChg>
        <pc:cxnChg chg="del mod">
          <ac:chgData name="C Wei" userId="71f02f09b5303ba0" providerId="LiveId" clId="{9FAC0037-95A1-4B14-AEEF-59264E26B4CA}" dt="2022-10-09T00:50:45.120" v="9014" actId="478"/>
          <ac:cxnSpMkLst>
            <pc:docMk/>
            <pc:sldMk cId="2644735144" sldId="645"/>
            <ac:cxnSpMk id="238" creationId="{806E991B-0688-7BCE-DDAF-A67A3F07A33A}"/>
          </ac:cxnSpMkLst>
        </pc:cxnChg>
        <pc:cxnChg chg="del">
          <ac:chgData name="C Wei" userId="71f02f09b5303ba0" providerId="LiveId" clId="{9FAC0037-95A1-4B14-AEEF-59264E26B4CA}" dt="2022-10-09T00:50:45.120" v="9014" actId="478"/>
          <ac:cxnSpMkLst>
            <pc:docMk/>
            <pc:sldMk cId="2644735144" sldId="645"/>
            <ac:cxnSpMk id="245" creationId="{550DC9E0-11D3-C4B6-32B8-6B071800B6CA}"/>
          </ac:cxnSpMkLst>
        </pc:cxnChg>
        <pc:cxnChg chg="del mod">
          <ac:chgData name="C Wei" userId="71f02f09b5303ba0" providerId="LiveId" clId="{9FAC0037-95A1-4B14-AEEF-59264E26B4CA}" dt="2022-10-09T00:50:45.120" v="9014" actId="478"/>
          <ac:cxnSpMkLst>
            <pc:docMk/>
            <pc:sldMk cId="2644735144" sldId="645"/>
            <ac:cxnSpMk id="247" creationId="{7799FB2B-E33D-DE75-62E5-DF35DBE485AD}"/>
          </ac:cxnSpMkLst>
        </pc:cxnChg>
        <pc:cxnChg chg="del mod">
          <ac:chgData name="C Wei" userId="71f02f09b5303ba0" providerId="LiveId" clId="{9FAC0037-95A1-4B14-AEEF-59264E26B4CA}" dt="2022-10-09T00:50:45.120" v="9014" actId="478"/>
          <ac:cxnSpMkLst>
            <pc:docMk/>
            <pc:sldMk cId="2644735144" sldId="645"/>
            <ac:cxnSpMk id="261" creationId="{57EBFDF2-1600-60B3-77D9-94C55B4F2350}"/>
          </ac:cxnSpMkLst>
        </pc:cxnChg>
        <pc:cxnChg chg="del mod">
          <ac:chgData name="C Wei" userId="71f02f09b5303ba0" providerId="LiveId" clId="{9FAC0037-95A1-4B14-AEEF-59264E26B4CA}" dt="2022-10-09T00:50:45.120" v="9014" actId="478"/>
          <ac:cxnSpMkLst>
            <pc:docMk/>
            <pc:sldMk cId="2644735144" sldId="645"/>
            <ac:cxnSpMk id="262" creationId="{B040077F-BCB8-A683-6C80-0CD5120AF358}"/>
          </ac:cxnSpMkLst>
        </pc:cxnChg>
        <pc:cxnChg chg="del mod">
          <ac:chgData name="C Wei" userId="71f02f09b5303ba0" providerId="LiveId" clId="{9FAC0037-95A1-4B14-AEEF-59264E26B4CA}" dt="2022-10-09T00:50:45.120" v="9014" actId="478"/>
          <ac:cxnSpMkLst>
            <pc:docMk/>
            <pc:sldMk cId="2644735144" sldId="645"/>
            <ac:cxnSpMk id="263" creationId="{A2495D80-748B-D4C4-2856-7451460E31AA}"/>
          </ac:cxnSpMkLst>
        </pc:cxnChg>
        <pc:cxnChg chg="del mod">
          <ac:chgData name="C Wei" userId="71f02f09b5303ba0" providerId="LiveId" clId="{9FAC0037-95A1-4B14-AEEF-59264E26B4CA}" dt="2022-10-09T00:50:45.120" v="9014" actId="478"/>
          <ac:cxnSpMkLst>
            <pc:docMk/>
            <pc:sldMk cId="2644735144" sldId="645"/>
            <ac:cxnSpMk id="264" creationId="{E8D9E522-3229-5275-22DF-3F4396B886C5}"/>
          </ac:cxnSpMkLst>
        </pc:cxnChg>
        <pc:cxnChg chg="del mod">
          <ac:chgData name="C Wei" userId="71f02f09b5303ba0" providerId="LiveId" clId="{9FAC0037-95A1-4B14-AEEF-59264E26B4CA}" dt="2022-10-09T00:50:45.120" v="9014" actId="478"/>
          <ac:cxnSpMkLst>
            <pc:docMk/>
            <pc:sldMk cId="2644735144" sldId="645"/>
            <ac:cxnSpMk id="270" creationId="{7CE0FC49-4F3A-EA5A-2085-69B48FF7E020}"/>
          </ac:cxnSpMkLst>
        </pc:cxnChg>
        <pc:cxnChg chg="del mod">
          <ac:chgData name="C Wei" userId="71f02f09b5303ba0" providerId="LiveId" clId="{9FAC0037-95A1-4B14-AEEF-59264E26B4CA}" dt="2022-10-09T00:50:45.120" v="9014" actId="478"/>
          <ac:cxnSpMkLst>
            <pc:docMk/>
            <pc:sldMk cId="2644735144" sldId="645"/>
            <ac:cxnSpMk id="272" creationId="{B893BEEC-E082-512C-9A3B-409B6EDDE94F}"/>
          </ac:cxnSpMkLst>
        </pc:cxnChg>
        <pc:cxnChg chg="del">
          <ac:chgData name="C Wei" userId="71f02f09b5303ba0" providerId="LiveId" clId="{9FAC0037-95A1-4B14-AEEF-59264E26B4CA}" dt="2022-10-09T00:50:45.120" v="9014" actId="478"/>
          <ac:cxnSpMkLst>
            <pc:docMk/>
            <pc:sldMk cId="2644735144" sldId="645"/>
            <ac:cxnSpMk id="274" creationId="{3C1EA480-9B84-3774-E18F-FA3DE3D6E524}"/>
          </ac:cxnSpMkLst>
        </pc:cxnChg>
        <pc:cxnChg chg="del mod">
          <ac:chgData name="C Wei" userId="71f02f09b5303ba0" providerId="LiveId" clId="{9FAC0037-95A1-4B14-AEEF-59264E26B4CA}" dt="2022-10-09T00:50:45.120" v="9014" actId="478"/>
          <ac:cxnSpMkLst>
            <pc:docMk/>
            <pc:sldMk cId="2644735144" sldId="645"/>
            <ac:cxnSpMk id="276" creationId="{9FAE5957-D288-AE8F-BC3D-0AF1287C8B56}"/>
          </ac:cxnSpMkLst>
        </pc:cxnChg>
        <pc:cxnChg chg="del mod">
          <ac:chgData name="C Wei" userId="71f02f09b5303ba0" providerId="LiveId" clId="{9FAC0037-95A1-4B14-AEEF-59264E26B4CA}" dt="2022-10-09T00:50:45.120" v="9014" actId="478"/>
          <ac:cxnSpMkLst>
            <pc:docMk/>
            <pc:sldMk cId="2644735144" sldId="645"/>
            <ac:cxnSpMk id="278" creationId="{BAF4BB91-7E28-CCC4-5CE6-DEA008687697}"/>
          </ac:cxnSpMkLst>
        </pc:cxnChg>
        <pc:cxnChg chg="del mod">
          <ac:chgData name="C Wei" userId="71f02f09b5303ba0" providerId="LiveId" clId="{9FAC0037-95A1-4B14-AEEF-59264E26B4CA}" dt="2022-10-09T00:50:45.120" v="9014" actId="478"/>
          <ac:cxnSpMkLst>
            <pc:docMk/>
            <pc:sldMk cId="2644735144" sldId="645"/>
            <ac:cxnSpMk id="280" creationId="{44663577-B4C2-52FB-1791-F33753B1DD9A}"/>
          </ac:cxnSpMkLst>
        </pc:cxnChg>
        <pc:cxnChg chg="del mod">
          <ac:chgData name="C Wei" userId="71f02f09b5303ba0" providerId="LiveId" clId="{9FAC0037-95A1-4B14-AEEF-59264E26B4CA}" dt="2022-10-09T00:50:45.120" v="9014" actId="478"/>
          <ac:cxnSpMkLst>
            <pc:docMk/>
            <pc:sldMk cId="2644735144" sldId="645"/>
            <ac:cxnSpMk id="282" creationId="{7D6F878B-BF4C-3AAB-B084-EB89FD3F5A43}"/>
          </ac:cxnSpMkLst>
        </pc:cxnChg>
        <pc:cxnChg chg="del mod">
          <ac:chgData name="C Wei" userId="71f02f09b5303ba0" providerId="LiveId" clId="{9FAC0037-95A1-4B14-AEEF-59264E26B4CA}" dt="2022-10-09T00:50:45.120" v="9014" actId="478"/>
          <ac:cxnSpMkLst>
            <pc:docMk/>
            <pc:sldMk cId="2644735144" sldId="645"/>
            <ac:cxnSpMk id="284" creationId="{E902B3B6-7255-A5C7-D200-CFF74D36F116}"/>
          </ac:cxnSpMkLst>
        </pc:cxnChg>
      </pc:sldChg>
      <pc:sldChg chg="addSp delSp modSp add mod">
        <pc:chgData name="C Wei" userId="71f02f09b5303ba0" providerId="LiveId" clId="{9FAC0037-95A1-4B14-AEEF-59264E26B4CA}" dt="2022-10-09T00:57:05.229" v="9281" actId="20577"/>
        <pc:sldMkLst>
          <pc:docMk/>
          <pc:sldMk cId="225226979" sldId="646"/>
        </pc:sldMkLst>
        <pc:spChg chg="mod">
          <ac:chgData name="C Wei" userId="71f02f09b5303ba0" providerId="LiveId" clId="{9FAC0037-95A1-4B14-AEEF-59264E26B4CA}" dt="2022-10-08T15:35:26.778" v="7538" actId="20577"/>
          <ac:spMkLst>
            <pc:docMk/>
            <pc:sldMk cId="225226979" sldId="646"/>
            <ac:spMk id="2" creationId="{1907FBF4-1434-4065-BA1E-7B5E5AC6AFD8}"/>
          </ac:spMkLst>
        </pc:spChg>
        <pc:spChg chg="del">
          <ac:chgData name="C Wei" userId="71f02f09b5303ba0" providerId="LiveId" clId="{9FAC0037-95A1-4B14-AEEF-59264E26B4CA}" dt="2022-10-09T00:50:35.145" v="9010" actId="478"/>
          <ac:spMkLst>
            <pc:docMk/>
            <pc:sldMk cId="225226979" sldId="646"/>
            <ac:spMk id="4" creationId="{8E591A0D-B0A7-E69A-9E99-664995A6F217}"/>
          </ac:spMkLst>
        </pc:spChg>
        <pc:spChg chg="add mod">
          <ac:chgData name="C Wei" userId="71f02f09b5303ba0" providerId="LiveId" clId="{9FAC0037-95A1-4B14-AEEF-59264E26B4CA}" dt="2022-10-09T00:50:35.337" v="9011"/>
          <ac:spMkLst>
            <pc:docMk/>
            <pc:sldMk cId="225226979" sldId="646"/>
            <ac:spMk id="5" creationId="{CCD35CAF-80AE-19D4-5239-AE0BFE573E82}"/>
          </ac:spMkLst>
        </pc:spChg>
        <pc:spChg chg="mod">
          <ac:chgData name="C Wei" userId="71f02f09b5303ba0" providerId="LiveId" clId="{9FAC0037-95A1-4B14-AEEF-59264E26B4CA}" dt="2022-10-09T00:57:05.229" v="9281" actId="20577"/>
          <ac:spMkLst>
            <pc:docMk/>
            <pc:sldMk cId="225226979" sldId="646"/>
            <ac:spMk id="7" creationId="{255C7841-52C8-CE2A-5191-413A7D0BA8E3}"/>
          </ac:spMkLst>
        </pc:spChg>
        <pc:spChg chg="mod">
          <ac:chgData name="C Wei" userId="71f02f09b5303ba0" providerId="LiveId" clId="{9FAC0037-95A1-4B14-AEEF-59264E26B4CA}" dt="2022-10-08T15:37:33.144" v="7741" actId="20577"/>
          <ac:spMkLst>
            <pc:docMk/>
            <pc:sldMk cId="225226979" sldId="646"/>
            <ac:spMk id="8" creationId="{905D4F90-24BA-497B-730B-4DDBEF30A34A}"/>
          </ac:spMkLst>
        </pc:spChg>
        <pc:spChg chg="add mod">
          <ac:chgData name="C Wei" userId="71f02f09b5303ba0" providerId="LiveId" clId="{9FAC0037-95A1-4B14-AEEF-59264E26B4CA}" dt="2022-10-09T00:50:35.337" v="9011"/>
          <ac:spMkLst>
            <pc:docMk/>
            <pc:sldMk cId="225226979" sldId="646"/>
            <ac:spMk id="9" creationId="{189E4436-A2FA-6FB8-513B-1F98BB59F281}"/>
          </ac:spMkLst>
        </pc:spChg>
        <pc:spChg chg="add mod">
          <ac:chgData name="C Wei" userId="71f02f09b5303ba0" providerId="LiveId" clId="{9FAC0037-95A1-4B14-AEEF-59264E26B4CA}" dt="2022-10-09T00:50:35.337" v="9011"/>
          <ac:spMkLst>
            <pc:docMk/>
            <pc:sldMk cId="225226979" sldId="646"/>
            <ac:spMk id="10" creationId="{FFBE7209-A156-6C47-6007-B4A7AE8ADBF3}"/>
          </ac:spMkLst>
        </pc:spChg>
        <pc:spChg chg="add mod">
          <ac:chgData name="C Wei" userId="71f02f09b5303ba0" providerId="LiveId" clId="{9FAC0037-95A1-4B14-AEEF-59264E26B4CA}" dt="2022-10-09T00:50:35.337" v="9011"/>
          <ac:spMkLst>
            <pc:docMk/>
            <pc:sldMk cId="225226979" sldId="646"/>
            <ac:spMk id="12" creationId="{B59A3623-54DA-49FF-C38B-692821C9EF23}"/>
          </ac:spMkLst>
        </pc:spChg>
        <pc:spChg chg="add mod">
          <ac:chgData name="C Wei" userId="71f02f09b5303ba0" providerId="LiveId" clId="{9FAC0037-95A1-4B14-AEEF-59264E26B4CA}" dt="2022-10-09T00:50:35.337" v="9011"/>
          <ac:spMkLst>
            <pc:docMk/>
            <pc:sldMk cId="225226979" sldId="646"/>
            <ac:spMk id="14" creationId="{1BAB185E-FC8B-AF5E-94D7-05C1F4EFC332}"/>
          </ac:spMkLst>
        </pc:spChg>
        <pc:spChg chg="add mod">
          <ac:chgData name="C Wei" userId="71f02f09b5303ba0" providerId="LiveId" clId="{9FAC0037-95A1-4B14-AEEF-59264E26B4CA}" dt="2022-10-09T00:50:35.337" v="9011"/>
          <ac:spMkLst>
            <pc:docMk/>
            <pc:sldMk cId="225226979" sldId="646"/>
            <ac:spMk id="15" creationId="{689B0621-ADC3-3A75-5EC1-2390E18C4C61}"/>
          </ac:spMkLst>
        </pc:spChg>
        <pc:spChg chg="add mod">
          <ac:chgData name="C Wei" userId="71f02f09b5303ba0" providerId="LiveId" clId="{9FAC0037-95A1-4B14-AEEF-59264E26B4CA}" dt="2022-10-09T00:50:35.337" v="9011"/>
          <ac:spMkLst>
            <pc:docMk/>
            <pc:sldMk cId="225226979" sldId="646"/>
            <ac:spMk id="16" creationId="{0D92C754-F247-9F56-7567-3144142EE1D3}"/>
          </ac:spMkLst>
        </pc:spChg>
        <pc:spChg chg="add mod">
          <ac:chgData name="C Wei" userId="71f02f09b5303ba0" providerId="LiveId" clId="{9FAC0037-95A1-4B14-AEEF-59264E26B4CA}" dt="2022-10-09T00:50:35.337" v="9011"/>
          <ac:spMkLst>
            <pc:docMk/>
            <pc:sldMk cId="225226979" sldId="646"/>
            <ac:spMk id="17" creationId="{6603F52E-7D55-CE71-CA54-E28EE59B29A5}"/>
          </ac:spMkLst>
        </pc:spChg>
        <pc:spChg chg="add mod">
          <ac:chgData name="C Wei" userId="71f02f09b5303ba0" providerId="LiveId" clId="{9FAC0037-95A1-4B14-AEEF-59264E26B4CA}" dt="2022-10-09T00:50:35.337" v="9011"/>
          <ac:spMkLst>
            <pc:docMk/>
            <pc:sldMk cId="225226979" sldId="646"/>
            <ac:spMk id="18" creationId="{445C499D-5D5B-4CBA-03C5-6BFC413DE686}"/>
          </ac:spMkLst>
        </pc:spChg>
        <pc:spChg chg="add mod">
          <ac:chgData name="C Wei" userId="71f02f09b5303ba0" providerId="LiveId" clId="{9FAC0037-95A1-4B14-AEEF-59264E26B4CA}" dt="2022-10-09T00:50:35.337" v="9011"/>
          <ac:spMkLst>
            <pc:docMk/>
            <pc:sldMk cId="225226979" sldId="646"/>
            <ac:spMk id="27" creationId="{3C967952-26E9-5CB1-D7BF-961BAA3B66FE}"/>
          </ac:spMkLst>
        </pc:spChg>
        <pc:spChg chg="add mod">
          <ac:chgData name="C Wei" userId="71f02f09b5303ba0" providerId="LiveId" clId="{9FAC0037-95A1-4B14-AEEF-59264E26B4CA}" dt="2022-10-09T00:50:35.337" v="9011"/>
          <ac:spMkLst>
            <pc:docMk/>
            <pc:sldMk cId="225226979" sldId="646"/>
            <ac:spMk id="28" creationId="{0F1D4B52-CEA0-621C-49D3-4E16601B19DE}"/>
          </ac:spMkLst>
        </pc:spChg>
        <pc:spChg chg="add mod">
          <ac:chgData name="C Wei" userId="71f02f09b5303ba0" providerId="LiveId" clId="{9FAC0037-95A1-4B14-AEEF-59264E26B4CA}" dt="2022-10-09T00:50:35.337" v="9011"/>
          <ac:spMkLst>
            <pc:docMk/>
            <pc:sldMk cId="225226979" sldId="646"/>
            <ac:spMk id="29" creationId="{19A1A6E3-3176-0872-13AF-1E4792CD2CA1}"/>
          </ac:spMkLst>
        </pc:spChg>
        <pc:spChg chg="add mod">
          <ac:chgData name="C Wei" userId="71f02f09b5303ba0" providerId="LiveId" clId="{9FAC0037-95A1-4B14-AEEF-59264E26B4CA}" dt="2022-10-09T00:50:35.337" v="9011"/>
          <ac:spMkLst>
            <pc:docMk/>
            <pc:sldMk cId="225226979" sldId="646"/>
            <ac:spMk id="30" creationId="{4BD813BC-BAC6-E1B9-295E-EEF8B9B59BF7}"/>
          </ac:spMkLst>
        </pc:spChg>
        <pc:spChg chg="add mod">
          <ac:chgData name="C Wei" userId="71f02f09b5303ba0" providerId="LiveId" clId="{9FAC0037-95A1-4B14-AEEF-59264E26B4CA}" dt="2022-10-09T00:50:35.337" v="9011"/>
          <ac:spMkLst>
            <pc:docMk/>
            <pc:sldMk cId="225226979" sldId="646"/>
            <ac:spMk id="31" creationId="{C86F16C1-A824-B15D-0785-380A30969BA3}"/>
          </ac:spMkLst>
        </pc:spChg>
        <pc:spChg chg="add mod">
          <ac:chgData name="C Wei" userId="71f02f09b5303ba0" providerId="LiveId" clId="{9FAC0037-95A1-4B14-AEEF-59264E26B4CA}" dt="2022-10-09T00:50:35.337" v="9011"/>
          <ac:spMkLst>
            <pc:docMk/>
            <pc:sldMk cId="225226979" sldId="646"/>
            <ac:spMk id="32" creationId="{F9FD93FD-CF5D-822C-09C9-73D6703846A3}"/>
          </ac:spMkLst>
        </pc:spChg>
        <pc:spChg chg="add mod">
          <ac:chgData name="C Wei" userId="71f02f09b5303ba0" providerId="LiveId" clId="{9FAC0037-95A1-4B14-AEEF-59264E26B4CA}" dt="2022-10-09T00:50:35.337" v="9011"/>
          <ac:spMkLst>
            <pc:docMk/>
            <pc:sldMk cId="225226979" sldId="646"/>
            <ac:spMk id="33" creationId="{384E4ECF-7BF7-070D-061F-7074575564DF}"/>
          </ac:spMkLst>
        </pc:spChg>
        <pc:spChg chg="add mod">
          <ac:chgData name="C Wei" userId="71f02f09b5303ba0" providerId="LiveId" clId="{9FAC0037-95A1-4B14-AEEF-59264E26B4CA}" dt="2022-10-09T00:50:35.337" v="9011"/>
          <ac:spMkLst>
            <pc:docMk/>
            <pc:sldMk cId="225226979" sldId="646"/>
            <ac:spMk id="34" creationId="{A3BEFD91-D9D7-D87C-8A7F-7679350AE753}"/>
          </ac:spMkLst>
        </pc:spChg>
        <pc:spChg chg="add mod">
          <ac:chgData name="C Wei" userId="71f02f09b5303ba0" providerId="LiveId" clId="{9FAC0037-95A1-4B14-AEEF-59264E26B4CA}" dt="2022-10-09T00:50:35.337" v="9011"/>
          <ac:spMkLst>
            <pc:docMk/>
            <pc:sldMk cId="225226979" sldId="646"/>
            <ac:spMk id="35" creationId="{ECBA4879-FB2F-D529-608B-096223A84CFC}"/>
          </ac:spMkLst>
        </pc:spChg>
        <pc:spChg chg="add mod">
          <ac:chgData name="C Wei" userId="71f02f09b5303ba0" providerId="LiveId" clId="{9FAC0037-95A1-4B14-AEEF-59264E26B4CA}" dt="2022-10-09T00:50:35.337" v="9011"/>
          <ac:spMkLst>
            <pc:docMk/>
            <pc:sldMk cId="225226979" sldId="646"/>
            <ac:spMk id="36" creationId="{4290D8F0-810C-B26E-F157-813667D1468E}"/>
          </ac:spMkLst>
        </pc:spChg>
        <pc:spChg chg="add mod">
          <ac:chgData name="C Wei" userId="71f02f09b5303ba0" providerId="LiveId" clId="{9FAC0037-95A1-4B14-AEEF-59264E26B4CA}" dt="2022-10-09T00:50:35.337" v="9011"/>
          <ac:spMkLst>
            <pc:docMk/>
            <pc:sldMk cId="225226979" sldId="646"/>
            <ac:spMk id="37" creationId="{B7367408-41CD-3E00-44D6-5A775D60B50A}"/>
          </ac:spMkLst>
        </pc:spChg>
        <pc:spChg chg="add mod">
          <ac:chgData name="C Wei" userId="71f02f09b5303ba0" providerId="LiveId" clId="{9FAC0037-95A1-4B14-AEEF-59264E26B4CA}" dt="2022-10-09T00:50:35.337" v="9011"/>
          <ac:spMkLst>
            <pc:docMk/>
            <pc:sldMk cId="225226979" sldId="646"/>
            <ac:spMk id="38" creationId="{63F2C96E-88AC-EE6D-19FE-3EEA2C3124AF}"/>
          </ac:spMkLst>
        </pc:spChg>
        <pc:spChg chg="add mod">
          <ac:chgData name="C Wei" userId="71f02f09b5303ba0" providerId="LiveId" clId="{9FAC0037-95A1-4B14-AEEF-59264E26B4CA}" dt="2022-10-09T00:50:35.337" v="9011"/>
          <ac:spMkLst>
            <pc:docMk/>
            <pc:sldMk cId="225226979" sldId="646"/>
            <ac:spMk id="39" creationId="{22BF4100-7185-EBDE-9AB5-5B8E4B44704E}"/>
          </ac:spMkLst>
        </pc:spChg>
        <pc:spChg chg="add mod">
          <ac:chgData name="C Wei" userId="71f02f09b5303ba0" providerId="LiveId" clId="{9FAC0037-95A1-4B14-AEEF-59264E26B4CA}" dt="2022-10-09T00:50:35.337" v="9011"/>
          <ac:spMkLst>
            <pc:docMk/>
            <pc:sldMk cId="225226979" sldId="646"/>
            <ac:spMk id="40" creationId="{D950E3E2-9DD0-F7D9-EA40-383FEEBF0203}"/>
          </ac:spMkLst>
        </pc:spChg>
        <pc:spChg chg="add mod">
          <ac:chgData name="C Wei" userId="71f02f09b5303ba0" providerId="LiveId" clId="{9FAC0037-95A1-4B14-AEEF-59264E26B4CA}" dt="2022-10-09T00:50:35.337" v="9011"/>
          <ac:spMkLst>
            <pc:docMk/>
            <pc:sldMk cId="225226979" sldId="646"/>
            <ac:spMk id="41" creationId="{5C016458-D258-71D9-93E1-C68CA0B37BA8}"/>
          </ac:spMkLst>
        </pc:spChg>
        <pc:spChg chg="add mod">
          <ac:chgData name="C Wei" userId="71f02f09b5303ba0" providerId="LiveId" clId="{9FAC0037-95A1-4B14-AEEF-59264E26B4CA}" dt="2022-10-09T00:50:35.337" v="9011"/>
          <ac:spMkLst>
            <pc:docMk/>
            <pc:sldMk cId="225226979" sldId="646"/>
            <ac:spMk id="50" creationId="{B922270E-3F2F-44D2-9E3F-04BDAEC7EBAA}"/>
          </ac:spMkLst>
        </pc:spChg>
        <pc:spChg chg="add mod">
          <ac:chgData name="C Wei" userId="71f02f09b5303ba0" providerId="LiveId" clId="{9FAC0037-95A1-4B14-AEEF-59264E26B4CA}" dt="2022-10-09T00:50:35.337" v="9011"/>
          <ac:spMkLst>
            <pc:docMk/>
            <pc:sldMk cId="225226979" sldId="646"/>
            <ac:spMk id="55" creationId="{84230B38-08A8-C01C-2CB0-3BCF5336217D}"/>
          </ac:spMkLst>
        </pc:spChg>
        <pc:spChg chg="add mod">
          <ac:chgData name="C Wei" userId="71f02f09b5303ba0" providerId="LiveId" clId="{9FAC0037-95A1-4B14-AEEF-59264E26B4CA}" dt="2022-10-09T00:50:35.337" v="9011"/>
          <ac:spMkLst>
            <pc:docMk/>
            <pc:sldMk cId="225226979" sldId="646"/>
            <ac:spMk id="56" creationId="{B0604C7B-85FB-4FBD-2529-07A2AA0BDE2A}"/>
          </ac:spMkLst>
        </pc:spChg>
        <pc:spChg chg="add mod">
          <ac:chgData name="C Wei" userId="71f02f09b5303ba0" providerId="LiveId" clId="{9FAC0037-95A1-4B14-AEEF-59264E26B4CA}" dt="2022-10-09T00:50:35.337" v="9011"/>
          <ac:spMkLst>
            <pc:docMk/>
            <pc:sldMk cId="225226979" sldId="646"/>
            <ac:spMk id="57" creationId="{C56CDA4B-7112-3E82-5F62-FC311042FEA5}"/>
          </ac:spMkLst>
        </pc:spChg>
        <pc:spChg chg="add mod">
          <ac:chgData name="C Wei" userId="71f02f09b5303ba0" providerId="LiveId" clId="{9FAC0037-95A1-4B14-AEEF-59264E26B4CA}" dt="2022-10-09T00:50:35.337" v="9011"/>
          <ac:spMkLst>
            <pc:docMk/>
            <pc:sldMk cId="225226979" sldId="646"/>
            <ac:spMk id="58" creationId="{37F70015-4C46-7C2B-90F0-CC72F8D985C4}"/>
          </ac:spMkLst>
        </pc:spChg>
        <pc:spChg chg="add mod">
          <ac:chgData name="C Wei" userId="71f02f09b5303ba0" providerId="LiveId" clId="{9FAC0037-95A1-4B14-AEEF-59264E26B4CA}" dt="2022-10-09T00:50:35.337" v="9011"/>
          <ac:spMkLst>
            <pc:docMk/>
            <pc:sldMk cId="225226979" sldId="646"/>
            <ac:spMk id="59" creationId="{1E8B12E9-B406-FC08-D9C5-E7253454438D}"/>
          </ac:spMkLst>
        </pc:spChg>
        <pc:spChg chg="del">
          <ac:chgData name="C Wei" userId="71f02f09b5303ba0" providerId="LiveId" clId="{9FAC0037-95A1-4B14-AEEF-59264E26B4CA}" dt="2022-10-09T00:50:35.145" v="9010" actId="478"/>
          <ac:spMkLst>
            <pc:docMk/>
            <pc:sldMk cId="225226979" sldId="646"/>
            <ac:spMk id="60" creationId="{4BE5372D-40FC-D5C9-504D-DC9A408A810A}"/>
          </ac:spMkLst>
        </pc:spChg>
        <pc:spChg chg="del">
          <ac:chgData name="C Wei" userId="71f02f09b5303ba0" providerId="LiveId" clId="{9FAC0037-95A1-4B14-AEEF-59264E26B4CA}" dt="2022-10-09T00:50:35.145" v="9010" actId="478"/>
          <ac:spMkLst>
            <pc:docMk/>
            <pc:sldMk cId="225226979" sldId="646"/>
            <ac:spMk id="61" creationId="{E7B4BCF9-ABE3-8F1D-D725-ABB779161C22}"/>
          </ac:spMkLst>
        </pc:spChg>
        <pc:spChg chg="add mod">
          <ac:chgData name="C Wei" userId="71f02f09b5303ba0" providerId="LiveId" clId="{9FAC0037-95A1-4B14-AEEF-59264E26B4CA}" dt="2022-10-09T00:50:35.337" v="9011"/>
          <ac:spMkLst>
            <pc:docMk/>
            <pc:sldMk cId="225226979" sldId="646"/>
            <ac:spMk id="62" creationId="{C2A42854-AD70-84A2-73EA-5BF9629B879D}"/>
          </ac:spMkLst>
        </pc:spChg>
        <pc:spChg chg="add mod">
          <ac:chgData name="C Wei" userId="71f02f09b5303ba0" providerId="LiveId" clId="{9FAC0037-95A1-4B14-AEEF-59264E26B4CA}" dt="2022-10-09T00:50:35.337" v="9011"/>
          <ac:spMkLst>
            <pc:docMk/>
            <pc:sldMk cId="225226979" sldId="646"/>
            <ac:spMk id="63" creationId="{D79D4B83-AD6F-5A19-AEFD-B2EC31606CAC}"/>
          </ac:spMkLst>
        </pc:spChg>
        <pc:spChg chg="add mod">
          <ac:chgData name="C Wei" userId="71f02f09b5303ba0" providerId="LiveId" clId="{9FAC0037-95A1-4B14-AEEF-59264E26B4CA}" dt="2022-10-09T00:50:35.337" v="9011"/>
          <ac:spMkLst>
            <pc:docMk/>
            <pc:sldMk cId="225226979" sldId="646"/>
            <ac:spMk id="68" creationId="{99B56340-B32E-C253-56A4-CC031CAB68C9}"/>
          </ac:spMkLst>
        </pc:spChg>
        <pc:spChg chg="del">
          <ac:chgData name="C Wei" userId="71f02f09b5303ba0" providerId="LiveId" clId="{9FAC0037-95A1-4B14-AEEF-59264E26B4CA}" dt="2022-10-09T00:50:35.145" v="9010" actId="478"/>
          <ac:spMkLst>
            <pc:docMk/>
            <pc:sldMk cId="225226979" sldId="646"/>
            <ac:spMk id="69" creationId="{C5E2A3DD-690C-7F4E-84A7-3D6EA0E27D11}"/>
          </ac:spMkLst>
        </pc:spChg>
        <pc:spChg chg="del">
          <ac:chgData name="C Wei" userId="71f02f09b5303ba0" providerId="LiveId" clId="{9FAC0037-95A1-4B14-AEEF-59264E26B4CA}" dt="2022-10-09T00:50:35.145" v="9010" actId="478"/>
          <ac:spMkLst>
            <pc:docMk/>
            <pc:sldMk cId="225226979" sldId="646"/>
            <ac:spMk id="70" creationId="{315E0205-2861-107D-EC81-9384891A2C2A}"/>
          </ac:spMkLst>
        </pc:spChg>
        <pc:spChg chg="del">
          <ac:chgData name="C Wei" userId="71f02f09b5303ba0" providerId="LiveId" clId="{9FAC0037-95A1-4B14-AEEF-59264E26B4CA}" dt="2022-10-09T00:50:35.145" v="9010" actId="478"/>
          <ac:spMkLst>
            <pc:docMk/>
            <pc:sldMk cId="225226979" sldId="646"/>
            <ac:spMk id="71" creationId="{14A59075-8812-8CAF-D6F0-5BB40ADE225E}"/>
          </ac:spMkLst>
        </pc:spChg>
        <pc:spChg chg="del">
          <ac:chgData name="C Wei" userId="71f02f09b5303ba0" providerId="LiveId" clId="{9FAC0037-95A1-4B14-AEEF-59264E26B4CA}" dt="2022-10-09T00:50:35.145" v="9010" actId="478"/>
          <ac:spMkLst>
            <pc:docMk/>
            <pc:sldMk cId="225226979" sldId="646"/>
            <ac:spMk id="72" creationId="{910A2B27-AF22-47DC-B3A1-01A77C8C289D}"/>
          </ac:spMkLst>
        </pc:spChg>
        <pc:spChg chg="add mod">
          <ac:chgData name="C Wei" userId="71f02f09b5303ba0" providerId="LiveId" clId="{9FAC0037-95A1-4B14-AEEF-59264E26B4CA}" dt="2022-10-09T00:50:35.337" v="9011"/>
          <ac:spMkLst>
            <pc:docMk/>
            <pc:sldMk cId="225226979" sldId="646"/>
            <ac:spMk id="73" creationId="{6CF00C06-D961-6F1B-6E58-7809D3E96A16}"/>
          </ac:spMkLst>
        </pc:spChg>
        <pc:spChg chg="add mod">
          <ac:chgData name="C Wei" userId="71f02f09b5303ba0" providerId="LiveId" clId="{9FAC0037-95A1-4B14-AEEF-59264E26B4CA}" dt="2022-10-09T00:50:35.337" v="9011"/>
          <ac:spMkLst>
            <pc:docMk/>
            <pc:sldMk cId="225226979" sldId="646"/>
            <ac:spMk id="74" creationId="{61F57949-D838-68C9-A001-5D993F7D1BE8}"/>
          </ac:spMkLst>
        </pc:spChg>
        <pc:spChg chg="add mod">
          <ac:chgData name="C Wei" userId="71f02f09b5303ba0" providerId="LiveId" clId="{9FAC0037-95A1-4B14-AEEF-59264E26B4CA}" dt="2022-10-09T00:50:35.337" v="9011"/>
          <ac:spMkLst>
            <pc:docMk/>
            <pc:sldMk cId="225226979" sldId="646"/>
            <ac:spMk id="76" creationId="{672E0299-1D7E-5932-031B-908D1F56266B}"/>
          </ac:spMkLst>
        </pc:spChg>
        <pc:spChg chg="del">
          <ac:chgData name="C Wei" userId="71f02f09b5303ba0" providerId="LiveId" clId="{9FAC0037-95A1-4B14-AEEF-59264E26B4CA}" dt="2022-10-09T00:50:35.145" v="9010" actId="478"/>
          <ac:spMkLst>
            <pc:docMk/>
            <pc:sldMk cId="225226979" sldId="646"/>
            <ac:spMk id="85" creationId="{480ECCDC-E5A3-6B88-9A02-F500C10CD648}"/>
          </ac:spMkLst>
        </pc:spChg>
        <pc:spChg chg="add mod">
          <ac:chgData name="C Wei" userId="71f02f09b5303ba0" providerId="LiveId" clId="{9FAC0037-95A1-4B14-AEEF-59264E26B4CA}" dt="2022-10-09T00:50:35.337" v="9011"/>
          <ac:spMkLst>
            <pc:docMk/>
            <pc:sldMk cId="225226979" sldId="646"/>
            <ac:spMk id="91" creationId="{2C6C5627-BBE0-C76F-B35B-EBC4A6E8DD87}"/>
          </ac:spMkLst>
        </pc:spChg>
        <pc:spChg chg="add mod">
          <ac:chgData name="C Wei" userId="71f02f09b5303ba0" providerId="LiveId" clId="{9FAC0037-95A1-4B14-AEEF-59264E26B4CA}" dt="2022-10-09T00:50:35.337" v="9011"/>
          <ac:spMkLst>
            <pc:docMk/>
            <pc:sldMk cId="225226979" sldId="646"/>
            <ac:spMk id="98" creationId="{51F6C628-25B3-DBEA-1F6D-317651F5903F}"/>
          </ac:spMkLst>
        </pc:spChg>
        <pc:spChg chg="add mod">
          <ac:chgData name="C Wei" userId="71f02f09b5303ba0" providerId="LiveId" clId="{9FAC0037-95A1-4B14-AEEF-59264E26B4CA}" dt="2022-10-09T00:50:35.337" v="9011"/>
          <ac:spMkLst>
            <pc:docMk/>
            <pc:sldMk cId="225226979" sldId="646"/>
            <ac:spMk id="99" creationId="{3C9BD644-3B58-86BF-8EDF-56F4442185C7}"/>
          </ac:spMkLst>
        </pc:spChg>
        <pc:spChg chg="add mod">
          <ac:chgData name="C Wei" userId="71f02f09b5303ba0" providerId="LiveId" clId="{9FAC0037-95A1-4B14-AEEF-59264E26B4CA}" dt="2022-10-09T00:50:35.337" v="9011"/>
          <ac:spMkLst>
            <pc:docMk/>
            <pc:sldMk cId="225226979" sldId="646"/>
            <ac:spMk id="100" creationId="{4BC10C14-AE65-DAA0-1066-264E8B04A86D}"/>
          </ac:spMkLst>
        </pc:spChg>
        <pc:spChg chg="add mod">
          <ac:chgData name="C Wei" userId="71f02f09b5303ba0" providerId="LiveId" clId="{9FAC0037-95A1-4B14-AEEF-59264E26B4CA}" dt="2022-10-09T00:50:35.337" v="9011"/>
          <ac:spMkLst>
            <pc:docMk/>
            <pc:sldMk cId="225226979" sldId="646"/>
            <ac:spMk id="101" creationId="{A75BC5ED-E9C8-B5CF-10B3-0C37561D766D}"/>
          </ac:spMkLst>
        </pc:spChg>
        <pc:spChg chg="add mod">
          <ac:chgData name="C Wei" userId="71f02f09b5303ba0" providerId="LiveId" clId="{9FAC0037-95A1-4B14-AEEF-59264E26B4CA}" dt="2022-10-09T00:50:35.337" v="9011"/>
          <ac:spMkLst>
            <pc:docMk/>
            <pc:sldMk cId="225226979" sldId="646"/>
            <ac:spMk id="110" creationId="{B1A022CA-0C02-4548-8B8A-D2F379796E81}"/>
          </ac:spMkLst>
        </pc:spChg>
        <pc:spChg chg="add mod">
          <ac:chgData name="C Wei" userId="71f02f09b5303ba0" providerId="LiveId" clId="{9FAC0037-95A1-4B14-AEEF-59264E26B4CA}" dt="2022-10-09T00:50:35.337" v="9011"/>
          <ac:spMkLst>
            <pc:docMk/>
            <pc:sldMk cId="225226979" sldId="646"/>
            <ac:spMk id="111" creationId="{418EC75D-B3AD-E4CC-F585-A53D0799EBF8}"/>
          </ac:spMkLst>
        </pc:spChg>
        <pc:spChg chg="add mod">
          <ac:chgData name="C Wei" userId="71f02f09b5303ba0" providerId="LiveId" clId="{9FAC0037-95A1-4B14-AEEF-59264E26B4CA}" dt="2022-10-09T00:50:35.337" v="9011"/>
          <ac:spMkLst>
            <pc:docMk/>
            <pc:sldMk cId="225226979" sldId="646"/>
            <ac:spMk id="112" creationId="{660C3BFE-50C5-BA2E-74A7-0E76AA27E13D}"/>
          </ac:spMkLst>
        </pc:spChg>
        <pc:spChg chg="add mod">
          <ac:chgData name="C Wei" userId="71f02f09b5303ba0" providerId="LiveId" clId="{9FAC0037-95A1-4B14-AEEF-59264E26B4CA}" dt="2022-10-09T00:50:35.337" v="9011"/>
          <ac:spMkLst>
            <pc:docMk/>
            <pc:sldMk cId="225226979" sldId="646"/>
            <ac:spMk id="113" creationId="{0C79B829-A500-79B2-615E-7C950AAC1D79}"/>
          </ac:spMkLst>
        </pc:spChg>
        <pc:spChg chg="add mod">
          <ac:chgData name="C Wei" userId="71f02f09b5303ba0" providerId="LiveId" clId="{9FAC0037-95A1-4B14-AEEF-59264E26B4CA}" dt="2022-10-09T00:50:35.337" v="9011"/>
          <ac:spMkLst>
            <pc:docMk/>
            <pc:sldMk cId="225226979" sldId="646"/>
            <ac:spMk id="118" creationId="{F62CB8D9-8E6C-E093-3EA4-C1E2C73682A2}"/>
          </ac:spMkLst>
        </pc:spChg>
        <pc:spChg chg="add mod">
          <ac:chgData name="C Wei" userId="71f02f09b5303ba0" providerId="LiveId" clId="{9FAC0037-95A1-4B14-AEEF-59264E26B4CA}" dt="2022-10-09T00:50:35.337" v="9011"/>
          <ac:spMkLst>
            <pc:docMk/>
            <pc:sldMk cId="225226979" sldId="646"/>
            <ac:spMk id="119" creationId="{25E20009-E4B5-8D85-7B82-AE795470DCF2}"/>
          </ac:spMkLst>
        </pc:spChg>
        <pc:spChg chg="add mod">
          <ac:chgData name="C Wei" userId="71f02f09b5303ba0" providerId="LiveId" clId="{9FAC0037-95A1-4B14-AEEF-59264E26B4CA}" dt="2022-10-09T00:50:35.337" v="9011"/>
          <ac:spMkLst>
            <pc:docMk/>
            <pc:sldMk cId="225226979" sldId="646"/>
            <ac:spMk id="121" creationId="{18614E64-510C-02BE-ADFF-F939F75C9347}"/>
          </ac:spMkLst>
        </pc:spChg>
        <pc:spChg chg="add mod">
          <ac:chgData name="C Wei" userId="71f02f09b5303ba0" providerId="LiveId" clId="{9FAC0037-95A1-4B14-AEEF-59264E26B4CA}" dt="2022-10-09T00:50:35.337" v="9011"/>
          <ac:spMkLst>
            <pc:docMk/>
            <pc:sldMk cId="225226979" sldId="646"/>
            <ac:spMk id="122" creationId="{CDE3E219-B763-46DE-5A35-037ADB2A9F86}"/>
          </ac:spMkLst>
        </pc:spChg>
        <pc:spChg chg="del">
          <ac:chgData name="C Wei" userId="71f02f09b5303ba0" providerId="LiveId" clId="{9FAC0037-95A1-4B14-AEEF-59264E26B4CA}" dt="2022-10-09T00:50:35.145" v="9010" actId="478"/>
          <ac:spMkLst>
            <pc:docMk/>
            <pc:sldMk cId="225226979" sldId="646"/>
            <ac:spMk id="129" creationId="{628A9876-6800-37D9-FA9B-DB973FCA0408}"/>
          </ac:spMkLst>
        </pc:spChg>
        <pc:spChg chg="del">
          <ac:chgData name="C Wei" userId="71f02f09b5303ba0" providerId="LiveId" clId="{9FAC0037-95A1-4B14-AEEF-59264E26B4CA}" dt="2022-10-09T00:50:35.145" v="9010" actId="478"/>
          <ac:spMkLst>
            <pc:docMk/>
            <pc:sldMk cId="225226979" sldId="646"/>
            <ac:spMk id="130" creationId="{19C66FCF-EF5D-7788-C049-E0D419328BD8}"/>
          </ac:spMkLst>
        </pc:spChg>
        <pc:spChg chg="del">
          <ac:chgData name="C Wei" userId="71f02f09b5303ba0" providerId="LiveId" clId="{9FAC0037-95A1-4B14-AEEF-59264E26B4CA}" dt="2022-10-09T00:50:35.145" v="9010" actId="478"/>
          <ac:spMkLst>
            <pc:docMk/>
            <pc:sldMk cId="225226979" sldId="646"/>
            <ac:spMk id="132" creationId="{CCA4BF1E-C935-648D-6775-B341E96BAF5F}"/>
          </ac:spMkLst>
        </pc:spChg>
        <pc:spChg chg="del">
          <ac:chgData name="C Wei" userId="71f02f09b5303ba0" providerId="LiveId" clId="{9FAC0037-95A1-4B14-AEEF-59264E26B4CA}" dt="2022-10-09T00:50:35.145" v="9010" actId="478"/>
          <ac:spMkLst>
            <pc:docMk/>
            <pc:sldMk cId="225226979" sldId="646"/>
            <ac:spMk id="141" creationId="{FCD02DA2-F7EA-8B72-186B-197AF81E1D8E}"/>
          </ac:spMkLst>
        </pc:spChg>
        <pc:spChg chg="del">
          <ac:chgData name="C Wei" userId="71f02f09b5303ba0" providerId="LiveId" clId="{9FAC0037-95A1-4B14-AEEF-59264E26B4CA}" dt="2022-10-09T00:50:35.145" v="9010" actId="478"/>
          <ac:spMkLst>
            <pc:docMk/>
            <pc:sldMk cId="225226979" sldId="646"/>
            <ac:spMk id="146" creationId="{87EC3E18-AFFD-5BED-4E2C-FD1A9CBDA50E}"/>
          </ac:spMkLst>
        </pc:spChg>
        <pc:spChg chg="del">
          <ac:chgData name="C Wei" userId="71f02f09b5303ba0" providerId="LiveId" clId="{9FAC0037-95A1-4B14-AEEF-59264E26B4CA}" dt="2022-10-09T00:50:35.145" v="9010" actId="478"/>
          <ac:spMkLst>
            <pc:docMk/>
            <pc:sldMk cId="225226979" sldId="646"/>
            <ac:spMk id="148" creationId="{6DB4E340-FE3B-85A0-DA0F-F7192C6EC84A}"/>
          </ac:spMkLst>
        </pc:spChg>
        <pc:spChg chg="del">
          <ac:chgData name="C Wei" userId="71f02f09b5303ba0" providerId="LiveId" clId="{9FAC0037-95A1-4B14-AEEF-59264E26B4CA}" dt="2022-10-09T00:50:35.145" v="9010" actId="478"/>
          <ac:spMkLst>
            <pc:docMk/>
            <pc:sldMk cId="225226979" sldId="646"/>
            <ac:spMk id="149" creationId="{E69198B7-18D8-704B-9275-3A54ADE7C4EF}"/>
          </ac:spMkLst>
        </pc:spChg>
        <pc:spChg chg="del">
          <ac:chgData name="C Wei" userId="71f02f09b5303ba0" providerId="LiveId" clId="{9FAC0037-95A1-4B14-AEEF-59264E26B4CA}" dt="2022-10-09T00:50:35.145" v="9010" actId="478"/>
          <ac:spMkLst>
            <pc:docMk/>
            <pc:sldMk cId="225226979" sldId="646"/>
            <ac:spMk id="151" creationId="{3C4C57D6-3DBB-71EA-0000-A2FA21B9E112}"/>
          </ac:spMkLst>
        </pc:spChg>
        <pc:spChg chg="del">
          <ac:chgData name="C Wei" userId="71f02f09b5303ba0" providerId="LiveId" clId="{9FAC0037-95A1-4B14-AEEF-59264E26B4CA}" dt="2022-10-09T00:50:35.145" v="9010" actId="478"/>
          <ac:spMkLst>
            <pc:docMk/>
            <pc:sldMk cId="225226979" sldId="646"/>
            <ac:spMk id="152" creationId="{07FF80F6-7E1F-B7E9-59ED-DE7976F2DCA2}"/>
          </ac:spMkLst>
        </pc:spChg>
        <pc:spChg chg="del">
          <ac:chgData name="C Wei" userId="71f02f09b5303ba0" providerId="LiveId" clId="{9FAC0037-95A1-4B14-AEEF-59264E26B4CA}" dt="2022-10-09T00:50:35.145" v="9010" actId="478"/>
          <ac:spMkLst>
            <pc:docMk/>
            <pc:sldMk cId="225226979" sldId="646"/>
            <ac:spMk id="153" creationId="{4CC0CCF9-5216-8CDC-BE0D-FDCC38946BCB}"/>
          </ac:spMkLst>
        </pc:spChg>
        <pc:spChg chg="del">
          <ac:chgData name="C Wei" userId="71f02f09b5303ba0" providerId="LiveId" clId="{9FAC0037-95A1-4B14-AEEF-59264E26B4CA}" dt="2022-10-09T00:50:35.145" v="9010" actId="478"/>
          <ac:spMkLst>
            <pc:docMk/>
            <pc:sldMk cId="225226979" sldId="646"/>
            <ac:spMk id="154" creationId="{D95B6814-0F40-6BFE-C12E-86B64FF359A9}"/>
          </ac:spMkLst>
        </pc:spChg>
        <pc:spChg chg="del">
          <ac:chgData name="C Wei" userId="71f02f09b5303ba0" providerId="LiveId" clId="{9FAC0037-95A1-4B14-AEEF-59264E26B4CA}" dt="2022-10-09T00:50:35.145" v="9010" actId="478"/>
          <ac:spMkLst>
            <pc:docMk/>
            <pc:sldMk cId="225226979" sldId="646"/>
            <ac:spMk id="163" creationId="{C8104E27-831D-7688-768E-169EF71842D9}"/>
          </ac:spMkLst>
        </pc:spChg>
        <pc:spChg chg="del">
          <ac:chgData name="C Wei" userId="71f02f09b5303ba0" providerId="LiveId" clId="{9FAC0037-95A1-4B14-AEEF-59264E26B4CA}" dt="2022-10-09T00:50:35.145" v="9010" actId="478"/>
          <ac:spMkLst>
            <pc:docMk/>
            <pc:sldMk cId="225226979" sldId="646"/>
            <ac:spMk id="168" creationId="{68EA391D-C93C-AEBC-7FD0-5824A935E259}"/>
          </ac:spMkLst>
        </pc:spChg>
        <pc:spChg chg="del">
          <ac:chgData name="C Wei" userId="71f02f09b5303ba0" providerId="LiveId" clId="{9FAC0037-95A1-4B14-AEEF-59264E26B4CA}" dt="2022-10-09T00:50:35.145" v="9010" actId="478"/>
          <ac:spMkLst>
            <pc:docMk/>
            <pc:sldMk cId="225226979" sldId="646"/>
            <ac:spMk id="169" creationId="{226282A5-3966-94A5-5B42-C1EB8E7B4CA8}"/>
          </ac:spMkLst>
        </pc:spChg>
        <pc:spChg chg="del">
          <ac:chgData name="C Wei" userId="71f02f09b5303ba0" providerId="LiveId" clId="{9FAC0037-95A1-4B14-AEEF-59264E26B4CA}" dt="2022-10-09T00:50:35.145" v="9010" actId="478"/>
          <ac:spMkLst>
            <pc:docMk/>
            <pc:sldMk cId="225226979" sldId="646"/>
            <ac:spMk id="170" creationId="{E2F0CC7B-D53E-09BE-B07E-76EB519F288E}"/>
          </ac:spMkLst>
        </pc:spChg>
        <pc:spChg chg="del">
          <ac:chgData name="C Wei" userId="71f02f09b5303ba0" providerId="LiveId" clId="{9FAC0037-95A1-4B14-AEEF-59264E26B4CA}" dt="2022-10-09T00:50:35.145" v="9010" actId="478"/>
          <ac:spMkLst>
            <pc:docMk/>
            <pc:sldMk cId="225226979" sldId="646"/>
            <ac:spMk id="171" creationId="{8D6F3E5B-B1A2-770C-71F6-7D4EB1CF510E}"/>
          </ac:spMkLst>
        </pc:spChg>
        <pc:spChg chg="del">
          <ac:chgData name="C Wei" userId="71f02f09b5303ba0" providerId="LiveId" clId="{9FAC0037-95A1-4B14-AEEF-59264E26B4CA}" dt="2022-10-09T00:50:35.145" v="9010" actId="478"/>
          <ac:spMkLst>
            <pc:docMk/>
            <pc:sldMk cId="225226979" sldId="646"/>
            <ac:spMk id="172" creationId="{2D61F029-2FAA-4F4A-571C-5DBE91738D51}"/>
          </ac:spMkLst>
        </pc:spChg>
        <pc:spChg chg="del">
          <ac:chgData name="C Wei" userId="71f02f09b5303ba0" providerId="LiveId" clId="{9FAC0037-95A1-4B14-AEEF-59264E26B4CA}" dt="2022-10-09T00:50:35.145" v="9010" actId="478"/>
          <ac:spMkLst>
            <pc:docMk/>
            <pc:sldMk cId="225226979" sldId="646"/>
            <ac:spMk id="173" creationId="{B349A4E0-FE07-DC27-01F0-9BD34C88BBAF}"/>
          </ac:spMkLst>
        </pc:spChg>
        <pc:spChg chg="del">
          <ac:chgData name="C Wei" userId="71f02f09b5303ba0" providerId="LiveId" clId="{9FAC0037-95A1-4B14-AEEF-59264E26B4CA}" dt="2022-10-09T00:50:35.145" v="9010" actId="478"/>
          <ac:spMkLst>
            <pc:docMk/>
            <pc:sldMk cId="225226979" sldId="646"/>
            <ac:spMk id="174" creationId="{3D1E1AF0-6A66-F4F1-5F33-6B4490177223}"/>
          </ac:spMkLst>
        </pc:spChg>
        <pc:spChg chg="del">
          <ac:chgData name="C Wei" userId="71f02f09b5303ba0" providerId="LiveId" clId="{9FAC0037-95A1-4B14-AEEF-59264E26B4CA}" dt="2022-10-09T00:50:35.145" v="9010" actId="478"/>
          <ac:spMkLst>
            <pc:docMk/>
            <pc:sldMk cId="225226979" sldId="646"/>
            <ac:spMk id="190" creationId="{F26CFED8-44F8-3D5A-6B93-243EFDFF882F}"/>
          </ac:spMkLst>
        </pc:spChg>
        <pc:spChg chg="del">
          <ac:chgData name="C Wei" userId="71f02f09b5303ba0" providerId="LiveId" clId="{9FAC0037-95A1-4B14-AEEF-59264E26B4CA}" dt="2022-10-09T00:50:35.145" v="9010" actId="478"/>
          <ac:spMkLst>
            <pc:docMk/>
            <pc:sldMk cId="225226979" sldId="646"/>
            <ac:spMk id="191" creationId="{E3DCCD33-0416-054C-911E-B758EF333B60}"/>
          </ac:spMkLst>
        </pc:spChg>
        <pc:spChg chg="del">
          <ac:chgData name="C Wei" userId="71f02f09b5303ba0" providerId="LiveId" clId="{9FAC0037-95A1-4B14-AEEF-59264E26B4CA}" dt="2022-10-09T00:50:35.145" v="9010" actId="478"/>
          <ac:spMkLst>
            <pc:docMk/>
            <pc:sldMk cId="225226979" sldId="646"/>
            <ac:spMk id="192" creationId="{BDCF8D89-9466-27B4-DEEB-6805B64106FD}"/>
          </ac:spMkLst>
        </pc:spChg>
        <pc:spChg chg="del">
          <ac:chgData name="C Wei" userId="71f02f09b5303ba0" providerId="LiveId" clId="{9FAC0037-95A1-4B14-AEEF-59264E26B4CA}" dt="2022-10-09T00:50:35.145" v="9010" actId="478"/>
          <ac:spMkLst>
            <pc:docMk/>
            <pc:sldMk cId="225226979" sldId="646"/>
            <ac:spMk id="193" creationId="{1D06261A-A4E8-7B18-1227-45828C769476}"/>
          </ac:spMkLst>
        </pc:spChg>
        <pc:spChg chg="del">
          <ac:chgData name="C Wei" userId="71f02f09b5303ba0" providerId="LiveId" clId="{9FAC0037-95A1-4B14-AEEF-59264E26B4CA}" dt="2022-10-09T00:50:35.145" v="9010" actId="478"/>
          <ac:spMkLst>
            <pc:docMk/>
            <pc:sldMk cId="225226979" sldId="646"/>
            <ac:spMk id="259" creationId="{3992B13A-92C9-220F-2247-C3D785272B1A}"/>
          </ac:spMkLst>
        </pc:spChg>
        <pc:spChg chg="del">
          <ac:chgData name="C Wei" userId="71f02f09b5303ba0" providerId="LiveId" clId="{9FAC0037-95A1-4B14-AEEF-59264E26B4CA}" dt="2022-10-09T00:50:35.145" v="9010" actId="478"/>
          <ac:spMkLst>
            <pc:docMk/>
            <pc:sldMk cId="225226979" sldId="646"/>
            <ac:spMk id="260" creationId="{1EDE3DD0-E79B-3DC4-B6A0-2C95E5CE3ADE}"/>
          </ac:spMkLst>
        </pc:spChg>
        <pc:spChg chg="del">
          <ac:chgData name="C Wei" userId="71f02f09b5303ba0" providerId="LiveId" clId="{9FAC0037-95A1-4B14-AEEF-59264E26B4CA}" dt="2022-10-09T00:50:35.145" v="9010" actId="478"/>
          <ac:spMkLst>
            <pc:docMk/>
            <pc:sldMk cId="225226979" sldId="646"/>
            <ac:spMk id="265" creationId="{81446A75-B3B9-45B7-B9EB-F45FDA4D0ACF}"/>
          </ac:spMkLst>
        </pc:spChg>
        <pc:spChg chg="del">
          <ac:chgData name="C Wei" userId="71f02f09b5303ba0" providerId="LiveId" clId="{9FAC0037-95A1-4B14-AEEF-59264E26B4CA}" dt="2022-10-09T00:50:35.145" v="9010" actId="478"/>
          <ac:spMkLst>
            <pc:docMk/>
            <pc:sldMk cId="225226979" sldId="646"/>
            <ac:spMk id="266" creationId="{A4B3595B-B485-4B09-7480-B058218C6FEB}"/>
          </ac:spMkLst>
        </pc:spChg>
        <pc:spChg chg="del">
          <ac:chgData name="C Wei" userId="71f02f09b5303ba0" providerId="LiveId" clId="{9FAC0037-95A1-4B14-AEEF-59264E26B4CA}" dt="2022-10-09T00:50:35.145" v="9010" actId="478"/>
          <ac:spMkLst>
            <pc:docMk/>
            <pc:sldMk cId="225226979" sldId="646"/>
            <ac:spMk id="267" creationId="{934C4C94-B48B-BF60-9046-0856021F21CE}"/>
          </ac:spMkLst>
        </pc:spChg>
        <pc:spChg chg="del">
          <ac:chgData name="C Wei" userId="71f02f09b5303ba0" providerId="LiveId" clId="{9FAC0037-95A1-4B14-AEEF-59264E26B4CA}" dt="2022-10-09T00:50:35.145" v="9010" actId="478"/>
          <ac:spMkLst>
            <pc:docMk/>
            <pc:sldMk cId="225226979" sldId="646"/>
            <ac:spMk id="268" creationId="{B391C437-5668-AA0A-9634-CEF47F7E1845}"/>
          </ac:spMkLst>
        </pc:spChg>
        <pc:spChg chg="del">
          <ac:chgData name="C Wei" userId="71f02f09b5303ba0" providerId="LiveId" clId="{9FAC0037-95A1-4B14-AEEF-59264E26B4CA}" dt="2022-10-09T00:50:35.145" v="9010" actId="478"/>
          <ac:spMkLst>
            <pc:docMk/>
            <pc:sldMk cId="225226979" sldId="646"/>
            <ac:spMk id="285" creationId="{E08EC02B-C016-B095-2B43-32389DD06C91}"/>
          </ac:spMkLst>
        </pc:spChg>
        <pc:spChg chg="del">
          <ac:chgData name="C Wei" userId="71f02f09b5303ba0" providerId="LiveId" clId="{9FAC0037-95A1-4B14-AEEF-59264E26B4CA}" dt="2022-10-09T00:50:35.145" v="9010" actId="478"/>
          <ac:spMkLst>
            <pc:docMk/>
            <pc:sldMk cId="225226979" sldId="646"/>
            <ac:spMk id="286" creationId="{28C69357-9F06-575E-343B-2D6CC383D6DD}"/>
          </ac:spMkLst>
        </pc:spChg>
        <pc:spChg chg="del">
          <ac:chgData name="C Wei" userId="71f02f09b5303ba0" providerId="LiveId" clId="{9FAC0037-95A1-4B14-AEEF-59264E26B4CA}" dt="2022-10-09T00:50:35.145" v="9010" actId="478"/>
          <ac:spMkLst>
            <pc:docMk/>
            <pc:sldMk cId="225226979" sldId="646"/>
            <ac:spMk id="287" creationId="{C73C1BD4-4A9B-8F40-FB7F-2BCBA9BE38A3}"/>
          </ac:spMkLst>
        </pc:spChg>
        <pc:spChg chg="del">
          <ac:chgData name="C Wei" userId="71f02f09b5303ba0" providerId="LiveId" clId="{9FAC0037-95A1-4B14-AEEF-59264E26B4CA}" dt="2022-10-09T00:50:35.145" v="9010" actId="478"/>
          <ac:spMkLst>
            <pc:docMk/>
            <pc:sldMk cId="225226979" sldId="646"/>
            <ac:spMk id="288" creationId="{E6C1A5B6-3D80-6652-5397-2DBA6D8B3449}"/>
          </ac:spMkLst>
        </pc:spChg>
        <pc:spChg chg="del">
          <ac:chgData name="C Wei" userId="71f02f09b5303ba0" providerId="LiveId" clId="{9FAC0037-95A1-4B14-AEEF-59264E26B4CA}" dt="2022-10-09T00:50:35.145" v="9010" actId="478"/>
          <ac:spMkLst>
            <pc:docMk/>
            <pc:sldMk cId="225226979" sldId="646"/>
            <ac:spMk id="293" creationId="{7CFBD232-8301-E218-E1A0-E24902B07CE6}"/>
          </ac:spMkLst>
        </pc:spChg>
        <pc:spChg chg="del">
          <ac:chgData name="C Wei" userId="71f02f09b5303ba0" providerId="LiveId" clId="{9FAC0037-95A1-4B14-AEEF-59264E26B4CA}" dt="2022-10-09T00:50:35.145" v="9010" actId="478"/>
          <ac:spMkLst>
            <pc:docMk/>
            <pc:sldMk cId="225226979" sldId="646"/>
            <ac:spMk id="294" creationId="{8AF1F894-BA0B-38DA-79BA-38DA77C7E07C}"/>
          </ac:spMkLst>
        </pc:spChg>
        <pc:spChg chg="del">
          <ac:chgData name="C Wei" userId="71f02f09b5303ba0" providerId="LiveId" clId="{9FAC0037-95A1-4B14-AEEF-59264E26B4CA}" dt="2022-10-09T00:50:35.145" v="9010" actId="478"/>
          <ac:spMkLst>
            <pc:docMk/>
            <pc:sldMk cId="225226979" sldId="646"/>
            <ac:spMk id="295" creationId="{8F49E4DC-3115-52DD-BAE6-CD161D47F7E7}"/>
          </ac:spMkLst>
        </pc:spChg>
        <pc:spChg chg="del">
          <ac:chgData name="C Wei" userId="71f02f09b5303ba0" providerId="LiveId" clId="{9FAC0037-95A1-4B14-AEEF-59264E26B4CA}" dt="2022-10-09T00:50:35.145" v="9010" actId="478"/>
          <ac:spMkLst>
            <pc:docMk/>
            <pc:sldMk cId="225226979" sldId="646"/>
            <ac:spMk id="296" creationId="{C6F32C2D-F0C4-CCE2-D9E4-AB3039E028D0}"/>
          </ac:spMkLst>
        </pc:spChg>
        <pc:spChg chg="del">
          <ac:chgData name="C Wei" userId="71f02f09b5303ba0" providerId="LiveId" clId="{9FAC0037-95A1-4B14-AEEF-59264E26B4CA}" dt="2022-10-09T00:50:35.145" v="9010" actId="478"/>
          <ac:spMkLst>
            <pc:docMk/>
            <pc:sldMk cId="225226979" sldId="646"/>
            <ac:spMk id="303" creationId="{E617E142-16BA-6AEC-2857-1EE9258C4570}"/>
          </ac:spMkLst>
        </pc:spChg>
        <pc:spChg chg="del">
          <ac:chgData name="C Wei" userId="71f02f09b5303ba0" providerId="LiveId" clId="{9FAC0037-95A1-4B14-AEEF-59264E26B4CA}" dt="2022-10-09T00:50:35.145" v="9010" actId="478"/>
          <ac:spMkLst>
            <pc:docMk/>
            <pc:sldMk cId="225226979" sldId="646"/>
            <ac:spMk id="304" creationId="{3C1AE322-EF48-4CF5-DA8D-B7FEBA67036C}"/>
          </ac:spMkLst>
        </pc:spChg>
        <pc:spChg chg="del">
          <ac:chgData name="C Wei" userId="71f02f09b5303ba0" providerId="LiveId" clId="{9FAC0037-95A1-4B14-AEEF-59264E26B4CA}" dt="2022-10-09T00:50:35.145" v="9010" actId="478"/>
          <ac:spMkLst>
            <pc:docMk/>
            <pc:sldMk cId="225226979" sldId="646"/>
            <ac:spMk id="305" creationId="{31009B96-4BB4-A079-F30E-9CF1C456FC11}"/>
          </ac:spMkLst>
        </pc:spChg>
        <pc:spChg chg="del">
          <ac:chgData name="C Wei" userId="71f02f09b5303ba0" providerId="LiveId" clId="{9FAC0037-95A1-4B14-AEEF-59264E26B4CA}" dt="2022-10-09T00:50:35.145" v="9010" actId="478"/>
          <ac:spMkLst>
            <pc:docMk/>
            <pc:sldMk cId="225226979" sldId="646"/>
            <ac:spMk id="306" creationId="{0A759148-CC70-13B6-F51B-73BA37A66056}"/>
          </ac:spMkLst>
        </pc:spChg>
        <pc:cxnChg chg="add mod">
          <ac:chgData name="C Wei" userId="71f02f09b5303ba0" providerId="LiveId" clId="{9FAC0037-95A1-4B14-AEEF-59264E26B4CA}" dt="2022-10-09T00:50:35.337" v="9011"/>
          <ac:cxnSpMkLst>
            <pc:docMk/>
            <pc:sldMk cId="225226979" sldId="646"/>
            <ac:cxnSpMk id="19" creationId="{D70DBC3C-A787-A583-4C74-907BD9034B01}"/>
          </ac:cxnSpMkLst>
        </pc:cxnChg>
        <pc:cxnChg chg="add mod">
          <ac:chgData name="C Wei" userId="71f02f09b5303ba0" providerId="LiveId" clId="{9FAC0037-95A1-4B14-AEEF-59264E26B4CA}" dt="2022-10-09T00:50:35.337" v="9011"/>
          <ac:cxnSpMkLst>
            <pc:docMk/>
            <pc:sldMk cId="225226979" sldId="646"/>
            <ac:cxnSpMk id="20" creationId="{55624134-0953-F5FA-00C2-E4F8A6EB7F7A}"/>
          </ac:cxnSpMkLst>
        </pc:cxnChg>
        <pc:cxnChg chg="add mod">
          <ac:chgData name="C Wei" userId="71f02f09b5303ba0" providerId="LiveId" clId="{9FAC0037-95A1-4B14-AEEF-59264E26B4CA}" dt="2022-10-09T00:50:35.337" v="9011"/>
          <ac:cxnSpMkLst>
            <pc:docMk/>
            <pc:sldMk cId="225226979" sldId="646"/>
            <ac:cxnSpMk id="21" creationId="{CE1C71E2-789A-934A-5CEB-5C61875EBC93}"/>
          </ac:cxnSpMkLst>
        </pc:cxnChg>
        <pc:cxnChg chg="add mod">
          <ac:chgData name="C Wei" userId="71f02f09b5303ba0" providerId="LiveId" clId="{9FAC0037-95A1-4B14-AEEF-59264E26B4CA}" dt="2022-10-09T00:50:35.337" v="9011"/>
          <ac:cxnSpMkLst>
            <pc:docMk/>
            <pc:sldMk cId="225226979" sldId="646"/>
            <ac:cxnSpMk id="22" creationId="{4253FF83-068B-4041-26EB-0D485D77726F}"/>
          </ac:cxnSpMkLst>
        </pc:cxnChg>
        <pc:cxnChg chg="add mod">
          <ac:chgData name="C Wei" userId="71f02f09b5303ba0" providerId="LiveId" clId="{9FAC0037-95A1-4B14-AEEF-59264E26B4CA}" dt="2022-10-09T00:50:35.337" v="9011"/>
          <ac:cxnSpMkLst>
            <pc:docMk/>
            <pc:sldMk cId="225226979" sldId="646"/>
            <ac:cxnSpMk id="23" creationId="{7D4CE10A-1539-D6CA-43E3-924A3B744EF3}"/>
          </ac:cxnSpMkLst>
        </pc:cxnChg>
        <pc:cxnChg chg="add mod">
          <ac:chgData name="C Wei" userId="71f02f09b5303ba0" providerId="LiveId" clId="{9FAC0037-95A1-4B14-AEEF-59264E26B4CA}" dt="2022-10-09T00:50:35.337" v="9011"/>
          <ac:cxnSpMkLst>
            <pc:docMk/>
            <pc:sldMk cId="225226979" sldId="646"/>
            <ac:cxnSpMk id="24" creationId="{D58533BD-B464-A88F-9F3C-900C8C099DDD}"/>
          </ac:cxnSpMkLst>
        </pc:cxnChg>
        <pc:cxnChg chg="add mod">
          <ac:chgData name="C Wei" userId="71f02f09b5303ba0" providerId="LiveId" clId="{9FAC0037-95A1-4B14-AEEF-59264E26B4CA}" dt="2022-10-09T00:50:35.337" v="9011"/>
          <ac:cxnSpMkLst>
            <pc:docMk/>
            <pc:sldMk cId="225226979" sldId="646"/>
            <ac:cxnSpMk id="25" creationId="{56BCBC00-039D-7393-55C4-D35C52F4B8B6}"/>
          </ac:cxnSpMkLst>
        </pc:cxnChg>
        <pc:cxnChg chg="add mod">
          <ac:chgData name="C Wei" userId="71f02f09b5303ba0" providerId="LiveId" clId="{9FAC0037-95A1-4B14-AEEF-59264E26B4CA}" dt="2022-10-09T00:50:35.337" v="9011"/>
          <ac:cxnSpMkLst>
            <pc:docMk/>
            <pc:sldMk cId="225226979" sldId="646"/>
            <ac:cxnSpMk id="26" creationId="{A79DF3CB-C34E-1D83-006B-D44584D501C8}"/>
          </ac:cxnSpMkLst>
        </pc:cxnChg>
        <pc:cxnChg chg="add mod">
          <ac:chgData name="C Wei" userId="71f02f09b5303ba0" providerId="LiveId" clId="{9FAC0037-95A1-4B14-AEEF-59264E26B4CA}" dt="2022-10-09T00:50:35.337" v="9011"/>
          <ac:cxnSpMkLst>
            <pc:docMk/>
            <pc:sldMk cId="225226979" sldId="646"/>
            <ac:cxnSpMk id="42" creationId="{C862CC97-C599-0D63-A3D9-11D3AC8601B0}"/>
          </ac:cxnSpMkLst>
        </pc:cxnChg>
        <pc:cxnChg chg="add mod">
          <ac:chgData name="C Wei" userId="71f02f09b5303ba0" providerId="LiveId" clId="{9FAC0037-95A1-4B14-AEEF-59264E26B4CA}" dt="2022-10-09T00:50:35.337" v="9011"/>
          <ac:cxnSpMkLst>
            <pc:docMk/>
            <pc:sldMk cId="225226979" sldId="646"/>
            <ac:cxnSpMk id="43" creationId="{41F8A19E-5907-94EF-B3F2-1255C3998AB6}"/>
          </ac:cxnSpMkLst>
        </pc:cxnChg>
        <pc:cxnChg chg="add mod">
          <ac:chgData name="C Wei" userId="71f02f09b5303ba0" providerId="LiveId" clId="{9FAC0037-95A1-4B14-AEEF-59264E26B4CA}" dt="2022-10-09T00:50:35.337" v="9011"/>
          <ac:cxnSpMkLst>
            <pc:docMk/>
            <pc:sldMk cId="225226979" sldId="646"/>
            <ac:cxnSpMk id="44" creationId="{55B13BA0-10D2-0026-DCC2-F13CB0C3BDE0}"/>
          </ac:cxnSpMkLst>
        </pc:cxnChg>
        <pc:cxnChg chg="add mod">
          <ac:chgData name="C Wei" userId="71f02f09b5303ba0" providerId="LiveId" clId="{9FAC0037-95A1-4B14-AEEF-59264E26B4CA}" dt="2022-10-09T00:50:35.337" v="9011"/>
          <ac:cxnSpMkLst>
            <pc:docMk/>
            <pc:sldMk cId="225226979" sldId="646"/>
            <ac:cxnSpMk id="45" creationId="{3C2E5197-024E-175E-9F9D-19561A67C0CC}"/>
          </ac:cxnSpMkLst>
        </pc:cxnChg>
        <pc:cxnChg chg="add mod">
          <ac:chgData name="C Wei" userId="71f02f09b5303ba0" providerId="LiveId" clId="{9FAC0037-95A1-4B14-AEEF-59264E26B4CA}" dt="2022-10-09T00:50:35.337" v="9011"/>
          <ac:cxnSpMkLst>
            <pc:docMk/>
            <pc:sldMk cId="225226979" sldId="646"/>
            <ac:cxnSpMk id="46" creationId="{0EEDD506-01EF-88BA-A908-F12C507A9C7D}"/>
          </ac:cxnSpMkLst>
        </pc:cxnChg>
        <pc:cxnChg chg="add mod">
          <ac:chgData name="C Wei" userId="71f02f09b5303ba0" providerId="LiveId" clId="{9FAC0037-95A1-4B14-AEEF-59264E26B4CA}" dt="2022-10-09T00:50:35.337" v="9011"/>
          <ac:cxnSpMkLst>
            <pc:docMk/>
            <pc:sldMk cId="225226979" sldId="646"/>
            <ac:cxnSpMk id="47" creationId="{6AFF980E-6D74-0D77-A5E3-CEF98D4F37E5}"/>
          </ac:cxnSpMkLst>
        </pc:cxnChg>
        <pc:cxnChg chg="add mod">
          <ac:chgData name="C Wei" userId="71f02f09b5303ba0" providerId="LiveId" clId="{9FAC0037-95A1-4B14-AEEF-59264E26B4CA}" dt="2022-10-09T00:50:35.337" v="9011"/>
          <ac:cxnSpMkLst>
            <pc:docMk/>
            <pc:sldMk cId="225226979" sldId="646"/>
            <ac:cxnSpMk id="48" creationId="{161CE0A2-B4D2-D693-20B4-C3D55F408F3D}"/>
          </ac:cxnSpMkLst>
        </pc:cxnChg>
        <pc:cxnChg chg="add mod">
          <ac:chgData name="C Wei" userId="71f02f09b5303ba0" providerId="LiveId" clId="{9FAC0037-95A1-4B14-AEEF-59264E26B4CA}" dt="2022-10-09T00:50:35.337" v="9011"/>
          <ac:cxnSpMkLst>
            <pc:docMk/>
            <pc:sldMk cId="225226979" sldId="646"/>
            <ac:cxnSpMk id="49" creationId="{FB2D9BF2-03EC-B402-20BD-C147EA27131A}"/>
          </ac:cxnSpMkLst>
        </pc:cxnChg>
        <pc:cxnChg chg="add mod">
          <ac:chgData name="C Wei" userId="71f02f09b5303ba0" providerId="LiveId" clId="{9FAC0037-95A1-4B14-AEEF-59264E26B4CA}" dt="2022-10-09T00:50:35.337" v="9011"/>
          <ac:cxnSpMkLst>
            <pc:docMk/>
            <pc:sldMk cId="225226979" sldId="646"/>
            <ac:cxnSpMk id="51" creationId="{AEEE6775-7C93-AE24-B02F-E6CEA60206B4}"/>
          </ac:cxnSpMkLst>
        </pc:cxnChg>
        <pc:cxnChg chg="add mod">
          <ac:chgData name="C Wei" userId="71f02f09b5303ba0" providerId="LiveId" clId="{9FAC0037-95A1-4B14-AEEF-59264E26B4CA}" dt="2022-10-09T00:50:35.337" v="9011"/>
          <ac:cxnSpMkLst>
            <pc:docMk/>
            <pc:sldMk cId="225226979" sldId="646"/>
            <ac:cxnSpMk id="52" creationId="{5C555B87-23FA-49DD-53AD-CBF16B99DD3D}"/>
          </ac:cxnSpMkLst>
        </pc:cxnChg>
        <pc:cxnChg chg="add mod">
          <ac:chgData name="C Wei" userId="71f02f09b5303ba0" providerId="LiveId" clId="{9FAC0037-95A1-4B14-AEEF-59264E26B4CA}" dt="2022-10-09T00:50:35.337" v="9011"/>
          <ac:cxnSpMkLst>
            <pc:docMk/>
            <pc:sldMk cId="225226979" sldId="646"/>
            <ac:cxnSpMk id="53" creationId="{BEB98B84-B61B-FDC0-E2B4-A6D352929C28}"/>
          </ac:cxnSpMkLst>
        </pc:cxnChg>
        <pc:cxnChg chg="add mod">
          <ac:chgData name="C Wei" userId="71f02f09b5303ba0" providerId="LiveId" clId="{9FAC0037-95A1-4B14-AEEF-59264E26B4CA}" dt="2022-10-09T00:50:35.337" v="9011"/>
          <ac:cxnSpMkLst>
            <pc:docMk/>
            <pc:sldMk cId="225226979" sldId="646"/>
            <ac:cxnSpMk id="54" creationId="{361AB920-CFC9-4044-14B4-3BDBB1A1B200}"/>
          </ac:cxnSpMkLst>
        </pc:cxnChg>
        <pc:cxnChg chg="add mod">
          <ac:chgData name="C Wei" userId="71f02f09b5303ba0" providerId="LiveId" clId="{9FAC0037-95A1-4B14-AEEF-59264E26B4CA}" dt="2022-10-09T00:50:35.337" v="9011"/>
          <ac:cxnSpMkLst>
            <pc:docMk/>
            <pc:sldMk cId="225226979" sldId="646"/>
            <ac:cxnSpMk id="64" creationId="{375CE16B-13B3-B37C-A1AD-3DED04292A48}"/>
          </ac:cxnSpMkLst>
        </pc:cxnChg>
        <pc:cxnChg chg="add mod">
          <ac:chgData name="C Wei" userId="71f02f09b5303ba0" providerId="LiveId" clId="{9FAC0037-95A1-4B14-AEEF-59264E26B4CA}" dt="2022-10-09T00:50:35.337" v="9011"/>
          <ac:cxnSpMkLst>
            <pc:docMk/>
            <pc:sldMk cId="225226979" sldId="646"/>
            <ac:cxnSpMk id="65" creationId="{19710D85-CB2C-DDE5-398D-F4ED9003A777}"/>
          </ac:cxnSpMkLst>
        </pc:cxnChg>
        <pc:cxnChg chg="add mod">
          <ac:chgData name="C Wei" userId="71f02f09b5303ba0" providerId="LiveId" clId="{9FAC0037-95A1-4B14-AEEF-59264E26B4CA}" dt="2022-10-09T00:50:35.337" v="9011"/>
          <ac:cxnSpMkLst>
            <pc:docMk/>
            <pc:sldMk cId="225226979" sldId="646"/>
            <ac:cxnSpMk id="66" creationId="{E0B50A62-24B2-C81F-FE75-51E83CAA302D}"/>
          </ac:cxnSpMkLst>
        </pc:cxnChg>
        <pc:cxnChg chg="add mod">
          <ac:chgData name="C Wei" userId="71f02f09b5303ba0" providerId="LiveId" clId="{9FAC0037-95A1-4B14-AEEF-59264E26B4CA}" dt="2022-10-09T00:50:35.337" v="9011"/>
          <ac:cxnSpMkLst>
            <pc:docMk/>
            <pc:sldMk cId="225226979" sldId="646"/>
            <ac:cxnSpMk id="67" creationId="{0589CBF0-CC2C-7BC6-3582-DEFE6FF44D60}"/>
          </ac:cxnSpMkLst>
        </pc:cxnChg>
        <pc:cxnChg chg="del mod">
          <ac:chgData name="C Wei" userId="71f02f09b5303ba0" providerId="LiveId" clId="{9FAC0037-95A1-4B14-AEEF-59264E26B4CA}" dt="2022-10-09T00:50:35.145" v="9010" actId="478"/>
          <ac:cxnSpMkLst>
            <pc:docMk/>
            <pc:sldMk cId="225226979" sldId="646"/>
            <ac:cxnSpMk id="75" creationId="{83FD923A-BD76-5011-03AC-F83CBAA4090F}"/>
          </ac:cxnSpMkLst>
        </pc:cxnChg>
        <pc:cxnChg chg="del mod">
          <ac:chgData name="C Wei" userId="71f02f09b5303ba0" providerId="LiveId" clId="{9FAC0037-95A1-4B14-AEEF-59264E26B4CA}" dt="2022-10-09T00:50:35.145" v="9010" actId="478"/>
          <ac:cxnSpMkLst>
            <pc:docMk/>
            <pc:sldMk cId="225226979" sldId="646"/>
            <ac:cxnSpMk id="77" creationId="{99A579BC-9B96-0C55-35E5-B1C9FA13209B}"/>
          </ac:cxnSpMkLst>
        </pc:cxnChg>
        <pc:cxnChg chg="add mod">
          <ac:chgData name="C Wei" userId="71f02f09b5303ba0" providerId="LiveId" clId="{9FAC0037-95A1-4B14-AEEF-59264E26B4CA}" dt="2022-10-09T00:50:35.337" v="9011"/>
          <ac:cxnSpMkLst>
            <pc:docMk/>
            <pc:sldMk cId="225226979" sldId="646"/>
            <ac:cxnSpMk id="78" creationId="{BFEF8C3B-15CD-3088-9B2A-2BFE964DAA3F}"/>
          </ac:cxnSpMkLst>
        </pc:cxnChg>
        <pc:cxnChg chg="add mod">
          <ac:chgData name="C Wei" userId="71f02f09b5303ba0" providerId="LiveId" clId="{9FAC0037-95A1-4B14-AEEF-59264E26B4CA}" dt="2022-10-09T00:50:35.337" v="9011"/>
          <ac:cxnSpMkLst>
            <pc:docMk/>
            <pc:sldMk cId="225226979" sldId="646"/>
            <ac:cxnSpMk id="79" creationId="{47EC1F8C-12DD-64D7-1C9E-8D51555E9367}"/>
          </ac:cxnSpMkLst>
        </pc:cxnChg>
        <pc:cxnChg chg="add mod">
          <ac:chgData name="C Wei" userId="71f02f09b5303ba0" providerId="LiveId" clId="{9FAC0037-95A1-4B14-AEEF-59264E26B4CA}" dt="2022-10-09T00:50:35.337" v="9011"/>
          <ac:cxnSpMkLst>
            <pc:docMk/>
            <pc:sldMk cId="225226979" sldId="646"/>
            <ac:cxnSpMk id="80" creationId="{D68A5F7C-59EC-8649-1ECF-EA55EA973F89}"/>
          </ac:cxnSpMkLst>
        </pc:cxnChg>
        <pc:cxnChg chg="add mod">
          <ac:chgData name="C Wei" userId="71f02f09b5303ba0" providerId="LiveId" clId="{9FAC0037-95A1-4B14-AEEF-59264E26B4CA}" dt="2022-10-09T00:50:35.337" v="9011"/>
          <ac:cxnSpMkLst>
            <pc:docMk/>
            <pc:sldMk cId="225226979" sldId="646"/>
            <ac:cxnSpMk id="81" creationId="{E97EF7FE-3562-6E17-67B4-1A6477E42A43}"/>
          </ac:cxnSpMkLst>
        </pc:cxnChg>
        <pc:cxnChg chg="add mod">
          <ac:chgData name="C Wei" userId="71f02f09b5303ba0" providerId="LiveId" clId="{9FAC0037-95A1-4B14-AEEF-59264E26B4CA}" dt="2022-10-09T00:50:35.337" v="9011"/>
          <ac:cxnSpMkLst>
            <pc:docMk/>
            <pc:sldMk cId="225226979" sldId="646"/>
            <ac:cxnSpMk id="82" creationId="{3C7ED9AF-1BC3-F972-0774-B124370DD1A4}"/>
          </ac:cxnSpMkLst>
        </pc:cxnChg>
        <pc:cxnChg chg="add mod">
          <ac:chgData name="C Wei" userId="71f02f09b5303ba0" providerId="LiveId" clId="{9FAC0037-95A1-4B14-AEEF-59264E26B4CA}" dt="2022-10-09T00:50:35.337" v="9011"/>
          <ac:cxnSpMkLst>
            <pc:docMk/>
            <pc:sldMk cId="225226979" sldId="646"/>
            <ac:cxnSpMk id="83" creationId="{C8B425E4-233B-3D1B-10F3-F1249FE3B554}"/>
          </ac:cxnSpMkLst>
        </pc:cxnChg>
        <pc:cxnChg chg="add mod">
          <ac:chgData name="C Wei" userId="71f02f09b5303ba0" providerId="LiveId" clId="{9FAC0037-95A1-4B14-AEEF-59264E26B4CA}" dt="2022-10-09T00:50:35.337" v="9011"/>
          <ac:cxnSpMkLst>
            <pc:docMk/>
            <pc:sldMk cId="225226979" sldId="646"/>
            <ac:cxnSpMk id="84" creationId="{174B88DD-CFD1-B8AD-DF14-65EA0E18F282}"/>
          </ac:cxnSpMkLst>
        </pc:cxnChg>
        <pc:cxnChg chg="add mod">
          <ac:chgData name="C Wei" userId="71f02f09b5303ba0" providerId="LiveId" clId="{9FAC0037-95A1-4B14-AEEF-59264E26B4CA}" dt="2022-10-09T00:50:35.337" v="9011"/>
          <ac:cxnSpMkLst>
            <pc:docMk/>
            <pc:sldMk cId="225226979" sldId="646"/>
            <ac:cxnSpMk id="86" creationId="{57345761-A42A-2CE3-3292-E16137A398CD}"/>
          </ac:cxnSpMkLst>
        </pc:cxnChg>
        <pc:cxnChg chg="add mod">
          <ac:chgData name="C Wei" userId="71f02f09b5303ba0" providerId="LiveId" clId="{9FAC0037-95A1-4B14-AEEF-59264E26B4CA}" dt="2022-10-09T00:50:35.337" v="9011"/>
          <ac:cxnSpMkLst>
            <pc:docMk/>
            <pc:sldMk cId="225226979" sldId="646"/>
            <ac:cxnSpMk id="87" creationId="{6DD6DD5A-356D-9BC3-6493-618B0653D331}"/>
          </ac:cxnSpMkLst>
        </pc:cxnChg>
        <pc:cxnChg chg="add mod">
          <ac:chgData name="C Wei" userId="71f02f09b5303ba0" providerId="LiveId" clId="{9FAC0037-95A1-4B14-AEEF-59264E26B4CA}" dt="2022-10-09T00:50:35.337" v="9011"/>
          <ac:cxnSpMkLst>
            <pc:docMk/>
            <pc:sldMk cId="225226979" sldId="646"/>
            <ac:cxnSpMk id="88" creationId="{F345E94E-1661-7580-1848-D815A4CE926E}"/>
          </ac:cxnSpMkLst>
        </pc:cxnChg>
        <pc:cxnChg chg="add mod">
          <ac:chgData name="C Wei" userId="71f02f09b5303ba0" providerId="LiveId" clId="{9FAC0037-95A1-4B14-AEEF-59264E26B4CA}" dt="2022-10-09T00:50:35.337" v="9011"/>
          <ac:cxnSpMkLst>
            <pc:docMk/>
            <pc:sldMk cId="225226979" sldId="646"/>
            <ac:cxnSpMk id="89" creationId="{A6AFFB3C-0C44-4B7E-049C-BBE151E9E35D}"/>
          </ac:cxnSpMkLst>
        </pc:cxnChg>
        <pc:cxnChg chg="add mod">
          <ac:chgData name="C Wei" userId="71f02f09b5303ba0" providerId="LiveId" clId="{9FAC0037-95A1-4B14-AEEF-59264E26B4CA}" dt="2022-10-09T00:50:35.337" v="9011"/>
          <ac:cxnSpMkLst>
            <pc:docMk/>
            <pc:sldMk cId="225226979" sldId="646"/>
            <ac:cxnSpMk id="90" creationId="{13009CBF-BAFD-3226-5794-125937127696}"/>
          </ac:cxnSpMkLst>
        </pc:cxnChg>
        <pc:cxnChg chg="del mod">
          <ac:chgData name="C Wei" userId="71f02f09b5303ba0" providerId="LiveId" clId="{9FAC0037-95A1-4B14-AEEF-59264E26B4CA}" dt="2022-10-09T00:50:35.145" v="9010" actId="478"/>
          <ac:cxnSpMkLst>
            <pc:docMk/>
            <pc:sldMk cId="225226979" sldId="646"/>
            <ac:cxnSpMk id="92" creationId="{6492EDE6-FA4D-5D19-7560-706A4D037151}"/>
          </ac:cxnSpMkLst>
        </pc:cxnChg>
        <pc:cxnChg chg="add mod">
          <ac:chgData name="C Wei" userId="71f02f09b5303ba0" providerId="LiveId" clId="{9FAC0037-95A1-4B14-AEEF-59264E26B4CA}" dt="2022-10-09T00:50:35.337" v="9011"/>
          <ac:cxnSpMkLst>
            <pc:docMk/>
            <pc:sldMk cId="225226979" sldId="646"/>
            <ac:cxnSpMk id="93" creationId="{6D599DE3-F748-DDCF-C3C4-A6AEA8CF2BAA}"/>
          </ac:cxnSpMkLst>
        </pc:cxnChg>
        <pc:cxnChg chg="del mod">
          <ac:chgData name="C Wei" userId="71f02f09b5303ba0" providerId="LiveId" clId="{9FAC0037-95A1-4B14-AEEF-59264E26B4CA}" dt="2022-10-09T00:50:35.145" v="9010" actId="478"/>
          <ac:cxnSpMkLst>
            <pc:docMk/>
            <pc:sldMk cId="225226979" sldId="646"/>
            <ac:cxnSpMk id="94" creationId="{BA2F736A-1943-8D0B-F647-6EA28E105111}"/>
          </ac:cxnSpMkLst>
        </pc:cxnChg>
        <pc:cxnChg chg="add mod">
          <ac:chgData name="C Wei" userId="71f02f09b5303ba0" providerId="LiveId" clId="{9FAC0037-95A1-4B14-AEEF-59264E26B4CA}" dt="2022-10-09T00:50:35.337" v="9011"/>
          <ac:cxnSpMkLst>
            <pc:docMk/>
            <pc:sldMk cId="225226979" sldId="646"/>
            <ac:cxnSpMk id="95" creationId="{CFAB3018-1F12-A2DA-8900-A533C6073197}"/>
          </ac:cxnSpMkLst>
        </pc:cxnChg>
        <pc:cxnChg chg="add mod">
          <ac:chgData name="C Wei" userId="71f02f09b5303ba0" providerId="LiveId" clId="{9FAC0037-95A1-4B14-AEEF-59264E26B4CA}" dt="2022-10-09T00:50:35.337" v="9011"/>
          <ac:cxnSpMkLst>
            <pc:docMk/>
            <pc:sldMk cId="225226979" sldId="646"/>
            <ac:cxnSpMk id="96" creationId="{AA7FECD8-D54A-22B6-A3DB-5A0E00EA70E7}"/>
          </ac:cxnSpMkLst>
        </pc:cxnChg>
        <pc:cxnChg chg="add mod">
          <ac:chgData name="C Wei" userId="71f02f09b5303ba0" providerId="LiveId" clId="{9FAC0037-95A1-4B14-AEEF-59264E26B4CA}" dt="2022-10-09T00:50:35.337" v="9011"/>
          <ac:cxnSpMkLst>
            <pc:docMk/>
            <pc:sldMk cId="225226979" sldId="646"/>
            <ac:cxnSpMk id="97" creationId="{08D352DD-D3CD-6095-B53D-F36231F6B103}"/>
          </ac:cxnSpMkLst>
        </pc:cxnChg>
        <pc:cxnChg chg="add mod">
          <ac:chgData name="C Wei" userId="71f02f09b5303ba0" providerId="LiveId" clId="{9FAC0037-95A1-4B14-AEEF-59264E26B4CA}" dt="2022-10-09T00:50:35.337" v="9011"/>
          <ac:cxnSpMkLst>
            <pc:docMk/>
            <pc:sldMk cId="225226979" sldId="646"/>
            <ac:cxnSpMk id="102" creationId="{8A35356F-1207-1FD5-6004-0151A6A3B4EC}"/>
          </ac:cxnSpMkLst>
        </pc:cxnChg>
        <pc:cxnChg chg="add mod">
          <ac:chgData name="C Wei" userId="71f02f09b5303ba0" providerId="LiveId" clId="{9FAC0037-95A1-4B14-AEEF-59264E26B4CA}" dt="2022-10-09T00:50:35.337" v="9011"/>
          <ac:cxnSpMkLst>
            <pc:docMk/>
            <pc:sldMk cId="225226979" sldId="646"/>
            <ac:cxnSpMk id="103" creationId="{DFD2AECD-AD6E-5ADF-8A19-D56DCFFD894E}"/>
          </ac:cxnSpMkLst>
        </pc:cxnChg>
        <pc:cxnChg chg="add mod">
          <ac:chgData name="C Wei" userId="71f02f09b5303ba0" providerId="LiveId" clId="{9FAC0037-95A1-4B14-AEEF-59264E26B4CA}" dt="2022-10-09T00:50:35.337" v="9011"/>
          <ac:cxnSpMkLst>
            <pc:docMk/>
            <pc:sldMk cId="225226979" sldId="646"/>
            <ac:cxnSpMk id="104" creationId="{068CE373-56DE-9D4C-0131-E4F8816D0840}"/>
          </ac:cxnSpMkLst>
        </pc:cxnChg>
        <pc:cxnChg chg="add mod">
          <ac:chgData name="C Wei" userId="71f02f09b5303ba0" providerId="LiveId" clId="{9FAC0037-95A1-4B14-AEEF-59264E26B4CA}" dt="2022-10-09T00:50:35.337" v="9011"/>
          <ac:cxnSpMkLst>
            <pc:docMk/>
            <pc:sldMk cId="225226979" sldId="646"/>
            <ac:cxnSpMk id="105" creationId="{DC49574A-C9C4-9CD1-B0E1-D946B4F768AC}"/>
          </ac:cxnSpMkLst>
        </pc:cxnChg>
        <pc:cxnChg chg="add mod">
          <ac:chgData name="C Wei" userId="71f02f09b5303ba0" providerId="LiveId" clId="{9FAC0037-95A1-4B14-AEEF-59264E26B4CA}" dt="2022-10-09T00:50:35.337" v="9011"/>
          <ac:cxnSpMkLst>
            <pc:docMk/>
            <pc:sldMk cId="225226979" sldId="646"/>
            <ac:cxnSpMk id="106" creationId="{423EA8EB-5FE6-F11E-98C3-A9AE0E1EC019}"/>
          </ac:cxnSpMkLst>
        </pc:cxnChg>
        <pc:cxnChg chg="add mod">
          <ac:chgData name="C Wei" userId="71f02f09b5303ba0" providerId="LiveId" clId="{9FAC0037-95A1-4B14-AEEF-59264E26B4CA}" dt="2022-10-09T00:50:35.337" v="9011"/>
          <ac:cxnSpMkLst>
            <pc:docMk/>
            <pc:sldMk cId="225226979" sldId="646"/>
            <ac:cxnSpMk id="107" creationId="{4DB7AED3-1C13-A7BD-C3B0-694468D8564E}"/>
          </ac:cxnSpMkLst>
        </pc:cxnChg>
        <pc:cxnChg chg="add mod">
          <ac:chgData name="C Wei" userId="71f02f09b5303ba0" providerId="LiveId" clId="{9FAC0037-95A1-4B14-AEEF-59264E26B4CA}" dt="2022-10-09T00:50:35.337" v="9011"/>
          <ac:cxnSpMkLst>
            <pc:docMk/>
            <pc:sldMk cId="225226979" sldId="646"/>
            <ac:cxnSpMk id="108" creationId="{6B12C10B-BA2F-FC58-CB36-BC0AAE0A9716}"/>
          </ac:cxnSpMkLst>
        </pc:cxnChg>
        <pc:cxnChg chg="add mod">
          <ac:chgData name="C Wei" userId="71f02f09b5303ba0" providerId="LiveId" clId="{9FAC0037-95A1-4B14-AEEF-59264E26B4CA}" dt="2022-10-09T00:50:35.337" v="9011"/>
          <ac:cxnSpMkLst>
            <pc:docMk/>
            <pc:sldMk cId="225226979" sldId="646"/>
            <ac:cxnSpMk id="109" creationId="{BEED4F08-98CE-8CBA-E166-FC19D502D889}"/>
          </ac:cxnSpMkLst>
        </pc:cxnChg>
        <pc:cxnChg chg="add mod">
          <ac:chgData name="C Wei" userId="71f02f09b5303ba0" providerId="LiveId" clId="{9FAC0037-95A1-4B14-AEEF-59264E26B4CA}" dt="2022-10-09T00:50:35.337" v="9011"/>
          <ac:cxnSpMkLst>
            <pc:docMk/>
            <pc:sldMk cId="225226979" sldId="646"/>
            <ac:cxnSpMk id="114" creationId="{98FFDD66-F060-0E1D-754B-9F3BA6584703}"/>
          </ac:cxnSpMkLst>
        </pc:cxnChg>
        <pc:cxnChg chg="add mod">
          <ac:chgData name="C Wei" userId="71f02f09b5303ba0" providerId="LiveId" clId="{9FAC0037-95A1-4B14-AEEF-59264E26B4CA}" dt="2022-10-09T00:50:35.337" v="9011"/>
          <ac:cxnSpMkLst>
            <pc:docMk/>
            <pc:sldMk cId="225226979" sldId="646"/>
            <ac:cxnSpMk id="115" creationId="{0B38B08D-BCA0-1B9D-ECD0-E7E88057336A}"/>
          </ac:cxnSpMkLst>
        </pc:cxnChg>
        <pc:cxnChg chg="add mod">
          <ac:chgData name="C Wei" userId="71f02f09b5303ba0" providerId="LiveId" clId="{9FAC0037-95A1-4B14-AEEF-59264E26B4CA}" dt="2022-10-09T00:50:35.337" v="9011"/>
          <ac:cxnSpMkLst>
            <pc:docMk/>
            <pc:sldMk cId="225226979" sldId="646"/>
            <ac:cxnSpMk id="116" creationId="{45FEC42B-AD3F-ACC7-A5A9-F11BA7D2259F}"/>
          </ac:cxnSpMkLst>
        </pc:cxnChg>
        <pc:cxnChg chg="add mod">
          <ac:chgData name="C Wei" userId="71f02f09b5303ba0" providerId="LiveId" clId="{9FAC0037-95A1-4B14-AEEF-59264E26B4CA}" dt="2022-10-09T00:50:35.337" v="9011"/>
          <ac:cxnSpMkLst>
            <pc:docMk/>
            <pc:sldMk cId="225226979" sldId="646"/>
            <ac:cxnSpMk id="117" creationId="{032DEBA9-5F8E-9F9D-28B0-C3D35324A01D}"/>
          </ac:cxnSpMkLst>
        </pc:cxnChg>
        <pc:cxnChg chg="del mod">
          <ac:chgData name="C Wei" userId="71f02f09b5303ba0" providerId="LiveId" clId="{9FAC0037-95A1-4B14-AEEF-59264E26B4CA}" dt="2022-10-09T00:50:35.145" v="9010" actId="478"/>
          <ac:cxnSpMkLst>
            <pc:docMk/>
            <pc:sldMk cId="225226979" sldId="646"/>
            <ac:cxnSpMk id="120" creationId="{12DF7F16-DE12-149E-59AF-358DF14CD95D}"/>
          </ac:cxnSpMkLst>
        </pc:cxnChg>
        <pc:cxnChg chg="del mod">
          <ac:chgData name="C Wei" userId="71f02f09b5303ba0" providerId="LiveId" clId="{9FAC0037-95A1-4B14-AEEF-59264E26B4CA}" dt="2022-10-09T00:50:35.145" v="9010" actId="478"/>
          <ac:cxnSpMkLst>
            <pc:docMk/>
            <pc:sldMk cId="225226979" sldId="646"/>
            <ac:cxnSpMk id="124" creationId="{DE4D4037-AE8C-9171-CC7F-DB5377F03E44}"/>
          </ac:cxnSpMkLst>
        </pc:cxnChg>
        <pc:cxnChg chg="del mod">
          <ac:chgData name="C Wei" userId="71f02f09b5303ba0" providerId="LiveId" clId="{9FAC0037-95A1-4B14-AEEF-59264E26B4CA}" dt="2022-10-09T00:50:35.145" v="9010" actId="478"/>
          <ac:cxnSpMkLst>
            <pc:docMk/>
            <pc:sldMk cId="225226979" sldId="646"/>
            <ac:cxnSpMk id="126" creationId="{0DE3A71F-AF26-E121-210B-F13C460C6FE0}"/>
          </ac:cxnSpMkLst>
        </pc:cxnChg>
        <pc:cxnChg chg="del mod">
          <ac:chgData name="C Wei" userId="71f02f09b5303ba0" providerId="LiveId" clId="{9FAC0037-95A1-4B14-AEEF-59264E26B4CA}" dt="2022-10-09T00:50:35.145" v="9010" actId="478"/>
          <ac:cxnSpMkLst>
            <pc:docMk/>
            <pc:sldMk cId="225226979" sldId="646"/>
            <ac:cxnSpMk id="128" creationId="{4FEE41CD-A695-5571-4E3B-230C19786969}"/>
          </ac:cxnSpMkLst>
        </pc:cxnChg>
        <pc:cxnChg chg="del mod">
          <ac:chgData name="C Wei" userId="71f02f09b5303ba0" providerId="LiveId" clId="{9FAC0037-95A1-4B14-AEEF-59264E26B4CA}" dt="2022-10-09T00:50:35.145" v="9010" actId="478"/>
          <ac:cxnSpMkLst>
            <pc:docMk/>
            <pc:sldMk cId="225226979" sldId="646"/>
            <ac:cxnSpMk id="155" creationId="{529E23F8-5948-DAA9-7E8F-C11C70752C70}"/>
          </ac:cxnSpMkLst>
        </pc:cxnChg>
        <pc:cxnChg chg="del mod">
          <ac:chgData name="C Wei" userId="71f02f09b5303ba0" providerId="LiveId" clId="{9FAC0037-95A1-4B14-AEEF-59264E26B4CA}" dt="2022-10-09T00:50:35.145" v="9010" actId="478"/>
          <ac:cxnSpMkLst>
            <pc:docMk/>
            <pc:sldMk cId="225226979" sldId="646"/>
            <ac:cxnSpMk id="156" creationId="{AD2B583E-6BBC-7A8D-9F4A-D7B63A6EAB9E}"/>
          </ac:cxnSpMkLst>
        </pc:cxnChg>
        <pc:cxnChg chg="del mod">
          <ac:chgData name="C Wei" userId="71f02f09b5303ba0" providerId="LiveId" clId="{9FAC0037-95A1-4B14-AEEF-59264E26B4CA}" dt="2022-10-09T00:50:35.145" v="9010" actId="478"/>
          <ac:cxnSpMkLst>
            <pc:docMk/>
            <pc:sldMk cId="225226979" sldId="646"/>
            <ac:cxnSpMk id="157" creationId="{168A10A0-0942-E85F-D077-5C76BEDB0036}"/>
          </ac:cxnSpMkLst>
        </pc:cxnChg>
        <pc:cxnChg chg="del mod">
          <ac:chgData name="C Wei" userId="71f02f09b5303ba0" providerId="LiveId" clId="{9FAC0037-95A1-4B14-AEEF-59264E26B4CA}" dt="2022-10-09T00:50:35.145" v="9010" actId="478"/>
          <ac:cxnSpMkLst>
            <pc:docMk/>
            <pc:sldMk cId="225226979" sldId="646"/>
            <ac:cxnSpMk id="158" creationId="{6299A78A-0AE5-2814-DFFA-BC73064875C7}"/>
          </ac:cxnSpMkLst>
        </pc:cxnChg>
        <pc:cxnChg chg="del mod">
          <ac:chgData name="C Wei" userId="71f02f09b5303ba0" providerId="LiveId" clId="{9FAC0037-95A1-4B14-AEEF-59264E26B4CA}" dt="2022-10-09T00:50:35.145" v="9010" actId="478"/>
          <ac:cxnSpMkLst>
            <pc:docMk/>
            <pc:sldMk cId="225226979" sldId="646"/>
            <ac:cxnSpMk id="159" creationId="{958318C0-6FC7-5EFC-5DBE-C81393279D2C}"/>
          </ac:cxnSpMkLst>
        </pc:cxnChg>
        <pc:cxnChg chg="del mod">
          <ac:chgData name="C Wei" userId="71f02f09b5303ba0" providerId="LiveId" clId="{9FAC0037-95A1-4B14-AEEF-59264E26B4CA}" dt="2022-10-09T00:50:35.145" v="9010" actId="478"/>
          <ac:cxnSpMkLst>
            <pc:docMk/>
            <pc:sldMk cId="225226979" sldId="646"/>
            <ac:cxnSpMk id="160" creationId="{7CEDCB86-48CB-8BEA-8027-DE0864448591}"/>
          </ac:cxnSpMkLst>
        </pc:cxnChg>
        <pc:cxnChg chg="del mod">
          <ac:chgData name="C Wei" userId="71f02f09b5303ba0" providerId="LiveId" clId="{9FAC0037-95A1-4B14-AEEF-59264E26B4CA}" dt="2022-10-09T00:50:35.145" v="9010" actId="478"/>
          <ac:cxnSpMkLst>
            <pc:docMk/>
            <pc:sldMk cId="225226979" sldId="646"/>
            <ac:cxnSpMk id="161" creationId="{440A4525-E543-D2E2-978C-84598737EBBE}"/>
          </ac:cxnSpMkLst>
        </pc:cxnChg>
        <pc:cxnChg chg="del mod">
          <ac:chgData name="C Wei" userId="71f02f09b5303ba0" providerId="LiveId" clId="{9FAC0037-95A1-4B14-AEEF-59264E26B4CA}" dt="2022-10-09T00:50:35.145" v="9010" actId="478"/>
          <ac:cxnSpMkLst>
            <pc:docMk/>
            <pc:sldMk cId="225226979" sldId="646"/>
            <ac:cxnSpMk id="162" creationId="{ED2776F0-A19F-D64F-5C96-29F9850528DD}"/>
          </ac:cxnSpMkLst>
        </pc:cxnChg>
        <pc:cxnChg chg="del mod">
          <ac:chgData name="C Wei" userId="71f02f09b5303ba0" providerId="LiveId" clId="{9FAC0037-95A1-4B14-AEEF-59264E26B4CA}" dt="2022-10-09T00:50:35.145" v="9010" actId="478"/>
          <ac:cxnSpMkLst>
            <pc:docMk/>
            <pc:sldMk cId="225226979" sldId="646"/>
            <ac:cxnSpMk id="164" creationId="{800AB624-45BF-B9FF-DB64-86B87BF149B7}"/>
          </ac:cxnSpMkLst>
        </pc:cxnChg>
        <pc:cxnChg chg="del mod">
          <ac:chgData name="C Wei" userId="71f02f09b5303ba0" providerId="LiveId" clId="{9FAC0037-95A1-4B14-AEEF-59264E26B4CA}" dt="2022-10-09T00:50:35.145" v="9010" actId="478"/>
          <ac:cxnSpMkLst>
            <pc:docMk/>
            <pc:sldMk cId="225226979" sldId="646"/>
            <ac:cxnSpMk id="165" creationId="{45406741-25DE-961C-F74D-F6A55E4C3755}"/>
          </ac:cxnSpMkLst>
        </pc:cxnChg>
        <pc:cxnChg chg="del mod">
          <ac:chgData name="C Wei" userId="71f02f09b5303ba0" providerId="LiveId" clId="{9FAC0037-95A1-4B14-AEEF-59264E26B4CA}" dt="2022-10-09T00:50:35.145" v="9010" actId="478"/>
          <ac:cxnSpMkLst>
            <pc:docMk/>
            <pc:sldMk cId="225226979" sldId="646"/>
            <ac:cxnSpMk id="166" creationId="{236756E7-6AFC-542B-FF65-5B6F39A88A4B}"/>
          </ac:cxnSpMkLst>
        </pc:cxnChg>
        <pc:cxnChg chg="del mod">
          <ac:chgData name="C Wei" userId="71f02f09b5303ba0" providerId="LiveId" clId="{9FAC0037-95A1-4B14-AEEF-59264E26B4CA}" dt="2022-10-09T00:50:35.145" v="9010" actId="478"/>
          <ac:cxnSpMkLst>
            <pc:docMk/>
            <pc:sldMk cId="225226979" sldId="646"/>
            <ac:cxnSpMk id="167" creationId="{9CC23C6F-CCF0-E75A-8136-F0458BE72E41}"/>
          </ac:cxnSpMkLst>
        </pc:cxnChg>
        <pc:cxnChg chg="del mod">
          <ac:chgData name="C Wei" userId="71f02f09b5303ba0" providerId="LiveId" clId="{9FAC0037-95A1-4B14-AEEF-59264E26B4CA}" dt="2022-10-09T00:50:35.145" v="9010" actId="478"/>
          <ac:cxnSpMkLst>
            <pc:docMk/>
            <pc:sldMk cId="225226979" sldId="646"/>
            <ac:cxnSpMk id="180" creationId="{026309CC-8088-3DB2-777C-5ED49530D54F}"/>
          </ac:cxnSpMkLst>
        </pc:cxnChg>
        <pc:cxnChg chg="del mod">
          <ac:chgData name="C Wei" userId="71f02f09b5303ba0" providerId="LiveId" clId="{9FAC0037-95A1-4B14-AEEF-59264E26B4CA}" dt="2022-10-09T00:50:35.145" v="9010" actId="478"/>
          <ac:cxnSpMkLst>
            <pc:docMk/>
            <pc:sldMk cId="225226979" sldId="646"/>
            <ac:cxnSpMk id="182" creationId="{1574183D-BA48-D5E9-2ED7-D094D3241AED}"/>
          </ac:cxnSpMkLst>
        </pc:cxnChg>
        <pc:cxnChg chg="del mod">
          <ac:chgData name="C Wei" userId="71f02f09b5303ba0" providerId="LiveId" clId="{9FAC0037-95A1-4B14-AEEF-59264E26B4CA}" dt="2022-10-09T00:50:35.145" v="9010" actId="478"/>
          <ac:cxnSpMkLst>
            <pc:docMk/>
            <pc:sldMk cId="225226979" sldId="646"/>
            <ac:cxnSpMk id="186" creationId="{9A086126-8AE2-C64D-DA75-66C8C3DBF98F}"/>
          </ac:cxnSpMkLst>
        </pc:cxnChg>
        <pc:cxnChg chg="del mod">
          <ac:chgData name="C Wei" userId="71f02f09b5303ba0" providerId="LiveId" clId="{9FAC0037-95A1-4B14-AEEF-59264E26B4CA}" dt="2022-10-09T00:50:35.145" v="9010" actId="478"/>
          <ac:cxnSpMkLst>
            <pc:docMk/>
            <pc:sldMk cId="225226979" sldId="646"/>
            <ac:cxnSpMk id="188" creationId="{28375928-6792-4103-B774-417FDCADCC3F}"/>
          </ac:cxnSpMkLst>
        </pc:cxnChg>
        <pc:cxnChg chg="del mod">
          <ac:chgData name="C Wei" userId="71f02f09b5303ba0" providerId="LiveId" clId="{9FAC0037-95A1-4B14-AEEF-59264E26B4CA}" dt="2022-10-09T00:50:35.145" v="9010" actId="478"/>
          <ac:cxnSpMkLst>
            <pc:docMk/>
            <pc:sldMk cId="225226979" sldId="646"/>
            <ac:cxnSpMk id="218" creationId="{79416B5A-834A-33E2-1C45-B871C844D17E}"/>
          </ac:cxnSpMkLst>
        </pc:cxnChg>
        <pc:cxnChg chg="del mod">
          <ac:chgData name="C Wei" userId="71f02f09b5303ba0" providerId="LiveId" clId="{9FAC0037-95A1-4B14-AEEF-59264E26B4CA}" dt="2022-10-09T00:50:35.145" v="9010" actId="478"/>
          <ac:cxnSpMkLst>
            <pc:docMk/>
            <pc:sldMk cId="225226979" sldId="646"/>
            <ac:cxnSpMk id="220" creationId="{092EF49A-69D9-2CA6-43C1-E683852F9B9C}"/>
          </ac:cxnSpMkLst>
        </pc:cxnChg>
        <pc:cxnChg chg="del mod">
          <ac:chgData name="C Wei" userId="71f02f09b5303ba0" providerId="LiveId" clId="{9FAC0037-95A1-4B14-AEEF-59264E26B4CA}" dt="2022-10-09T00:50:35.145" v="9010" actId="478"/>
          <ac:cxnSpMkLst>
            <pc:docMk/>
            <pc:sldMk cId="225226979" sldId="646"/>
            <ac:cxnSpMk id="222" creationId="{70F09A2C-5AC6-7392-B5B3-7AA69BB062C3}"/>
          </ac:cxnSpMkLst>
        </pc:cxnChg>
        <pc:cxnChg chg="del mod">
          <ac:chgData name="C Wei" userId="71f02f09b5303ba0" providerId="LiveId" clId="{9FAC0037-95A1-4B14-AEEF-59264E26B4CA}" dt="2022-10-09T00:50:35.145" v="9010" actId="478"/>
          <ac:cxnSpMkLst>
            <pc:docMk/>
            <pc:sldMk cId="225226979" sldId="646"/>
            <ac:cxnSpMk id="224" creationId="{50E56CBB-F68E-4A65-727F-0A47BC481B93}"/>
          </ac:cxnSpMkLst>
        </pc:cxnChg>
        <pc:cxnChg chg="del mod">
          <ac:chgData name="C Wei" userId="71f02f09b5303ba0" providerId="LiveId" clId="{9FAC0037-95A1-4B14-AEEF-59264E26B4CA}" dt="2022-10-09T00:50:35.145" v="9010" actId="478"/>
          <ac:cxnSpMkLst>
            <pc:docMk/>
            <pc:sldMk cId="225226979" sldId="646"/>
            <ac:cxnSpMk id="226" creationId="{360B7550-F238-FAC0-8568-D6744284CCC3}"/>
          </ac:cxnSpMkLst>
        </pc:cxnChg>
        <pc:cxnChg chg="del mod">
          <ac:chgData name="C Wei" userId="71f02f09b5303ba0" providerId="LiveId" clId="{9FAC0037-95A1-4B14-AEEF-59264E26B4CA}" dt="2022-10-09T00:50:35.145" v="9010" actId="478"/>
          <ac:cxnSpMkLst>
            <pc:docMk/>
            <pc:sldMk cId="225226979" sldId="646"/>
            <ac:cxnSpMk id="228" creationId="{421A2F6D-4A7E-8D1C-336F-4B62D0993B73}"/>
          </ac:cxnSpMkLst>
        </pc:cxnChg>
        <pc:cxnChg chg="del mod">
          <ac:chgData name="C Wei" userId="71f02f09b5303ba0" providerId="LiveId" clId="{9FAC0037-95A1-4B14-AEEF-59264E26B4CA}" dt="2022-10-09T00:50:35.145" v="9010" actId="478"/>
          <ac:cxnSpMkLst>
            <pc:docMk/>
            <pc:sldMk cId="225226979" sldId="646"/>
            <ac:cxnSpMk id="230" creationId="{6E3A19F4-F0F0-EBDC-E638-A0B0AE7A262D}"/>
          </ac:cxnSpMkLst>
        </pc:cxnChg>
        <pc:cxnChg chg="del mod">
          <ac:chgData name="C Wei" userId="71f02f09b5303ba0" providerId="LiveId" clId="{9FAC0037-95A1-4B14-AEEF-59264E26B4CA}" dt="2022-10-09T00:50:35.145" v="9010" actId="478"/>
          <ac:cxnSpMkLst>
            <pc:docMk/>
            <pc:sldMk cId="225226979" sldId="646"/>
            <ac:cxnSpMk id="232" creationId="{B3D680FB-B8F3-A4B9-B0BC-F60D78F750BC}"/>
          </ac:cxnSpMkLst>
        </pc:cxnChg>
        <pc:cxnChg chg="del mod">
          <ac:chgData name="C Wei" userId="71f02f09b5303ba0" providerId="LiveId" clId="{9FAC0037-95A1-4B14-AEEF-59264E26B4CA}" dt="2022-10-09T00:50:35.145" v="9010" actId="478"/>
          <ac:cxnSpMkLst>
            <pc:docMk/>
            <pc:sldMk cId="225226979" sldId="646"/>
            <ac:cxnSpMk id="234" creationId="{651E21D3-B36B-18F5-6EDD-5BB399EFFEB8}"/>
          </ac:cxnSpMkLst>
        </pc:cxnChg>
        <pc:cxnChg chg="del mod">
          <ac:chgData name="C Wei" userId="71f02f09b5303ba0" providerId="LiveId" clId="{9FAC0037-95A1-4B14-AEEF-59264E26B4CA}" dt="2022-10-09T00:50:35.145" v="9010" actId="478"/>
          <ac:cxnSpMkLst>
            <pc:docMk/>
            <pc:sldMk cId="225226979" sldId="646"/>
            <ac:cxnSpMk id="238" creationId="{806E991B-0688-7BCE-DDAF-A67A3F07A33A}"/>
          </ac:cxnSpMkLst>
        </pc:cxnChg>
        <pc:cxnChg chg="del">
          <ac:chgData name="C Wei" userId="71f02f09b5303ba0" providerId="LiveId" clId="{9FAC0037-95A1-4B14-AEEF-59264E26B4CA}" dt="2022-10-09T00:50:35.145" v="9010" actId="478"/>
          <ac:cxnSpMkLst>
            <pc:docMk/>
            <pc:sldMk cId="225226979" sldId="646"/>
            <ac:cxnSpMk id="245" creationId="{550DC9E0-11D3-C4B6-32B8-6B071800B6CA}"/>
          </ac:cxnSpMkLst>
        </pc:cxnChg>
        <pc:cxnChg chg="del mod">
          <ac:chgData name="C Wei" userId="71f02f09b5303ba0" providerId="LiveId" clId="{9FAC0037-95A1-4B14-AEEF-59264E26B4CA}" dt="2022-10-09T00:50:35.145" v="9010" actId="478"/>
          <ac:cxnSpMkLst>
            <pc:docMk/>
            <pc:sldMk cId="225226979" sldId="646"/>
            <ac:cxnSpMk id="247" creationId="{7799FB2B-E33D-DE75-62E5-DF35DBE485AD}"/>
          </ac:cxnSpMkLst>
        </pc:cxnChg>
        <pc:cxnChg chg="del mod">
          <ac:chgData name="C Wei" userId="71f02f09b5303ba0" providerId="LiveId" clId="{9FAC0037-95A1-4B14-AEEF-59264E26B4CA}" dt="2022-10-09T00:50:35.145" v="9010" actId="478"/>
          <ac:cxnSpMkLst>
            <pc:docMk/>
            <pc:sldMk cId="225226979" sldId="646"/>
            <ac:cxnSpMk id="261" creationId="{57EBFDF2-1600-60B3-77D9-94C55B4F2350}"/>
          </ac:cxnSpMkLst>
        </pc:cxnChg>
        <pc:cxnChg chg="del mod">
          <ac:chgData name="C Wei" userId="71f02f09b5303ba0" providerId="LiveId" clId="{9FAC0037-95A1-4B14-AEEF-59264E26B4CA}" dt="2022-10-09T00:50:35.145" v="9010" actId="478"/>
          <ac:cxnSpMkLst>
            <pc:docMk/>
            <pc:sldMk cId="225226979" sldId="646"/>
            <ac:cxnSpMk id="262" creationId="{B040077F-BCB8-A683-6C80-0CD5120AF358}"/>
          </ac:cxnSpMkLst>
        </pc:cxnChg>
        <pc:cxnChg chg="del mod">
          <ac:chgData name="C Wei" userId="71f02f09b5303ba0" providerId="LiveId" clId="{9FAC0037-95A1-4B14-AEEF-59264E26B4CA}" dt="2022-10-09T00:50:35.145" v="9010" actId="478"/>
          <ac:cxnSpMkLst>
            <pc:docMk/>
            <pc:sldMk cId="225226979" sldId="646"/>
            <ac:cxnSpMk id="263" creationId="{A2495D80-748B-D4C4-2856-7451460E31AA}"/>
          </ac:cxnSpMkLst>
        </pc:cxnChg>
        <pc:cxnChg chg="del mod">
          <ac:chgData name="C Wei" userId="71f02f09b5303ba0" providerId="LiveId" clId="{9FAC0037-95A1-4B14-AEEF-59264E26B4CA}" dt="2022-10-09T00:50:35.145" v="9010" actId="478"/>
          <ac:cxnSpMkLst>
            <pc:docMk/>
            <pc:sldMk cId="225226979" sldId="646"/>
            <ac:cxnSpMk id="264" creationId="{E8D9E522-3229-5275-22DF-3F4396B886C5}"/>
          </ac:cxnSpMkLst>
        </pc:cxnChg>
        <pc:cxnChg chg="del mod">
          <ac:chgData name="C Wei" userId="71f02f09b5303ba0" providerId="LiveId" clId="{9FAC0037-95A1-4B14-AEEF-59264E26B4CA}" dt="2022-10-09T00:50:35.145" v="9010" actId="478"/>
          <ac:cxnSpMkLst>
            <pc:docMk/>
            <pc:sldMk cId="225226979" sldId="646"/>
            <ac:cxnSpMk id="270" creationId="{7CE0FC49-4F3A-EA5A-2085-69B48FF7E020}"/>
          </ac:cxnSpMkLst>
        </pc:cxnChg>
        <pc:cxnChg chg="del mod">
          <ac:chgData name="C Wei" userId="71f02f09b5303ba0" providerId="LiveId" clId="{9FAC0037-95A1-4B14-AEEF-59264E26B4CA}" dt="2022-10-09T00:50:35.145" v="9010" actId="478"/>
          <ac:cxnSpMkLst>
            <pc:docMk/>
            <pc:sldMk cId="225226979" sldId="646"/>
            <ac:cxnSpMk id="272" creationId="{B893BEEC-E082-512C-9A3B-409B6EDDE94F}"/>
          </ac:cxnSpMkLst>
        </pc:cxnChg>
        <pc:cxnChg chg="del">
          <ac:chgData name="C Wei" userId="71f02f09b5303ba0" providerId="LiveId" clId="{9FAC0037-95A1-4B14-AEEF-59264E26B4CA}" dt="2022-10-09T00:50:35.145" v="9010" actId="478"/>
          <ac:cxnSpMkLst>
            <pc:docMk/>
            <pc:sldMk cId="225226979" sldId="646"/>
            <ac:cxnSpMk id="274" creationId="{3C1EA480-9B84-3774-E18F-FA3DE3D6E524}"/>
          </ac:cxnSpMkLst>
        </pc:cxnChg>
        <pc:cxnChg chg="del mod">
          <ac:chgData name="C Wei" userId="71f02f09b5303ba0" providerId="LiveId" clId="{9FAC0037-95A1-4B14-AEEF-59264E26B4CA}" dt="2022-10-09T00:50:35.145" v="9010" actId="478"/>
          <ac:cxnSpMkLst>
            <pc:docMk/>
            <pc:sldMk cId="225226979" sldId="646"/>
            <ac:cxnSpMk id="276" creationId="{9FAE5957-D288-AE8F-BC3D-0AF1287C8B56}"/>
          </ac:cxnSpMkLst>
        </pc:cxnChg>
        <pc:cxnChg chg="del mod">
          <ac:chgData name="C Wei" userId="71f02f09b5303ba0" providerId="LiveId" clId="{9FAC0037-95A1-4B14-AEEF-59264E26B4CA}" dt="2022-10-09T00:50:35.145" v="9010" actId="478"/>
          <ac:cxnSpMkLst>
            <pc:docMk/>
            <pc:sldMk cId="225226979" sldId="646"/>
            <ac:cxnSpMk id="278" creationId="{BAF4BB91-7E28-CCC4-5CE6-DEA008687697}"/>
          </ac:cxnSpMkLst>
        </pc:cxnChg>
        <pc:cxnChg chg="del mod">
          <ac:chgData name="C Wei" userId="71f02f09b5303ba0" providerId="LiveId" clId="{9FAC0037-95A1-4B14-AEEF-59264E26B4CA}" dt="2022-10-09T00:50:35.145" v="9010" actId="478"/>
          <ac:cxnSpMkLst>
            <pc:docMk/>
            <pc:sldMk cId="225226979" sldId="646"/>
            <ac:cxnSpMk id="280" creationId="{44663577-B4C2-52FB-1791-F33753B1DD9A}"/>
          </ac:cxnSpMkLst>
        </pc:cxnChg>
        <pc:cxnChg chg="del mod">
          <ac:chgData name="C Wei" userId="71f02f09b5303ba0" providerId="LiveId" clId="{9FAC0037-95A1-4B14-AEEF-59264E26B4CA}" dt="2022-10-09T00:50:35.145" v="9010" actId="478"/>
          <ac:cxnSpMkLst>
            <pc:docMk/>
            <pc:sldMk cId="225226979" sldId="646"/>
            <ac:cxnSpMk id="282" creationId="{7D6F878B-BF4C-3AAB-B084-EB89FD3F5A43}"/>
          </ac:cxnSpMkLst>
        </pc:cxnChg>
        <pc:cxnChg chg="del mod">
          <ac:chgData name="C Wei" userId="71f02f09b5303ba0" providerId="LiveId" clId="{9FAC0037-95A1-4B14-AEEF-59264E26B4CA}" dt="2022-10-09T00:50:35.145" v="9010" actId="478"/>
          <ac:cxnSpMkLst>
            <pc:docMk/>
            <pc:sldMk cId="225226979" sldId="646"/>
            <ac:cxnSpMk id="284" creationId="{E902B3B6-7255-A5C7-D200-CFF74D36F116}"/>
          </ac:cxnSpMkLst>
        </pc:cxnChg>
      </pc:sldChg>
      <pc:sldChg chg="del">
        <pc:chgData name="C Wei" userId="71f02f09b5303ba0" providerId="LiveId" clId="{9FAC0037-95A1-4B14-AEEF-59264E26B4CA}" dt="2022-10-08T13:18:46.383" v="0" actId="47"/>
        <pc:sldMkLst>
          <pc:docMk/>
          <pc:sldMk cId="752147634" sldId="646"/>
        </pc:sldMkLst>
      </pc:sldChg>
      <pc:sldChg chg="addSp delSp modSp add mod">
        <pc:chgData name="C Wei" userId="71f02f09b5303ba0" providerId="LiveId" clId="{9FAC0037-95A1-4B14-AEEF-59264E26B4CA}" dt="2022-10-09T01:18:33.074" v="9737" actId="1035"/>
        <pc:sldMkLst>
          <pc:docMk/>
          <pc:sldMk cId="175522364" sldId="647"/>
        </pc:sldMkLst>
        <pc:spChg chg="mod">
          <ac:chgData name="C Wei" userId="71f02f09b5303ba0" providerId="LiveId" clId="{9FAC0037-95A1-4B14-AEEF-59264E26B4CA}" dt="2022-10-09T00:58:32.351" v="9283" actId="20577"/>
          <ac:spMkLst>
            <pc:docMk/>
            <pc:sldMk cId="175522364" sldId="647"/>
            <ac:spMk id="2" creationId="{1907FBF4-1434-4065-BA1E-7B5E5AC6AFD8}"/>
          </ac:spMkLst>
        </pc:spChg>
        <pc:spChg chg="del">
          <ac:chgData name="C Wei" userId="71f02f09b5303ba0" providerId="LiveId" clId="{9FAC0037-95A1-4B14-AEEF-59264E26B4CA}" dt="2022-10-09T00:50:49.752" v="9016" actId="478"/>
          <ac:spMkLst>
            <pc:docMk/>
            <pc:sldMk cId="175522364" sldId="647"/>
            <ac:spMk id="4" creationId="{8E591A0D-B0A7-E69A-9E99-664995A6F217}"/>
          </ac:spMkLst>
        </pc:spChg>
        <pc:spChg chg="add mod">
          <ac:chgData name="C Wei" userId="71f02f09b5303ba0" providerId="LiveId" clId="{9FAC0037-95A1-4B14-AEEF-59264E26B4CA}" dt="2022-10-09T00:52:38.255" v="9142" actId="21"/>
          <ac:spMkLst>
            <pc:docMk/>
            <pc:sldMk cId="175522364" sldId="647"/>
            <ac:spMk id="5" creationId="{101713A9-D248-3E81-0796-328AE96E0945}"/>
          </ac:spMkLst>
        </pc:spChg>
        <pc:spChg chg="del">
          <ac:chgData name="C Wei" userId="71f02f09b5303ba0" providerId="LiveId" clId="{9FAC0037-95A1-4B14-AEEF-59264E26B4CA}" dt="2022-10-08T15:38:59.735" v="7849" actId="478"/>
          <ac:spMkLst>
            <pc:docMk/>
            <pc:sldMk cId="175522364" sldId="647"/>
            <ac:spMk id="7" creationId="{255C7841-52C8-CE2A-5191-413A7D0BA8E3}"/>
          </ac:spMkLst>
        </pc:spChg>
        <pc:spChg chg="add mod">
          <ac:chgData name="C Wei" userId="71f02f09b5303ba0" providerId="LiveId" clId="{9FAC0037-95A1-4B14-AEEF-59264E26B4CA}" dt="2022-10-09T00:50:50.024" v="9017"/>
          <ac:spMkLst>
            <pc:docMk/>
            <pc:sldMk cId="175522364" sldId="647"/>
            <ac:spMk id="7" creationId="{90F0C89A-4839-909C-940E-7F5217679D94}"/>
          </ac:spMkLst>
        </pc:spChg>
        <pc:spChg chg="mod">
          <ac:chgData name="C Wei" userId="71f02f09b5303ba0" providerId="LiveId" clId="{9FAC0037-95A1-4B14-AEEF-59264E26B4CA}" dt="2022-10-09T00:51:30.969" v="9035" actId="21"/>
          <ac:spMkLst>
            <pc:docMk/>
            <pc:sldMk cId="175522364" sldId="647"/>
            <ac:spMk id="8" creationId="{905D4F90-24BA-497B-730B-4DDBEF30A34A}"/>
          </ac:spMkLst>
        </pc:spChg>
        <pc:spChg chg="add mod">
          <ac:chgData name="C Wei" userId="71f02f09b5303ba0" providerId="LiveId" clId="{9FAC0037-95A1-4B14-AEEF-59264E26B4CA}" dt="2022-10-09T01:18:28.934" v="9735" actId="1035"/>
          <ac:spMkLst>
            <pc:docMk/>
            <pc:sldMk cId="175522364" sldId="647"/>
            <ac:spMk id="9" creationId="{492E866F-6858-2639-CF69-C759C679B592}"/>
          </ac:spMkLst>
        </pc:spChg>
        <pc:spChg chg="add mod">
          <ac:chgData name="C Wei" userId="71f02f09b5303ba0" providerId="LiveId" clId="{9FAC0037-95A1-4B14-AEEF-59264E26B4CA}" dt="2022-10-08T15:43:55.194" v="8096" actId="14100"/>
          <ac:spMkLst>
            <pc:docMk/>
            <pc:sldMk cId="175522364" sldId="647"/>
            <ac:spMk id="10" creationId="{A0F36D81-5D3D-D40F-10F6-18FE16A1C8A2}"/>
          </ac:spMkLst>
        </pc:spChg>
        <pc:spChg chg="add del mod">
          <ac:chgData name="C Wei" userId="71f02f09b5303ba0" providerId="LiveId" clId="{9FAC0037-95A1-4B14-AEEF-59264E26B4CA}" dt="2022-10-09T01:18:33.074" v="9737" actId="1035"/>
          <ac:spMkLst>
            <pc:docMk/>
            <pc:sldMk cId="175522364" sldId="647"/>
            <ac:spMk id="12" creationId="{3B3185BE-2869-E138-A842-6A5E288B4FFF}"/>
          </ac:spMkLst>
        </pc:spChg>
        <pc:spChg chg="add mod">
          <ac:chgData name="C Wei" userId="71f02f09b5303ba0" providerId="LiveId" clId="{9FAC0037-95A1-4B14-AEEF-59264E26B4CA}" dt="2022-10-09T00:50:50.024" v="9017"/>
          <ac:spMkLst>
            <pc:docMk/>
            <pc:sldMk cId="175522364" sldId="647"/>
            <ac:spMk id="14" creationId="{C53007D3-6918-F866-DEF1-F55E192D3E4D}"/>
          </ac:spMkLst>
        </pc:spChg>
        <pc:spChg chg="add mod">
          <ac:chgData name="C Wei" userId="71f02f09b5303ba0" providerId="LiveId" clId="{9FAC0037-95A1-4B14-AEEF-59264E26B4CA}" dt="2022-10-09T00:50:50.024" v="9017"/>
          <ac:spMkLst>
            <pc:docMk/>
            <pc:sldMk cId="175522364" sldId="647"/>
            <ac:spMk id="15" creationId="{0D1B7ED1-945D-E4C9-B582-0845664305AB}"/>
          </ac:spMkLst>
        </pc:spChg>
        <pc:spChg chg="add mod">
          <ac:chgData name="C Wei" userId="71f02f09b5303ba0" providerId="LiveId" clId="{9FAC0037-95A1-4B14-AEEF-59264E26B4CA}" dt="2022-10-09T00:50:50.024" v="9017"/>
          <ac:spMkLst>
            <pc:docMk/>
            <pc:sldMk cId="175522364" sldId="647"/>
            <ac:spMk id="16" creationId="{1BC207B7-665C-2D2B-D506-6796241C2AA0}"/>
          </ac:spMkLst>
        </pc:spChg>
        <pc:spChg chg="add mod">
          <ac:chgData name="C Wei" userId="71f02f09b5303ba0" providerId="LiveId" clId="{9FAC0037-95A1-4B14-AEEF-59264E26B4CA}" dt="2022-10-09T00:50:50.024" v="9017"/>
          <ac:spMkLst>
            <pc:docMk/>
            <pc:sldMk cId="175522364" sldId="647"/>
            <ac:spMk id="17" creationId="{F7C6D596-4E6A-6D85-08C5-B468AFEB1E71}"/>
          </ac:spMkLst>
        </pc:spChg>
        <pc:spChg chg="add mod">
          <ac:chgData name="C Wei" userId="71f02f09b5303ba0" providerId="LiveId" clId="{9FAC0037-95A1-4B14-AEEF-59264E26B4CA}" dt="2022-10-09T00:50:50.024" v="9017"/>
          <ac:spMkLst>
            <pc:docMk/>
            <pc:sldMk cId="175522364" sldId="647"/>
            <ac:spMk id="18" creationId="{EB86B6C1-4322-6922-1323-212FBC78CFB5}"/>
          </ac:spMkLst>
        </pc:spChg>
        <pc:spChg chg="add mod">
          <ac:chgData name="C Wei" userId="71f02f09b5303ba0" providerId="LiveId" clId="{9FAC0037-95A1-4B14-AEEF-59264E26B4CA}" dt="2022-10-09T00:50:50.024" v="9017"/>
          <ac:spMkLst>
            <pc:docMk/>
            <pc:sldMk cId="175522364" sldId="647"/>
            <ac:spMk id="19" creationId="{47E9875D-2919-EA4F-C3BE-33CD6290C2EB}"/>
          </ac:spMkLst>
        </pc:spChg>
        <pc:spChg chg="add mod">
          <ac:chgData name="C Wei" userId="71f02f09b5303ba0" providerId="LiveId" clId="{9FAC0037-95A1-4B14-AEEF-59264E26B4CA}" dt="2022-10-09T00:50:50.024" v="9017"/>
          <ac:spMkLst>
            <pc:docMk/>
            <pc:sldMk cId="175522364" sldId="647"/>
            <ac:spMk id="20" creationId="{1B9EA459-A199-3686-E56B-D4D85C56DFC8}"/>
          </ac:spMkLst>
        </pc:spChg>
        <pc:spChg chg="add mod">
          <ac:chgData name="C Wei" userId="71f02f09b5303ba0" providerId="LiveId" clId="{9FAC0037-95A1-4B14-AEEF-59264E26B4CA}" dt="2022-10-09T00:50:50.024" v="9017"/>
          <ac:spMkLst>
            <pc:docMk/>
            <pc:sldMk cId="175522364" sldId="647"/>
            <ac:spMk id="21" creationId="{BEB0526D-91C8-E904-009C-2F7F4A08CF53}"/>
          </ac:spMkLst>
        </pc:spChg>
        <pc:spChg chg="add mod">
          <ac:chgData name="C Wei" userId="71f02f09b5303ba0" providerId="LiveId" clId="{9FAC0037-95A1-4B14-AEEF-59264E26B4CA}" dt="2022-10-09T00:50:50.024" v="9017"/>
          <ac:spMkLst>
            <pc:docMk/>
            <pc:sldMk cId="175522364" sldId="647"/>
            <ac:spMk id="30" creationId="{2306BE32-436E-5DB6-2BDE-14BFC21E3CDB}"/>
          </ac:spMkLst>
        </pc:spChg>
        <pc:spChg chg="add mod">
          <ac:chgData name="C Wei" userId="71f02f09b5303ba0" providerId="LiveId" clId="{9FAC0037-95A1-4B14-AEEF-59264E26B4CA}" dt="2022-10-09T00:50:50.024" v="9017"/>
          <ac:spMkLst>
            <pc:docMk/>
            <pc:sldMk cId="175522364" sldId="647"/>
            <ac:spMk id="31" creationId="{B3F543B3-097E-B8FF-42DA-A3D61B008EFC}"/>
          </ac:spMkLst>
        </pc:spChg>
        <pc:spChg chg="add mod">
          <ac:chgData name="C Wei" userId="71f02f09b5303ba0" providerId="LiveId" clId="{9FAC0037-95A1-4B14-AEEF-59264E26B4CA}" dt="2022-10-09T00:50:50.024" v="9017"/>
          <ac:spMkLst>
            <pc:docMk/>
            <pc:sldMk cId="175522364" sldId="647"/>
            <ac:spMk id="32" creationId="{F39B8601-FF90-2E9A-0BDB-85C458D48E2C}"/>
          </ac:spMkLst>
        </pc:spChg>
        <pc:spChg chg="add mod">
          <ac:chgData name="C Wei" userId="71f02f09b5303ba0" providerId="LiveId" clId="{9FAC0037-95A1-4B14-AEEF-59264E26B4CA}" dt="2022-10-09T00:50:50.024" v="9017"/>
          <ac:spMkLst>
            <pc:docMk/>
            <pc:sldMk cId="175522364" sldId="647"/>
            <ac:spMk id="33" creationId="{94B922E0-CF63-3DF9-7C1D-065F3006BDDE}"/>
          </ac:spMkLst>
        </pc:spChg>
        <pc:spChg chg="add mod">
          <ac:chgData name="C Wei" userId="71f02f09b5303ba0" providerId="LiveId" clId="{9FAC0037-95A1-4B14-AEEF-59264E26B4CA}" dt="2022-10-09T00:50:50.024" v="9017"/>
          <ac:spMkLst>
            <pc:docMk/>
            <pc:sldMk cId="175522364" sldId="647"/>
            <ac:spMk id="34" creationId="{4035C63D-8930-A60B-DB41-FD12892CFCEA}"/>
          </ac:spMkLst>
        </pc:spChg>
        <pc:spChg chg="add mod">
          <ac:chgData name="C Wei" userId="71f02f09b5303ba0" providerId="LiveId" clId="{9FAC0037-95A1-4B14-AEEF-59264E26B4CA}" dt="2022-10-09T00:50:50.024" v="9017"/>
          <ac:spMkLst>
            <pc:docMk/>
            <pc:sldMk cId="175522364" sldId="647"/>
            <ac:spMk id="35" creationId="{2C5BA34D-48DB-FBBB-8988-C4F1D68C4571}"/>
          </ac:spMkLst>
        </pc:spChg>
        <pc:spChg chg="add mod">
          <ac:chgData name="C Wei" userId="71f02f09b5303ba0" providerId="LiveId" clId="{9FAC0037-95A1-4B14-AEEF-59264E26B4CA}" dt="2022-10-09T00:50:50.024" v="9017"/>
          <ac:spMkLst>
            <pc:docMk/>
            <pc:sldMk cId="175522364" sldId="647"/>
            <ac:spMk id="36" creationId="{A2F801A2-FD56-5B8E-6802-D37C33056457}"/>
          </ac:spMkLst>
        </pc:spChg>
        <pc:spChg chg="add mod">
          <ac:chgData name="C Wei" userId="71f02f09b5303ba0" providerId="LiveId" clId="{9FAC0037-95A1-4B14-AEEF-59264E26B4CA}" dt="2022-10-09T00:50:50.024" v="9017"/>
          <ac:spMkLst>
            <pc:docMk/>
            <pc:sldMk cId="175522364" sldId="647"/>
            <ac:spMk id="37" creationId="{997A218C-804B-782C-C294-B52E8542700E}"/>
          </ac:spMkLst>
        </pc:spChg>
        <pc:spChg chg="add mod">
          <ac:chgData name="C Wei" userId="71f02f09b5303ba0" providerId="LiveId" clId="{9FAC0037-95A1-4B14-AEEF-59264E26B4CA}" dt="2022-10-09T00:50:50.024" v="9017"/>
          <ac:spMkLst>
            <pc:docMk/>
            <pc:sldMk cId="175522364" sldId="647"/>
            <ac:spMk id="38" creationId="{B3576F33-6C88-10C4-7626-CE2C2D756A5A}"/>
          </ac:spMkLst>
        </pc:spChg>
        <pc:spChg chg="add mod">
          <ac:chgData name="C Wei" userId="71f02f09b5303ba0" providerId="LiveId" clId="{9FAC0037-95A1-4B14-AEEF-59264E26B4CA}" dt="2022-10-09T00:50:50.024" v="9017"/>
          <ac:spMkLst>
            <pc:docMk/>
            <pc:sldMk cId="175522364" sldId="647"/>
            <ac:spMk id="39" creationId="{4744B348-3B4B-A331-51C4-30586136595E}"/>
          </ac:spMkLst>
        </pc:spChg>
        <pc:spChg chg="add mod">
          <ac:chgData name="C Wei" userId="71f02f09b5303ba0" providerId="LiveId" clId="{9FAC0037-95A1-4B14-AEEF-59264E26B4CA}" dt="2022-10-09T00:50:50.024" v="9017"/>
          <ac:spMkLst>
            <pc:docMk/>
            <pc:sldMk cId="175522364" sldId="647"/>
            <ac:spMk id="40" creationId="{D5D88F6D-F370-3187-53C8-9BBC4C0CA738}"/>
          </ac:spMkLst>
        </pc:spChg>
        <pc:spChg chg="add mod">
          <ac:chgData name="C Wei" userId="71f02f09b5303ba0" providerId="LiveId" clId="{9FAC0037-95A1-4B14-AEEF-59264E26B4CA}" dt="2022-10-09T00:50:50.024" v="9017"/>
          <ac:spMkLst>
            <pc:docMk/>
            <pc:sldMk cId="175522364" sldId="647"/>
            <ac:spMk id="41" creationId="{EED3ACCE-5193-4312-BD37-5B527C60B8A1}"/>
          </ac:spMkLst>
        </pc:spChg>
        <pc:spChg chg="add mod">
          <ac:chgData name="C Wei" userId="71f02f09b5303ba0" providerId="LiveId" clId="{9FAC0037-95A1-4B14-AEEF-59264E26B4CA}" dt="2022-10-09T00:50:50.024" v="9017"/>
          <ac:spMkLst>
            <pc:docMk/>
            <pc:sldMk cId="175522364" sldId="647"/>
            <ac:spMk id="42" creationId="{25E1E2A2-C94D-B038-43FB-20055D875710}"/>
          </ac:spMkLst>
        </pc:spChg>
        <pc:spChg chg="add mod">
          <ac:chgData name="C Wei" userId="71f02f09b5303ba0" providerId="LiveId" clId="{9FAC0037-95A1-4B14-AEEF-59264E26B4CA}" dt="2022-10-09T00:50:50.024" v="9017"/>
          <ac:spMkLst>
            <pc:docMk/>
            <pc:sldMk cId="175522364" sldId="647"/>
            <ac:spMk id="43" creationId="{4B8B3F24-C10B-4227-580E-009CE35C3325}"/>
          </ac:spMkLst>
        </pc:spChg>
        <pc:spChg chg="add mod">
          <ac:chgData name="C Wei" userId="71f02f09b5303ba0" providerId="LiveId" clId="{9FAC0037-95A1-4B14-AEEF-59264E26B4CA}" dt="2022-10-09T00:50:50.024" v="9017"/>
          <ac:spMkLst>
            <pc:docMk/>
            <pc:sldMk cId="175522364" sldId="647"/>
            <ac:spMk id="44" creationId="{174E76DD-AD42-345F-902E-93CCFF9A71B2}"/>
          </ac:spMkLst>
        </pc:spChg>
        <pc:spChg chg="add mod">
          <ac:chgData name="C Wei" userId="71f02f09b5303ba0" providerId="LiveId" clId="{9FAC0037-95A1-4B14-AEEF-59264E26B4CA}" dt="2022-10-09T00:50:50.024" v="9017"/>
          <ac:spMkLst>
            <pc:docMk/>
            <pc:sldMk cId="175522364" sldId="647"/>
            <ac:spMk id="53" creationId="{75F23E4B-6BBA-BC0F-9A07-23A4C793AD08}"/>
          </ac:spMkLst>
        </pc:spChg>
        <pc:spChg chg="add mod">
          <ac:chgData name="C Wei" userId="71f02f09b5303ba0" providerId="LiveId" clId="{9FAC0037-95A1-4B14-AEEF-59264E26B4CA}" dt="2022-10-09T00:50:50.024" v="9017"/>
          <ac:spMkLst>
            <pc:docMk/>
            <pc:sldMk cId="175522364" sldId="647"/>
            <ac:spMk id="58" creationId="{323AA479-49EA-3D59-0A9B-1F8B96EB780E}"/>
          </ac:spMkLst>
        </pc:spChg>
        <pc:spChg chg="add mod">
          <ac:chgData name="C Wei" userId="71f02f09b5303ba0" providerId="LiveId" clId="{9FAC0037-95A1-4B14-AEEF-59264E26B4CA}" dt="2022-10-09T00:50:50.024" v="9017"/>
          <ac:spMkLst>
            <pc:docMk/>
            <pc:sldMk cId="175522364" sldId="647"/>
            <ac:spMk id="59" creationId="{74F8039E-2550-45E0-24BC-0E5F263F0807}"/>
          </ac:spMkLst>
        </pc:spChg>
        <pc:spChg chg="del">
          <ac:chgData name="C Wei" userId="71f02f09b5303ba0" providerId="LiveId" clId="{9FAC0037-95A1-4B14-AEEF-59264E26B4CA}" dt="2022-10-09T00:50:49.752" v="9016" actId="478"/>
          <ac:spMkLst>
            <pc:docMk/>
            <pc:sldMk cId="175522364" sldId="647"/>
            <ac:spMk id="60" creationId="{4BE5372D-40FC-D5C9-504D-DC9A408A810A}"/>
          </ac:spMkLst>
        </pc:spChg>
        <pc:spChg chg="del">
          <ac:chgData name="C Wei" userId="71f02f09b5303ba0" providerId="LiveId" clId="{9FAC0037-95A1-4B14-AEEF-59264E26B4CA}" dt="2022-10-09T00:50:49.752" v="9016" actId="478"/>
          <ac:spMkLst>
            <pc:docMk/>
            <pc:sldMk cId="175522364" sldId="647"/>
            <ac:spMk id="61" creationId="{E7B4BCF9-ABE3-8F1D-D725-ABB779161C22}"/>
          </ac:spMkLst>
        </pc:spChg>
        <pc:spChg chg="add mod">
          <ac:chgData name="C Wei" userId="71f02f09b5303ba0" providerId="LiveId" clId="{9FAC0037-95A1-4B14-AEEF-59264E26B4CA}" dt="2022-10-09T00:50:50.024" v="9017"/>
          <ac:spMkLst>
            <pc:docMk/>
            <pc:sldMk cId="175522364" sldId="647"/>
            <ac:spMk id="62" creationId="{AA675B5F-E57C-5851-88EF-B9A1E56A466D}"/>
          </ac:spMkLst>
        </pc:spChg>
        <pc:spChg chg="add mod">
          <ac:chgData name="C Wei" userId="71f02f09b5303ba0" providerId="LiveId" clId="{9FAC0037-95A1-4B14-AEEF-59264E26B4CA}" dt="2022-10-09T00:50:50.024" v="9017"/>
          <ac:spMkLst>
            <pc:docMk/>
            <pc:sldMk cId="175522364" sldId="647"/>
            <ac:spMk id="63" creationId="{9B30D50C-CAF9-DABC-2EFD-A61657F4E22B}"/>
          </ac:spMkLst>
        </pc:spChg>
        <pc:spChg chg="add mod">
          <ac:chgData name="C Wei" userId="71f02f09b5303ba0" providerId="LiveId" clId="{9FAC0037-95A1-4B14-AEEF-59264E26B4CA}" dt="2022-10-09T00:50:50.024" v="9017"/>
          <ac:spMkLst>
            <pc:docMk/>
            <pc:sldMk cId="175522364" sldId="647"/>
            <ac:spMk id="64" creationId="{ED11173C-9331-976A-9896-8881ED2D1694}"/>
          </ac:spMkLst>
        </pc:spChg>
        <pc:spChg chg="add mod">
          <ac:chgData name="C Wei" userId="71f02f09b5303ba0" providerId="LiveId" clId="{9FAC0037-95A1-4B14-AEEF-59264E26B4CA}" dt="2022-10-09T00:50:50.024" v="9017"/>
          <ac:spMkLst>
            <pc:docMk/>
            <pc:sldMk cId="175522364" sldId="647"/>
            <ac:spMk id="65" creationId="{1F44C361-EFA4-494F-6681-A1985BDB8D29}"/>
          </ac:spMkLst>
        </pc:spChg>
        <pc:spChg chg="add mod">
          <ac:chgData name="C Wei" userId="71f02f09b5303ba0" providerId="LiveId" clId="{9FAC0037-95A1-4B14-AEEF-59264E26B4CA}" dt="2022-10-09T00:50:50.024" v="9017"/>
          <ac:spMkLst>
            <pc:docMk/>
            <pc:sldMk cId="175522364" sldId="647"/>
            <ac:spMk id="66" creationId="{A4D95396-8214-E17B-4499-A643223A47A2}"/>
          </ac:spMkLst>
        </pc:spChg>
        <pc:spChg chg="del">
          <ac:chgData name="C Wei" userId="71f02f09b5303ba0" providerId="LiveId" clId="{9FAC0037-95A1-4B14-AEEF-59264E26B4CA}" dt="2022-10-09T00:50:49.752" v="9016" actId="478"/>
          <ac:spMkLst>
            <pc:docMk/>
            <pc:sldMk cId="175522364" sldId="647"/>
            <ac:spMk id="69" creationId="{C5E2A3DD-690C-7F4E-84A7-3D6EA0E27D11}"/>
          </ac:spMkLst>
        </pc:spChg>
        <pc:spChg chg="del">
          <ac:chgData name="C Wei" userId="71f02f09b5303ba0" providerId="LiveId" clId="{9FAC0037-95A1-4B14-AEEF-59264E26B4CA}" dt="2022-10-09T00:50:49.752" v="9016" actId="478"/>
          <ac:spMkLst>
            <pc:docMk/>
            <pc:sldMk cId="175522364" sldId="647"/>
            <ac:spMk id="70" creationId="{315E0205-2861-107D-EC81-9384891A2C2A}"/>
          </ac:spMkLst>
        </pc:spChg>
        <pc:spChg chg="del">
          <ac:chgData name="C Wei" userId="71f02f09b5303ba0" providerId="LiveId" clId="{9FAC0037-95A1-4B14-AEEF-59264E26B4CA}" dt="2022-10-09T00:50:49.752" v="9016" actId="478"/>
          <ac:spMkLst>
            <pc:docMk/>
            <pc:sldMk cId="175522364" sldId="647"/>
            <ac:spMk id="71" creationId="{14A59075-8812-8CAF-D6F0-5BB40ADE225E}"/>
          </ac:spMkLst>
        </pc:spChg>
        <pc:spChg chg="del">
          <ac:chgData name="C Wei" userId="71f02f09b5303ba0" providerId="LiveId" clId="{9FAC0037-95A1-4B14-AEEF-59264E26B4CA}" dt="2022-10-09T00:50:49.752" v="9016" actId="478"/>
          <ac:spMkLst>
            <pc:docMk/>
            <pc:sldMk cId="175522364" sldId="647"/>
            <ac:spMk id="72" creationId="{910A2B27-AF22-47DC-B3A1-01A77C8C289D}"/>
          </ac:spMkLst>
        </pc:spChg>
        <pc:spChg chg="add mod">
          <ac:chgData name="C Wei" userId="71f02f09b5303ba0" providerId="LiveId" clId="{9FAC0037-95A1-4B14-AEEF-59264E26B4CA}" dt="2022-10-09T00:50:50.024" v="9017"/>
          <ac:spMkLst>
            <pc:docMk/>
            <pc:sldMk cId="175522364" sldId="647"/>
            <ac:spMk id="76" creationId="{EC930749-54CC-B5BE-90AB-36A08C5D7965}"/>
          </ac:spMkLst>
        </pc:spChg>
        <pc:spChg chg="add mod">
          <ac:chgData name="C Wei" userId="71f02f09b5303ba0" providerId="LiveId" clId="{9FAC0037-95A1-4B14-AEEF-59264E26B4CA}" dt="2022-10-09T00:50:50.024" v="9017"/>
          <ac:spMkLst>
            <pc:docMk/>
            <pc:sldMk cId="175522364" sldId="647"/>
            <ac:spMk id="78" creationId="{B02F047E-4147-A5FC-32ED-4A19DD2EFD4B}"/>
          </ac:spMkLst>
        </pc:spChg>
        <pc:spChg chg="add mod">
          <ac:chgData name="C Wei" userId="71f02f09b5303ba0" providerId="LiveId" clId="{9FAC0037-95A1-4B14-AEEF-59264E26B4CA}" dt="2022-10-09T00:50:50.024" v="9017"/>
          <ac:spMkLst>
            <pc:docMk/>
            <pc:sldMk cId="175522364" sldId="647"/>
            <ac:spMk id="79" creationId="{ED18A513-B1C2-04D4-F14B-CBA2C224D1AC}"/>
          </ac:spMkLst>
        </pc:spChg>
        <pc:spChg chg="add mod">
          <ac:chgData name="C Wei" userId="71f02f09b5303ba0" providerId="LiveId" clId="{9FAC0037-95A1-4B14-AEEF-59264E26B4CA}" dt="2022-10-09T00:50:50.024" v="9017"/>
          <ac:spMkLst>
            <pc:docMk/>
            <pc:sldMk cId="175522364" sldId="647"/>
            <ac:spMk id="80" creationId="{776D7217-0EE1-68C5-CAFB-4C5DF06F1C68}"/>
          </ac:spMkLst>
        </pc:spChg>
        <pc:spChg chg="del">
          <ac:chgData name="C Wei" userId="71f02f09b5303ba0" providerId="LiveId" clId="{9FAC0037-95A1-4B14-AEEF-59264E26B4CA}" dt="2022-10-09T00:50:49.752" v="9016" actId="478"/>
          <ac:spMkLst>
            <pc:docMk/>
            <pc:sldMk cId="175522364" sldId="647"/>
            <ac:spMk id="85" creationId="{480ECCDC-E5A3-6B88-9A02-F500C10CD648}"/>
          </ac:spMkLst>
        </pc:spChg>
        <pc:spChg chg="add mod">
          <ac:chgData name="C Wei" userId="71f02f09b5303ba0" providerId="LiveId" clId="{9FAC0037-95A1-4B14-AEEF-59264E26B4CA}" dt="2022-10-09T00:50:50.024" v="9017"/>
          <ac:spMkLst>
            <pc:docMk/>
            <pc:sldMk cId="175522364" sldId="647"/>
            <ac:spMk id="96" creationId="{2147CEEA-7C81-55B4-7690-D80D5ED3BC10}"/>
          </ac:spMkLst>
        </pc:spChg>
        <pc:spChg chg="add mod">
          <ac:chgData name="C Wei" userId="71f02f09b5303ba0" providerId="LiveId" clId="{9FAC0037-95A1-4B14-AEEF-59264E26B4CA}" dt="2022-10-09T00:50:50.024" v="9017"/>
          <ac:spMkLst>
            <pc:docMk/>
            <pc:sldMk cId="175522364" sldId="647"/>
            <ac:spMk id="101" creationId="{48BF16E3-F14D-2CA5-73BB-C7BFD231B2DB}"/>
          </ac:spMkLst>
        </pc:spChg>
        <pc:spChg chg="add mod">
          <ac:chgData name="C Wei" userId="71f02f09b5303ba0" providerId="LiveId" clId="{9FAC0037-95A1-4B14-AEEF-59264E26B4CA}" dt="2022-10-09T00:50:50.024" v="9017"/>
          <ac:spMkLst>
            <pc:docMk/>
            <pc:sldMk cId="175522364" sldId="647"/>
            <ac:spMk id="102" creationId="{C5775E2E-818F-841C-1B31-F53019524D63}"/>
          </ac:spMkLst>
        </pc:spChg>
        <pc:spChg chg="add mod">
          <ac:chgData name="C Wei" userId="71f02f09b5303ba0" providerId="LiveId" clId="{9FAC0037-95A1-4B14-AEEF-59264E26B4CA}" dt="2022-10-09T00:50:50.024" v="9017"/>
          <ac:spMkLst>
            <pc:docMk/>
            <pc:sldMk cId="175522364" sldId="647"/>
            <ac:spMk id="103" creationId="{E289DCE5-1187-B451-4252-53D25656B664}"/>
          </ac:spMkLst>
        </pc:spChg>
        <pc:spChg chg="add mod">
          <ac:chgData name="C Wei" userId="71f02f09b5303ba0" providerId="LiveId" clId="{9FAC0037-95A1-4B14-AEEF-59264E26B4CA}" dt="2022-10-09T00:50:50.024" v="9017"/>
          <ac:spMkLst>
            <pc:docMk/>
            <pc:sldMk cId="175522364" sldId="647"/>
            <ac:spMk id="104" creationId="{56DDC9C4-6487-DA5F-2C8B-30B9713CE61C}"/>
          </ac:spMkLst>
        </pc:spChg>
        <pc:spChg chg="add mod">
          <ac:chgData name="C Wei" userId="71f02f09b5303ba0" providerId="LiveId" clId="{9FAC0037-95A1-4B14-AEEF-59264E26B4CA}" dt="2022-10-09T00:50:50.024" v="9017"/>
          <ac:spMkLst>
            <pc:docMk/>
            <pc:sldMk cId="175522364" sldId="647"/>
            <ac:spMk id="113" creationId="{14F26C50-2724-82A7-0B8A-27819A64FA79}"/>
          </ac:spMkLst>
        </pc:spChg>
        <pc:spChg chg="add mod">
          <ac:chgData name="C Wei" userId="71f02f09b5303ba0" providerId="LiveId" clId="{9FAC0037-95A1-4B14-AEEF-59264E26B4CA}" dt="2022-10-09T00:50:50.024" v="9017"/>
          <ac:spMkLst>
            <pc:docMk/>
            <pc:sldMk cId="175522364" sldId="647"/>
            <ac:spMk id="114" creationId="{53A3B09A-3DF4-2355-C836-809F38D20C98}"/>
          </ac:spMkLst>
        </pc:spChg>
        <pc:spChg chg="add mod">
          <ac:chgData name="C Wei" userId="71f02f09b5303ba0" providerId="LiveId" clId="{9FAC0037-95A1-4B14-AEEF-59264E26B4CA}" dt="2022-10-09T00:50:50.024" v="9017"/>
          <ac:spMkLst>
            <pc:docMk/>
            <pc:sldMk cId="175522364" sldId="647"/>
            <ac:spMk id="115" creationId="{3608295A-9B54-54C6-B1FE-C316A267A046}"/>
          </ac:spMkLst>
        </pc:spChg>
        <pc:spChg chg="add mod">
          <ac:chgData name="C Wei" userId="71f02f09b5303ba0" providerId="LiveId" clId="{9FAC0037-95A1-4B14-AEEF-59264E26B4CA}" dt="2022-10-09T00:50:50.024" v="9017"/>
          <ac:spMkLst>
            <pc:docMk/>
            <pc:sldMk cId="175522364" sldId="647"/>
            <ac:spMk id="116" creationId="{495C4457-7F7E-0F65-E205-0080DF45E152}"/>
          </ac:spMkLst>
        </pc:spChg>
        <pc:spChg chg="add mod">
          <ac:chgData name="C Wei" userId="71f02f09b5303ba0" providerId="LiveId" clId="{9FAC0037-95A1-4B14-AEEF-59264E26B4CA}" dt="2022-10-09T00:50:50.024" v="9017"/>
          <ac:spMkLst>
            <pc:docMk/>
            <pc:sldMk cId="175522364" sldId="647"/>
            <ac:spMk id="122" creationId="{ACD42AC1-02FA-0437-938A-4ABC2125B82D}"/>
          </ac:spMkLst>
        </pc:spChg>
        <pc:spChg chg="add mod">
          <ac:chgData name="C Wei" userId="71f02f09b5303ba0" providerId="LiveId" clId="{9FAC0037-95A1-4B14-AEEF-59264E26B4CA}" dt="2022-10-09T00:50:50.024" v="9017"/>
          <ac:spMkLst>
            <pc:docMk/>
            <pc:sldMk cId="175522364" sldId="647"/>
            <ac:spMk id="123" creationId="{4A491FAA-F7C1-66F7-863A-018A6BC7BF28}"/>
          </ac:spMkLst>
        </pc:spChg>
        <pc:spChg chg="add mod">
          <ac:chgData name="C Wei" userId="71f02f09b5303ba0" providerId="LiveId" clId="{9FAC0037-95A1-4B14-AEEF-59264E26B4CA}" dt="2022-10-09T00:50:50.024" v="9017"/>
          <ac:spMkLst>
            <pc:docMk/>
            <pc:sldMk cId="175522364" sldId="647"/>
            <ac:spMk id="125" creationId="{DE7EC31C-ED20-A9F8-0108-16F0E1FBEEAD}"/>
          </ac:spMkLst>
        </pc:spChg>
        <pc:spChg chg="add mod">
          <ac:chgData name="C Wei" userId="71f02f09b5303ba0" providerId="LiveId" clId="{9FAC0037-95A1-4B14-AEEF-59264E26B4CA}" dt="2022-10-09T00:50:50.024" v="9017"/>
          <ac:spMkLst>
            <pc:docMk/>
            <pc:sldMk cId="175522364" sldId="647"/>
            <ac:spMk id="127" creationId="{3EC5EEE6-39BC-C3F3-AB81-664B6469D7D6}"/>
          </ac:spMkLst>
        </pc:spChg>
        <pc:spChg chg="del">
          <ac:chgData name="C Wei" userId="71f02f09b5303ba0" providerId="LiveId" clId="{9FAC0037-95A1-4B14-AEEF-59264E26B4CA}" dt="2022-10-09T00:50:49.752" v="9016" actId="478"/>
          <ac:spMkLst>
            <pc:docMk/>
            <pc:sldMk cId="175522364" sldId="647"/>
            <ac:spMk id="129" creationId="{628A9876-6800-37D9-FA9B-DB973FCA0408}"/>
          </ac:spMkLst>
        </pc:spChg>
        <pc:spChg chg="del">
          <ac:chgData name="C Wei" userId="71f02f09b5303ba0" providerId="LiveId" clId="{9FAC0037-95A1-4B14-AEEF-59264E26B4CA}" dt="2022-10-09T00:50:49.752" v="9016" actId="478"/>
          <ac:spMkLst>
            <pc:docMk/>
            <pc:sldMk cId="175522364" sldId="647"/>
            <ac:spMk id="130" creationId="{19C66FCF-EF5D-7788-C049-E0D419328BD8}"/>
          </ac:spMkLst>
        </pc:spChg>
        <pc:spChg chg="del">
          <ac:chgData name="C Wei" userId="71f02f09b5303ba0" providerId="LiveId" clId="{9FAC0037-95A1-4B14-AEEF-59264E26B4CA}" dt="2022-10-09T00:50:49.752" v="9016" actId="478"/>
          <ac:spMkLst>
            <pc:docMk/>
            <pc:sldMk cId="175522364" sldId="647"/>
            <ac:spMk id="132" creationId="{CCA4BF1E-C935-648D-6775-B341E96BAF5F}"/>
          </ac:spMkLst>
        </pc:spChg>
        <pc:spChg chg="add del">
          <ac:chgData name="C Wei" userId="71f02f09b5303ba0" providerId="LiveId" clId="{9FAC0037-95A1-4B14-AEEF-59264E26B4CA}" dt="2022-10-09T00:51:24.712" v="9031" actId="22"/>
          <ac:spMkLst>
            <pc:docMk/>
            <pc:sldMk cId="175522364" sldId="647"/>
            <ac:spMk id="133" creationId="{61B4DC9A-7ACF-9875-AD3F-0A296C1017AB}"/>
          </ac:spMkLst>
        </pc:spChg>
        <pc:spChg chg="del">
          <ac:chgData name="C Wei" userId="71f02f09b5303ba0" providerId="LiveId" clId="{9FAC0037-95A1-4B14-AEEF-59264E26B4CA}" dt="2022-10-09T00:50:49.752" v="9016" actId="478"/>
          <ac:spMkLst>
            <pc:docMk/>
            <pc:sldMk cId="175522364" sldId="647"/>
            <ac:spMk id="141" creationId="{FCD02DA2-F7EA-8B72-186B-197AF81E1D8E}"/>
          </ac:spMkLst>
        </pc:spChg>
        <pc:spChg chg="del">
          <ac:chgData name="C Wei" userId="71f02f09b5303ba0" providerId="LiveId" clId="{9FAC0037-95A1-4B14-AEEF-59264E26B4CA}" dt="2022-10-09T00:50:49.752" v="9016" actId="478"/>
          <ac:spMkLst>
            <pc:docMk/>
            <pc:sldMk cId="175522364" sldId="647"/>
            <ac:spMk id="146" creationId="{87EC3E18-AFFD-5BED-4E2C-FD1A9CBDA50E}"/>
          </ac:spMkLst>
        </pc:spChg>
        <pc:spChg chg="del">
          <ac:chgData name="C Wei" userId="71f02f09b5303ba0" providerId="LiveId" clId="{9FAC0037-95A1-4B14-AEEF-59264E26B4CA}" dt="2022-10-09T00:50:49.752" v="9016" actId="478"/>
          <ac:spMkLst>
            <pc:docMk/>
            <pc:sldMk cId="175522364" sldId="647"/>
            <ac:spMk id="148" creationId="{6DB4E340-FE3B-85A0-DA0F-F7192C6EC84A}"/>
          </ac:spMkLst>
        </pc:spChg>
        <pc:spChg chg="del">
          <ac:chgData name="C Wei" userId="71f02f09b5303ba0" providerId="LiveId" clId="{9FAC0037-95A1-4B14-AEEF-59264E26B4CA}" dt="2022-10-09T00:50:49.752" v="9016" actId="478"/>
          <ac:spMkLst>
            <pc:docMk/>
            <pc:sldMk cId="175522364" sldId="647"/>
            <ac:spMk id="149" creationId="{E69198B7-18D8-704B-9275-3A54ADE7C4EF}"/>
          </ac:spMkLst>
        </pc:spChg>
        <pc:spChg chg="del">
          <ac:chgData name="C Wei" userId="71f02f09b5303ba0" providerId="LiveId" clId="{9FAC0037-95A1-4B14-AEEF-59264E26B4CA}" dt="2022-10-09T00:50:49.752" v="9016" actId="478"/>
          <ac:spMkLst>
            <pc:docMk/>
            <pc:sldMk cId="175522364" sldId="647"/>
            <ac:spMk id="151" creationId="{3C4C57D6-3DBB-71EA-0000-A2FA21B9E112}"/>
          </ac:spMkLst>
        </pc:spChg>
        <pc:spChg chg="del">
          <ac:chgData name="C Wei" userId="71f02f09b5303ba0" providerId="LiveId" clId="{9FAC0037-95A1-4B14-AEEF-59264E26B4CA}" dt="2022-10-09T00:50:49.752" v="9016" actId="478"/>
          <ac:spMkLst>
            <pc:docMk/>
            <pc:sldMk cId="175522364" sldId="647"/>
            <ac:spMk id="152" creationId="{07FF80F6-7E1F-B7E9-59ED-DE7976F2DCA2}"/>
          </ac:spMkLst>
        </pc:spChg>
        <pc:spChg chg="del">
          <ac:chgData name="C Wei" userId="71f02f09b5303ba0" providerId="LiveId" clId="{9FAC0037-95A1-4B14-AEEF-59264E26B4CA}" dt="2022-10-09T00:50:49.752" v="9016" actId="478"/>
          <ac:spMkLst>
            <pc:docMk/>
            <pc:sldMk cId="175522364" sldId="647"/>
            <ac:spMk id="153" creationId="{4CC0CCF9-5216-8CDC-BE0D-FDCC38946BCB}"/>
          </ac:spMkLst>
        </pc:spChg>
        <pc:spChg chg="del">
          <ac:chgData name="C Wei" userId="71f02f09b5303ba0" providerId="LiveId" clId="{9FAC0037-95A1-4B14-AEEF-59264E26B4CA}" dt="2022-10-09T00:50:49.752" v="9016" actId="478"/>
          <ac:spMkLst>
            <pc:docMk/>
            <pc:sldMk cId="175522364" sldId="647"/>
            <ac:spMk id="154" creationId="{D95B6814-0F40-6BFE-C12E-86B64FF359A9}"/>
          </ac:spMkLst>
        </pc:spChg>
        <pc:spChg chg="del">
          <ac:chgData name="C Wei" userId="71f02f09b5303ba0" providerId="LiveId" clId="{9FAC0037-95A1-4B14-AEEF-59264E26B4CA}" dt="2022-10-09T00:50:49.752" v="9016" actId="478"/>
          <ac:spMkLst>
            <pc:docMk/>
            <pc:sldMk cId="175522364" sldId="647"/>
            <ac:spMk id="163" creationId="{C8104E27-831D-7688-768E-169EF71842D9}"/>
          </ac:spMkLst>
        </pc:spChg>
        <pc:spChg chg="del">
          <ac:chgData name="C Wei" userId="71f02f09b5303ba0" providerId="LiveId" clId="{9FAC0037-95A1-4B14-AEEF-59264E26B4CA}" dt="2022-10-09T00:50:49.752" v="9016" actId="478"/>
          <ac:spMkLst>
            <pc:docMk/>
            <pc:sldMk cId="175522364" sldId="647"/>
            <ac:spMk id="168" creationId="{68EA391D-C93C-AEBC-7FD0-5824A935E259}"/>
          </ac:spMkLst>
        </pc:spChg>
        <pc:spChg chg="del">
          <ac:chgData name="C Wei" userId="71f02f09b5303ba0" providerId="LiveId" clId="{9FAC0037-95A1-4B14-AEEF-59264E26B4CA}" dt="2022-10-09T00:50:49.752" v="9016" actId="478"/>
          <ac:spMkLst>
            <pc:docMk/>
            <pc:sldMk cId="175522364" sldId="647"/>
            <ac:spMk id="169" creationId="{226282A5-3966-94A5-5B42-C1EB8E7B4CA8}"/>
          </ac:spMkLst>
        </pc:spChg>
        <pc:spChg chg="del">
          <ac:chgData name="C Wei" userId="71f02f09b5303ba0" providerId="LiveId" clId="{9FAC0037-95A1-4B14-AEEF-59264E26B4CA}" dt="2022-10-09T00:50:49.752" v="9016" actId="478"/>
          <ac:spMkLst>
            <pc:docMk/>
            <pc:sldMk cId="175522364" sldId="647"/>
            <ac:spMk id="170" creationId="{E2F0CC7B-D53E-09BE-B07E-76EB519F288E}"/>
          </ac:spMkLst>
        </pc:spChg>
        <pc:spChg chg="del">
          <ac:chgData name="C Wei" userId="71f02f09b5303ba0" providerId="LiveId" clId="{9FAC0037-95A1-4B14-AEEF-59264E26B4CA}" dt="2022-10-09T00:50:49.752" v="9016" actId="478"/>
          <ac:spMkLst>
            <pc:docMk/>
            <pc:sldMk cId="175522364" sldId="647"/>
            <ac:spMk id="171" creationId="{8D6F3E5B-B1A2-770C-71F6-7D4EB1CF510E}"/>
          </ac:spMkLst>
        </pc:spChg>
        <pc:spChg chg="del">
          <ac:chgData name="C Wei" userId="71f02f09b5303ba0" providerId="LiveId" clId="{9FAC0037-95A1-4B14-AEEF-59264E26B4CA}" dt="2022-10-09T00:50:49.752" v="9016" actId="478"/>
          <ac:spMkLst>
            <pc:docMk/>
            <pc:sldMk cId="175522364" sldId="647"/>
            <ac:spMk id="172" creationId="{2D61F029-2FAA-4F4A-571C-5DBE91738D51}"/>
          </ac:spMkLst>
        </pc:spChg>
        <pc:spChg chg="del">
          <ac:chgData name="C Wei" userId="71f02f09b5303ba0" providerId="LiveId" clId="{9FAC0037-95A1-4B14-AEEF-59264E26B4CA}" dt="2022-10-09T00:50:49.752" v="9016" actId="478"/>
          <ac:spMkLst>
            <pc:docMk/>
            <pc:sldMk cId="175522364" sldId="647"/>
            <ac:spMk id="173" creationId="{B349A4E0-FE07-DC27-01F0-9BD34C88BBAF}"/>
          </ac:spMkLst>
        </pc:spChg>
        <pc:spChg chg="del">
          <ac:chgData name="C Wei" userId="71f02f09b5303ba0" providerId="LiveId" clId="{9FAC0037-95A1-4B14-AEEF-59264E26B4CA}" dt="2022-10-09T00:50:49.752" v="9016" actId="478"/>
          <ac:spMkLst>
            <pc:docMk/>
            <pc:sldMk cId="175522364" sldId="647"/>
            <ac:spMk id="174" creationId="{3D1E1AF0-6A66-F4F1-5F33-6B4490177223}"/>
          </ac:spMkLst>
        </pc:spChg>
        <pc:spChg chg="del">
          <ac:chgData name="C Wei" userId="71f02f09b5303ba0" providerId="LiveId" clId="{9FAC0037-95A1-4B14-AEEF-59264E26B4CA}" dt="2022-10-09T00:50:49.752" v="9016" actId="478"/>
          <ac:spMkLst>
            <pc:docMk/>
            <pc:sldMk cId="175522364" sldId="647"/>
            <ac:spMk id="190" creationId="{F26CFED8-44F8-3D5A-6B93-243EFDFF882F}"/>
          </ac:spMkLst>
        </pc:spChg>
        <pc:spChg chg="del">
          <ac:chgData name="C Wei" userId="71f02f09b5303ba0" providerId="LiveId" clId="{9FAC0037-95A1-4B14-AEEF-59264E26B4CA}" dt="2022-10-09T00:50:49.752" v="9016" actId="478"/>
          <ac:spMkLst>
            <pc:docMk/>
            <pc:sldMk cId="175522364" sldId="647"/>
            <ac:spMk id="191" creationId="{E3DCCD33-0416-054C-911E-B758EF333B60}"/>
          </ac:spMkLst>
        </pc:spChg>
        <pc:spChg chg="del">
          <ac:chgData name="C Wei" userId="71f02f09b5303ba0" providerId="LiveId" clId="{9FAC0037-95A1-4B14-AEEF-59264E26B4CA}" dt="2022-10-09T00:50:49.752" v="9016" actId="478"/>
          <ac:spMkLst>
            <pc:docMk/>
            <pc:sldMk cId="175522364" sldId="647"/>
            <ac:spMk id="192" creationId="{BDCF8D89-9466-27B4-DEEB-6805B64106FD}"/>
          </ac:spMkLst>
        </pc:spChg>
        <pc:spChg chg="del">
          <ac:chgData name="C Wei" userId="71f02f09b5303ba0" providerId="LiveId" clId="{9FAC0037-95A1-4B14-AEEF-59264E26B4CA}" dt="2022-10-09T00:50:49.752" v="9016" actId="478"/>
          <ac:spMkLst>
            <pc:docMk/>
            <pc:sldMk cId="175522364" sldId="647"/>
            <ac:spMk id="193" creationId="{1D06261A-A4E8-7B18-1227-45828C769476}"/>
          </ac:spMkLst>
        </pc:spChg>
        <pc:spChg chg="del">
          <ac:chgData name="C Wei" userId="71f02f09b5303ba0" providerId="LiveId" clId="{9FAC0037-95A1-4B14-AEEF-59264E26B4CA}" dt="2022-10-09T00:50:49.752" v="9016" actId="478"/>
          <ac:spMkLst>
            <pc:docMk/>
            <pc:sldMk cId="175522364" sldId="647"/>
            <ac:spMk id="259" creationId="{3992B13A-92C9-220F-2247-C3D785272B1A}"/>
          </ac:spMkLst>
        </pc:spChg>
        <pc:spChg chg="del">
          <ac:chgData name="C Wei" userId="71f02f09b5303ba0" providerId="LiveId" clId="{9FAC0037-95A1-4B14-AEEF-59264E26B4CA}" dt="2022-10-09T00:50:49.752" v="9016" actId="478"/>
          <ac:spMkLst>
            <pc:docMk/>
            <pc:sldMk cId="175522364" sldId="647"/>
            <ac:spMk id="260" creationId="{1EDE3DD0-E79B-3DC4-B6A0-2C95E5CE3ADE}"/>
          </ac:spMkLst>
        </pc:spChg>
        <pc:spChg chg="del">
          <ac:chgData name="C Wei" userId="71f02f09b5303ba0" providerId="LiveId" clId="{9FAC0037-95A1-4B14-AEEF-59264E26B4CA}" dt="2022-10-09T00:50:49.752" v="9016" actId="478"/>
          <ac:spMkLst>
            <pc:docMk/>
            <pc:sldMk cId="175522364" sldId="647"/>
            <ac:spMk id="265" creationId="{81446A75-B3B9-45B7-B9EB-F45FDA4D0ACF}"/>
          </ac:spMkLst>
        </pc:spChg>
        <pc:spChg chg="del">
          <ac:chgData name="C Wei" userId="71f02f09b5303ba0" providerId="LiveId" clId="{9FAC0037-95A1-4B14-AEEF-59264E26B4CA}" dt="2022-10-09T00:50:49.752" v="9016" actId="478"/>
          <ac:spMkLst>
            <pc:docMk/>
            <pc:sldMk cId="175522364" sldId="647"/>
            <ac:spMk id="266" creationId="{A4B3595B-B485-4B09-7480-B058218C6FEB}"/>
          </ac:spMkLst>
        </pc:spChg>
        <pc:spChg chg="del">
          <ac:chgData name="C Wei" userId="71f02f09b5303ba0" providerId="LiveId" clId="{9FAC0037-95A1-4B14-AEEF-59264E26B4CA}" dt="2022-10-09T00:50:49.752" v="9016" actId="478"/>
          <ac:spMkLst>
            <pc:docMk/>
            <pc:sldMk cId="175522364" sldId="647"/>
            <ac:spMk id="267" creationId="{934C4C94-B48B-BF60-9046-0856021F21CE}"/>
          </ac:spMkLst>
        </pc:spChg>
        <pc:spChg chg="del">
          <ac:chgData name="C Wei" userId="71f02f09b5303ba0" providerId="LiveId" clId="{9FAC0037-95A1-4B14-AEEF-59264E26B4CA}" dt="2022-10-09T00:50:49.752" v="9016" actId="478"/>
          <ac:spMkLst>
            <pc:docMk/>
            <pc:sldMk cId="175522364" sldId="647"/>
            <ac:spMk id="268" creationId="{B391C437-5668-AA0A-9634-CEF47F7E1845}"/>
          </ac:spMkLst>
        </pc:spChg>
        <pc:spChg chg="del">
          <ac:chgData name="C Wei" userId="71f02f09b5303ba0" providerId="LiveId" clId="{9FAC0037-95A1-4B14-AEEF-59264E26B4CA}" dt="2022-10-09T00:50:49.752" v="9016" actId="478"/>
          <ac:spMkLst>
            <pc:docMk/>
            <pc:sldMk cId="175522364" sldId="647"/>
            <ac:spMk id="285" creationId="{E08EC02B-C016-B095-2B43-32389DD06C91}"/>
          </ac:spMkLst>
        </pc:spChg>
        <pc:spChg chg="del">
          <ac:chgData name="C Wei" userId="71f02f09b5303ba0" providerId="LiveId" clId="{9FAC0037-95A1-4B14-AEEF-59264E26B4CA}" dt="2022-10-09T00:50:49.752" v="9016" actId="478"/>
          <ac:spMkLst>
            <pc:docMk/>
            <pc:sldMk cId="175522364" sldId="647"/>
            <ac:spMk id="286" creationId="{28C69357-9F06-575E-343B-2D6CC383D6DD}"/>
          </ac:spMkLst>
        </pc:spChg>
        <pc:spChg chg="del">
          <ac:chgData name="C Wei" userId="71f02f09b5303ba0" providerId="LiveId" clId="{9FAC0037-95A1-4B14-AEEF-59264E26B4CA}" dt="2022-10-09T00:50:49.752" v="9016" actId="478"/>
          <ac:spMkLst>
            <pc:docMk/>
            <pc:sldMk cId="175522364" sldId="647"/>
            <ac:spMk id="287" creationId="{C73C1BD4-4A9B-8F40-FB7F-2BCBA9BE38A3}"/>
          </ac:spMkLst>
        </pc:spChg>
        <pc:spChg chg="del">
          <ac:chgData name="C Wei" userId="71f02f09b5303ba0" providerId="LiveId" clId="{9FAC0037-95A1-4B14-AEEF-59264E26B4CA}" dt="2022-10-09T00:50:49.752" v="9016" actId="478"/>
          <ac:spMkLst>
            <pc:docMk/>
            <pc:sldMk cId="175522364" sldId="647"/>
            <ac:spMk id="288" creationId="{E6C1A5B6-3D80-6652-5397-2DBA6D8B3449}"/>
          </ac:spMkLst>
        </pc:spChg>
        <pc:spChg chg="del">
          <ac:chgData name="C Wei" userId="71f02f09b5303ba0" providerId="LiveId" clId="{9FAC0037-95A1-4B14-AEEF-59264E26B4CA}" dt="2022-10-09T00:50:49.752" v="9016" actId="478"/>
          <ac:spMkLst>
            <pc:docMk/>
            <pc:sldMk cId="175522364" sldId="647"/>
            <ac:spMk id="293" creationId="{7CFBD232-8301-E218-E1A0-E24902B07CE6}"/>
          </ac:spMkLst>
        </pc:spChg>
        <pc:spChg chg="del">
          <ac:chgData name="C Wei" userId="71f02f09b5303ba0" providerId="LiveId" clId="{9FAC0037-95A1-4B14-AEEF-59264E26B4CA}" dt="2022-10-09T00:50:49.752" v="9016" actId="478"/>
          <ac:spMkLst>
            <pc:docMk/>
            <pc:sldMk cId="175522364" sldId="647"/>
            <ac:spMk id="294" creationId="{8AF1F894-BA0B-38DA-79BA-38DA77C7E07C}"/>
          </ac:spMkLst>
        </pc:spChg>
        <pc:spChg chg="del">
          <ac:chgData name="C Wei" userId="71f02f09b5303ba0" providerId="LiveId" clId="{9FAC0037-95A1-4B14-AEEF-59264E26B4CA}" dt="2022-10-09T00:50:49.752" v="9016" actId="478"/>
          <ac:spMkLst>
            <pc:docMk/>
            <pc:sldMk cId="175522364" sldId="647"/>
            <ac:spMk id="295" creationId="{8F49E4DC-3115-52DD-BAE6-CD161D47F7E7}"/>
          </ac:spMkLst>
        </pc:spChg>
        <pc:spChg chg="del">
          <ac:chgData name="C Wei" userId="71f02f09b5303ba0" providerId="LiveId" clId="{9FAC0037-95A1-4B14-AEEF-59264E26B4CA}" dt="2022-10-09T00:50:49.752" v="9016" actId="478"/>
          <ac:spMkLst>
            <pc:docMk/>
            <pc:sldMk cId="175522364" sldId="647"/>
            <ac:spMk id="296" creationId="{C6F32C2D-F0C4-CCE2-D9E4-AB3039E028D0}"/>
          </ac:spMkLst>
        </pc:spChg>
        <pc:spChg chg="del">
          <ac:chgData name="C Wei" userId="71f02f09b5303ba0" providerId="LiveId" clId="{9FAC0037-95A1-4B14-AEEF-59264E26B4CA}" dt="2022-10-09T00:50:49.752" v="9016" actId="478"/>
          <ac:spMkLst>
            <pc:docMk/>
            <pc:sldMk cId="175522364" sldId="647"/>
            <ac:spMk id="303" creationId="{E617E142-16BA-6AEC-2857-1EE9258C4570}"/>
          </ac:spMkLst>
        </pc:spChg>
        <pc:spChg chg="del">
          <ac:chgData name="C Wei" userId="71f02f09b5303ba0" providerId="LiveId" clId="{9FAC0037-95A1-4B14-AEEF-59264E26B4CA}" dt="2022-10-09T00:50:49.752" v="9016" actId="478"/>
          <ac:spMkLst>
            <pc:docMk/>
            <pc:sldMk cId="175522364" sldId="647"/>
            <ac:spMk id="304" creationId="{3C1AE322-EF48-4CF5-DA8D-B7FEBA67036C}"/>
          </ac:spMkLst>
        </pc:spChg>
        <pc:spChg chg="del">
          <ac:chgData name="C Wei" userId="71f02f09b5303ba0" providerId="LiveId" clId="{9FAC0037-95A1-4B14-AEEF-59264E26B4CA}" dt="2022-10-09T00:50:49.752" v="9016" actId="478"/>
          <ac:spMkLst>
            <pc:docMk/>
            <pc:sldMk cId="175522364" sldId="647"/>
            <ac:spMk id="305" creationId="{31009B96-4BB4-A079-F30E-9CF1C456FC11}"/>
          </ac:spMkLst>
        </pc:spChg>
        <pc:spChg chg="del">
          <ac:chgData name="C Wei" userId="71f02f09b5303ba0" providerId="LiveId" clId="{9FAC0037-95A1-4B14-AEEF-59264E26B4CA}" dt="2022-10-09T00:50:49.752" v="9016" actId="478"/>
          <ac:spMkLst>
            <pc:docMk/>
            <pc:sldMk cId="175522364" sldId="647"/>
            <ac:spMk id="306" creationId="{0A759148-CC70-13B6-F51B-73BA37A66056}"/>
          </ac:spMkLst>
        </pc:spChg>
        <pc:cxnChg chg="add mod">
          <ac:chgData name="C Wei" userId="71f02f09b5303ba0" providerId="LiveId" clId="{9FAC0037-95A1-4B14-AEEF-59264E26B4CA}" dt="2022-10-09T00:50:50.024" v="9017"/>
          <ac:cxnSpMkLst>
            <pc:docMk/>
            <pc:sldMk cId="175522364" sldId="647"/>
            <ac:cxnSpMk id="22" creationId="{F20B5A99-CA29-BC12-A390-5BBB27172637}"/>
          </ac:cxnSpMkLst>
        </pc:cxnChg>
        <pc:cxnChg chg="add mod">
          <ac:chgData name="C Wei" userId="71f02f09b5303ba0" providerId="LiveId" clId="{9FAC0037-95A1-4B14-AEEF-59264E26B4CA}" dt="2022-10-09T00:50:50.024" v="9017"/>
          <ac:cxnSpMkLst>
            <pc:docMk/>
            <pc:sldMk cId="175522364" sldId="647"/>
            <ac:cxnSpMk id="23" creationId="{233246D7-74B2-6793-37ED-60FB9E22E4DF}"/>
          </ac:cxnSpMkLst>
        </pc:cxnChg>
        <pc:cxnChg chg="add mod">
          <ac:chgData name="C Wei" userId="71f02f09b5303ba0" providerId="LiveId" clId="{9FAC0037-95A1-4B14-AEEF-59264E26B4CA}" dt="2022-10-09T00:50:50.024" v="9017"/>
          <ac:cxnSpMkLst>
            <pc:docMk/>
            <pc:sldMk cId="175522364" sldId="647"/>
            <ac:cxnSpMk id="24" creationId="{2942392A-0A15-C093-AFED-E6E902F278A7}"/>
          </ac:cxnSpMkLst>
        </pc:cxnChg>
        <pc:cxnChg chg="add mod">
          <ac:chgData name="C Wei" userId="71f02f09b5303ba0" providerId="LiveId" clId="{9FAC0037-95A1-4B14-AEEF-59264E26B4CA}" dt="2022-10-09T00:50:50.024" v="9017"/>
          <ac:cxnSpMkLst>
            <pc:docMk/>
            <pc:sldMk cId="175522364" sldId="647"/>
            <ac:cxnSpMk id="25" creationId="{571F3D15-8B15-A74A-9C3D-80651135808A}"/>
          </ac:cxnSpMkLst>
        </pc:cxnChg>
        <pc:cxnChg chg="add mod">
          <ac:chgData name="C Wei" userId="71f02f09b5303ba0" providerId="LiveId" clId="{9FAC0037-95A1-4B14-AEEF-59264E26B4CA}" dt="2022-10-09T00:50:50.024" v="9017"/>
          <ac:cxnSpMkLst>
            <pc:docMk/>
            <pc:sldMk cId="175522364" sldId="647"/>
            <ac:cxnSpMk id="26" creationId="{956620A3-703C-D448-7E06-4AE1ACF349CD}"/>
          </ac:cxnSpMkLst>
        </pc:cxnChg>
        <pc:cxnChg chg="add mod">
          <ac:chgData name="C Wei" userId="71f02f09b5303ba0" providerId="LiveId" clId="{9FAC0037-95A1-4B14-AEEF-59264E26B4CA}" dt="2022-10-09T00:50:50.024" v="9017"/>
          <ac:cxnSpMkLst>
            <pc:docMk/>
            <pc:sldMk cId="175522364" sldId="647"/>
            <ac:cxnSpMk id="27" creationId="{3E2479D9-3B4A-67A0-B600-1AA5C20C8ABD}"/>
          </ac:cxnSpMkLst>
        </pc:cxnChg>
        <pc:cxnChg chg="add mod">
          <ac:chgData name="C Wei" userId="71f02f09b5303ba0" providerId="LiveId" clId="{9FAC0037-95A1-4B14-AEEF-59264E26B4CA}" dt="2022-10-09T00:50:50.024" v="9017"/>
          <ac:cxnSpMkLst>
            <pc:docMk/>
            <pc:sldMk cId="175522364" sldId="647"/>
            <ac:cxnSpMk id="28" creationId="{F9B465A9-0CE3-8D2E-0006-71FC7ED3588C}"/>
          </ac:cxnSpMkLst>
        </pc:cxnChg>
        <pc:cxnChg chg="add mod">
          <ac:chgData name="C Wei" userId="71f02f09b5303ba0" providerId="LiveId" clId="{9FAC0037-95A1-4B14-AEEF-59264E26B4CA}" dt="2022-10-09T00:50:50.024" v="9017"/>
          <ac:cxnSpMkLst>
            <pc:docMk/>
            <pc:sldMk cId="175522364" sldId="647"/>
            <ac:cxnSpMk id="29" creationId="{3C095D4E-5D96-8B94-4D34-DA8B23DB303F}"/>
          </ac:cxnSpMkLst>
        </pc:cxnChg>
        <pc:cxnChg chg="add mod">
          <ac:chgData name="C Wei" userId="71f02f09b5303ba0" providerId="LiveId" clId="{9FAC0037-95A1-4B14-AEEF-59264E26B4CA}" dt="2022-10-09T00:50:50.024" v="9017"/>
          <ac:cxnSpMkLst>
            <pc:docMk/>
            <pc:sldMk cId="175522364" sldId="647"/>
            <ac:cxnSpMk id="45" creationId="{FD06008E-9AC0-D618-99CB-13CCCB67E95A}"/>
          </ac:cxnSpMkLst>
        </pc:cxnChg>
        <pc:cxnChg chg="add mod">
          <ac:chgData name="C Wei" userId="71f02f09b5303ba0" providerId="LiveId" clId="{9FAC0037-95A1-4B14-AEEF-59264E26B4CA}" dt="2022-10-09T00:50:50.024" v="9017"/>
          <ac:cxnSpMkLst>
            <pc:docMk/>
            <pc:sldMk cId="175522364" sldId="647"/>
            <ac:cxnSpMk id="46" creationId="{5AA8B557-3465-5C27-F563-D8ABFCD25B7B}"/>
          </ac:cxnSpMkLst>
        </pc:cxnChg>
        <pc:cxnChg chg="add mod">
          <ac:chgData name="C Wei" userId="71f02f09b5303ba0" providerId="LiveId" clId="{9FAC0037-95A1-4B14-AEEF-59264E26B4CA}" dt="2022-10-09T00:50:50.024" v="9017"/>
          <ac:cxnSpMkLst>
            <pc:docMk/>
            <pc:sldMk cId="175522364" sldId="647"/>
            <ac:cxnSpMk id="47" creationId="{DEFC4604-3C09-0745-C7B0-C4EB5D09A8F8}"/>
          </ac:cxnSpMkLst>
        </pc:cxnChg>
        <pc:cxnChg chg="add mod">
          <ac:chgData name="C Wei" userId="71f02f09b5303ba0" providerId="LiveId" clId="{9FAC0037-95A1-4B14-AEEF-59264E26B4CA}" dt="2022-10-09T00:50:50.024" v="9017"/>
          <ac:cxnSpMkLst>
            <pc:docMk/>
            <pc:sldMk cId="175522364" sldId="647"/>
            <ac:cxnSpMk id="48" creationId="{883D0F60-793B-0190-769A-B7FA910DCC2D}"/>
          </ac:cxnSpMkLst>
        </pc:cxnChg>
        <pc:cxnChg chg="add mod">
          <ac:chgData name="C Wei" userId="71f02f09b5303ba0" providerId="LiveId" clId="{9FAC0037-95A1-4B14-AEEF-59264E26B4CA}" dt="2022-10-09T00:50:50.024" v="9017"/>
          <ac:cxnSpMkLst>
            <pc:docMk/>
            <pc:sldMk cId="175522364" sldId="647"/>
            <ac:cxnSpMk id="49" creationId="{6EDB0BFA-8BF4-F6EA-6A70-8003C30625B6}"/>
          </ac:cxnSpMkLst>
        </pc:cxnChg>
        <pc:cxnChg chg="add mod">
          <ac:chgData name="C Wei" userId="71f02f09b5303ba0" providerId="LiveId" clId="{9FAC0037-95A1-4B14-AEEF-59264E26B4CA}" dt="2022-10-09T00:50:50.024" v="9017"/>
          <ac:cxnSpMkLst>
            <pc:docMk/>
            <pc:sldMk cId="175522364" sldId="647"/>
            <ac:cxnSpMk id="50" creationId="{EC724C60-D3DD-DC8C-22C7-69E5B2FD11F7}"/>
          </ac:cxnSpMkLst>
        </pc:cxnChg>
        <pc:cxnChg chg="add mod">
          <ac:chgData name="C Wei" userId="71f02f09b5303ba0" providerId="LiveId" clId="{9FAC0037-95A1-4B14-AEEF-59264E26B4CA}" dt="2022-10-09T00:50:50.024" v="9017"/>
          <ac:cxnSpMkLst>
            <pc:docMk/>
            <pc:sldMk cId="175522364" sldId="647"/>
            <ac:cxnSpMk id="51" creationId="{E5CF0DAD-4F69-814A-9C65-3CF6616270BE}"/>
          </ac:cxnSpMkLst>
        </pc:cxnChg>
        <pc:cxnChg chg="add mod">
          <ac:chgData name="C Wei" userId="71f02f09b5303ba0" providerId="LiveId" clId="{9FAC0037-95A1-4B14-AEEF-59264E26B4CA}" dt="2022-10-09T00:50:50.024" v="9017"/>
          <ac:cxnSpMkLst>
            <pc:docMk/>
            <pc:sldMk cId="175522364" sldId="647"/>
            <ac:cxnSpMk id="52" creationId="{BDB7A15A-C6E3-40D4-8529-5CF4D14EACF7}"/>
          </ac:cxnSpMkLst>
        </pc:cxnChg>
        <pc:cxnChg chg="add mod">
          <ac:chgData name="C Wei" userId="71f02f09b5303ba0" providerId="LiveId" clId="{9FAC0037-95A1-4B14-AEEF-59264E26B4CA}" dt="2022-10-09T00:50:50.024" v="9017"/>
          <ac:cxnSpMkLst>
            <pc:docMk/>
            <pc:sldMk cId="175522364" sldId="647"/>
            <ac:cxnSpMk id="54" creationId="{87D9E1BA-5F99-5238-95F0-CDCC07D6898C}"/>
          </ac:cxnSpMkLst>
        </pc:cxnChg>
        <pc:cxnChg chg="add mod">
          <ac:chgData name="C Wei" userId="71f02f09b5303ba0" providerId="LiveId" clId="{9FAC0037-95A1-4B14-AEEF-59264E26B4CA}" dt="2022-10-09T00:50:50.024" v="9017"/>
          <ac:cxnSpMkLst>
            <pc:docMk/>
            <pc:sldMk cId="175522364" sldId="647"/>
            <ac:cxnSpMk id="55" creationId="{A3426CD0-9F5D-62E0-077B-C7951543ACE8}"/>
          </ac:cxnSpMkLst>
        </pc:cxnChg>
        <pc:cxnChg chg="add mod">
          <ac:chgData name="C Wei" userId="71f02f09b5303ba0" providerId="LiveId" clId="{9FAC0037-95A1-4B14-AEEF-59264E26B4CA}" dt="2022-10-09T00:50:50.024" v="9017"/>
          <ac:cxnSpMkLst>
            <pc:docMk/>
            <pc:sldMk cId="175522364" sldId="647"/>
            <ac:cxnSpMk id="56" creationId="{00B08660-2376-0324-A64B-A4446118AB50}"/>
          </ac:cxnSpMkLst>
        </pc:cxnChg>
        <pc:cxnChg chg="add mod">
          <ac:chgData name="C Wei" userId="71f02f09b5303ba0" providerId="LiveId" clId="{9FAC0037-95A1-4B14-AEEF-59264E26B4CA}" dt="2022-10-09T00:50:50.024" v="9017"/>
          <ac:cxnSpMkLst>
            <pc:docMk/>
            <pc:sldMk cId="175522364" sldId="647"/>
            <ac:cxnSpMk id="57" creationId="{095F1936-54C5-0C24-A2C4-CB69AA5CAC2D}"/>
          </ac:cxnSpMkLst>
        </pc:cxnChg>
        <pc:cxnChg chg="add mod">
          <ac:chgData name="C Wei" userId="71f02f09b5303ba0" providerId="LiveId" clId="{9FAC0037-95A1-4B14-AEEF-59264E26B4CA}" dt="2022-10-09T00:50:50.024" v="9017"/>
          <ac:cxnSpMkLst>
            <pc:docMk/>
            <pc:sldMk cId="175522364" sldId="647"/>
            <ac:cxnSpMk id="67" creationId="{DA3DC9D7-BB74-E829-8A63-EB713E7D479E}"/>
          </ac:cxnSpMkLst>
        </pc:cxnChg>
        <pc:cxnChg chg="add mod">
          <ac:chgData name="C Wei" userId="71f02f09b5303ba0" providerId="LiveId" clId="{9FAC0037-95A1-4B14-AEEF-59264E26B4CA}" dt="2022-10-09T00:50:50.024" v="9017"/>
          <ac:cxnSpMkLst>
            <pc:docMk/>
            <pc:sldMk cId="175522364" sldId="647"/>
            <ac:cxnSpMk id="68" creationId="{AE7925AD-42FF-2C52-E4F3-7177355D1A9C}"/>
          </ac:cxnSpMkLst>
        </pc:cxnChg>
        <pc:cxnChg chg="add mod">
          <ac:chgData name="C Wei" userId="71f02f09b5303ba0" providerId="LiveId" clId="{9FAC0037-95A1-4B14-AEEF-59264E26B4CA}" dt="2022-10-09T00:50:50.024" v="9017"/>
          <ac:cxnSpMkLst>
            <pc:docMk/>
            <pc:sldMk cId="175522364" sldId="647"/>
            <ac:cxnSpMk id="73" creationId="{BA492674-0D93-55B5-ACE2-61E275BA064B}"/>
          </ac:cxnSpMkLst>
        </pc:cxnChg>
        <pc:cxnChg chg="add mod">
          <ac:chgData name="C Wei" userId="71f02f09b5303ba0" providerId="LiveId" clId="{9FAC0037-95A1-4B14-AEEF-59264E26B4CA}" dt="2022-10-09T00:50:50.024" v="9017"/>
          <ac:cxnSpMkLst>
            <pc:docMk/>
            <pc:sldMk cId="175522364" sldId="647"/>
            <ac:cxnSpMk id="74" creationId="{CD435B07-A61B-F80E-64DD-86C0D49589FA}"/>
          </ac:cxnSpMkLst>
        </pc:cxnChg>
        <pc:cxnChg chg="del mod">
          <ac:chgData name="C Wei" userId="71f02f09b5303ba0" providerId="LiveId" clId="{9FAC0037-95A1-4B14-AEEF-59264E26B4CA}" dt="2022-10-09T00:50:49.752" v="9016" actId="478"/>
          <ac:cxnSpMkLst>
            <pc:docMk/>
            <pc:sldMk cId="175522364" sldId="647"/>
            <ac:cxnSpMk id="75" creationId="{83FD923A-BD76-5011-03AC-F83CBAA4090F}"/>
          </ac:cxnSpMkLst>
        </pc:cxnChg>
        <pc:cxnChg chg="del mod">
          <ac:chgData name="C Wei" userId="71f02f09b5303ba0" providerId="LiveId" clId="{9FAC0037-95A1-4B14-AEEF-59264E26B4CA}" dt="2022-10-09T00:50:49.752" v="9016" actId="478"/>
          <ac:cxnSpMkLst>
            <pc:docMk/>
            <pc:sldMk cId="175522364" sldId="647"/>
            <ac:cxnSpMk id="77" creationId="{99A579BC-9B96-0C55-35E5-B1C9FA13209B}"/>
          </ac:cxnSpMkLst>
        </pc:cxnChg>
        <pc:cxnChg chg="add mod">
          <ac:chgData name="C Wei" userId="71f02f09b5303ba0" providerId="LiveId" clId="{9FAC0037-95A1-4B14-AEEF-59264E26B4CA}" dt="2022-10-09T00:50:50.024" v="9017"/>
          <ac:cxnSpMkLst>
            <pc:docMk/>
            <pc:sldMk cId="175522364" sldId="647"/>
            <ac:cxnSpMk id="81" creationId="{C9022D4D-E333-332B-4DC3-574E20BD5228}"/>
          </ac:cxnSpMkLst>
        </pc:cxnChg>
        <pc:cxnChg chg="add mod">
          <ac:chgData name="C Wei" userId="71f02f09b5303ba0" providerId="LiveId" clId="{9FAC0037-95A1-4B14-AEEF-59264E26B4CA}" dt="2022-10-09T00:50:50.024" v="9017"/>
          <ac:cxnSpMkLst>
            <pc:docMk/>
            <pc:sldMk cId="175522364" sldId="647"/>
            <ac:cxnSpMk id="82" creationId="{9C690EA2-9F4D-D07D-609E-D2DA8DEAF871}"/>
          </ac:cxnSpMkLst>
        </pc:cxnChg>
        <pc:cxnChg chg="add mod">
          <ac:chgData name="C Wei" userId="71f02f09b5303ba0" providerId="LiveId" clId="{9FAC0037-95A1-4B14-AEEF-59264E26B4CA}" dt="2022-10-09T00:50:50.024" v="9017"/>
          <ac:cxnSpMkLst>
            <pc:docMk/>
            <pc:sldMk cId="175522364" sldId="647"/>
            <ac:cxnSpMk id="83" creationId="{29A27A92-F52E-E38D-AAD9-CC4B97806DC9}"/>
          </ac:cxnSpMkLst>
        </pc:cxnChg>
        <pc:cxnChg chg="add mod">
          <ac:chgData name="C Wei" userId="71f02f09b5303ba0" providerId="LiveId" clId="{9FAC0037-95A1-4B14-AEEF-59264E26B4CA}" dt="2022-10-09T00:50:50.024" v="9017"/>
          <ac:cxnSpMkLst>
            <pc:docMk/>
            <pc:sldMk cId="175522364" sldId="647"/>
            <ac:cxnSpMk id="84" creationId="{5DC3A801-DBC5-2CF1-021C-E68A9DAA392F}"/>
          </ac:cxnSpMkLst>
        </pc:cxnChg>
        <pc:cxnChg chg="add mod">
          <ac:chgData name="C Wei" userId="71f02f09b5303ba0" providerId="LiveId" clId="{9FAC0037-95A1-4B14-AEEF-59264E26B4CA}" dt="2022-10-09T00:50:50.024" v="9017"/>
          <ac:cxnSpMkLst>
            <pc:docMk/>
            <pc:sldMk cId="175522364" sldId="647"/>
            <ac:cxnSpMk id="86" creationId="{AA8C6FB3-6B7A-0802-081B-F12CF5176A17}"/>
          </ac:cxnSpMkLst>
        </pc:cxnChg>
        <pc:cxnChg chg="add mod">
          <ac:chgData name="C Wei" userId="71f02f09b5303ba0" providerId="LiveId" clId="{9FAC0037-95A1-4B14-AEEF-59264E26B4CA}" dt="2022-10-09T00:50:50.024" v="9017"/>
          <ac:cxnSpMkLst>
            <pc:docMk/>
            <pc:sldMk cId="175522364" sldId="647"/>
            <ac:cxnSpMk id="87" creationId="{128C5E91-CABF-E2B9-EB6A-CFC6C8630B74}"/>
          </ac:cxnSpMkLst>
        </pc:cxnChg>
        <pc:cxnChg chg="add mod">
          <ac:chgData name="C Wei" userId="71f02f09b5303ba0" providerId="LiveId" clId="{9FAC0037-95A1-4B14-AEEF-59264E26B4CA}" dt="2022-10-09T00:50:50.024" v="9017"/>
          <ac:cxnSpMkLst>
            <pc:docMk/>
            <pc:sldMk cId="175522364" sldId="647"/>
            <ac:cxnSpMk id="88" creationId="{D73145F7-9DB2-B332-5052-7B5E35EA3F2E}"/>
          </ac:cxnSpMkLst>
        </pc:cxnChg>
        <pc:cxnChg chg="add mod">
          <ac:chgData name="C Wei" userId="71f02f09b5303ba0" providerId="LiveId" clId="{9FAC0037-95A1-4B14-AEEF-59264E26B4CA}" dt="2022-10-09T00:50:50.024" v="9017"/>
          <ac:cxnSpMkLst>
            <pc:docMk/>
            <pc:sldMk cId="175522364" sldId="647"/>
            <ac:cxnSpMk id="89" creationId="{08E4822A-F836-535E-92E5-B04F2DACAB87}"/>
          </ac:cxnSpMkLst>
        </pc:cxnChg>
        <pc:cxnChg chg="add mod">
          <ac:chgData name="C Wei" userId="71f02f09b5303ba0" providerId="LiveId" clId="{9FAC0037-95A1-4B14-AEEF-59264E26B4CA}" dt="2022-10-09T00:50:50.024" v="9017"/>
          <ac:cxnSpMkLst>
            <pc:docMk/>
            <pc:sldMk cId="175522364" sldId="647"/>
            <ac:cxnSpMk id="90" creationId="{C49EC3BE-8295-E80C-DF5D-C786D1A345BD}"/>
          </ac:cxnSpMkLst>
        </pc:cxnChg>
        <pc:cxnChg chg="add mod">
          <ac:chgData name="C Wei" userId="71f02f09b5303ba0" providerId="LiveId" clId="{9FAC0037-95A1-4B14-AEEF-59264E26B4CA}" dt="2022-10-09T00:50:50.024" v="9017"/>
          <ac:cxnSpMkLst>
            <pc:docMk/>
            <pc:sldMk cId="175522364" sldId="647"/>
            <ac:cxnSpMk id="91" creationId="{8DB7BEDB-CBBB-D47C-26C3-364123385A43}"/>
          </ac:cxnSpMkLst>
        </pc:cxnChg>
        <pc:cxnChg chg="del mod">
          <ac:chgData name="C Wei" userId="71f02f09b5303ba0" providerId="LiveId" clId="{9FAC0037-95A1-4B14-AEEF-59264E26B4CA}" dt="2022-10-09T00:50:49.752" v="9016" actId="478"/>
          <ac:cxnSpMkLst>
            <pc:docMk/>
            <pc:sldMk cId="175522364" sldId="647"/>
            <ac:cxnSpMk id="92" creationId="{6492EDE6-FA4D-5D19-7560-706A4D037151}"/>
          </ac:cxnSpMkLst>
        </pc:cxnChg>
        <pc:cxnChg chg="add mod">
          <ac:chgData name="C Wei" userId="71f02f09b5303ba0" providerId="LiveId" clId="{9FAC0037-95A1-4B14-AEEF-59264E26B4CA}" dt="2022-10-09T00:50:50.024" v="9017"/>
          <ac:cxnSpMkLst>
            <pc:docMk/>
            <pc:sldMk cId="175522364" sldId="647"/>
            <ac:cxnSpMk id="93" creationId="{87C3FA23-71F3-ABBC-CB4A-57656E488F51}"/>
          </ac:cxnSpMkLst>
        </pc:cxnChg>
        <pc:cxnChg chg="del mod">
          <ac:chgData name="C Wei" userId="71f02f09b5303ba0" providerId="LiveId" clId="{9FAC0037-95A1-4B14-AEEF-59264E26B4CA}" dt="2022-10-09T00:50:49.752" v="9016" actId="478"/>
          <ac:cxnSpMkLst>
            <pc:docMk/>
            <pc:sldMk cId="175522364" sldId="647"/>
            <ac:cxnSpMk id="94" creationId="{BA2F736A-1943-8D0B-F647-6EA28E105111}"/>
          </ac:cxnSpMkLst>
        </pc:cxnChg>
        <pc:cxnChg chg="add mod">
          <ac:chgData name="C Wei" userId="71f02f09b5303ba0" providerId="LiveId" clId="{9FAC0037-95A1-4B14-AEEF-59264E26B4CA}" dt="2022-10-09T00:50:50.024" v="9017"/>
          <ac:cxnSpMkLst>
            <pc:docMk/>
            <pc:sldMk cId="175522364" sldId="647"/>
            <ac:cxnSpMk id="95" creationId="{8D1FFC93-EB63-C80B-84E3-6C285E841908}"/>
          </ac:cxnSpMkLst>
        </pc:cxnChg>
        <pc:cxnChg chg="add mod">
          <ac:chgData name="C Wei" userId="71f02f09b5303ba0" providerId="LiveId" clId="{9FAC0037-95A1-4B14-AEEF-59264E26B4CA}" dt="2022-10-09T00:50:50.024" v="9017"/>
          <ac:cxnSpMkLst>
            <pc:docMk/>
            <pc:sldMk cId="175522364" sldId="647"/>
            <ac:cxnSpMk id="97" creationId="{A0156690-CE9A-41AF-1E07-F0F0D56C6A8D}"/>
          </ac:cxnSpMkLst>
        </pc:cxnChg>
        <pc:cxnChg chg="add mod">
          <ac:chgData name="C Wei" userId="71f02f09b5303ba0" providerId="LiveId" clId="{9FAC0037-95A1-4B14-AEEF-59264E26B4CA}" dt="2022-10-09T00:50:50.024" v="9017"/>
          <ac:cxnSpMkLst>
            <pc:docMk/>
            <pc:sldMk cId="175522364" sldId="647"/>
            <ac:cxnSpMk id="98" creationId="{36188D22-2AA7-49E1-3542-7267548CDB2B}"/>
          </ac:cxnSpMkLst>
        </pc:cxnChg>
        <pc:cxnChg chg="add mod">
          <ac:chgData name="C Wei" userId="71f02f09b5303ba0" providerId="LiveId" clId="{9FAC0037-95A1-4B14-AEEF-59264E26B4CA}" dt="2022-10-09T00:50:50.024" v="9017"/>
          <ac:cxnSpMkLst>
            <pc:docMk/>
            <pc:sldMk cId="175522364" sldId="647"/>
            <ac:cxnSpMk id="99" creationId="{0DCC8F3F-F5EE-B42B-CC87-3FE05D4F6966}"/>
          </ac:cxnSpMkLst>
        </pc:cxnChg>
        <pc:cxnChg chg="add mod">
          <ac:chgData name="C Wei" userId="71f02f09b5303ba0" providerId="LiveId" clId="{9FAC0037-95A1-4B14-AEEF-59264E26B4CA}" dt="2022-10-09T00:50:50.024" v="9017"/>
          <ac:cxnSpMkLst>
            <pc:docMk/>
            <pc:sldMk cId="175522364" sldId="647"/>
            <ac:cxnSpMk id="100" creationId="{0B3BA727-CB98-8EBA-0732-2E704226C59B}"/>
          </ac:cxnSpMkLst>
        </pc:cxnChg>
        <pc:cxnChg chg="add mod">
          <ac:chgData name="C Wei" userId="71f02f09b5303ba0" providerId="LiveId" clId="{9FAC0037-95A1-4B14-AEEF-59264E26B4CA}" dt="2022-10-09T00:50:50.024" v="9017"/>
          <ac:cxnSpMkLst>
            <pc:docMk/>
            <pc:sldMk cId="175522364" sldId="647"/>
            <ac:cxnSpMk id="105" creationId="{8E88D493-42D0-3182-1EB4-F2B1E125A65E}"/>
          </ac:cxnSpMkLst>
        </pc:cxnChg>
        <pc:cxnChg chg="add mod">
          <ac:chgData name="C Wei" userId="71f02f09b5303ba0" providerId="LiveId" clId="{9FAC0037-95A1-4B14-AEEF-59264E26B4CA}" dt="2022-10-09T00:50:50.024" v="9017"/>
          <ac:cxnSpMkLst>
            <pc:docMk/>
            <pc:sldMk cId="175522364" sldId="647"/>
            <ac:cxnSpMk id="106" creationId="{B4DCDC67-4B9E-8875-CBDD-942915C5364C}"/>
          </ac:cxnSpMkLst>
        </pc:cxnChg>
        <pc:cxnChg chg="add mod">
          <ac:chgData name="C Wei" userId="71f02f09b5303ba0" providerId="LiveId" clId="{9FAC0037-95A1-4B14-AEEF-59264E26B4CA}" dt="2022-10-09T00:50:50.024" v="9017"/>
          <ac:cxnSpMkLst>
            <pc:docMk/>
            <pc:sldMk cId="175522364" sldId="647"/>
            <ac:cxnSpMk id="107" creationId="{6DD24C19-4F5B-1225-1137-D265DFE96611}"/>
          </ac:cxnSpMkLst>
        </pc:cxnChg>
        <pc:cxnChg chg="add mod">
          <ac:chgData name="C Wei" userId="71f02f09b5303ba0" providerId="LiveId" clId="{9FAC0037-95A1-4B14-AEEF-59264E26B4CA}" dt="2022-10-09T00:50:50.024" v="9017"/>
          <ac:cxnSpMkLst>
            <pc:docMk/>
            <pc:sldMk cId="175522364" sldId="647"/>
            <ac:cxnSpMk id="108" creationId="{62F2F19B-C51D-35CC-8519-82CDA9052CC2}"/>
          </ac:cxnSpMkLst>
        </pc:cxnChg>
        <pc:cxnChg chg="add mod">
          <ac:chgData name="C Wei" userId="71f02f09b5303ba0" providerId="LiveId" clId="{9FAC0037-95A1-4B14-AEEF-59264E26B4CA}" dt="2022-10-09T00:50:50.024" v="9017"/>
          <ac:cxnSpMkLst>
            <pc:docMk/>
            <pc:sldMk cId="175522364" sldId="647"/>
            <ac:cxnSpMk id="109" creationId="{E8810705-66EC-4871-4FCA-A5D5423DE26A}"/>
          </ac:cxnSpMkLst>
        </pc:cxnChg>
        <pc:cxnChg chg="add mod">
          <ac:chgData name="C Wei" userId="71f02f09b5303ba0" providerId="LiveId" clId="{9FAC0037-95A1-4B14-AEEF-59264E26B4CA}" dt="2022-10-09T00:50:50.024" v="9017"/>
          <ac:cxnSpMkLst>
            <pc:docMk/>
            <pc:sldMk cId="175522364" sldId="647"/>
            <ac:cxnSpMk id="110" creationId="{41CDC90B-41EE-CF26-EFFF-482E3B380A46}"/>
          </ac:cxnSpMkLst>
        </pc:cxnChg>
        <pc:cxnChg chg="add mod">
          <ac:chgData name="C Wei" userId="71f02f09b5303ba0" providerId="LiveId" clId="{9FAC0037-95A1-4B14-AEEF-59264E26B4CA}" dt="2022-10-09T00:50:50.024" v="9017"/>
          <ac:cxnSpMkLst>
            <pc:docMk/>
            <pc:sldMk cId="175522364" sldId="647"/>
            <ac:cxnSpMk id="111" creationId="{73041AB5-DB4A-4D54-758A-8F97B3D71934}"/>
          </ac:cxnSpMkLst>
        </pc:cxnChg>
        <pc:cxnChg chg="add mod">
          <ac:chgData name="C Wei" userId="71f02f09b5303ba0" providerId="LiveId" clId="{9FAC0037-95A1-4B14-AEEF-59264E26B4CA}" dt="2022-10-09T00:50:50.024" v="9017"/>
          <ac:cxnSpMkLst>
            <pc:docMk/>
            <pc:sldMk cId="175522364" sldId="647"/>
            <ac:cxnSpMk id="112" creationId="{02D42958-FF6D-462B-A20E-D2D3171613EE}"/>
          </ac:cxnSpMkLst>
        </pc:cxnChg>
        <pc:cxnChg chg="add mod">
          <ac:chgData name="C Wei" userId="71f02f09b5303ba0" providerId="LiveId" clId="{9FAC0037-95A1-4B14-AEEF-59264E26B4CA}" dt="2022-10-09T00:50:50.024" v="9017"/>
          <ac:cxnSpMkLst>
            <pc:docMk/>
            <pc:sldMk cId="175522364" sldId="647"/>
            <ac:cxnSpMk id="117" creationId="{0ADCEC5C-77BE-3804-EC86-69BF9007F06A}"/>
          </ac:cxnSpMkLst>
        </pc:cxnChg>
        <pc:cxnChg chg="add mod">
          <ac:chgData name="C Wei" userId="71f02f09b5303ba0" providerId="LiveId" clId="{9FAC0037-95A1-4B14-AEEF-59264E26B4CA}" dt="2022-10-09T00:50:50.024" v="9017"/>
          <ac:cxnSpMkLst>
            <pc:docMk/>
            <pc:sldMk cId="175522364" sldId="647"/>
            <ac:cxnSpMk id="118" creationId="{8581EB0B-E489-1694-DEC9-D8D9DADA8C54}"/>
          </ac:cxnSpMkLst>
        </pc:cxnChg>
        <pc:cxnChg chg="add mod">
          <ac:chgData name="C Wei" userId="71f02f09b5303ba0" providerId="LiveId" clId="{9FAC0037-95A1-4B14-AEEF-59264E26B4CA}" dt="2022-10-09T00:50:50.024" v="9017"/>
          <ac:cxnSpMkLst>
            <pc:docMk/>
            <pc:sldMk cId="175522364" sldId="647"/>
            <ac:cxnSpMk id="119" creationId="{B945DACB-6F6A-76CD-E4DF-35053A487B70}"/>
          </ac:cxnSpMkLst>
        </pc:cxnChg>
        <pc:cxnChg chg="del mod">
          <ac:chgData name="C Wei" userId="71f02f09b5303ba0" providerId="LiveId" clId="{9FAC0037-95A1-4B14-AEEF-59264E26B4CA}" dt="2022-10-09T00:50:49.752" v="9016" actId="478"/>
          <ac:cxnSpMkLst>
            <pc:docMk/>
            <pc:sldMk cId="175522364" sldId="647"/>
            <ac:cxnSpMk id="120" creationId="{12DF7F16-DE12-149E-59AF-358DF14CD95D}"/>
          </ac:cxnSpMkLst>
        </pc:cxnChg>
        <pc:cxnChg chg="add mod">
          <ac:chgData name="C Wei" userId="71f02f09b5303ba0" providerId="LiveId" clId="{9FAC0037-95A1-4B14-AEEF-59264E26B4CA}" dt="2022-10-09T00:50:50.024" v="9017"/>
          <ac:cxnSpMkLst>
            <pc:docMk/>
            <pc:sldMk cId="175522364" sldId="647"/>
            <ac:cxnSpMk id="121" creationId="{FF52D0AE-DBAB-C44F-A888-28032BBDC0A9}"/>
          </ac:cxnSpMkLst>
        </pc:cxnChg>
        <pc:cxnChg chg="del mod">
          <ac:chgData name="C Wei" userId="71f02f09b5303ba0" providerId="LiveId" clId="{9FAC0037-95A1-4B14-AEEF-59264E26B4CA}" dt="2022-10-09T00:50:49.752" v="9016" actId="478"/>
          <ac:cxnSpMkLst>
            <pc:docMk/>
            <pc:sldMk cId="175522364" sldId="647"/>
            <ac:cxnSpMk id="124" creationId="{DE4D4037-AE8C-9171-CC7F-DB5377F03E44}"/>
          </ac:cxnSpMkLst>
        </pc:cxnChg>
        <pc:cxnChg chg="del mod">
          <ac:chgData name="C Wei" userId="71f02f09b5303ba0" providerId="LiveId" clId="{9FAC0037-95A1-4B14-AEEF-59264E26B4CA}" dt="2022-10-09T00:50:49.752" v="9016" actId="478"/>
          <ac:cxnSpMkLst>
            <pc:docMk/>
            <pc:sldMk cId="175522364" sldId="647"/>
            <ac:cxnSpMk id="126" creationId="{0DE3A71F-AF26-E121-210B-F13C460C6FE0}"/>
          </ac:cxnSpMkLst>
        </pc:cxnChg>
        <pc:cxnChg chg="del mod">
          <ac:chgData name="C Wei" userId="71f02f09b5303ba0" providerId="LiveId" clId="{9FAC0037-95A1-4B14-AEEF-59264E26B4CA}" dt="2022-10-09T00:50:49.752" v="9016" actId="478"/>
          <ac:cxnSpMkLst>
            <pc:docMk/>
            <pc:sldMk cId="175522364" sldId="647"/>
            <ac:cxnSpMk id="128" creationId="{4FEE41CD-A695-5571-4E3B-230C19786969}"/>
          </ac:cxnSpMkLst>
        </pc:cxnChg>
        <pc:cxnChg chg="del mod">
          <ac:chgData name="C Wei" userId="71f02f09b5303ba0" providerId="LiveId" clId="{9FAC0037-95A1-4B14-AEEF-59264E26B4CA}" dt="2022-10-09T00:50:49.752" v="9016" actId="478"/>
          <ac:cxnSpMkLst>
            <pc:docMk/>
            <pc:sldMk cId="175522364" sldId="647"/>
            <ac:cxnSpMk id="155" creationId="{529E23F8-5948-DAA9-7E8F-C11C70752C70}"/>
          </ac:cxnSpMkLst>
        </pc:cxnChg>
        <pc:cxnChg chg="del mod">
          <ac:chgData name="C Wei" userId="71f02f09b5303ba0" providerId="LiveId" clId="{9FAC0037-95A1-4B14-AEEF-59264E26B4CA}" dt="2022-10-09T00:50:49.752" v="9016" actId="478"/>
          <ac:cxnSpMkLst>
            <pc:docMk/>
            <pc:sldMk cId="175522364" sldId="647"/>
            <ac:cxnSpMk id="156" creationId="{AD2B583E-6BBC-7A8D-9F4A-D7B63A6EAB9E}"/>
          </ac:cxnSpMkLst>
        </pc:cxnChg>
        <pc:cxnChg chg="del mod">
          <ac:chgData name="C Wei" userId="71f02f09b5303ba0" providerId="LiveId" clId="{9FAC0037-95A1-4B14-AEEF-59264E26B4CA}" dt="2022-10-09T00:50:49.752" v="9016" actId="478"/>
          <ac:cxnSpMkLst>
            <pc:docMk/>
            <pc:sldMk cId="175522364" sldId="647"/>
            <ac:cxnSpMk id="157" creationId="{168A10A0-0942-E85F-D077-5C76BEDB0036}"/>
          </ac:cxnSpMkLst>
        </pc:cxnChg>
        <pc:cxnChg chg="del mod">
          <ac:chgData name="C Wei" userId="71f02f09b5303ba0" providerId="LiveId" clId="{9FAC0037-95A1-4B14-AEEF-59264E26B4CA}" dt="2022-10-09T00:50:49.752" v="9016" actId="478"/>
          <ac:cxnSpMkLst>
            <pc:docMk/>
            <pc:sldMk cId="175522364" sldId="647"/>
            <ac:cxnSpMk id="158" creationId="{6299A78A-0AE5-2814-DFFA-BC73064875C7}"/>
          </ac:cxnSpMkLst>
        </pc:cxnChg>
        <pc:cxnChg chg="del mod">
          <ac:chgData name="C Wei" userId="71f02f09b5303ba0" providerId="LiveId" clId="{9FAC0037-95A1-4B14-AEEF-59264E26B4CA}" dt="2022-10-09T00:50:49.752" v="9016" actId="478"/>
          <ac:cxnSpMkLst>
            <pc:docMk/>
            <pc:sldMk cId="175522364" sldId="647"/>
            <ac:cxnSpMk id="159" creationId="{958318C0-6FC7-5EFC-5DBE-C81393279D2C}"/>
          </ac:cxnSpMkLst>
        </pc:cxnChg>
        <pc:cxnChg chg="del mod">
          <ac:chgData name="C Wei" userId="71f02f09b5303ba0" providerId="LiveId" clId="{9FAC0037-95A1-4B14-AEEF-59264E26B4CA}" dt="2022-10-09T00:50:49.752" v="9016" actId="478"/>
          <ac:cxnSpMkLst>
            <pc:docMk/>
            <pc:sldMk cId="175522364" sldId="647"/>
            <ac:cxnSpMk id="160" creationId="{7CEDCB86-48CB-8BEA-8027-DE0864448591}"/>
          </ac:cxnSpMkLst>
        </pc:cxnChg>
        <pc:cxnChg chg="del mod">
          <ac:chgData name="C Wei" userId="71f02f09b5303ba0" providerId="LiveId" clId="{9FAC0037-95A1-4B14-AEEF-59264E26B4CA}" dt="2022-10-09T00:50:49.752" v="9016" actId="478"/>
          <ac:cxnSpMkLst>
            <pc:docMk/>
            <pc:sldMk cId="175522364" sldId="647"/>
            <ac:cxnSpMk id="161" creationId="{440A4525-E543-D2E2-978C-84598737EBBE}"/>
          </ac:cxnSpMkLst>
        </pc:cxnChg>
        <pc:cxnChg chg="del mod">
          <ac:chgData name="C Wei" userId="71f02f09b5303ba0" providerId="LiveId" clId="{9FAC0037-95A1-4B14-AEEF-59264E26B4CA}" dt="2022-10-09T00:50:49.752" v="9016" actId="478"/>
          <ac:cxnSpMkLst>
            <pc:docMk/>
            <pc:sldMk cId="175522364" sldId="647"/>
            <ac:cxnSpMk id="162" creationId="{ED2776F0-A19F-D64F-5C96-29F9850528DD}"/>
          </ac:cxnSpMkLst>
        </pc:cxnChg>
        <pc:cxnChg chg="del mod">
          <ac:chgData name="C Wei" userId="71f02f09b5303ba0" providerId="LiveId" clId="{9FAC0037-95A1-4B14-AEEF-59264E26B4CA}" dt="2022-10-09T00:50:49.752" v="9016" actId="478"/>
          <ac:cxnSpMkLst>
            <pc:docMk/>
            <pc:sldMk cId="175522364" sldId="647"/>
            <ac:cxnSpMk id="164" creationId="{800AB624-45BF-B9FF-DB64-86B87BF149B7}"/>
          </ac:cxnSpMkLst>
        </pc:cxnChg>
        <pc:cxnChg chg="del mod">
          <ac:chgData name="C Wei" userId="71f02f09b5303ba0" providerId="LiveId" clId="{9FAC0037-95A1-4B14-AEEF-59264E26B4CA}" dt="2022-10-09T00:50:49.752" v="9016" actId="478"/>
          <ac:cxnSpMkLst>
            <pc:docMk/>
            <pc:sldMk cId="175522364" sldId="647"/>
            <ac:cxnSpMk id="165" creationId="{45406741-25DE-961C-F74D-F6A55E4C3755}"/>
          </ac:cxnSpMkLst>
        </pc:cxnChg>
        <pc:cxnChg chg="del mod">
          <ac:chgData name="C Wei" userId="71f02f09b5303ba0" providerId="LiveId" clId="{9FAC0037-95A1-4B14-AEEF-59264E26B4CA}" dt="2022-10-09T00:50:49.752" v="9016" actId="478"/>
          <ac:cxnSpMkLst>
            <pc:docMk/>
            <pc:sldMk cId="175522364" sldId="647"/>
            <ac:cxnSpMk id="166" creationId="{236756E7-6AFC-542B-FF65-5B6F39A88A4B}"/>
          </ac:cxnSpMkLst>
        </pc:cxnChg>
        <pc:cxnChg chg="del mod">
          <ac:chgData name="C Wei" userId="71f02f09b5303ba0" providerId="LiveId" clId="{9FAC0037-95A1-4B14-AEEF-59264E26B4CA}" dt="2022-10-09T00:50:49.752" v="9016" actId="478"/>
          <ac:cxnSpMkLst>
            <pc:docMk/>
            <pc:sldMk cId="175522364" sldId="647"/>
            <ac:cxnSpMk id="167" creationId="{9CC23C6F-CCF0-E75A-8136-F0458BE72E41}"/>
          </ac:cxnSpMkLst>
        </pc:cxnChg>
        <pc:cxnChg chg="del mod">
          <ac:chgData name="C Wei" userId="71f02f09b5303ba0" providerId="LiveId" clId="{9FAC0037-95A1-4B14-AEEF-59264E26B4CA}" dt="2022-10-09T00:50:49.752" v="9016" actId="478"/>
          <ac:cxnSpMkLst>
            <pc:docMk/>
            <pc:sldMk cId="175522364" sldId="647"/>
            <ac:cxnSpMk id="180" creationId="{026309CC-8088-3DB2-777C-5ED49530D54F}"/>
          </ac:cxnSpMkLst>
        </pc:cxnChg>
        <pc:cxnChg chg="del mod">
          <ac:chgData name="C Wei" userId="71f02f09b5303ba0" providerId="LiveId" clId="{9FAC0037-95A1-4B14-AEEF-59264E26B4CA}" dt="2022-10-09T00:50:49.752" v="9016" actId="478"/>
          <ac:cxnSpMkLst>
            <pc:docMk/>
            <pc:sldMk cId="175522364" sldId="647"/>
            <ac:cxnSpMk id="182" creationId="{1574183D-BA48-D5E9-2ED7-D094D3241AED}"/>
          </ac:cxnSpMkLst>
        </pc:cxnChg>
        <pc:cxnChg chg="del mod">
          <ac:chgData name="C Wei" userId="71f02f09b5303ba0" providerId="LiveId" clId="{9FAC0037-95A1-4B14-AEEF-59264E26B4CA}" dt="2022-10-09T00:50:49.752" v="9016" actId="478"/>
          <ac:cxnSpMkLst>
            <pc:docMk/>
            <pc:sldMk cId="175522364" sldId="647"/>
            <ac:cxnSpMk id="186" creationId="{9A086126-8AE2-C64D-DA75-66C8C3DBF98F}"/>
          </ac:cxnSpMkLst>
        </pc:cxnChg>
        <pc:cxnChg chg="del mod">
          <ac:chgData name="C Wei" userId="71f02f09b5303ba0" providerId="LiveId" clId="{9FAC0037-95A1-4B14-AEEF-59264E26B4CA}" dt="2022-10-09T00:50:49.752" v="9016" actId="478"/>
          <ac:cxnSpMkLst>
            <pc:docMk/>
            <pc:sldMk cId="175522364" sldId="647"/>
            <ac:cxnSpMk id="188" creationId="{28375928-6792-4103-B774-417FDCADCC3F}"/>
          </ac:cxnSpMkLst>
        </pc:cxnChg>
        <pc:cxnChg chg="del mod">
          <ac:chgData name="C Wei" userId="71f02f09b5303ba0" providerId="LiveId" clId="{9FAC0037-95A1-4B14-AEEF-59264E26B4CA}" dt="2022-10-09T00:50:49.752" v="9016" actId="478"/>
          <ac:cxnSpMkLst>
            <pc:docMk/>
            <pc:sldMk cId="175522364" sldId="647"/>
            <ac:cxnSpMk id="218" creationId="{79416B5A-834A-33E2-1C45-B871C844D17E}"/>
          </ac:cxnSpMkLst>
        </pc:cxnChg>
        <pc:cxnChg chg="del mod">
          <ac:chgData name="C Wei" userId="71f02f09b5303ba0" providerId="LiveId" clId="{9FAC0037-95A1-4B14-AEEF-59264E26B4CA}" dt="2022-10-09T00:50:49.752" v="9016" actId="478"/>
          <ac:cxnSpMkLst>
            <pc:docMk/>
            <pc:sldMk cId="175522364" sldId="647"/>
            <ac:cxnSpMk id="220" creationId="{092EF49A-69D9-2CA6-43C1-E683852F9B9C}"/>
          </ac:cxnSpMkLst>
        </pc:cxnChg>
        <pc:cxnChg chg="del mod">
          <ac:chgData name="C Wei" userId="71f02f09b5303ba0" providerId="LiveId" clId="{9FAC0037-95A1-4B14-AEEF-59264E26B4CA}" dt="2022-10-09T00:50:49.752" v="9016" actId="478"/>
          <ac:cxnSpMkLst>
            <pc:docMk/>
            <pc:sldMk cId="175522364" sldId="647"/>
            <ac:cxnSpMk id="222" creationId="{70F09A2C-5AC6-7392-B5B3-7AA69BB062C3}"/>
          </ac:cxnSpMkLst>
        </pc:cxnChg>
        <pc:cxnChg chg="del mod">
          <ac:chgData name="C Wei" userId="71f02f09b5303ba0" providerId="LiveId" clId="{9FAC0037-95A1-4B14-AEEF-59264E26B4CA}" dt="2022-10-09T00:50:49.752" v="9016" actId="478"/>
          <ac:cxnSpMkLst>
            <pc:docMk/>
            <pc:sldMk cId="175522364" sldId="647"/>
            <ac:cxnSpMk id="224" creationId="{50E56CBB-F68E-4A65-727F-0A47BC481B93}"/>
          </ac:cxnSpMkLst>
        </pc:cxnChg>
        <pc:cxnChg chg="del mod">
          <ac:chgData name="C Wei" userId="71f02f09b5303ba0" providerId="LiveId" clId="{9FAC0037-95A1-4B14-AEEF-59264E26B4CA}" dt="2022-10-09T00:50:49.752" v="9016" actId="478"/>
          <ac:cxnSpMkLst>
            <pc:docMk/>
            <pc:sldMk cId="175522364" sldId="647"/>
            <ac:cxnSpMk id="226" creationId="{360B7550-F238-FAC0-8568-D6744284CCC3}"/>
          </ac:cxnSpMkLst>
        </pc:cxnChg>
        <pc:cxnChg chg="del mod">
          <ac:chgData name="C Wei" userId="71f02f09b5303ba0" providerId="LiveId" clId="{9FAC0037-95A1-4B14-AEEF-59264E26B4CA}" dt="2022-10-09T00:50:49.752" v="9016" actId="478"/>
          <ac:cxnSpMkLst>
            <pc:docMk/>
            <pc:sldMk cId="175522364" sldId="647"/>
            <ac:cxnSpMk id="228" creationId="{421A2F6D-4A7E-8D1C-336F-4B62D0993B73}"/>
          </ac:cxnSpMkLst>
        </pc:cxnChg>
        <pc:cxnChg chg="del mod">
          <ac:chgData name="C Wei" userId="71f02f09b5303ba0" providerId="LiveId" clId="{9FAC0037-95A1-4B14-AEEF-59264E26B4CA}" dt="2022-10-09T00:50:49.752" v="9016" actId="478"/>
          <ac:cxnSpMkLst>
            <pc:docMk/>
            <pc:sldMk cId="175522364" sldId="647"/>
            <ac:cxnSpMk id="230" creationId="{6E3A19F4-F0F0-EBDC-E638-A0B0AE7A262D}"/>
          </ac:cxnSpMkLst>
        </pc:cxnChg>
        <pc:cxnChg chg="del mod">
          <ac:chgData name="C Wei" userId="71f02f09b5303ba0" providerId="LiveId" clId="{9FAC0037-95A1-4B14-AEEF-59264E26B4CA}" dt="2022-10-09T00:50:49.752" v="9016" actId="478"/>
          <ac:cxnSpMkLst>
            <pc:docMk/>
            <pc:sldMk cId="175522364" sldId="647"/>
            <ac:cxnSpMk id="232" creationId="{B3D680FB-B8F3-A4B9-B0BC-F60D78F750BC}"/>
          </ac:cxnSpMkLst>
        </pc:cxnChg>
        <pc:cxnChg chg="del mod">
          <ac:chgData name="C Wei" userId="71f02f09b5303ba0" providerId="LiveId" clId="{9FAC0037-95A1-4B14-AEEF-59264E26B4CA}" dt="2022-10-09T00:50:49.752" v="9016" actId="478"/>
          <ac:cxnSpMkLst>
            <pc:docMk/>
            <pc:sldMk cId="175522364" sldId="647"/>
            <ac:cxnSpMk id="234" creationId="{651E21D3-B36B-18F5-6EDD-5BB399EFFEB8}"/>
          </ac:cxnSpMkLst>
        </pc:cxnChg>
        <pc:cxnChg chg="del mod">
          <ac:chgData name="C Wei" userId="71f02f09b5303ba0" providerId="LiveId" clId="{9FAC0037-95A1-4B14-AEEF-59264E26B4CA}" dt="2022-10-09T00:50:49.752" v="9016" actId="478"/>
          <ac:cxnSpMkLst>
            <pc:docMk/>
            <pc:sldMk cId="175522364" sldId="647"/>
            <ac:cxnSpMk id="238" creationId="{806E991B-0688-7BCE-DDAF-A67A3F07A33A}"/>
          </ac:cxnSpMkLst>
        </pc:cxnChg>
        <pc:cxnChg chg="del">
          <ac:chgData name="C Wei" userId="71f02f09b5303ba0" providerId="LiveId" clId="{9FAC0037-95A1-4B14-AEEF-59264E26B4CA}" dt="2022-10-09T00:50:49.752" v="9016" actId="478"/>
          <ac:cxnSpMkLst>
            <pc:docMk/>
            <pc:sldMk cId="175522364" sldId="647"/>
            <ac:cxnSpMk id="245" creationId="{550DC9E0-11D3-C4B6-32B8-6B071800B6CA}"/>
          </ac:cxnSpMkLst>
        </pc:cxnChg>
        <pc:cxnChg chg="del mod">
          <ac:chgData name="C Wei" userId="71f02f09b5303ba0" providerId="LiveId" clId="{9FAC0037-95A1-4B14-AEEF-59264E26B4CA}" dt="2022-10-09T00:50:49.752" v="9016" actId="478"/>
          <ac:cxnSpMkLst>
            <pc:docMk/>
            <pc:sldMk cId="175522364" sldId="647"/>
            <ac:cxnSpMk id="247" creationId="{7799FB2B-E33D-DE75-62E5-DF35DBE485AD}"/>
          </ac:cxnSpMkLst>
        </pc:cxnChg>
        <pc:cxnChg chg="del mod">
          <ac:chgData name="C Wei" userId="71f02f09b5303ba0" providerId="LiveId" clId="{9FAC0037-95A1-4B14-AEEF-59264E26B4CA}" dt="2022-10-09T00:50:49.752" v="9016" actId="478"/>
          <ac:cxnSpMkLst>
            <pc:docMk/>
            <pc:sldMk cId="175522364" sldId="647"/>
            <ac:cxnSpMk id="261" creationId="{57EBFDF2-1600-60B3-77D9-94C55B4F2350}"/>
          </ac:cxnSpMkLst>
        </pc:cxnChg>
        <pc:cxnChg chg="del mod">
          <ac:chgData name="C Wei" userId="71f02f09b5303ba0" providerId="LiveId" clId="{9FAC0037-95A1-4B14-AEEF-59264E26B4CA}" dt="2022-10-09T00:50:49.752" v="9016" actId="478"/>
          <ac:cxnSpMkLst>
            <pc:docMk/>
            <pc:sldMk cId="175522364" sldId="647"/>
            <ac:cxnSpMk id="262" creationId="{B040077F-BCB8-A683-6C80-0CD5120AF358}"/>
          </ac:cxnSpMkLst>
        </pc:cxnChg>
        <pc:cxnChg chg="del mod">
          <ac:chgData name="C Wei" userId="71f02f09b5303ba0" providerId="LiveId" clId="{9FAC0037-95A1-4B14-AEEF-59264E26B4CA}" dt="2022-10-09T00:50:49.752" v="9016" actId="478"/>
          <ac:cxnSpMkLst>
            <pc:docMk/>
            <pc:sldMk cId="175522364" sldId="647"/>
            <ac:cxnSpMk id="263" creationId="{A2495D80-748B-D4C4-2856-7451460E31AA}"/>
          </ac:cxnSpMkLst>
        </pc:cxnChg>
        <pc:cxnChg chg="del mod">
          <ac:chgData name="C Wei" userId="71f02f09b5303ba0" providerId="LiveId" clId="{9FAC0037-95A1-4B14-AEEF-59264E26B4CA}" dt="2022-10-09T00:50:49.752" v="9016" actId="478"/>
          <ac:cxnSpMkLst>
            <pc:docMk/>
            <pc:sldMk cId="175522364" sldId="647"/>
            <ac:cxnSpMk id="264" creationId="{E8D9E522-3229-5275-22DF-3F4396B886C5}"/>
          </ac:cxnSpMkLst>
        </pc:cxnChg>
        <pc:cxnChg chg="del mod">
          <ac:chgData name="C Wei" userId="71f02f09b5303ba0" providerId="LiveId" clId="{9FAC0037-95A1-4B14-AEEF-59264E26B4CA}" dt="2022-10-09T00:50:49.752" v="9016" actId="478"/>
          <ac:cxnSpMkLst>
            <pc:docMk/>
            <pc:sldMk cId="175522364" sldId="647"/>
            <ac:cxnSpMk id="270" creationId="{7CE0FC49-4F3A-EA5A-2085-69B48FF7E020}"/>
          </ac:cxnSpMkLst>
        </pc:cxnChg>
        <pc:cxnChg chg="del mod">
          <ac:chgData name="C Wei" userId="71f02f09b5303ba0" providerId="LiveId" clId="{9FAC0037-95A1-4B14-AEEF-59264E26B4CA}" dt="2022-10-09T00:50:49.752" v="9016" actId="478"/>
          <ac:cxnSpMkLst>
            <pc:docMk/>
            <pc:sldMk cId="175522364" sldId="647"/>
            <ac:cxnSpMk id="272" creationId="{B893BEEC-E082-512C-9A3B-409B6EDDE94F}"/>
          </ac:cxnSpMkLst>
        </pc:cxnChg>
        <pc:cxnChg chg="del">
          <ac:chgData name="C Wei" userId="71f02f09b5303ba0" providerId="LiveId" clId="{9FAC0037-95A1-4B14-AEEF-59264E26B4CA}" dt="2022-10-09T00:50:49.752" v="9016" actId="478"/>
          <ac:cxnSpMkLst>
            <pc:docMk/>
            <pc:sldMk cId="175522364" sldId="647"/>
            <ac:cxnSpMk id="274" creationId="{3C1EA480-9B84-3774-E18F-FA3DE3D6E524}"/>
          </ac:cxnSpMkLst>
        </pc:cxnChg>
        <pc:cxnChg chg="del mod">
          <ac:chgData name="C Wei" userId="71f02f09b5303ba0" providerId="LiveId" clId="{9FAC0037-95A1-4B14-AEEF-59264E26B4CA}" dt="2022-10-09T00:50:49.752" v="9016" actId="478"/>
          <ac:cxnSpMkLst>
            <pc:docMk/>
            <pc:sldMk cId="175522364" sldId="647"/>
            <ac:cxnSpMk id="276" creationId="{9FAE5957-D288-AE8F-BC3D-0AF1287C8B56}"/>
          </ac:cxnSpMkLst>
        </pc:cxnChg>
        <pc:cxnChg chg="del mod">
          <ac:chgData name="C Wei" userId="71f02f09b5303ba0" providerId="LiveId" clId="{9FAC0037-95A1-4B14-AEEF-59264E26B4CA}" dt="2022-10-09T00:50:49.752" v="9016" actId="478"/>
          <ac:cxnSpMkLst>
            <pc:docMk/>
            <pc:sldMk cId="175522364" sldId="647"/>
            <ac:cxnSpMk id="278" creationId="{BAF4BB91-7E28-CCC4-5CE6-DEA008687697}"/>
          </ac:cxnSpMkLst>
        </pc:cxnChg>
        <pc:cxnChg chg="del mod">
          <ac:chgData name="C Wei" userId="71f02f09b5303ba0" providerId="LiveId" clId="{9FAC0037-95A1-4B14-AEEF-59264E26B4CA}" dt="2022-10-09T00:50:49.752" v="9016" actId="478"/>
          <ac:cxnSpMkLst>
            <pc:docMk/>
            <pc:sldMk cId="175522364" sldId="647"/>
            <ac:cxnSpMk id="280" creationId="{44663577-B4C2-52FB-1791-F33753B1DD9A}"/>
          </ac:cxnSpMkLst>
        </pc:cxnChg>
        <pc:cxnChg chg="del mod">
          <ac:chgData name="C Wei" userId="71f02f09b5303ba0" providerId="LiveId" clId="{9FAC0037-95A1-4B14-AEEF-59264E26B4CA}" dt="2022-10-09T00:50:49.752" v="9016" actId="478"/>
          <ac:cxnSpMkLst>
            <pc:docMk/>
            <pc:sldMk cId="175522364" sldId="647"/>
            <ac:cxnSpMk id="282" creationId="{7D6F878B-BF4C-3AAB-B084-EB89FD3F5A43}"/>
          </ac:cxnSpMkLst>
        </pc:cxnChg>
        <pc:cxnChg chg="del mod">
          <ac:chgData name="C Wei" userId="71f02f09b5303ba0" providerId="LiveId" clId="{9FAC0037-95A1-4B14-AEEF-59264E26B4CA}" dt="2022-10-09T00:50:49.752" v="9016" actId="478"/>
          <ac:cxnSpMkLst>
            <pc:docMk/>
            <pc:sldMk cId="175522364" sldId="647"/>
            <ac:cxnSpMk id="284" creationId="{E902B3B6-7255-A5C7-D200-CFF74D36F116}"/>
          </ac:cxnSpMkLst>
        </pc:cxnChg>
      </pc:sldChg>
      <pc:sldChg chg="del">
        <pc:chgData name="C Wei" userId="71f02f09b5303ba0" providerId="LiveId" clId="{9FAC0037-95A1-4B14-AEEF-59264E26B4CA}" dt="2022-10-08T13:18:46.383" v="0" actId="47"/>
        <pc:sldMkLst>
          <pc:docMk/>
          <pc:sldMk cId="633146135" sldId="647"/>
        </pc:sldMkLst>
      </pc:sldChg>
      <pc:sldChg chg="addSp delSp modSp add mod">
        <pc:chgData name="C Wei" userId="71f02f09b5303ba0" providerId="LiveId" clId="{9FAC0037-95A1-4B14-AEEF-59264E26B4CA}" dt="2022-10-09T00:50:19.506" v="9005"/>
        <pc:sldMkLst>
          <pc:docMk/>
          <pc:sldMk cId="1500274246" sldId="648"/>
        </pc:sldMkLst>
        <pc:spChg chg="mod">
          <ac:chgData name="C Wei" userId="71f02f09b5303ba0" providerId="LiveId" clId="{9FAC0037-95A1-4B14-AEEF-59264E26B4CA}" dt="2022-10-08T15:50:52.313" v="8543" actId="20577"/>
          <ac:spMkLst>
            <pc:docMk/>
            <pc:sldMk cId="1500274246" sldId="648"/>
            <ac:spMk id="2" creationId="{1907FBF4-1434-4065-BA1E-7B5E5AC6AFD8}"/>
          </ac:spMkLst>
        </pc:spChg>
        <pc:spChg chg="del">
          <ac:chgData name="C Wei" userId="71f02f09b5303ba0" providerId="LiveId" clId="{9FAC0037-95A1-4B14-AEEF-59264E26B4CA}" dt="2022-10-09T00:50:19.327" v="9004" actId="478"/>
          <ac:spMkLst>
            <pc:docMk/>
            <pc:sldMk cId="1500274246" sldId="648"/>
            <ac:spMk id="4" creationId="{8E591A0D-B0A7-E69A-9E99-664995A6F217}"/>
          </ac:spMkLst>
        </pc:spChg>
        <pc:spChg chg="add mod">
          <ac:chgData name="C Wei" userId="71f02f09b5303ba0" providerId="LiveId" clId="{9FAC0037-95A1-4B14-AEEF-59264E26B4CA}" dt="2022-10-09T00:50:19.506" v="9005"/>
          <ac:spMkLst>
            <pc:docMk/>
            <pc:sldMk cId="1500274246" sldId="648"/>
            <ac:spMk id="5" creationId="{1BB5E533-0E0B-1537-F014-4C2614EF2FBD}"/>
          </ac:spMkLst>
        </pc:spChg>
        <pc:spChg chg="add mod">
          <ac:chgData name="C Wei" userId="71f02f09b5303ba0" providerId="LiveId" clId="{9FAC0037-95A1-4B14-AEEF-59264E26B4CA}" dt="2022-10-09T00:50:19.506" v="9005"/>
          <ac:spMkLst>
            <pc:docMk/>
            <pc:sldMk cId="1500274246" sldId="648"/>
            <ac:spMk id="7" creationId="{02B78386-8D83-1D3A-787F-6D5123A8BDDE}"/>
          </ac:spMkLst>
        </pc:spChg>
        <pc:spChg chg="mod">
          <ac:chgData name="C Wei" userId="71f02f09b5303ba0" providerId="LiveId" clId="{9FAC0037-95A1-4B14-AEEF-59264E26B4CA}" dt="2022-10-08T15:55:30.473" v="8969" actId="20577"/>
          <ac:spMkLst>
            <pc:docMk/>
            <pc:sldMk cId="1500274246" sldId="648"/>
            <ac:spMk id="8" creationId="{905D4F90-24BA-497B-730B-4DDBEF30A34A}"/>
          </ac:spMkLst>
        </pc:spChg>
        <pc:spChg chg="add mod">
          <ac:chgData name="C Wei" userId="71f02f09b5303ba0" providerId="LiveId" clId="{9FAC0037-95A1-4B14-AEEF-59264E26B4CA}" dt="2022-10-09T00:50:19.506" v="9005"/>
          <ac:spMkLst>
            <pc:docMk/>
            <pc:sldMk cId="1500274246" sldId="648"/>
            <ac:spMk id="9" creationId="{9CF452ED-137E-BAF3-4BA8-88BE082949EC}"/>
          </ac:spMkLst>
        </pc:spChg>
        <pc:spChg chg="del">
          <ac:chgData name="C Wei" userId="71f02f09b5303ba0" providerId="LiveId" clId="{9FAC0037-95A1-4B14-AEEF-59264E26B4CA}" dt="2022-10-08T15:51:05.246" v="8558" actId="478"/>
          <ac:spMkLst>
            <pc:docMk/>
            <pc:sldMk cId="1500274246" sldId="648"/>
            <ac:spMk id="9" creationId="{AC64E29A-4B20-A3B1-3CA9-31F15E9582FB}"/>
          </ac:spMkLst>
        </pc:spChg>
        <pc:spChg chg="add mod">
          <ac:chgData name="C Wei" userId="71f02f09b5303ba0" providerId="LiveId" clId="{9FAC0037-95A1-4B14-AEEF-59264E26B4CA}" dt="2022-10-09T00:50:19.506" v="9005"/>
          <ac:spMkLst>
            <pc:docMk/>
            <pc:sldMk cId="1500274246" sldId="648"/>
            <ac:spMk id="10" creationId="{49556EF7-C68F-5A28-9796-6FA031EBA86E}"/>
          </ac:spMkLst>
        </pc:spChg>
        <pc:spChg chg="add mod">
          <ac:chgData name="C Wei" userId="71f02f09b5303ba0" providerId="LiveId" clId="{9FAC0037-95A1-4B14-AEEF-59264E26B4CA}" dt="2022-10-09T00:50:19.506" v="9005"/>
          <ac:spMkLst>
            <pc:docMk/>
            <pc:sldMk cId="1500274246" sldId="648"/>
            <ac:spMk id="12" creationId="{8B4B50A8-0B22-905D-1CAC-85CD82006CDF}"/>
          </ac:spMkLst>
        </pc:spChg>
        <pc:spChg chg="add mod">
          <ac:chgData name="C Wei" userId="71f02f09b5303ba0" providerId="LiveId" clId="{9FAC0037-95A1-4B14-AEEF-59264E26B4CA}" dt="2022-10-09T00:50:19.506" v="9005"/>
          <ac:spMkLst>
            <pc:docMk/>
            <pc:sldMk cId="1500274246" sldId="648"/>
            <ac:spMk id="14" creationId="{E460926E-284E-0B74-6A32-1981599031DE}"/>
          </ac:spMkLst>
        </pc:spChg>
        <pc:spChg chg="add mod">
          <ac:chgData name="C Wei" userId="71f02f09b5303ba0" providerId="LiveId" clId="{9FAC0037-95A1-4B14-AEEF-59264E26B4CA}" dt="2022-10-09T00:50:19.506" v="9005"/>
          <ac:spMkLst>
            <pc:docMk/>
            <pc:sldMk cId="1500274246" sldId="648"/>
            <ac:spMk id="15" creationId="{75240C4E-2EFB-43E5-51BF-7270FFAC8CCA}"/>
          </ac:spMkLst>
        </pc:spChg>
        <pc:spChg chg="add mod">
          <ac:chgData name="C Wei" userId="71f02f09b5303ba0" providerId="LiveId" clId="{9FAC0037-95A1-4B14-AEEF-59264E26B4CA}" dt="2022-10-09T00:50:19.506" v="9005"/>
          <ac:spMkLst>
            <pc:docMk/>
            <pc:sldMk cId="1500274246" sldId="648"/>
            <ac:spMk id="16" creationId="{38CC7B5F-9166-0A94-A775-6EE2A70D0DB7}"/>
          </ac:spMkLst>
        </pc:spChg>
        <pc:spChg chg="add mod">
          <ac:chgData name="C Wei" userId="71f02f09b5303ba0" providerId="LiveId" clId="{9FAC0037-95A1-4B14-AEEF-59264E26B4CA}" dt="2022-10-09T00:50:19.506" v="9005"/>
          <ac:spMkLst>
            <pc:docMk/>
            <pc:sldMk cId="1500274246" sldId="648"/>
            <ac:spMk id="17" creationId="{42002644-5477-0E8F-B8E2-5703292DB373}"/>
          </ac:spMkLst>
        </pc:spChg>
        <pc:spChg chg="add mod">
          <ac:chgData name="C Wei" userId="71f02f09b5303ba0" providerId="LiveId" clId="{9FAC0037-95A1-4B14-AEEF-59264E26B4CA}" dt="2022-10-09T00:50:19.506" v="9005"/>
          <ac:spMkLst>
            <pc:docMk/>
            <pc:sldMk cId="1500274246" sldId="648"/>
            <ac:spMk id="26" creationId="{95F6733E-2E73-59CA-1CF6-67A1782660E5}"/>
          </ac:spMkLst>
        </pc:spChg>
        <pc:spChg chg="add mod">
          <ac:chgData name="C Wei" userId="71f02f09b5303ba0" providerId="LiveId" clId="{9FAC0037-95A1-4B14-AEEF-59264E26B4CA}" dt="2022-10-09T00:50:19.506" v="9005"/>
          <ac:spMkLst>
            <pc:docMk/>
            <pc:sldMk cId="1500274246" sldId="648"/>
            <ac:spMk id="27" creationId="{E14E47A1-16BF-0178-BE40-BECBCB61A6E2}"/>
          </ac:spMkLst>
        </pc:spChg>
        <pc:spChg chg="add mod">
          <ac:chgData name="C Wei" userId="71f02f09b5303ba0" providerId="LiveId" clId="{9FAC0037-95A1-4B14-AEEF-59264E26B4CA}" dt="2022-10-09T00:50:19.506" v="9005"/>
          <ac:spMkLst>
            <pc:docMk/>
            <pc:sldMk cId="1500274246" sldId="648"/>
            <ac:spMk id="28" creationId="{529140AB-C7D6-6932-BB1B-A7557FE09626}"/>
          </ac:spMkLst>
        </pc:spChg>
        <pc:spChg chg="add mod">
          <ac:chgData name="C Wei" userId="71f02f09b5303ba0" providerId="LiveId" clId="{9FAC0037-95A1-4B14-AEEF-59264E26B4CA}" dt="2022-10-09T00:50:19.506" v="9005"/>
          <ac:spMkLst>
            <pc:docMk/>
            <pc:sldMk cId="1500274246" sldId="648"/>
            <ac:spMk id="29" creationId="{5B0563FD-2332-7757-751F-FDCFBF77D03B}"/>
          </ac:spMkLst>
        </pc:spChg>
        <pc:spChg chg="add mod">
          <ac:chgData name="C Wei" userId="71f02f09b5303ba0" providerId="LiveId" clId="{9FAC0037-95A1-4B14-AEEF-59264E26B4CA}" dt="2022-10-09T00:50:19.506" v="9005"/>
          <ac:spMkLst>
            <pc:docMk/>
            <pc:sldMk cId="1500274246" sldId="648"/>
            <ac:spMk id="30" creationId="{B476C7BE-D9CA-4D91-F4EF-332204FC8D4A}"/>
          </ac:spMkLst>
        </pc:spChg>
        <pc:spChg chg="add mod">
          <ac:chgData name="C Wei" userId="71f02f09b5303ba0" providerId="LiveId" clId="{9FAC0037-95A1-4B14-AEEF-59264E26B4CA}" dt="2022-10-09T00:50:19.506" v="9005"/>
          <ac:spMkLst>
            <pc:docMk/>
            <pc:sldMk cId="1500274246" sldId="648"/>
            <ac:spMk id="31" creationId="{C0D20038-E5FF-DCB5-4D42-05113D82B730}"/>
          </ac:spMkLst>
        </pc:spChg>
        <pc:spChg chg="add mod">
          <ac:chgData name="C Wei" userId="71f02f09b5303ba0" providerId="LiveId" clId="{9FAC0037-95A1-4B14-AEEF-59264E26B4CA}" dt="2022-10-09T00:50:19.506" v="9005"/>
          <ac:spMkLst>
            <pc:docMk/>
            <pc:sldMk cId="1500274246" sldId="648"/>
            <ac:spMk id="32" creationId="{0ACDDD8F-99AE-D18B-9A04-EFFD8A305825}"/>
          </ac:spMkLst>
        </pc:spChg>
        <pc:spChg chg="add mod">
          <ac:chgData name="C Wei" userId="71f02f09b5303ba0" providerId="LiveId" clId="{9FAC0037-95A1-4B14-AEEF-59264E26B4CA}" dt="2022-10-09T00:50:19.506" v="9005"/>
          <ac:spMkLst>
            <pc:docMk/>
            <pc:sldMk cId="1500274246" sldId="648"/>
            <ac:spMk id="33" creationId="{825DDDFE-303A-0C79-7931-25E2D477FD4A}"/>
          </ac:spMkLst>
        </pc:spChg>
        <pc:spChg chg="add mod">
          <ac:chgData name="C Wei" userId="71f02f09b5303ba0" providerId="LiveId" clId="{9FAC0037-95A1-4B14-AEEF-59264E26B4CA}" dt="2022-10-09T00:50:19.506" v="9005"/>
          <ac:spMkLst>
            <pc:docMk/>
            <pc:sldMk cId="1500274246" sldId="648"/>
            <ac:spMk id="34" creationId="{04043375-1441-F414-6A4D-21E002448AAB}"/>
          </ac:spMkLst>
        </pc:spChg>
        <pc:spChg chg="add mod">
          <ac:chgData name="C Wei" userId="71f02f09b5303ba0" providerId="LiveId" clId="{9FAC0037-95A1-4B14-AEEF-59264E26B4CA}" dt="2022-10-09T00:50:19.506" v="9005"/>
          <ac:spMkLst>
            <pc:docMk/>
            <pc:sldMk cId="1500274246" sldId="648"/>
            <ac:spMk id="35" creationId="{61CFDD66-C11C-2042-F765-DF55E51CA969}"/>
          </ac:spMkLst>
        </pc:spChg>
        <pc:spChg chg="add mod">
          <ac:chgData name="C Wei" userId="71f02f09b5303ba0" providerId="LiveId" clId="{9FAC0037-95A1-4B14-AEEF-59264E26B4CA}" dt="2022-10-09T00:50:19.506" v="9005"/>
          <ac:spMkLst>
            <pc:docMk/>
            <pc:sldMk cId="1500274246" sldId="648"/>
            <ac:spMk id="36" creationId="{EF1FF612-0F82-2C91-C92A-A485A53015A8}"/>
          </ac:spMkLst>
        </pc:spChg>
        <pc:spChg chg="add mod">
          <ac:chgData name="C Wei" userId="71f02f09b5303ba0" providerId="LiveId" clId="{9FAC0037-95A1-4B14-AEEF-59264E26B4CA}" dt="2022-10-09T00:50:19.506" v="9005"/>
          <ac:spMkLst>
            <pc:docMk/>
            <pc:sldMk cId="1500274246" sldId="648"/>
            <ac:spMk id="37" creationId="{1C27B941-DEAA-5E94-DAA0-363F0F3A5828}"/>
          </ac:spMkLst>
        </pc:spChg>
        <pc:spChg chg="add mod">
          <ac:chgData name="C Wei" userId="71f02f09b5303ba0" providerId="LiveId" clId="{9FAC0037-95A1-4B14-AEEF-59264E26B4CA}" dt="2022-10-09T00:50:19.506" v="9005"/>
          <ac:spMkLst>
            <pc:docMk/>
            <pc:sldMk cId="1500274246" sldId="648"/>
            <ac:spMk id="38" creationId="{9945DD0E-0C47-7C78-1411-E3C15E37F28B}"/>
          </ac:spMkLst>
        </pc:spChg>
        <pc:spChg chg="add mod">
          <ac:chgData name="C Wei" userId="71f02f09b5303ba0" providerId="LiveId" clId="{9FAC0037-95A1-4B14-AEEF-59264E26B4CA}" dt="2022-10-09T00:50:19.506" v="9005"/>
          <ac:spMkLst>
            <pc:docMk/>
            <pc:sldMk cId="1500274246" sldId="648"/>
            <ac:spMk id="39" creationId="{5DA9F908-8AA6-3BF4-1083-99AE8DFE8370}"/>
          </ac:spMkLst>
        </pc:spChg>
        <pc:spChg chg="add mod">
          <ac:chgData name="C Wei" userId="71f02f09b5303ba0" providerId="LiveId" clId="{9FAC0037-95A1-4B14-AEEF-59264E26B4CA}" dt="2022-10-09T00:50:19.506" v="9005"/>
          <ac:spMkLst>
            <pc:docMk/>
            <pc:sldMk cId="1500274246" sldId="648"/>
            <ac:spMk id="40" creationId="{74AC3234-100F-7FCE-7404-9D299F53037E}"/>
          </ac:spMkLst>
        </pc:spChg>
        <pc:spChg chg="add mod">
          <ac:chgData name="C Wei" userId="71f02f09b5303ba0" providerId="LiveId" clId="{9FAC0037-95A1-4B14-AEEF-59264E26B4CA}" dt="2022-10-09T00:50:19.506" v="9005"/>
          <ac:spMkLst>
            <pc:docMk/>
            <pc:sldMk cId="1500274246" sldId="648"/>
            <ac:spMk id="49" creationId="{2454F7E4-EBB2-CD15-DFA0-79BB16C7761D}"/>
          </ac:spMkLst>
        </pc:spChg>
        <pc:spChg chg="add mod">
          <ac:chgData name="C Wei" userId="71f02f09b5303ba0" providerId="LiveId" clId="{9FAC0037-95A1-4B14-AEEF-59264E26B4CA}" dt="2022-10-09T00:50:19.506" v="9005"/>
          <ac:spMkLst>
            <pc:docMk/>
            <pc:sldMk cId="1500274246" sldId="648"/>
            <ac:spMk id="54" creationId="{9F337647-75DE-37AA-84E3-FCC12085424C}"/>
          </ac:spMkLst>
        </pc:spChg>
        <pc:spChg chg="add mod">
          <ac:chgData name="C Wei" userId="71f02f09b5303ba0" providerId="LiveId" clId="{9FAC0037-95A1-4B14-AEEF-59264E26B4CA}" dt="2022-10-09T00:50:19.506" v="9005"/>
          <ac:spMkLst>
            <pc:docMk/>
            <pc:sldMk cId="1500274246" sldId="648"/>
            <ac:spMk id="55" creationId="{D1F79C85-5964-F272-B942-5447C52D36DA}"/>
          </ac:spMkLst>
        </pc:spChg>
        <pc:spChg chg="add mod">
          <ac:chgData name="C Wei" userId="71f02f09b5303ba0" providerId="LiveId" clId="{9FAC0037-95A1-4B14-AEEF-59264E26B4CA}" dt="2022-10-09T00:50:19.506" v="9005"/>
          <ac:spMkLst>
            <pc:docMk/>
            <pc:sldMk cId="1500274246" sldId="648"/>
            <ac:spMk id="56" creationId="{72FE36D2-742E-4FBC-0493-6EF42D79A099}"/>
          </ac:spMkLst>
        </pc:spChg>
        <pc:spChg chg="add mod">
          <ac:chgData name="C Wei" userId="71f02f09b5303ba0" providerId="LiveId" clId="{9FAC0037-95A1-4B14-AEEF-59264E26B4CA}" dt="2022-10-09T00:50:19.506" v="9005"/>
          <ac:spMkLst>
            <pc:docMk/>
            <pc:sldMk cId="1500274246" sldId="648"/>
            <ac:spMk id="57" creationId="{BF72CB07-1A51-4609-88CB-9A1D8837F387}"/>
          </ac:spMkLst>
        </pc:spChg>
        <pc:spChg chg="add mod">
          <ac:chgData name="C Wei" userId="71f02f09b5303ba0" providerId="LiveId" clId="{9FAC0037-95A1-4B14-AEEF-59264E26B4CA}" dt="2022-10-09T00:50:19.506" v="9005"/>
          <ac:spMkLst>
            <pc:docMk/>
            <pc:sldMk cId="1500274246" sldId="648"/>
            <ac:spMk id="58" creationId="{C6DAA4F5-5204-94D0-364B-02F9198B64F7}"/>
          </ac:spMkLst>
        </pc:spChg>
        <pc:spChg chg="add mod">
          <ac:chgData name="C Wei" userId="71f02f09b5303ba0" providerId="LiveId" clId="{9FAC0037-95A1-4B14-AEEF-59264E26B4CA}" dt="2022-10-09T00:50:19.506" v="9005"/>
          <ac:spMkLst>
            <pc:docMk/>
            <pc:sldMk cId="1500274246" sldId="648"/>
            <ac:spMk id="59" creationId="{3A595B86-9B98-D473-77B7-67A1BF67B2FA}"/>
          </ac:spMkLst>
        </pc:spChg>
        <pc:spChg chg="del">
          <ac:chgData name="C Wei" userId="71f02f09b5303ba0" providerId="LiveId" clId="{9FAC0037-95A1-4B14-AEEF-59264E26B4CA}" dt="2022-10-09T00:50:19.327" v="9004" actId="478"/>
          <ac:spMkLst>
            <pc:docMk/>
            <pc:sldMk cId="1500274246" sldId="648"/>
            <ac:spMk id="60" creationId="{4BE5372D-40FC-D5C9-504D-DC9A408A810A}"/>
          </ac:spMkLst>
        </pc:spChg>
        <pc:spChg chg="del">
          <ac:chgData name="C Wei" userId="71f02f09b5303ba0" providerId="LiveId" clId="{9FAC0037-95A1-4B14-AEEF-59264E26B4CA}" dt="2022-10-09T00:50:19.327" v="9004" actId="478"/>
          <ac:spMkLst>
            <pc:docMk/>
            <pc:sldMk cId="1500274246" sldId="648"/>
            <ac:spMk id="61" creationId="{E7B4BCF9-ABE3-8F1D-D725-ABB779161C22}"/>
          </ac:spMkLst>
        </pc:spChg>
        <pc:spChg chg="add mod">
          <ac:chgData name="C Wei" userId="71f02f09b5303ba0" providerId="LiveId" clId="{9FAC0037-95A1-4B14-AEEF-59264E26B4CA}" dt="2022-10-09T00:50:19.506" v="9005"/>
          <ac:spMkLst>
            <pc:docMk/>
            <pc:sldMk cId="1500274246" sldId="648"/>
            <ac:spMk id="62" creationId="{4959D8EC-BA8E-F814-B82B-0AF1C4B07C78}"/>
          </ac:spMkLst>
        </pc:spChg>
        <pc:spChg chg="add mod">
          <ac:chgData name="C Wei" userId="71f02f09b5303ba0" providerId="LiveId" clId="{9FAC0037-95A1-4B14-AEEF-59264E26B4CA}" dt="2022-10-09T00:50:19.506" v="9005"/>
          <ac:spMkLst>
            <pc:docMk/>
            <pc:sldMk cId="1500274246" sldId="648"/>
            <ac:spMk id="67" creationId="{548BBF46-AF1D-5F5E-070A-E157E73CE545}"/>
          </ac:spMkLst>
        </pc:spChg>
        <pc:spChg chg="add mod">
          <ac:chgData name="C Wei" userId="71f02f09b5303ba0" providerId="LiveId" clId="{9FAC0037-95A1-4B14-AEEF-59264E26B4CA}" dt="2022-10-09T00:50:19.506" v="9005"/>
          <ac:spMkLst>
            <pc:docMk/>
            <pc:sldMk cId="1500274246" sldId="648"/>
            <ac:spMk id="68" creationId="{A36F31C8-945A-D0B3-0B33-75C5671DC256}"/>
          </ac:spMkLst>
        </pc:spChg>
        <pc:spChg chg="del">
          <ac:chgData name="C Wei" userId="71f02f09b5303ba0" providerId="LiveId" clId="{9FAC0037-95A1-4B14-AEEF-59264E26B4CA}" dt="2022-10-09T00:50:19.327" v="9004" actId="478"/>
          <ac:spMkLst>
            <pc:docMk/>
            <pc:sldMk cId="1500274246" sldId="648"/>
            <ac:spMk id="69" creationId="{C5E2A3DD-690C-7F4E-84A7-3D6EA0E27D11}"/>
          </ac:spMkLst>
        </pc:spChg>
        <pc:spChg chg="del">
          <ac:chgData name="C Wei" userId="71f02f09b5303ba0" providerId="LiveId" clId="{9FAC0037-95A1-4B14-AEEF-59264E26B4CA}" dt="2022-10-09T00:50:19.327" v="9004" actId="478"/>
          <ac:spMkLst>
            <pc:docMk/>
            <pc:sldMk cId="1500274246" sldId="648"/>
            <ac:spMk id="70" creationId="{315E0205-2861-107D-EC81-9384891A2C2A}"/>
          </ac:spMkLst>
        </pc:spChg>
        <pc:spChg chg="del">
          <ac:chgData name="C Wei" userId="71f02f09b5303ba0" providerId="LiveId" clId="{9FAC0037-95A1-4B14-AEEF-59264E26B4CA}" dt="2022-10-09T00:50:19.327" v="9004" actId="478"/>
          <ac:spMkLst>
            <pc:docMk/>
            <pc:sldMk cId="1500274246" sldId="648"/>
            <ac:spMk id="71" creationId="{14A59075-8812-8CAF-D6F0-5BB40ADE225E}"/>
          </ac:spMkLst>
        </pc:spChg>
        <pc:spChg chg="del">
          <ac:chgData name="C Wei" userId="71f02f09b5303ba0" providerId="LiveId" clId="{9FAC0037-95A1-4B14-AEEF-59264E26B4CA}" dt="2022-10-09T00:50:19.327" v="9004" actId="478"/>
          <ac:spMkLst>
            <pc:docMk/>
            <pc:sldMk cId="1500274246" sldId="648"/>
            <ac:spMk id="72" creationId="{910A2B27-AF22-47DC-B3A1-01A77C8C289D}"/>
          </ac:spMkLst>
        </pc:spChg>
        <pc:spChg chg="add mod">
          <ac:chgData name="C Wei" userId="71f02f09b5303ba0" providerId="LiveId" clId="{9FAC0037-95A1-4B14-AEEF-59264E26B4CA}" dt="2022-10-09T00:50:19.506" v="9005"/>
          <ac:spMkLst>
            <pc:docMk/>
            <pc:sldMk cId="1500274246" sldId="648"/>
            <ac:spMk id="73" creationId="{87802CAD-58F2-E1C4-8DE0-73E16C4F65E8}"/>
          </ac:spMkLst>
        </pc:spChg>
        <pc:spChg chg="add mod">
          <ac:chgData name="C Wei" userId="71f02f09b5303ba0" providerId="LiveId" clId="{9FAC0037-95A1-4B14-AEEF-59264E26B4CA}" dt="2022-10-09T00:50:19.506" v="9005"/>
          <ac:spMkLst>
            <pc:docMk/>
            <pc:sldMk cId="1500274246" sldId="648"/>
            <ac:spMk id="74" creationId="{4107D7F5-9C2C-5178-9694-3ECD43CAB21E}"/>
          </ac:spMkLst>
        </pc:spChg>
        <pc:spChg chg="del">
          <ac:chgData name="C Wei" userId="71f02f09b5303ba0" providerId="LiveId" clId="{9FAC0037-95A1-4B14-AEEF-59264E26B4CA}" dt="2022-10-09T00:50:19.327" v="9004" actId="478"/>
          <ac:spMkLst>
            <pc:docMk/>
            <pc:sldMk cId="1500274246" sldId="648"/>
            <ac:spMk id="85" creationId="{480ECCDC-E5A3-6B88-9A02-F500C10CD648}"/>
          </ac:spMkLst>
        </pc:spChg>
        <pc:spChg chg="add mod">
          <ac:chgData name="C Wei" userId="71f02f09b5303ba0" providerId="LiveId" clId="{9FAC0037-95A1-4B14-AEEF-59264E26B4CA}" dt="2022-10-09T00:50:19.506" v="9005"/>
          <ac:spMkLst>
            <pc:docMk/>
            <pc:sldMk cId="1500274246" sldId="648"/>
            <ac:spMk id="90" creationId="{A95D6FC5-15A9-DB5F-C987-52C0C6DE305D}"/>
          </ac:spMkLst>
        </pc:spChg>
        <pc:spChg chg="add mod">
          <ac:chgData name="C Wei" userId="71f02f09b5303ba0" providerId="LiveId" clId="{9FAC0037-95A1-4B14-AEEF-59264E26B4CA}" dt="2022-10-09T00:50:19.506" v="9005"/>
          <ac:spMkLst>
            <pc:docMk/>
            <pc:sldMk cId="1500274246" sldId="648"/>
            <ac:spMk id="97" creationId="{0EAEDBD2-C855-E124-85B7-66633216DD75}"/>
          </ac:spMkLst>
        </pc:spChg>
        <pc:spChg chg="add mod">
          <ac:chgData name="C Wei" userId="71f02f09b5303ba0" providerId="LiveId" clId="{9FAC0037-95A1-4B14-AEEF-59264E26B4CA}" dt="2022-10-09T00:50:19.506" v="9005"/>
          <ac:spMkLst>
            <pc:docMk/>
            <pc:sldMk cId="1500274246" sldId="648"/>
            <ac:spMk id="98" creationId="{07233576-B0F5-5AE6-B25F-BD06949BFBB7}"/>
          </ac:spMkLst>
        </pc:spChg>
        <pc:spChg chg="add mod">
          <ac:chgData name="C Wei" userId="71f02f09b5303ba0" providerId="LiveId" clId="{9FAC0037-95A1-4B14-AEEF-59264E26B4CA}" dt="2022-10-09T00:50:19.506" v="9005"/>
          <ac:spMkLst>
            <pc:docMk/>
            <pc:sldMk cId="1500274246" sldId="648"/>
            <ac:spMk id="99" creationId="{11D0B928-9A20-9186-84BA-8F3CC43483A3}"/>
          </ac:spMkLst>
        </pc:spChg>
        <pc:spChg chg="add mod">
          <ac:chgData name="C Wei" userId="71f02f09b5303ba0" providerId="LiveId" clId="{9FAC0037-95A1-4B14-AEEF-59264E26B4CA}" dt="2022-10-09T00:50:19.506" v="9005"/>
          <ac:spMkLst>
            <pc:docMk/>
            <pc:sldMk cId="1500274246" sldId="648"/>
            <ac:spMk id="100" creationId="{B6ABCA5F-E54E-06A7-9B84-897D4C3B0E9F}"/>
          </ac:spMkLst>
        </pc:spChg>
        <pc:spChg chg="add mod">
          <ac:chgData name="C Wei" userId="71f02f09b5303ba0" providerId="LiveId" clId="{9FAC0037-95A1-4B14-AEEF-59264E26B4CA}" dt="2022-10-09T00:50:19.506" v="9005"/>
          <ac:spMkLst>
            <pc:docMk/>
            <pc:sldMk cId="1500274246" sldId="648"/>
            <ac:spMk id="109" creationId="{0AF4D6C7-CA83-9FEE-0834-7B442E7BE113}"/>
          </ac:spMkLst>
        </pc:spChg>
        <pc:spChg chg="add mod">
          <ac:chgData name="C Wei" userId="71f02f09b5303ba0" providerId="LiveId" clId="{9FAC0037-95A1-4B14-AEEF-59264E26B4CA}" dt="2022-10-09T00:50:19.506" v="9005"/>
          <ac:spMkLst>
            <pc:docMk/>
            <pc:sldMk cId="1500274246" sldId="648"/>
            <ac:spMk id="110" creationId="{CFD23F99-E9AF-B84A-9D5C-E8059E7F60AE}"/>
          </ac:spMkLst>
        </pc:spChg>
        <pc:spChg chg="add mod">
          <ac:chgData name="C Wei" userId="71f02f09b5303ba0" providerId="LiveId" clId="{9FAC0037-95A1-4B14-AEEF-59264E26B4CA}" dt="2022-10-09T00:50:19.506" v="9005"/>
          <ac:spMkLst>
            <pc:docMk/>
            <pc:sldMk cId="1500274246" sldId="648"/>
            <ac:spMk id="111" creationId="{16BB692A-97CE-0868-9097-FD9ADEDDB5CA}"/>
          </ac:spMkLst>
        </pc:spChg>
        <pc:spChg chg="add mod">
          <ac:chgData name="C Wei" userId="71f02f09b5303ba0" providerId="LiveId" clId="{9FAC0037-95A1-4B14-AEEF-59264E26B4CA}" dt="2022-10-09T00:50:19.506" v="9005"/>
          <ac:spMkLst>
            <pc:docMk/>
            <pc:sldMk cId="1500274246" sldId="648"/>
            <ac:spMk id="112" creationId="{A6030AC4-2EAD-D79A-C161-30B1895B0BFC}"/>
          </ac:spMkLst>
        </pc:spChg>
        <pc:spChg chg="add mod">
          <ac:chgData name="C Wei" userId="71f02f09b5303ba0" providerId="LiveId" clId="{9FAC0037-95A1-4B14-AEEF-59264E26B4CA}" dt="2022-10-09T00:50:19.506" v="9005"/>
          <ac:spMkLst>
            <pc:docMk/>
            <pc:sldMk cId="1500274246" sldId="648"/>
            <ac:spMk id="117" creationId="{48F5E734-7C33-2609-AD83-73187F25CD61}"/>
          </ac:spMkLst>
        </pc:spChg>
        <pc:spChg chg="add mod">
          <ac:chgData name="C Wei" userId="71f02f09b5303ba0" providerId="LiveId" clId="{9FAC0037-95A1-4B14-AEEF-59264E26B4CA}" dt="2022-10-09T00:50:19.506" v="9005"/>
          <ac:spMkLst>
            <pc:docMk/>
            <pc:sldMk cId="1500274246" sldId="648"/>
            <ac:spMk id="118" creationId="{B67FD939-3CA0-E6FA-4533-4AFAAF8B5BF9}"/>
          </ac:spMkLst>
        </pc:spChg>
        <pc:spChg chg="add mod">
          <ac:chgData name="C Wei" userId="71f02f09b5303ba0" providerId="LiveId" clId="{9FAC0037-95A1-4B14-AEEF-59264E26B4CA}" dt="2022-10-09T00:50:19.506" v="9005"/>
          <ac:spMkLst>
            <pc:docMk/>
            <pc:sldMk cId="1500274246" sldId="648"/>
            <ac:spMk id="119" creationId="{02EFB9FF-26CD-6264-2242-CDDD8F7EEEC2}"/>
          </ac:spMkLst>
        </pc:spChg>
        <pc:spChg chg="add mod">
          <ac:chgData name="C Wei" userId="71f02f09b5303ba0" providerId="LiveId" clId="{9FAC0037-95A1-4B14-AEEF-59264E26B4CA}" dt="2022-10-09T00:50:19.506" v="9005"/>
          <ac:spMkLst>
            <pc:docMk/>
            <pc:sldMk cId="1500274246" sldId="648"/>
            <ac:spMk id="121" creationId="{D80B28BD-5681-97CB-D010-723B59699424}"/>
          </ac:spMkLst>
        </pc:spChg>
        <pc:spChg chg="del">
          <ac:chgData name="C Wei" userId="71f02f09b5303ba0" providerId="LiveId" clId="{9FAC0037-95A1-4B14-AEEF-59264E26B4CA}" dt="2022-10-09T00:50:19.327" v="9004" actId="478"/>
          <ac:spMkLst>
            <pc:docMk/>
            <pc:sldMk cId="1500274246" sldId="648"/>
            <ac:spMk id="129" creationId="{628A9876-6800-37D9-FA9B-DB973FCA0408}"/>
          </ac:spMkLst>
        </pc:spChg>
        <pc:spChg chg="del">
          <ac:chgData name="C Wei" userId="71f02f09b5303ba0" providerId="LiveId" clId="{9FAC0037-95A1-4B14-AEEF-59264E26B4CA}" dt="2022-10-09T00:50:19.327" v="9004" actId="478"/>
          <ac:spMkLst>
            <pc:docMk/>
            <pc:sldMk cId="1500274246" sldId="648"/>
            <ac:spMk id="130" creationId="{19C66FCF-EF5D-7788-C049-E0D419328BD8}"/>
          </ac:spMkLst>
        </pc:spChg>
        <pc:spChg chg="del">
          <ac:chgData name="C Wei" userId="71f02f09b5303ba0" providerId="LiveId" clId="{9FAC0037-95A1-4B14-AEEF-59264E26B4CA}" dt="2022-10-09T00:50:19.327" v="9004" actId="478"/>
          <ac:spMkLst>
            <pc:docMk/>
            <pc:sldMk cId="1500274246" sldId="648"/>
            <ac:spMk id="132" creationId="{CCA4BF1E-C935-648D-6775-B341E96BAF5F}"/>
          </ac:spMkLst>
        </pc:spChg>
        <pc:spChg chg="del">
          <ac:chgData name="C Wei" userId="71f02f09b5303ba0" providerId="LiveId" clId="{9FAC0037-95A1-4B14-AEEF-59264E26B4CA}" dt="2022-10-09T00:50:19.327" v="9004" actId="478"/>
          <ac:spMkLst>
            <pc:docMk/>
            <pc:sldMk cId="1500274246" sldId="648"/>
            <ac:spMk id="141" creationId="{FCD02DA2-F7EA-8B72-186B-197AF81E1D8E}"/>
          </ac:spMkLst>
        </pc:spChg>
        <pc:spChg chg="del">
          <ac:chgData name="C Wei" userId="71f02f09b5303ba0" providerId="LiveId" clId="{9FAC0037-95A1-4B14-AEEF-59264E26B4CA}" dt="2022-10-09T00:50:19.327" v="9004" actId="478"/>
          <ac:spMkLst>
            <pc:docMk/>
            <pc:sldMk cId="1500274246" sldId="648"/>
            <ac:spMk id="146" creationId="{87EC3E18-AFFD-5BED-4E2C-FD1A9CBDA50E}"/>
          </ac:spMkLst>
        </pc:spChg>
        <pc:spChg chg="del">
          <ac:chgData name="C Wei" userId="71f02f09b5303ba0" providerId="LiveId" clId="{9FAC0037-95A1-4B14-AEEF-59264E26B4CA}" dt="2022-10-09T00:50:19.327" v="9004" actId="478"/>
          <ac:spMkLst>
            <pc:docMk/>
            <pc:sldMk cId="1500274246" sldId="648"/>
            <ac:spMk id="148" creationId="{6DB4E340-FE3B-85A0-DA0F-F7192C6EC84A}"/>
          </ac:spMkLst>
        </pc:spChg>
        <pc:spChg chg="del">
          <ac:chgData name="C Wei" userId="71f02f09b5303ba0" providerId="LiveId" clId="{9FAC0037-95A1-4B14-AEEF-59264E26B4CA}" dt="2022-10-09T00:50:19.327" v="9004" actId="478"/>
          <ac:spMkLst>
            <pc:docMk/>
            <pc:sldMk cId="1500274246" sldId="648"/>
            <ac:spMk id="149" creationId="{E69198B7-18D8-704B-9275-3A54ADE7C4EF}"/>
          </ac:spMkLst>
        </pc:spChg>
        <pc:spChg chg="del">
          <ac:chgData name="C Wei" userId="71f02f09b5303ba0" providerId="LiveId" clId="{9FAC0037-95A1-4B14-AEEF-59264E26B4CA}" dt="2022-10-09T00:50:19.327" v="9004" actId="478"/>
          <ac:spMkLst>
            <pc:docMk/>
            <pc:sldMk cId="1500274246" sldId="648"/>
            <ac:spMk id="151" creationId="{3C4C57D6-3DBB-71EA-0000-A2FA21B9E112}"/>
          </ac:spMkLst>
        </pc:spChg>
        <pc:spChg chg="del">
          <ac:chgData name="C Wei" userId="71f02f09b5303ba0" providerId="LiveId" clId="{9FAC0037-95A1-4B14-AEEF-59264E26B4CA}" dt="2022-10-09T00:50:19.327" v="9004" actId="478"/>
          <ac:spMkLst>
            <pc:docMk/>
            <pc:sldMk cId="1500274246" sldId="648"/>
            <ac:spMk id="152" creationId="{07FF80F6-7E1F-B7E9-59ED-DE7976F2DCA2}"/>
          </ac:spMkLst>
        </pc:spChg>
        <pc:spChg chg="del">
          <ac:chgData name="C Wei" userId="71f02f09b5303ba0" providerId="LiveId" clId="{9FAC0037-95A1-4B14-AEEF-59264E26B4CA}" dt="2022-10-09T00:50:19.327" v="9004" actId="478"/>
          <ac:spMkLst>
            <pc:docMk/>
            <pc:sldMk cId="1500274246" sldId="648"/>
            <ac:spMk id="153" creationId="{4CC0CCF9-5216-8CDC-BE0D-FDCC38946BCB}"/>
          </ac:spMkLst>
        </pc:spChg>
        <pc:spChg chg="del">
          <ac:chgData name="C Wei" userId="71f02f09b5303ba0" providerId="LiveId" clId="{9FAC0037-95A1-4B14-AEEF-59264E26B4CA}" dt="2022-10-09T00:50:19.327" v="9004" actId="478"/>
          <ac:spMkLst>
            <pc:docMk/>
            <pc:sldMk cId="1500274246" sldId="648"/>
            <ac:spMk id="154" creationId="{D95B6814-0F40-6BFE-C12E-86B64FF359A9}"/>
          </ac:spMkLst>
        </pc:spChg>
        <pc:spChg chg="del">
          <ac:chgData name="C Wei" userId="71f02f09b5303ba0" providerId="LiveId" clId="{9FAC0037-95A1-4B14-AEEF-59264E26B4CA}" dt="2022-10-09T00:50:19.327" v="9004" actId="478"/>
          <ac:spMkLst>
            <pc:docMk/>
            <pc:sldMk cId="1500274246" sldId="648"/>
            <ac:spMk id="163" creationId="{C8104E27-831D-7688-768E-169EF71842D9}"/>
          </ac:spMkLst>
        </pc:spChg>
        <pc:spChg chg="del">
          <ac:chgData name="C Wei" userId="71f02f09b5303ba0" providerId="LiveId" clId="{9FAC0037-95A1-4B14-AEEF-59264E26B4CA}" dt="2022-10-09T00:50:19.327" v="9004" actId="478"/>
          <ac:spMkLst>
            <pc:docMk/>
            <pc:sldMk cId="1500274246" sldId="648"/>
            <ac:spMk id="168" creationId="{68EA391D-C93C-AEBC-7FD0-5824A935E259}"/>
          </ac:spMkLst>
        </pc:spChg>
        <pc:spChg chg="del">
          <ac:chgData name="C Wei" userId="71f02f09b5303ba0" providerId="LiveId" clId="{9FAC0037-95A1-4B14-AEEF-59264E26B4CA}" dt="2022-10-09T00:50:19.327" v="9004" actId="478"/>
          <ac:spMkLst>
            <pc:docMk/>
            <pc:sldMk cId="1500274246" sldId="648"/>
            <ac:spMk id="169" creationId="{226282A5-3966-94A5-5B42-C1EB8E7B4CA8}"/>
          </ac:spMkLst>
        </pc:spChg>
        <pc:spChg chg="del">
          <ac:chgData name="C Wei" userId="71f02f09b5303ba0" providerId="LiveId" clId="{9FAC0037-95A1-4B14-AEEF-59264E26B4CA}" dt="2022-10-09T00:50:19.327" v="9004" actId="478"/>
          <ac:spMkLst>
            <pc:docMk/>
            <pc:sldMk cId="1500274246" sldId="648"/>
            <ac:spMk id="170" creationId="{E2F0CC7B-D53E-09BE-B07E-76EB519F288E}"/>
          </ac:spMkLst>
        </pc:spChg>
        <pc:spChg chg="del">
          <ac:chgData name="C Wei" userId="71f02f09b5303ba0" providerId="LiveId" clId="{9FAC0037-95A1-4B14-AEEF-59264E26B4CA}" dt="2022-10-09T00:50:19.327" v="9004" actId="478"/>
          <ac:spMkLst>
            <pc:docMk/>
            <pc:sldMk cId="1500274246" sldId="648"/>
            <ac:spMk id="171" creationId="{8D6F3E5B-B1A2-770C-71F6-7D4EB1CF510E}"/>
          </ac:spMkLst>
        </pc:spChg>
        <pc:spChg chg="del">
          <ac:chgData name="C Wei" userId="71f02f09b5303ba0" providerId="LiveId" clId="{9FAC0037-95A1-4B14-AEEF-59264E26B4CA}" dt="2022-10-09T00:50:19.327" v="9004" actId="478"/>
          <ac:spMkLst>
            <pc:docMk/>
            <pc:sldMk cId="1500274246" sldId="648"/>
            <ac:spMk id="172" creationId="{2D61F029-2FAA-4F4A-571C-5DBE91738D51}"/>
          </ac:spMkLst>
        </pc:spChg>
        <pc:spChg chg="del">
          <ac:chgData name="C Wei" userId="71f02f09b5303ba0" providerId="LiveId" clId="{9FAC0037-95A1-4B14-AEEF-59264E26B4CA}" dt="2022-10-09T00:50:19.327" v="9004" actId="478"/>
          <ac:spMkLst>
            <pc:docMk/>
            <pc:sldMk cId="1500274246" sldId="648"/>
            <ac:spMk id="173" creationId="{B349A4E0-FE07-DC27-01F0-9BD34C88BBAF}"/>
          </ac:spMkLst>
        </pc:spChg>
        <pc:spChg chg="del">
          <ac:chgData name="C Wei" userId="71f02f09b5303ba0" providerId="LiveId" clId="{9FAC0037-95A1-4B14-AEEF-59264E26B4CA}" dt="2022-10-09T00:50:19.327" v="9004" actId="478"/>
          <ac:spMkLst>
            <pc:docMk/>
            <pc:sldMk cId="1500274246" sldId="648"/>
            <ac:spMk id="174" creationId="{3D1E1AF0-6A66-F4F1-5F33-6B4490177223}"/>
          </ac:spMkLst>
        </pc:spChg>
        <pc:spChg chg="del">
          <ac:chgData name="C Wei" userId="71f02f09b5303ba0" providerId="LiveId" clId="{9FAC0037-95A1-4B14-AEEF-59264E26B4CA}" dt="2022-10-09T00:50:19.327" v="9004" actId="478"/>
          <ac:spMkLst>
            <pc:docMk/>
            <pc:sldMk cId="1500274246" sldId="648"/>
            <ac:spMk id="190" creationId="{F26CFED8-44F8-3D5A-6B93-243EFDFF882F}"/>
          </ac:spMkLst>
        </pc:spChg>
        <pc:spChg chg="del">
          <ac:chgData name="C Wei" userId="71f02f09b5303ba0" providerId="LiveId" clId="{9FAC0037-95A1-4B14-AEEF-59264E26B4CA}" dt="2022-10-09T00:50:19.327" v="9004" actId="478"/>
          <ac:spMkLst>
            <pc:docMk/>
            <pc:sldMk cId="1500274246" sldId="648"/>
            <ac:spMk id="191" creationId="{E3DCCD33-0416-054C-911E-B758EF333B60}"/>
          </ac:spMkLst>
        </pc:spChg>
        <pc:spChg chg="del">
          <ac:chgData name="C Wei" userId="71f02f09b5303ba0" providerId="LiveId" clId="{9FAC0037-95A1-4B14-AEEF-59264E26B4CA}" dt="2022-10-09T00:50:19.327" v="9004" actId="478"/>
          <ac:spMkLst>
            <pc:docMk/>
            <pc:sldMk cId="1500274246" sldId="648"/>
            <ac:spMk id="192" creationId="{BDCF8D89-9466-27B4-DEEB-6805B64106FD}"/>
          </ac:spMkLst>
        </pc:spChg>
        <pc:spChg chg="del">
          <ac:chgData name="C Wei" userId="71f02f09b5303ba0" providerId="LiveId" clId="{9FAC0037-95A1-4B14-AEEF-59264E26B4CA}" dt="2022-10-09T00:50:19.327" v="9004" actId="478"/>
          <ac:spMkLst>
            <pc:docMk/>
            <pc:sldMk cId="1500274246" sldId="648"/>
            <ac:spMk id="193" creationId="{1D06261A-A4E8-7B18-1227-45828C769476}"/>
          </ac:spMkLst>
        </pc:spChg>
        <pc:spChg chg="del">
          <ac:chgData name="C Wei" userId="71f02f09b5303ba0" providerId="LiveId" clId="{9FAC0037-95A1-4B14-AEEF-59264E26B4CA}" dt="2022-10-09T00:50:19.327" v="9004" actId="478"/>
          <ac:spMkLst>
            <pc:docMk/>
            <pc:sldMk cId="1500274246" sldId="648"/>
            <ac:spMk id="259" creationId="{3992B13A-92C9-220F-2247-C3D785272B1A}"/>
          </ac:spMkLst>
        </pc:spChg>
        <pc:spChg chg="del">
          <ac:chgData name="C Wei" userId="71f02f09b5303ba0" providerId="LiveId" clId="{9FAC0037-95A1-4B14-AEEF-59264E26B4CA}" dt="2022-10-09T00:50:19.327" v="9004" actId="478"/>
          <ac:spMkLst>
            <pc:docMk/>
            <pc:sldMk cId="1500274246" sldId="648"/>
            <ac:spMk id="260" creationId="{1EDE3DD0-E79B-3DC4-B6A0-2C95E5CE3ADE}"/>
          </ac:spMkLst>
        </pc:spChg>
        <pc:spChg chg="del">
          <ac:chgData name="C Wei" userId="71f02f09b5303ba0" providerId="LiveId" clId="{9FAC0037-95A1-4B14-AEEF-59264E26B4CA}" dt="2022-10-09T00:50:19.327" v="9004" actId="478"/>
          <ac:spMkLst>
            <pc:docMk/>
            <pc:sldMk cId="1500274246" sldId="648"/>
            <ac:spMk id="265" creationId="{81446A75-B3B9-45B7-B9EB-F45FDA4D0ACF}"/>
          </ac:spMkLst>
        </pc:spChg>
        <pc:spChg chg="del">
          <ac:chgData name="C Wei" userId="71f02f09b5303ba0" providerId="LiveId" clId="{9FAC0037-95A1-4B14-AEEF-59264E26B4CA}" dt="2022-10-09T00:50:19.327" v="9004" actId="478"/>
          <ac:spMkLst>
            <pc:docMk/>
            <pc:sldMk cId="1500274246" sldId="648"/>
            <ac:spMk id="266" creationId="{A4B3595B-B485-4B09-7480-B058218C6FEB}"/>
          </ac:spMkLst>
        </pc:spChg>
        <pc:spChg chg="del">
          <ac:chgData name="C Wei" userId="71f02f09b5303ba0" providerId="LiveId" clId="{9FAC0037-95A1-4B14-AEEF-59264E26B4CA}" dt="2022-10-09T00:50:19.327" v="9004" actId="478"/>
          <ac:spMkLst>
            <pc:docMk/>
            <pc:sldMk cId="1500274246" sldId="648"/>
            <ac:spMk id="267" creationId="{934C4C94-B48B-BF60-9046-0856021F21CE}"/>
          </ac:spMkLst>
        </pc:spChg>
        <pc:spChg chg="del">
          <ac:chgData name="C Wei" userId="71f02f09b5303ba0" providerId="LiveId" clId="{9FAC0037-95A1-4B14-AEEF-59264E26B4CA}" dt="2022-10-09T00:50:19.327" v="9004" actId="478"/>
          <ac:spMkLst>
            <pc:docMk/>
            <pc:sldMk cId="1500274246" sldId="648"/>
            <ac:spMk id="268" creationId="{B391C437-5668-AA0A-9634-CEF47F7E1845}"/>
          </ac:spMkLst>
        </pc:spChg>
        <pc:spChg chg="del">
          <ac:chgData name="C Wei" userId="71f02f09b5303ba0" providerId="LiveId" clId="{9FAC0037-95A1-4B14-AEEF-59264E26B4CA}" dt="2022-10-09T00:50:19.327" v="9004" actId="478"/>
          <ac:spMkLst>
            <pc:docMk/>
            <pc:sldMk cId="1500274246" sldId="648"/>
            <ac:spMk id="285" creationId="{E08EC02B-C016-B095-2B43-32389DD06C91}"/>
          </ac:spMkLst>
        </pc:spChg>
        <pc:spChg chg="del">
          <ac:chgData name="C Wei" userId="71f02f09b5303ba0" providerId="LiveId" clId="{9FAC0037-95A1-4B14-AEEF-59264E26B4CA}" dt="2022-10-09T00:50:19.327" v="9004" actId="478"/>
          <ac:spMkLst>
            <pc:docMk/>
            <pc:sldMk cId="1500274246" sldId="648"/>
            <ac:spMk id="286" creationId="{28C69357-9F06-575E-343B-2D6CC383D6DD}"/>
          </ac:spMkLst>
        </pc:spChg>
        <pc:spChg chg="del">
          <ac:chgData name="C Wei" userId="71f02f09b5303ba0" providerId="LiveId" clId="{9FAC0037-95A1-4B14-AEEF-59264E26B4CA}" dt="2022-10-09T00:50:19.327" v="9004" actId="478"/>
          <ac:spMkLst>
            <pc:docMk/>
            <pc:sldMk cId="1500274246" sldId="648"/>
            <ac:spMk id="287" creationId="{C73C1BD4-4A9B-8F40-FB7F-2BCBA9BE38A3}"/>
          </ac:spMkLst>
        </pc:spChg>
        <pc:spChg chg="del">
          <ac:chgData name="C Wei" userId="71f02f09b5303ba0" providerId="LiveId" clId="{9FAC0037-95A1-4B14-AEEF-59264E26B4CA}" dt="2022-10-09T00:50:19.327" v="9004" actId="478"/>
          <ac:spMkLst>
            <pc:docMk/>
            <pc:sldMk cId="1500274246" sldId="648"/>
            <ac:spMk id="288" creationId="{E6C1A5B6-3D80-6652-5397-2DBA6D8B3449}"/>
          </ac:spMkLst>
        </pc:spChg>
        <pc:spChg chg="del">
          <ac:chgData name="C Wei" userId="71f02f09b5303ba0" providerId="LiveId" clId="{9FAC0037-95A1-4B14-AEEF-59264E26B4CA}" dt="2022-10-09T00:50:19.327" v="9004" actId="478"/>
          <ac:spMkLst>
            <pc:docMk/>
            <pc:sldMk cId="1500274246" sldId="648"/>
            <ac:spMk id="293" creationId="{7CFBD232-8301-E218-E1A0-E24902B07CE6}"/>
          </ac:spMkLst>
        </pc:spChg>
        <pc:spChg chg="del">
          <ac:chgData name="C Wei" userId="71f02f09b5303ba0" providerId="LiveId" clId="{9FAC0037-95A1-4B14-AEEF-59264E26B4CA}" dt="2022-10-09T00:50:19.327" v="9004" actId="478"/>
          <ac:spMkLst>
            <pc:docMk/>
            <pc:sldMk cId="1500274246" sldId="648"/>
            <ac:spMk id="294" creationId="{8AF1F894-BA0B-38DA-79BA-38DA77C7E07C}"/>
          </ac:spMkLst>
        </pc:spChg>
        <pc:spChg chg="del">
          <ac:chgData name="C Wei" userId="71f02f09b5303ba0" providerId="LiveId" clId="{9FAC0037-95A1-4B14-AEEF-59264E26B4CA}" dt="2022-10-09T00:50:19.327" v="9004" actId="478"/>
          <ac:spMkLst>
            <pc:docMk/>
            <pc:sldMk cId="1500274246" sldId="648"/>
            <ac:spMk id="295" creationId="{8F49E4DC-3115-52DD-BAE6-CD161D47F7E7}"/>
          </ac:spMkLst>
        </pc:spChg>
        <pc:spChg chg="del">
          <ac:chgData name="C Wei" userId="71f02f09b5303ba0" providerId="LiveId" clId="{9FAC0037-95A1-4B14-AEEF-59264E26B4CA}" dt="2022-10-09T00:50:19.327" v="9004" actId="478"/>
          <ac:spMkLst>
            <pc:docMk/>
            <pc:sldMk cId="1500274246" sldId="648"/>
            <ac:spMk id="296" creationId="{C6F32C2D-F0C4-CCE2-D9E4-AB3039E028D0}"/>
          </ac:spMkLst>
        </pc:spChg>
        <pc:spChg chg="del">
          <ac:chgData name="C Wei" userId="71f02f09b5303ba0" providerId="LiveId" clId="{9FAC0037-95A1-4B14-AEEF-59264E26B4CA}" dt="2022-10-09T00:50:19.327" v="9004" actId="478"/>
          <ac:spMkLst>
            <pc:docMk/>
            <pc:sldMk cId="1500274246" sldId="648"/>
            <ac:spMk id="303" creationId="{E617E142-16BA-6AEC-2857-1EE9258C4570}"/>
          </ac:spMkLst>
        </pc:spChg>
        <pc:spChg chg="del">
          <ac:chgData name="C Wei" userId="71f02f09b5303ba0" providerId="LiveId" clId="{9FAC0037-95A1-4B14-AEEF-59264E26B4CA}" dt="2022-10-09T00:50:19.327" v="9004" actId="478"/>
          <ac:spMkLst>
            <pc:docMk/>
            <pc:sldMk cId="1500274246" sldId="648"/>
            <ac:spMk id="304" creationId="{3C1AE322-EF48-4CF5-DA8D-B7FEBA67036C}"/>
          </ac:spMkLst>
        </pc:spChg>
        <pc:spChg chg="del">
          <ac:chgData name="C Wei" userId="71f02f09b5303ba0" providerId="LiveId" clId="{9FAC0037-95A1-4B14-AEEF-59264E26B4CA}" dt="2022-10-09T00:50:19.327" v="9004" actId="478"/>
          <ac:spMkLst>
            <pc:docMk/>
            <pc:sldMk cId="1500274246" sldId="648"/>
            <ac:spMk id="305" creationId="{31009B96-4BB4-A079-F30E-9CF1C456FC11}"/>
          </ac:spMkLst>
        </pc:spChg>
        <pc:spChg chg="del">
          <ac:chgData name="C Wei" userId="71f02f09b5303ba0" providerId="LiveId" clId="{9FAC0037-95A1-4B14-AEEF-59264E26B4CA}" dt="2022-10-09T00:50:19.327" v="9004" actId="478"/>
          <ac:spMkLst>
            <pc:docMk/>
            <pc:sldMk cId="1500274246" sldId="648"/>
            <ac:spMk id="306" creationId="{0A759148-CC70-13B6-F51B-73BA37A66056}"/>
          </ac:spMkLst>
        </pc:spChg>
        <pc:spChg chg="del">
          <ac:chgData name="C Wei" userId="71f02f09b5303ba0" providerId="LiveId" clId="{9FAC0037-95A1-4B14-AEEF-59264E26B4CA}" dt="2022-10-08T15:51:05.246" v="8558" actId="478"/>
          <ac:spMkLst>
            <pc:docMk/>
            <pc:sldMk cId="1500274246" sldId="648"/>
            <ac:spMk id="307" creationId="{C533DFE4-33A6-7B1D-E9C5-5D79F4120C38}"/>
          </ac:spMkLst>
        </pc:spChg>
        <pc:spChg chg="del mod">
          <ac:chgData name="C Wei" userId="71f02f09b5303ba0" providerId="LiveId" clId="{9FAC0037-95A1-4B14-AEEF-59264E26B4CA}" dt="2022-10-08T15:51:46.063" v="8645" actId="478"/>
          <ac:spMkLst>
            <pc:docMk/>
            <pc:sldMk cId="1500274246" sldId="648"/>
            <ac:spMk id="309" creationId="{5212518A-BC57-F5FA-0E9B-5A9D1E0D70E8}"/>
          </ac:spMkLst>
        </pc:spChg>
        <pc:spChg chg="del mod">
          <ac:chgData name="C Wei" userId="71f02f09b5303ba0" providerId="LiveId" clId="{9FAC0037-95A1-4B14-AEEF-59264E26B4CA}" dt="2022-10-08T15:51:46.063" v="8645" actId="478"/>
          <ac:spMkLst>
            <pc:docMk/>
            <pc:sldMk cId="1500274246" sldId="648"/>
            <ac:spMk id="310" creationId="{7A17E2D1-C352-BF5D-DD88-C2F02F8AD1FD}"/>
          </ac:spMkLst>
        </pc:spChg>
        <pc:cxnChg chg="add mod">
          <ac:chgData name="C Wei" userId="71f02f09b5303ba0" providerId="LiveId" clId="{9FAC0037-95A1-4B14-AEEF-59264E26B4CA}" dt="2022-10-09T00:50:19.506" v="9005"/>
          <ac:cxnSpMkLst>
            <pc:docMk/>
            <pc:sldMk cId="1500274246" sldId="648"/>
            <ac:cxnSpMk id="18" creationId="{EBFA5AAD-2538-A687-C954-4F5DF59BDD57}"/>
          </ac:cxnSpMkLst>
        </pc:cxnChg>
        <pc:cxnChg chg="add mod">
          <ac:chgData name="C Wei" userId="71f02f09b5303ba0" providerId="LiveId" clId="{9FAC0037-95A1-4B14-AEEF-59264E26B4CA}" dt="2022-10-09T00:50:19.506" v="9005"/>
          <ac:cxnSpMkLst>
            <pc:docMk/>
            <pc:sldMk cId="1500274246" sldId="648"/>
            <ac:cxnSpMk id="19" creationId="{CFF38477-84F2-9A41-1243-89D44C0AA5C6}"/>
          </ac:cxnSpMkLst>
        </pc:cxnChg>
        <pc:cxnChg chg="add mod">
          <ac:chgData name="C Wei" userId="71f02f09b5303ba0" providerId="LiveId" clId="{9FAC0037-95A1-4B14-AEEF-59264E26B4CA}" dt="2022-10-09T00:50:19.506" v="9005"/>
          <ac:cxnSpMkLst>
            <pc:docMk/>
            <pc:sldMk cId="1500274246" sldId="648"/>
            <ac:cxnSpMk id="20" creationId="{2D805D28-CC6A-5697-4D46-D922BEFF17C4}"/>
          </ac:cxnSpMkLst>
        </pc:cxnChg>
        <pc:cxnChg chg="add mod">
          <ac:chgData name="C Wei" userId="71f02f09b5303ba0" providerId="LiveId" clId="{9FAC0037-95A1-4B14-AEEF-59264E26B4CA}" dt="2022-10-09T00:50:19.506" v="9005"/>
          <ac:cxnSpMkLst>
            <pc:docMk/>
            <pc:sldMk cId="1500274246" sldId="648"/>
            <ac:cxnSpMk id="21" creationId="{6A20BCB2-F8B6-6C9B-A2CD-DFBBD53F51C3}"/>
          </ac:cxnSpMkLst>
        </pc:cxnChg>
        <pc:cxnChg chg="add mod">
          <ac:chgData name="C Wei" userId="71f02f09b5303ba0" providerId="LiveId" clId="{9FAC0037-95A1-4B14-AEEF-59264E26B4CA}" dt="2022-10-09T00:50:19.506" v="9005"/>
          <ac:cxnSpMkLst>
            <pc:docMk/>
            <pc:sldMk cId="1500274246" sldId="648"/>
            <ac:cxnSpMk id="22" creationId="{F5420F32-3C40-8A35-8F54-994CD4E3550B}"/>
          </ac:cxnSpMkLst>
        </pc:cxnChg>
        <pc:cxnChg chg="add mod">
          <ac:chgData name="C Wei" userId="71f02f09b5303ba0" providerId="LiveId" clId="{9FAC0037-95A1-4B14-AEEF-59264E26B4CA}" dt="2022-10-09T00:50:19.506" v="9005"/>
          <ac:cxnSpMkLst>
            <pc:docMk/>
            <pc:sldMk cId="1500274246" sldId="648"/>
            <ac:cxnSpMk id="23" creationId="{74F8F49E-4338-8A15-132A-A9E16A34B24B}"/>
          </ac:cxnSpMkLst>
        </pc:cxnChg>
        <pc:cxnChg chg="add mod">
          <ac:chgData name="C Wei" userId="71f02f09b5303ba0" providerId="LiveId" clId="{9FAC0037-95A1-4B14-AEEF-59264E26B4CA}" dt="2022-10-09T00:50:19.506" v="9005"/>
          <ac:cxnSpMkLst>
            <pc:docMk/>
            <pc:sldMk cId="1500274246" sldId="648"/>
            <ac:cxnSpMk id="24" creationId="{98B24250-6F56-1892-A6AA-412BD87AA051}"/>
          </ac:cxnSpMkLst>
        </pc:cxnChg>
        <pc:cxnChg chg="add mod">
          <ac:chgData name="C Wei" userId="71f02f09b5303ba0" providerId="LiveId" clId="{9FAC0037-95A1-4B14-AEEF-59264E26B4CA}" dt="2022-10-09T00:50:19.506" v="9005"/>
          <ac:cxnSpMkLst>
            <pc:docMk/>
            <pc:sldMk cId="1500274246" sldId="648"/>
            <ac:cxnSpMk id="25" creationId="{34C200FC-04DF-8CF9-D830-405EC8A07D89}"/>
          </ac:cxnSpMkLst>
        </pc:cxnChg>
        <pc:cxnChg chg="add mod">
          <ac:chgData name="C Wei" userId="71f02f09b5303ba0" providerId="LiveId" clId="{9FAC0037-95A1-4B14-AEEF-59264E26B4CA}" dt="2022-10-09T00:50:19.506" v="9005"/>
          <ac:cxnSpMkLst>
            <pc:docMk/>
            <pc:sldMk cId="1500274246" sldId="648"/>
            <ac:cxnSpMk id="41" creationId="{C431784C-49CD-B57E-41D1-A7ED3436CD74}"/>
          </ac:cxnSpMkLst>
        </pc:cxnChg>
        <pc:cxnChg chg="add mod">
          <ac:chgData name="C Wei" userId="71f02f09b5303ba0" providerId="LiveId" clId="{9FAC0037-95A1-4B14-AEEF-59264E26B4CA}" dt="2022-10-09T00:50:19.506" v="9005"/>
          <ac:cxnSpMkLst>
            <pc:docMk/>
            <pc:sldMk cId="1500274246" sldId="648"/>
            <ac:cxnSpMk id="42" creationId="{AE88574D-4E20-F9F6-91DB-CB8AEB19AD09}"/>
          </ac:cxnSpMkLst>
        </pc:cxnChg>
        <pc:cxnChg chg="add mod">
          <ac:chgData name="C Wei" userId="71f02f09b5303ba0" providerId="LiveId" clId="{9FAC0037-95A1-4B14-AEEF-59264E26B4CA}" dt="2022-10-09T00:50:19.506" v="9005"/>
          <ac:cxnSpMkLst>
            <pc:docMk/>
            <pc:sldMk cId="1500274246" sldId="648"/>
            <ac:cxnSpMk id="43" creationId="{D299D292-EB20-D3CD-1D8A-9257E30CC030}"/>
          </ac:cxnSpMkLst>
        </pc:cxnChg>
        <pc:cxnChg chg="add mod">
          <ac:chgData name="C Wei" userId="71f02f09b5303ba0" providerId="LiveId" clId="{9FAC0037-95A1-4B14-AEEF-59264E26B4CA}" dt="2022-10-09T00:50:19.506" v="9005"/>
          <ac:cxnSpMkLst>
            <pc:docMk/>
            <pc:sldMk cId="1500274246" sldId="648"/>
            <ac:cxnSpMk id="44" creationId="{7769E24D-A314-7753-C4A4-3F430754FBED}"/>
          </ac:cxnSpMkLst>
        </pc:cxnChg>
        <pc:cxnChg chg="add mod">
          <ac:chgData name="C Wei" userId="71f02f09b5303ba0" providerId="LiveId" clId="{9FAC0037-95A1-4B14-AEEF-59264E26B4CA}" dt="2022-10-09T00:50:19.506" v="9005"/>
          <ac:cxnSpMkLst>
            <pc:docMk/>
            <pc:sldMk cId="1500274246" sldId="648"/>
            <ac:cxnSpMk id="45" creationId="{AC42075B-2BBD-4C1A-47CA-DD3C1E4E2C56}"/>
          </ac:cxnSpMkLst>
        </pc:cxnChg>
        <pc:cxnChg chg="add mod">
          <ac:chgData name="C Wei" userId="71f02f09b5303ba0" providerId="LiveId" clId="{9FAC0037-95A1-4B14-AEEF-59264E26B4CA}" dt="2022-10-09T00:50:19.506" v="9005"/>
          <ac:cxnSpMkLst>
            <pc:docMk/>
            <pc:sldMk cId="1500274246" sldId="648"/>
            <ac:cxnSpMk id="46" creationId="{970619D4-FD9E-4FCD-F486-EC581B0A6659}"/>
          </ac:cxnSpMkLst>
        </pc:cxnChg>
        <pc:cxnChg chg="add mod">
          <ac:chgData name="C Wei" userId="71f02f09b5303ba0" providerId="LiveId" clId="{9FAC0037-95A1-4B14-AEEF-59264E26B4CA}" dt="2022-10-09T00:50:19.506" v="9005"/>
          <ac:cxnSpMkLst>
            <pc:docMk/>
            <pc:sldMk cId="1500274246" sldId="648"/>
            <ac:cxnSpMk id="47" creationId="{DEB40AB2-1AD5-F13D-370A-B3FAD7E78A67}"/>
          </ac:cxnSpMkLst>
        </pc:cxnChg>
        <pc:cxnChg chg="add mod">
          <ac:chgData name="C Wei" userId="71f02f09b5303ba0" providerId="LiveId" clId="{9FAC0037-95A1-4B14-AEEF-59264E26B4CA}" dt="2022-10-09T00:50:19.506" v="9005"/>
          <ac:cxnSpMkLst>
            <pc:docMk/>
            <pc:sldMk cId="1500274246" sldId="648"/>
            <ac:cxnSpMk id="48" creationId="{185B7EC1-1455-447C-66C1-12F6AAA172E4}"/>
          </ac:cxnSpMkLst>
        </pc:cxnChg>
        <pc:cxnChg chg="add mod">
          <ac:chgData name="C Wei" userId="71f02f09b5303ba0" providerId="LiveId" clId="{9FAC0037-95A1-4B14-AEEF-59264E26B4CA}" dt="2022-10-09T00:50:19.506" v="9005"/>
          <ac:cxnSpMkLst>
            <pc:docMk/>
            <pc:sldMk cId="1500274246" sldId="648"/>
            <ac:cxnSpMk id="50" creationId="{569CB901-D994-58C2-CC92-ABC9C7C5FA7B}"/>
          </ac:cxnSpMkLst>
        </pc:cxnChg>
        <pc:cxnChg chg="add mod">
          <ac:chgData name="C Wei" userId="71f02f09b5303ba0" providerId="LiveId" clId="{9FAC0037-95A1-4B14-AEEF-59264E26B4CA}" dt="2022-10-09T00:50:19.506" v="9005"/>
          <ac:cxnSpMkLst>
            <pc:docMk/>
            <pc:sldMk cId="1500274246" sldId="648"/>
            <ac:cxnSpMk id="51" creationId="{FCD08B95-27B9-B261-0800-92EE9CC224F8}"/>
          </ac:cxnSpMkLst>
        </pc:cxnChg>
        <pc:cxnChg chg="add mod">
          <ac:chgData name="C Wei" userId="71f02f09b5303ba0" providerId="LiveId" clId="{9FAC0037-95A1-4B14-AEEF-59264E26B4CA}" dt="2022-10-09T00:50:19.506" v="9005"/>
          <ac:cxnSpMkLst>
            <pc:docMk/>
            <pc:sldMk cId="1500274246" sldId="648"/>
            <ac:cxnSpMk id="52" creationId="{018ACF40-FFF7-0C05-81BC-97DAF955C66A}"/>
          </ac:cxnSpMkLst>
        </pc:cxnChg>
        <pc:cxnChg chg="add mod">
          <ac:chgData name="C Wei" userId="71f02f09b5303ba0" providerId="LiveId" clId="{9FAC0037-95A1-4B14-AEEF-59264E26B4CA}" dt="2022-10-09T00:50:19.506" v="9005"/>
          <ac:cxnSpMkLst>
            <pc:docMk/>
            <pc:sldMk cId="1500274246" sldId="648"/>
            <ac:cxnSpMk id="53" creationId="{AC25E5FB-57DD-F53E-48F1-D4537C57F0EB}"/>
          </ac:cxnSpMkLst>
        </pc:cxnChg>
        <pc:cxnChg chg="add mod">
          <ac:chgData name="C Wei" userId="71f02f09b5303ba0" providerId="LiveId" clId="{9FAC0037-95A1-4B14-AEEF-59264E26B4CA}" dt="2022-10-09T00:50:19.506" v="9005"/>
          <ac:cxnSpMkLst>
            <pc:docMk/>
            <pc:sldMk cId="1500274246" sldId="648"/>
            <ac:cxnSpMk id="63" creationId="{8629EAED-5591-D732-CC79-1EC73BE70E73}"/>
          </ac:cxnSpMkLst>
        </pc:cxnChg>
        <pc:cxnChg chg="add mod">
          <ac:chgData name="C Wei" userId="71f02f09b5303ba0" providerId="LiveId" clId="{9FAC0037-95A1-4B14-AEEF-59264E26B4CA}" dt="2022-10-09T00:50:19.506" v="9005"/>
          <ac:cxnSpMkLst>
            <pc:docMk/>
            <pc:sldMk cId="1500274246" sldId="648"/>
            <ac:cxnSpMk id="64" creationId="{9F2B68FF-01EE-A8C4-8A89-DB42DE52A3C2}"/>
          </ac:cxnSpMkLst>
        </pc:cxnChg>
        <pc:cxnChg chg="add mod">
          <ac:chgData name="C Wei" userId="71f02f09b5303ba0" providerId="LiveId" clId="{9FAC0037-95A1-4B14-AEEF-59264E26B4CA}" dt="2022-10-09T00:50:19.506" v="9005"/>
          <ac:cxnSpMkLst>
            <pc:docMk/>
            <pc:sldMk cId="1500274246" sldId="648"/>
            <ac:cxnSpMk id="65" creationId="{DE031BEE-E7DE-BA50-0CA9-8F8FDB51E72E}"/>
          </ac:cxnSpMkLst>
        </pc:cxnChg>
        <pc:cxnChg chg="add mod">
          <ac:chgData name="C Wei" userId="71f02f09b5303ba0" providerId="LiveId" clId="{9FAC0037-95A1-4B14-AEEF-59264E26B4CA}" dt="2022-10-09T00:50:19.506" v="9005"/>
          <ac:cxnSpMkLst>
            <pc:docMk/>
            <pc:sldMk cId="1500274246" sldId="648"/>
            <ac:cxnSpMk id="66" creationId="{F8933473-12F9-F5B2-43C0-19927C3BCF9F}"/>
          </ac:cxnSpMkLst>
        </pc:cxnChg>
        <pc:cxnChg chg="del mod">
          <ac:chgData name="C Wei" userId="71f02f09b5303ba0" providerId="LiveId" clId="{9FAC0037-95A1-4B14-AEEF-59264E26B4CA}" dt="2022-10-09T00:50:19.327" v="9004" actId="478"/>
          <ac:cxnSpMkLst>
            <pc:docMk/>
            <pc:sldMk cId="1500274246" sldId="648"/>
            <ac:cxnSpMk id="75" creationId="{83FD923A-BD76-5011-03AC-F83CBAA4090F}"/>
          </ac:cxnSpMkLst>
        </pc:cxnChg>
        <pc:cxnChg chg="add mod">
          <ac:chgData name="C Wei" userId="71f02f09b5303ba0" providerId="LiveId" clId="{9FAC0037-95A1-4B14-AEEF-59264E26B4CA}" dt="2022-10-09T00:50:19.506" v="9005"/>
          <ac:cxnSpMkLst>
            <pc:docMk/>
            <pc:sldMk cId="1500274246" sldId="648"/>
            <ac:cxnSpMk id="76" creationId="{0B2E2252-EF3A-0D83-A2B4-2C526A2931A7}"/>
          </ac:cxnSpMkLst>
        </pc:cxnChg>
        <pc:cxnChg chg="del mod">
          <ac:chgData name="C Wei" userId="71f02f09b5303ba0" providerId="LiveId" clId="{9FAC0037-95A1-4B14-AEEF-59264E26B4CA}" dt="2022-10-09T00:50:19.327" v="9004" actId="478"/>
          <ac:cxnSpMkLst>
            <pc:docMk/>
            <pc:sldMk cId="1500274246" sldId="648"/>
            <ac:cxnSpMk id="77" creationId="{99A579BC-9B96-0C55-35E5-B1C9FA13209B}"/>
          </ac:cxnSpMkLst>
        </pc:cxnChg>
        <pc:cxnChg chg="add mod">
          <ac:chgData name="C Wei" userId="71f02f09b5303ba0" providerId="LiveId" clId="{9FAC0037-95A1-4B14-AEEF-59264E26B4CA}" dt="2022-10-09T00:50:19.506" v="9005"/>
          <ac:cxnSpMkLst>
            <pc:docMk/>
            <pc:sldMk cId="1500274246" sldId="648"/>
            <ac:cxnSpMk id="78" creationId="{6C4FBDB2-DB00-2A8F-EF46-3E14219BAB04}"/>
          </ac:cxnSpMkLst>
        </pc:cxnChg>
        <pc:cxnChg chg="add mod">
          <ac:chgData name="C Wei" userId="71f02f09b5303ba0" providerId="LiveId" clId="{9FAC0037-95A1-4B14-AEEF-59264E26B4CA}" dt="2022-10-09T00:50:19.506" v="9005"/>
          <ac:cxnSpMkLst>
            <pc:docMk/>
            <pc:sldMk cId="1500274246" sldId="648"/>
            <ac:cxnSpMk id="79" creationId="{E2CAD72F-2B9F-07E0-7C00-A0D1CF6DC15D}"/>
          </ac:cxnSpMkLst>
        </pc:cxnChg>
        <pc:cxnChg chg="add mod">
          <ac:chgData name="C Wei" userId="71f02f09b5303ba0" providerId="LiveId" clId="{9FAC0037-95A1-4B14-AEEF-59264E26B4CA}" dt="2022-10-09T00:50:19.506" v="9005"/>
          <ac:cxnSpMkLst>
            <pc:docMk/>
            <pc:sldMk cId="1500274246" sldId="648"/>
            <ac:cxnSpMk id="80" creationId="{B0BF7CFF-EE97-D706-51E3-93AD53A277B0}"/>
          </ac:cxnSpMkLst>
        </pc:cxnChg>
        <pc:cxnChg chg="add mod">
          <ac:chgData name="C Wei" userId="71f02f09b5303ba0" providerId="LiveId" clId="{9FAC0037-95A1-4B14-AEEF-59264E26B4CA}" dt="2022-10-09T00:50:19.506" v="9005"/>
          <ac:cxnSpMkLst>
            <pc:docMk/>
            <pc:sldMk cId="1500274246" sldId="648"/>
            <ac:cxnSpMk id="81" creationId="{46281301-6EC4-38EE-1880-8320360F5963}"/>
          </ac:cxnSpMkLst>
        </pc:cxnChg>
        <pc:cxnChg chg="add mod">
          <ac:chgData name="C Wei" userId="71f02f09b5303ba0" providerId="LiveId" clId="{9FAC0037-95A1-4B14-AEEF-59264E26B4CA}" dt="2022-10-09T00:50:19.506" v="9005"/>
          <ac:cxnSpMkLst>
            <pc:docMk/>
            <pc:sldMk cId="1500274246" sldId="648"/>
            <ac:cxnSpMk id="82" creationId="{9D5D1FD4-3DB1-B675-4364-28414156D52E}"/>
          </ac:cxnSpMkLst>
        </pc:cxnChg>
        <pc:cxnChg chg="add mod">
          <ac:chgData name="C Wei" userId="71f02f09b5303ba0" providerId="LiveId" clId="{9FAC0037-95A1-4B14-AEEF-59264E26B4CA}" dt="2022-10-09T00:50:19.506" v="9005"/>
          <ac:cxnSpMkLst>
            <pc:docMk/>
            <pc:sldMk cId="1500274246" sldId="648"/>
            <ac:cxnSpMk id="83" creationId="{F837CC6F-ACB7-A1F7-6E2E-B55B978C8A6F}"/>
          </ac:cxnSpMkLst>
        </pc:cxnChg>
        <pc:cxnChg chg="add mod">
          <ac:chgData name="C Wei" userId="71f02f09b5303ba0" providerId="LiveId" clId="{9FAC0037-95A1-4B14-AEEF-59264E26B4CA}" dt="2022-10-09T00:50:19.506" v="9005"/>
          <ac:cxnSpMkLst>
            <pc:docMk/>
            <pc:sldMk cId="1500274246" sldId="648"/>
            <ac:cxnSpMk id="84" creationId="{C0DAA837-C791-5690-F87E-23DA67B8713A}"/>
          </ac:cxnSpMkLst>
        </pc:cxnChg>
        <pc:cxnChg chg="add mod">
          <ac:chgData name="C Wei" userId="71f02f09b5303ba0" providerId="LiveId" clId="{9FAC0037-95A1-4B14-AEEF-59264E26B4CA}" dt="2022-10-09T00:50:19.506" v="9005"/>
          <ac:cxnSpMkLst>
            <pc:docMk/>
            <pc:sldMk cId="1500274246" sldId="648"/>
            <ac:cxnSpMk id="86" creationId="{50172216-9D02-E3A5-BC92-E012F7C74EFB}"/>
          </ac:cxnSpMkLst>
        </pc:cxnChg>
        <pc:cxnChg chg="add mod">
          <ac:chgData name="C Wei" userId="71f02f09b5303ba0" providerId="LiveId" clId="{9FAC0037-95A1-4B14-AEEF-59264E26B4CA}" dt="2022-10-09T00:50:19.506" v="9005"/>
          <ac:cxnSpMkLst>
            <pc:docMk/>
            <pc:sldMk cId="1500274246" sldId="648"/>
            <ac:cxnSpMk id="87" creationId="{3E514F55-5989-15E6-E7D2-3C0DCB0C16DF}"/>
          </ac:cxnSpMkLst>
        </pc:cxnChg>
        <pc:cxnChg chg="add mod">
          <ac:chgData name="C Wei" userId="71f02f09b5303ba0" providerId="LiveId" clId="{9FAC0037-95A1-4B14-AEEF-59264E26B4CA}" dt="2022-10-09T00:50:19.506" v="9005"/>
          <ac:cxnSpMkLst>
            <pc:docMk/>
            <pc:sldMk cId="1500274246" sldId="648"/>
            <ac:cxnSpMk id="88" creationId="{37A311E4-90DC-6F31-B8BB-DD20FD232F99}"/>
          </ac:cxnSpMkLst>
        </pc:cxnChg>
        <pc:cxnChg chg="add mod">
          <ac:chgData name="C Wei" userId="71f02f09b5303ba0" providerId="LiveId" clId="{9FAC0037-95A1-4B14-AEEF-59264E26B4CA}" dt="2022-10-09T00:50:19.506" v="9005"/>
          <ac:cxnSpMkLst>
            <pc:docMk/>
            <pc:sldMk cId="1500274246" sldId="648"/>
            <ac:cxnSpMk id="89" creationId="{9F77A965-FA71-7143-64D6-DFA4F148754D}"/>
          </ac:cxnSpMkLst>
        </pc:cxnChg>
        <pc:cxnChg chg="add mod">
          <ac:chgData name="C Wei" userId="71f02f09b5303ba0" providerId="LiveId" clId="{9FAC0037-95A1-4B14-AEEF-59264E26B4CA}" dt="2022-10-09T00:50:19.506" v="9005"/>
          <ac:cxnSpMkLst>
            <pc:docMk/>
            <pc:sldMk cId="1500274246" sldId="648"/>
            <ac:cxnSpMk id="91" creationId="{42A04FCE-7CAD-1263-13E2-82B2F7D681A1}"/>
          </ac:cxnSpMkLst>
        </pc:cxnChg>
        <pc:cxnChg chg="del mod">
          <ac:chgData name="C Wei" userId="71f02f09b5303ba0" providerId="LiveId" clId="{9FAC0037-95A1-4B14-AEEF-59264E26B4CA}" dt="2022-10-09T00:50:19.327" v="9004" actId="478"/>
          <ac:cxnSpMkLst>
            <pc:docMk/>
            <pc:sldMk cId="1500274246" sldId="648"/>
            <ac:cxnSpMk id="92" creationId="{6492EDE6-FA4D-5D19-7560-706A4D037151}"/>
          </ac:cxnSpMkLst>
        </pc:cxnChg>
        <pc:cxnChg chg="add mod">
          <ac:chgData name="C Wei" userId="71f02f09b5303ba0" providerId="LiveId" clId="{9FAC0037-95A1-4B14-AEEF-59264E26B4CA}" dt="2022-10-09T00:50:19.506" v="9005"/>
          <ac:cxnSpMkLst>
            <pc:docMk/>
            <pc:sldMk cId="1500274246" sldId="648"/>
            <ac:cxnSpMk id="93" creationId="{B75213D3-02C2-ADC1-3AEE-4C7B79ABF559}"/>
          </ac:cxnSpMkLst>
        </pc:cxnChg>
        <pc:cxnChg chg="del mod">
          <ac:chgData name="C Wei" userId="71f02f09b5303ba0" providerId="LiveId" clId="{9FAC0037-95A1-4B14-AEEF-59264E26B4CA}" dt="2022-10-09T00:50:19.327" v="9004" actId="478"/>
          <ac:cxnSpMkLst>
            <pc:docMk/>
            <pc:sldMk cId="1500274246" sldId="648"/>
            <ac:cxnSpMk id="94" creationId="{BA2F736A-1943-8D0B-F647-6EA28E105111}"/>
          </ac:cxnSpMkLst>
        </pc:cxnChg>
        <pc:cxnChg chg="add mod">
          <ac:chgData name="C Wei" userId="71f02f09b5303ba0" providerId="LiveId" clId="{9FAC0037-95A1-4B14-AEEF-59264E26B4CA}" dt="2022-10-09T00:50:19.506" v="9005"/>
          <ac:cxnSpMkLst>
            <pc:docMk/>
            <pc:sldMk cId="1500274246" sldId="648"/>
            <ac:cxnSpMk id="95" creationId="{DC937A2B-C64D-95DD-019C-7585E3B2B7D6}"/>
          </ac:cxnSpMkLst>
        </pc:cxnChg>
        <pc:cxnChg chg="add mod">
          <ac:chgData name="C Wei" userId="71f02f09b5303ba0" providerId="LiveId" clId="{9FAC0037-95A1-4B14-AEEF-59264E26B4CA}" dt="2022-10-09T00:50:19.506" v="9005"/>
          <ac:cxnSpMkLst>
            <pc:docMk/>
            <pc:sldMk cId="1500274246" sldId="648"/>
            <ac:cxnSpMk id="96" creationId="{3A97D043-F954-633D-2C1C-F6083246676D}"/>
          </ac:cxnSpMkLst>
        </pc:cxnChg>
        <pc:cxnChg chg="add mod">
          <ac:chgData name="C Wei" userId="71f02f09b5303ba0" providerId="LiveId" clId="{9FAC0037-95A1-4B14-AEEF-59264E26B4CA}" dt="2022-10-09T00:50:19.506" v="9005"/>
          <ac:cxnSpMkLst>
            <pc:docMk/>
            <pc:sldMk cId="1500274246" sldId="648"/>
            <ac:cxnSpMk id="101" creationId="{AC64E6C7-FE84-FC08-F223-8F84F0A863D1}"/>
          </ac:cxnSpMkLst>
        </pc:cxnChg>
        <pc:cxnChg chg="add mod">
          <ac:chgData name="C Wei" userId="71f02f09b5303ba0" providerId="LiveId" clId="{9FAC0037-95A1-4B14-AEEF-59264E26B4CA}" dt="2022-10-09T00:50:19.506" v="9005"/>
          <ac:cxnSpMkLst>
            <pc:docMk/>
            <pc:sldMk cId="1500274246" sldId="648"/>
            <ac:cxnSpMk id="102" creationId="{5B999948-D3E4-98BE-A67C-241227F96375}"/>
          </ac:cxnSpMkLst>
        </pc:cxnChg>
        <pc:cxnChg chg="add mod">
          <ac:chgData name="C Wei" userId="71f02f09b5303ba0" providerId="LiveId" clId="{9FAC0037-95A1-4B14-AEEF-59264E26B4CA}" dt="2022-10-09T00:50:19.506" v="9005"/>
          <ac:cxnSpMkLst>
            <pc:docMk/>
            <pc:sldMk cId="1500274246" sldId="648"/>
            <ac:cxnSpMk id="103" creationId="{ADFC15EA-CE8A-ADB2-0C92-5A25873833B3}"/>
          </ac:cxnSpMkLst>
        </pc:cxnChg>
        <pc:cxnChg chg="add mod">
          <ac:chgData name="C Wei" userId="71f02f09b5303ba0" providerId="LiveId" clId="{9FAC0037-95A1-4B14-AEEF-59264E26B4CA}" dt="2022-10-09T00:50:19.506" v="9005"/>
          <ac:cxnSpMkLst>
            <pc:docMk/>
            <pc:sldMk cId="1500274246" sldId="648"/>
            <ac:cxnSpMk id="104" creationId="{6C9F6FA3-738C-3530-C4D1-9CA6F5226C95}"/>
          </ac:cxnSpMkLst>
        </pc:cxnChg>
        <pc:cxnChg chg="add mod">
          <ac:chgData name="C Wei" userId="71f02f09b5303ba0" providerId="LiveId" clId="{9FAC0037-95A1-4B14-AEEF-59264E26B4CA}" dt="2022-10-09T00:50:19.506" v="9005"/>
          <ac:cxnSpMkLst>
            <pc:docMk/>
            <pc:sldMk cId="1500274246" sldId="648"/>
            <ac:cxnSpMk id="105" creationId="{ED922E35-E33B-8543-C765-C1FB49590AEA}"/>
          </ac:cxnSpMkLst>
        </pc:cxnChg>
        <pc:cxnChg chg="add mod">
          <ac:chgData name="C Wei" userId="71f02f09b5303ba0" providerId="LiveId" clId="{9FAC0037-95A1-4B14-AEEF-59264E26B4CA}" dt="2022-10-09T00:50:19.506" v="9005"/>
          <ac:cxnSpMkLst>
            <pc:docMk/>
            <pc:sldMk cId="1500274246" sldId="648"/>
            <ac:cxnSpMk id="106" creationId="{FD92DD45-891C-7F7A-13D2-5EBE62DF14E2}"/>
          </ac:cxnSpMkLst>
        </pc:cxnChg>
        <pc:cxnChg chg="add mod">
          <ac:chgData name="C Wei" userId="71f02f09b5303ba0" providerId="LiveId" clId="{9FAC0037-95A1-4B14-AEEF-59264E26B4CA}" dt="2022-10-09T00:50:19.506" v="9005"/>
          <ac:cxnSpMkLst>
            <pc:docMk/>
            <pc:sldMk cId="1500274246" sldId="648"/>
            <ac:cxnSpMk id="107" creationId="{42A3AD3A-517C-4B02-9822-34744B0625F6}"/>
          </ac:cxnSpMkLst>
        </pc:cxnChg>
        <pc:cxnChg chg="add mod">
          <ac:chgData name="C Wei" userId="71f02f09b5303ba0" providerId="LiveId" clId="{9FAC0037-95A1-4B14-AEEF-59264E26B4CA}" dt="2022-10-09T00:50:19.506" v="9005"/>
          <ac:cxnSpMkLst>
            <pc:docMk/>
            <pc:sldMk cId="1500274246" sldId="648"/>
            <ac:cxnSpMk id="108" creationId="{24F98A89-897B-F45F-2B35-E57512568166}"/>
          </ac:cxnSpMkLst>
        </pc:cxnChg>
        <pc:cxnChg chg="add mod">
          <ac:chgData name="C Wei" userId="71f02f09b5303ba0" providerId="LiveId" clId="{9FAC0037-95A1-4B14-AEEF-59264E26B4CA}" dt="2022-10-09T00:50:19.506" v="9005"/>
          <ac:cxnSpMkLst>
            <pc:docMk/>
            <pc:sldMk cId="1500274246" sldId="648"/>
            <ac:cxnSpMk id="113" creationId="{7B9258C5-4F2F-A539-A87E-94B405D836CD}"/>
          </ac:cxnSpMkLst>
        </pc:cxnChg>
        <pc:cxnChg chg="add mod">
          <ac:chgData name="C Wei" userId="71f02f09b5303ba0" providerId="LiveId" clId="{9FAC0037-95A1-4B14-AEEF-59264E26B4CA}" dt="2022-10-09T00:50:19.506" v="9005"/>
          <ac:cxnSpMkLst>
            <pc:docMk/>
            <pc:sldMk cId="1500274246" sldId="648"/>
            <ac:cxnSpMk id="114" creationId="{239E4637-0CA7-9AD5-C27B-B6E163E23184}"/>
          </ac:cxnSpMkLst>
        </pc:cxnChg>
        <pc:cxnChg chg="add mod">
          <ac:chgData name="C Wei" userId="71f02f09b5303ba0" providerId="LiveId" clId="{9FAC0037-95A1-4B14-AEEF-59264E26B4CA}" dt="2022-10-09T00:50:19.506" v="9005"/>
          <ac:cxnSpMkLst>
            <pc:docMk/>
            <pc:sldMk cId="1500274246" sldId="648"/>
            <ac:cxnSpMk id="115" creationId="{70B98B7B-C40A-6C7C-098D-0E70A289B669}"/>
          </ac:cxnSpMkLst>
        </pc:cxnChg>
        <pc:cxnChg chg="add mod">
          <ac:chgData name="C Wei" userId="71f02f09b5303ba0" providerId="LiveId" clId="{9FAC0037-95A1-4B14-AEEF-59264E26B4CA}" dt="2022-10-09T00:50:19.506" v="9005"/>
          <ac:cxnSpMkLst>
            <pc:docMk/>
            <pc:sldMk cId="1500274246" sldId="648"/>
            <ac:cxnSpMk id="116" creationId="{4720E46D-9699-EA80-3EAA-C25727750E98}"/>
          </ac:cxnSpMkLst>
        </pc:cxnChg>
        <pc:cxnChg chg="del mod">
          <ac:chgData name="C Wei" userId="71f02f09b5303ba0" providerId="LiveId" clId="{9FAC0037-95A1-4B14-AEEF-59264E26B4CA}" dt="2022-10-09T00:50:19.327" v="9004" actId="478"/>
          <ac:cxnSpMkLst>
            <pc:docMk/>
            <pc:sldMk cId="1500274246" sldId="648"/>
            <ac:cxnSpMk id="120" creationId="{12DF7F16-DE12-149E-59AF-358DF14CD95D}"/>
          </ac:cxnSpMkLst>
        </pc:cxnChg>
        <pc:cxnChg chg="del mod">
          <ac:chgData name="C Wei" userId="71f02f09b5303ba0" providerId="LiveId" clId="{9FAC0037-95A1-4B14-AEEF-59264E26B4CA}" dt="2022-10-09T00:50:19.327" v="9004" actId="478"/>
          <ac:cxnSpMkLst>
            <pc:docMk/>
            <pc:sldMk cId="1500274246" sldId="648"/>
            <ac:cxnSpMk id="124" creationId="{DE4D4037-AE8C-9171-CC7F-DB5377F03E44}"/>
          </ac:cxnSpMkLst>
        </pc:cxnChg>
        <pc:cxnChg chg="del mod">
          <ac:chgData name="C Wei" userId="71f02f09b5303ba0" providerId="LiveId" clId="{9FAC0037-95A1-4B14-AEEF-59264E26B4CA}" dt="2022-10-09T00:50:19.327" v="9004" actId="478"/>
          <ac:cxnSpMkLst>
            <pc:docMk/>
            <pc:sldMk cId="1500274246" sldId="648"/>
            <ac:cxnSpMk id="126" creationId="{0DE3A71F-AF26-E121-210B-F13C460C6FE0}"/>
          </ac:cxnSpMkLst>
        </pc:cxnChg>
        <pc:cxnChg chg="del mod">
          <ac:chgData name="C Wei" userId="71f02f09b5303ba0" providerId="LiveId" clId="{9FAC0037-95A1-4B14-AEEF-59264E26B4CA}" dt="2022-10-09T00:50:19.327" v="9004" actId="478"/>
          <ac:cxnSpMkLst>
            <pc:docMk/>
            <pc:sldMk cId="1500274246" sldId="648"/>
            <ac:cxnSpMk id="128" creationId="{4FEE41CD-A695-5571-4E3B-230C19786969}"/>
          </ac:cxnSpMkLst>
        </pc:cxnChg>
        <pc:cxnChg chg="del mod">
          <ac:chgData name="C Wei" userId="71f02f09b5303ba0" providerId="LiveId" clId="{9FAC0037-95A1-4B14-AEEF-59264E26B4CA}" dt="2022-10-09T00:50:19.327" v="9004" actId="478"/>
          <ac:cxnSpMkLst>
            <pc:docMk/>
            <pc:sldMk cId="1500274246" sldId="648"/>
            <ac:cxnSpMk id="155" creationId="{529E23F8-5948-DAA9-7E8F-C11C70752C70}"/>
          </ac:cxnSpMkLst>
        </pc:cxnChg>
        <pc:cxnChg chg="del mod">
          <ac:chgData name="C Wei" userId="71f02f09b5303ba0" providerId="LiveId" clId="{9FAC0037-95A1-4B14-AEEF-59264E26B4CA}" dt="2022-10-09T00:50:19.327" v="9004" actId="478"/>
          <ac:cxnSpMkLst>
            <pc:docMk/>
            <pc:sldMk cId="1500274246" sldId="648"/>
            <ac:cxnSpMk id="156" creationId="{AD2B583E-6BBC-7A8D-9F4A-D7B63A6EAB9E}"/>
          </ac:cxnSpMkLst>
        </pc:cxnChg>
        <pc:cxnChg chg="del mod">
          <ac:chgData name="C Wei" userId="71f02f09b5303ba0" providerId="LiveId" clId="{9FAC0037-95A1-4B14-AEEF-59264E26B4CA}" dt="2022-10-09T00:50:19.327" v="9004" actId="478"/>
          <ac:cxnSpMkLst>
            <pc:docMk/>
            <pc:sldMk cId="1500274246" sldId="648"/>
            <ac:cxnSpMk id="157" creationId="{168A10A0-0942-E85F-D077-5C76BEDB0036}"/>
          </ac:cxnSpMkLst>
        </pc:cxnChg>
        <pc:cxnChg chg="del mod">
          <ac:chgData name="C Wei" userId="71f02f09b5303ba0" providerId="LiveId" clId="{9FAC0037-95A1-4B14-AEEF-59264E26B4CA}" dt="2022-10-09T00:50:19.327" v="9004" actId="478"/>
          <ac:cxnSpMkLst>
            <pc:docMk/>
            <pc:sldMk cId="1500274246" sldId="648"/>
            <ac:cxnSpMk id="158" creationId="{6299A78A-0AE5-2814-DFFA-BC73064875C7}"/>
          </ac:cxnSpMkLst>
        </pc:cxnChg>
        <pc:cxnChg chg="del mod">
          <ac:chgData name="C Wei" userId="71f02f09b5303ba0" providerId="LiveId" clId="{9FAC0037-95A1-4B14-AEEF-59264E26B4CA}" dt="2022-10-09T00:50:19.327" v="9004" actId="478"/>
          <ac:cxnSpMkLst>
            <pc:docMk/>
            <pc:sldMk cId="1500274246" sldId="648"/>
            <ac:cxnSpMk id="159" creationId="{958318C0-6FC7-5EFC-5DBE-C81393279D2C}"/>
          </ac:cxnSpMkLst>
        </pc:cxnChg>
        <pc:cxnChg chg="del mod">
          <ac:chgData name="C Wei" userId="71f02f09b5303ba0" providerId="LiveId" clId="{9FAC0037-95A1-4B14-AEEF-59264E26B4CA}" dt="2022-10-09T00:50:19.327" v="9004" actId="478"/>
          <ac:cxnSpMkLst>
            <pc:docMk/>
            <pc:sldMk cId="1500274246" sldId="648"/>
            <ac:cxnSpMk id="160" creationId="{7CEDCB86-48CB-8BEA-8027-DE0864448591}"/>
          </ac:cxnSpMkLst>
        </pc:cxnChg>
        <pc:cxnChg chg="del mod">
          <ac:chgData name="C Wei" userId="71f02f09b5303ba0" providerId="LiveId" clId="{9FAC0037-95A1-4B14-AEEF-59264E26B4CA}" dt="2022-10-09T00:50:19.327" v="9004" actId="478"/>
          <ac:cxnSpMkLst>
            <pc:docMk/>
            <pc:sldMk cId="1500274246" sldId="648"/>
            <ac:cxnSpMk id="161" creationId="{440A4525-E543-D2E2-978C-84598737EBBE}"/>
          </ac:cxnSpMkLst>
        </pc:cxnChg>
        <pc:cxnChg chg="del mod">
          <ac:chgData name="C Wei" userId="71f02f09b5303ba0" providerId="LiveId" clId="{9FAC0037-95A1-4B14-AEEF-59264E26B4CA}" dt="2022-10-09T00:50:19.327" v="9004" actId="478"/>
          <ac:cxnSpMkLst>
            <pc:docMk/>
            <pc:sldMk cId="1500274246" sldId="648"/>
            <ac:cxnSpMk id="162" creationId="{ED2776F0-A19F-D64F-5C96-29F9850528DD}"/>
          </ac:cxnSpMkLst>
        </pc:cxnChg>
        <pc:cxnChg chg="del mod">
          <ac:chgData name="C Wei" userId="71f02f09b5303ba0" providerId="LiveId" clId="{9FAC0037-95A1-4B14-AEEF-59264E26B4CA}" dt="2022-10-09T00:50:19.327" v="9004" actId="478"/>
          <ac:cxnSpMkLst>
            <pc:docMk/>
            <pc:sldMk cId="1500274246" sldId="648"/>
            <ac:cxnSpMk id="164" creationId="{800AB624-45BF-B9FF-DB64-86B87BF149B7}"/>
          </ac:cxnSpMkLst>
        </pc:cxnChg>
        <pc:cxnChg chg="del mod">
          <ac:chgData name="C Wei" userId="71f02f09b5303ba0" providerId="LiveId" clId="{9FAC0037-95A1-4B14-AEEF-59264E26B4CA}" dt="2022-10-09T00:50:19.327" v="9004" actId="478"/>
          <ac:cxnSpMkLst>
            <pc:docMk/>
            <pc:sldMk cId="1500274246" sldId="648"/>
            <ac:cxnSpMk id="165" creationId="{45406741-25DE-961C-F74D-F6A55E4C3755}"/>
          </ac:cxnSpMkLst>
        </pc:cxnChg>
        <pc:cxnChg chg="del mod">
          <ac:chgData name="C Wei" userId="71f02f09b5303ba0" providerId="LiveId" clId="{9FAC0037-95A1-4B14-AEEF-59264E26B4CA}" dt="2022-10-09T00:50:19.327" v="9004" actId="478"/>
          <ac:cxnSpMkLst>
            <pc:docMk/>
            <pc:sldMk cId="1500274246" sldId="648"/>
            <ac:cxnSpMk id="166" creationId="{236756E7-6AFC-542B-FF65-5B6F39A88A4B}"/>
          </ac:cxnSpMkLst>
        </pc:cxnChg>
        <pc:cxnChg chg="del mod">
          <ac:chgData name="C Wei" userId="71f02f09b5303ba0" providerId="LiveId" clId="{9FAC0037-95A1-4B14-AEEF-59264E26B4CA}" dt="2022-10-09T00:50:19.327" v="9004" actId="478"/>
          <ac:cxnSpMkLst>
            <pc:docMk/>
            <pc:sldMk cId="1500274246" sldId="648"/>
            <ac:cxnSpMk id="167" creationId="{9CC23C6F-CCF0-E75A-8136-F0458BE72E41}"/>
          </ac:cxnSpMkLst>
        </pc:cxnChg>
        <pc:cxnChg chg="del mod">
          <ac:chgData name="C Wei" userId="71f02f09b5303ba0" providerId="LiveId" clId="{9FAC0037-95A1-4B14-AEEF-59264E26B4CA}" dt="2022-10-09T00:50:19.327" v="9004" actId="478"/>
          <ac:cxnSpMkLst>
            <pc:docMk/>
            <pc:sldMk cId="1500274246" sldId="648"/>
            <ac:cxnSpMk id="180" creationId="{026309CC-8088-3DB2-777C-5ED49530D54F}"/>
          </ac:cxnSpMkLst>
        </pc:cxnChg>
        <pc:cxnChg chg="del mod">
          <ac:chgData name="C Wei" userId="71f02f09b5303ba0" providerId="LiveId" clId="{9FAC0037-95A1-4B14-AEEF-59264E26B4CA}" dt="2022-10-09T00:50:19.327" v="9004" actId="478"/>
          <ac:cxnSpMkLst>
            <pc:docMk/>
            <pc:sldMk cId="1500274246" sldId="648"/>
            <ac:cxnSpMk id="182" creationId="{1574183D-BA48-D5E9-2ED7-D094D3241AED}"/>
          </ac:cxnSpMkLst>
        </pc:cxnChg>
        <pc:cxnChg chg="del mod">
          <ac:chgData name="C Wei" userId="71f02f09b5303ba0" providerId="LiveId" clId="{9FAC0037-95A1-4B14-AEEF-59264E26B4CA}" dt="2022-10-09T00:50:19.327" v="9004" actId="478"/>
          <ac:cxnSpMkLst>
            <pc:docMk/>
            <pc:sldMk cId="1500274246" sldId="648"/>
            <ac:cxnSpMk id="186" creationId="{9A086126-8AE2-C64D-DA75-66C8C3DBF98F}"/>
          </ac:cxnSpMkLst>
        </pc:cxnChg>
        <pc:cxnChg chg="del mod">
          <ac:chgData name="C Wei" userId="71f02f09b5303ba0" providerId="LiveId" clId="{9FAC0037-95A1-4B14-AEEF-59264E26B4CA}" dt="2022-10-09T00:50:19.327" v="9004" actId="478"/>
          <ac:cxnSpMkLst>
            <pc:docMk/>
            <pc:sldMk cId="1500274246" sldId="648"/>
            <ac:cxnSpMk id="188" creationId="{28375928-6792-4103-B774-417FDCADCC3F}"/>
          </ac:cxnSpMkLst>
        </pc:cxnChg>
        <pc:cxnChg chg="del mod">
          <ac:chgData name="C Wei" userId="71f02f09b5303ba0" providerId="LiveId" clId="{9FAC0037-95A1-4B14-AEEF-59264E26B4CA}" dt="2022-10-09T00:50:19.327" v="9004" actId="478"/>
          <ac:cxnSpMkLst>
            <pc:docMk/>
            <pc:sldMk cId="1500274246" sldId="648"/>
            <ac:cxnSpMk id="218" creationId="{79416B5A-834A-33E2-1C45-B871C844D17E}"/>
          </ac:cxnSpMkLst>
        </pc:cxnChg>
        <pc:cxnChg chg="del mod">
          <ac:chgData name="C Wei" userId="71f02f09b5303ba0" providerId="LiveId" clId="{9FAC0037-95A1-4B14-AEEF-59264E26B4CA}" dt="2022-10-09T00:50:19.327" v="9004" actId="478"/>
          <ac:cxnSpMkLst>
            <pc:docMk/>
            <pc:sldMk cId="1500274246" sldId="648"/>
            <ac:cxnSpMk id="220" creationId="{092EF49A-69D9-2CA6-43C1-E683852F9B9C}"/>
          </ac:cxnSpMkLst>
        </pc:cxnChg>
        <pc:cxnChg chg="del mod">
          <ac:chgData name="C Wei" userId="71f02f09b5303ba0" providerId="LiveId" clId="{9FAC0037-95A1-4B14-AEEF-59264E26B4CA}" dt="2022-10-09T00:50:19.327" v="9004" actId="478"/>
          <ac:cxnSpMkLst>
            <pc:docMk/>
            <pc:sldMk cId="1500274246" sldId="648"/>
            <ac:cxnSpMk id="222" creationId="{70F09A2C-5AC6-7392-B5B3-7AA69BB062C3}"/>
          </ac:cxnSpMkLst>
        </pc:cxnChg>
        <pc:cxnChg chg="del mod">
          <ac:chgData name="C Wei" userId="71f02f09b5303ba0" providerId="LiveId" clId="{9FAC0037-95A1-4B14-AEEF-59264E26B4CA}" dt="2022-10-09T00:50:19.327" v="9004" actId="478"/>
          <ac:cxnSpMkLst>
            <pc:docMk/>
            <pc:sldMk cId="1500274246" sldId="648"/>
            <ac:cxnSpMk id="224" creationId="{50E56CBB-F68E-4A65-727F-0A47BC481B93}"/>
          </ac:cxnSpMkLst>
        </pc:cxnChg>
        <pc:cxnChg chg="del mod">
          <ac:chgData name="C Wei" userId="71f02f09b5303ba0" providerId="LiveId" clId="{9FAC0037-95A1-4B14-AEEF-59264E26B4CA}" dt="2022-10-09T00:50:19.327" v="9004" actId="478"/>
          <ac:cxnSpMkLst>
            <pc:docMk/>
            <pc:sldMk cId="1500274246" sldId="648"/>
            <ac:cxnSpMk id="226" creationId="{360B7550-F238-FAC0-8568-D6744284CCC3}"/>
          </ac:cxnSpMkLst>
        </pc:cxnChg>
        <pc:cxnChg chg="del mod">
          <ac:chgData name="C Wei" userId="71f02f09b5303ba0" providerId="LiveId" clId="{9FAC0037-95A1-4B14-AEEF-59264E26B4CA}" dt="2022-10-09T00:50:19.327" v="9004" actId="478"/>
          <ac:cxnSpMkLst>
            <pc:docMk/>
            <pc:sldMk cId="1500274246" sldId="648"/>
            <ac:cxnSpMk id="228" creationId="{421A2F6D-4A7E-8D1C-336F-4B62D0993B73}"/>
          </ac:cxnSpMkLst>
        </pc:cxnChg>
        <pc:cxnChg chg="del mod">
          <ac:chgData name="C Wei" userId="71f02f09b5303ba0" providerId="LiveId" clId="{9FAC0037-95A1-4B14-AEEF-59264E26B4CA}" dt="2022-10-09T00:50:19.327" v="9004" actId="478"/>
          <ac:cxnSpMkLst>
            <pc:docMk/>
            <pc:sldMk cId="1500274246" sldId="648"/>
            <ac:cxnSpMk id="230" creationId="{6E3A19F4-F0F0-EBDC-E638-A0B0AE7A262D}"/>
          </ac:cxnSpMkLst>
        </pc:cxnChg>
        <pc:cxnChg chg="del mod">
          <ac:chgData name="C Wei" userId="71f02f09b5303ba0" providerId="LiveId" clId="{9FAC0037-95A1-4B14-AEEF-59264E26B4CA}" dt="2022-10-09T00:50:19.327" v="9004" actId="478"/>
          <ac:cxnSpMkLst>
            <pc:docMk/>
            <pc:sldMk cId="1500274246" sldId="648"/>
            <ac:cxnSpMk id="232" creationId="{B3D680FB-B8F3-A4B9-B0BC-F60D78F750BC}"/>
          </ac:cxnSpMkLst>
        </pc:cxnChg>
        <pc:cxnChg chg="del mod">
          <ac:chgData name="C Wei" userId="71f02f09b5303ba0" providerId="LiveId" clId="{9FAC0037-95A1-4B14-AEEF-59264E26B4CA}" dt="2022-10-09T00:50:19.327" v="9004" actId="478"/>
          <ac:cxnSpMkLst>
            <pc:docMk/>
            <pc:sldMk cId="1500274246" sldId="648"/>
            <ac:cxnSpMk id="234" creationId="{651E21D3-B36B-18F5-6EDD-5BB399EFFEB8}"/>
          </ac:cxnSpMkLst>
        </pc:cxnChg>
        <pc:cxnChg chg="del mod">
          <ac:chgData name="C Wei" userId="71f02f09b5303ba0" providerId="LiveId" clId="{9FAC0037-95A1-4B14-AEEF-59264E26B4CA}" dt="2022-10-09T00:50:19.327" v="9004" actId="478"/>
          <ac:cxnSpMkLst>
            <pc:docMk/>
            <pc:sldMk cId="1500274246" sldId="648"/>
            <ac:cxnSpMk id="238" creationId="{806E991B-0688-7BCE-DDAF-A67A3F07A33A}"/>
          </ac:cxnSpMkLst>
        </pc:cxnChg>
        <pc:cxnChg chg="del">
          <ac:chgData name="C Wei" userId="71f02f09b5303ba0" providerId="LiveId" clId="{9FAC0037-95A1-4B14-AEEF-59264E26B4CA}" dt="2022-10-09T00:50:19.327" v="9004" actId="478"/>
          <ac:cxnSpMkLst>
            <pc:docMk/>
            <pc:sldMk cId="1500274246" sldId="648"/>
            <ac:cxnSpMk id="245" creationId="{550DC9E0-11D3-C4B6-32B8-6B071800B6CA}"/>
          </ac:cxnSpMkLst>
        </pc:cxnChg>
        <pc:cxnChg chg="del mod">
          <ac:chgData name="C Wei" userId="71f02f09b5303ba0" providerId="LiveId" clId="{9FAC0037-95A1-4B14-AEEF-59264E26B4CA}" dt="2022-10-09T00:50:19.327" v="9004" actId="478"/>
          <ac:cxnSpMkLst>
            <pc:docMk/>
            <pc:sldMk cId="1500274246" sldId="648"/>
            <ac:cxnSpMk id="247" creationId="{7799FB2B-E33D-DE75-62E5-DF35DBE485AD}"/>
          </ac:cxnSpMkLst>
        </pc:cxnChg>
        <pc:cxnChg chg="del mod">
          <ac:chgData name="C Wei" userId="71f02f09b5303ba0" providerId="LiveId" clId="{9FAC0037-95A1-4B14-AEEF-59264E26B4CA}" dt="2022-10-09T00:50:19.327" v="9004" actId="478"/>
          <ac:cxnSpMkLst>
            <pc:docMk/>
            <pc:sldMk cId="1500274246" sldId="648"/>
            <ac:cxnSpMk id="261" creationId="{57EBFDF2-1600-60B3-77D9-94C55B4F2350}"/>
          </ac:cxnSpMkLst>
        </pc:cxnChg>
        <pc:cxnChg chg="del mod">
          <ac:chgData name="C Wei" userId="71f02f09b5303ba0" providerId="LiveId" clId="{9FAC0037-95A1-4B14-AEEF-59264E26B4CA}" dt="2022-10-09T00:50:19.327" v="9004" actId="478"/>
          <ac:cxnSpMkLst>
            <pc:docMk/>
            <pc:sldMk cId="1500274246" sldId="648"/>
            <ac:cxnSpMk id="262" creationId="{B040077F-BCB8-A683-6C80-0CD5120AF358}"/>
          </ac:cxnSpMkLst>
        </pc:cxnChg>
        <pc:cxnChg chg="del mod">
          <ac:chgData name="C Wei" userId="71f02f09b5303ba0" providerId="LiveId" clId="{9FAC0037-95A1-4B14-AEEF-59264E26B4CA}" dt="2022-10-09T00:50:19.327" v="9004" actId="478"/>
          <ac:cxnSpMkLst>
            <pc:docMk/>
            <pc:sldMk cId="1500274246" sldId="648"/>
            <ac:cxnSpMk id="263" creationId="{A2495D80-748B-D4C4-2856-7451460E31AA}"/>
          </ac:cxnSpMkLst>
        </pc:cxnChg>
        <pc:cxnChg chg="del mod">
          <ac:chgData name="C Wei" userId="71f02f09b5303ba0" providerId="LiveId" clId="{9FAC0037-95A1-4B14-AEEF-59264E26B4CA}" dt="2022-10-09T00:50:19.327" v="9004" actId="478"/>
          <ac:cxnSpMkLst>
            <pc:docMk/>
            <pc:sldMk cId="1500274246" sldId="648"/>
            <ac:cxnSpMk id="264" creationId="{E8D9E522-3229-5275-22DF-3F4396B886C5}"/>
          </ac:cxnSpMkLst>
        </pc:cxnChg>
        <pc:cxnChg chg="del mod">
          <ac:chgData name="C Wei" userId="71f02f09b5303ba0" providerId="LiveId" clId="{9FAC0037-95A1-4B14-AEEF-59264E26B4CA}" dt="2022-10-09T00:50:19.327" v="9004" actId="478"/>
          <ac:cxnSpMkLst>
            <pc:docMk/>
            <pc:sldMk cId="1500274246" sldId="648"/>
            <ac:cxnSpMk id="270" creationId="{7CE0FC49-4F3A-EA5A-2085-69B48FF7E020}"/>
          </ac:cxnSpMkLst>
        </pc:cxnChg>
        <pc:cxnChg chg="del mod">
          <ac:chgData name="C Wei" userId="71f02f09b5303ba0" providerId="LiveId" clId="{9FAC0037-95A1-4B14-AEEF-59264E26B4CA}" dt="2022-10-09T00:50:19.327" v="9004" actId="478"/>
          <ac:cxnSpMkLst>
            <pc:docMk/>
            <pc:sldMk cId="1500274246" sldId="648"/>
            <ac:cxnSpMk id="272" creationId="{B893BEEC-E082-512C-9A3B-409B6EDDE94F}"/>
          </ac:cxnSpMkLst>
        </pc:cxnChg>
        <pc:cxnChg chg="del">
          <ac:chgData name="C Wei" userId="71f02f09b5303ba0" providerId="LiveId" clId="{9FAC0037-95A1-4B14-AEEF-59264E26B4CA}" dt="2022-10-09T00:50:19.327" v="9004" actId="478"/>
          <ac:cxnSpMkLst>
            <pc:docMk/>
            <pc:sldMk cId="1500274246" sldId="648"/>
            <ac:cxnSpMk id="274" creationId="{3C1EA480-9B84-3774-E18F-FA3DE3D6E524}"/>
          </ac:cxnSpMkLst>
        </pc:cxnChg>
        <pc:cxnChg chg="del mod">
          <ac:chgData name="C Wei" userId="71f02f09b5303ba0" providerId="LiveId" clId="{9FAC0037-95A1-4B14-AEEF-59264E26B4CA}" dt="2022-10-09T00:50:19.327" v="9004" actId="478"/>
          <ac:cxnSpMkLst>
            <pc:docMk/>
            <pc:sldMk cId="1500274246" sldId="648"/>
            <ac:cxnSpMk id="276" creationId="{9FAE5957-D288-AE8F-BC3D-0AF1287C8B56}"/>
          </ac:cxnSpMkLst>
        </pc:cxnChg>
        <pc:cxnChg chg="del mod">
          <ac:chgData name="C Wei" userId="71f02f09b5303ba0" providerId="LiveId" clId="{9FAC0037-95A1-4B14-AEEF-59264E26B4CA}" dt="2022-10-09T00:50:19.327" v="9004" actId="478"/>
          <ac:cxnSpMkLst>
            <pc:docMk/>
            <pc:sldMk cId="1500274246" sldId="648"/>
            <ac:cxnSpMk id="278" creationId="{BAF4BB91-7E28-CCC4-5CE6-DEA008687697}"/>
          </ac:cxnSpMkLst>
        </pc:cxnChg>
        <pc:cxnChg chg="del mod">
          <ac:chgData name="C Wei" userId="71f02f09b5303ba0" providerId="LiveId" clId="{9FAC0037-95A1-4B14-AEEF-59264E26B4CA}" dt="2022-10-09T00:50:19.327" v="9004" actId="478"/>
          <ac:cxnSpMkLst>
            <pc:docMk/>
            <pc:sldMk cId="1500274246" sldId="648"/>
            <ac:cxnSpMk id="280" creationId="{44663577-B4C2-52FB-1791-F33753B1DD9A}"/>
          </ac:cxnSpMkLst>
        </pc:cxnChg>
        <pc:cxnChg chg="del mod">
          <ac:chgData name="C Wei" userId="71f02f09b5303ba0" providerId="LiveId" clId="{9FAC0037-95A1-4B14-AEEF-59264E26B4CA}" dt="2022-10-09T00:50:19.327" v="9004" actId="478"/>
          <ac:cxnSpMkLst>
            <pc:docMk/>
            <pc:sldMk cId="1500274246" sldId="648"/>
            <ac:cxnSpMk id="282" creationId="{7D6F878B-BF4C-3AAB-B084-EB89FD3F5A43}"/>
          </ac:cxnSpMkLst>
        </pc:cxnChg>
        <pc:cxnChg chg="del mod">
          <ac:chgData name="C Wei" userId="71f02f09b5303ba0" providerId="LiveId" clId="{9FAC0037-95A1-4B14-AEEF-59264E26B4CA}" dt="2022-10-09T00:50:19.327" v="9004" actId="478"/>
          <ac:cxnSpMkLst>
            <pc:docMk/>
            <pc:sldMk cId="1500274246" sldId="648"/>
            <ac:cxnSpMk id="284" creationId="{E902B3B6-7255-A5C7-D200-CFF74D36F116}"/>
          </ac:cxnSpMkLst>
        </pc:cxnChg>
      </pc:sldChg>
      <pc:sldChg chg="del">
        <pc:chgData name="C Wei" userId="71f02f09b5303ba0" providerId="LiveId" clId="{9FAC0037-95A1-4B14-AEEF-59264E26B4CA}" dt="2022-10-08T13:18:46.383" v="0" actId="47"/>
        <pc:sldMkLst>
          <pc:docMk/>
          <pc:sldMk cId="4059187596" sldId="648"/>
        </pc:sldMkLst>
      </pc:sldChg>
      <pc:sldChg chg="del">
        <pc:chgData name="C Wei" userId="71f02f09b5303ba0" providerId="LiveId" clId="{9FAC0037-95A1-4B14-AEEF-59264E26B4CA}" dt="2022-10-08T13:18:46.383" v="0" actId="47"/>
        <pc:sldMkLst>
          <pc:docMk/>
          <pc:sldMk cId="4088267455" sldId="649"/>
        </pc:sldMkLst>
      </pc:sldChg>
      <pc:sldChg chg="del">
        <pc:chgData name="C Wei" userId="71f02f09b5303ba0" providerId="LiveId" clId="{9FAC0037-95A1-4B14-AEEF-59264E26B4CA}" dt="2022-10-08T13:18:46.383" v="0" actId="47"/>
        <pc:sldMkLst>
          <pc:docMk/>
          <pc:sldMk cId="136848733" sldId="650"/>
        </pc:sldMkLst>
      </pc:sldChg>
      <pc:sldChg chg="del">
        <pc:chgData name="C Wei" userId="71f02f09b5303ba0" providerId="LiveId" clId="{9FAC0037-95A1-4B14-AEEF-59264E26B4CA}" dt="2022-10-08T13:18:46.383" v="0" actId="47"/>
        <pc:sldMkLst>
          <pc:docMk/>
          <pc:sldMk cId="1807780613" sldId="651"/>
        </pc:sldMkLst>
      </pc:sldChg>
      <pc:sldChg chg="del">
        <pc:chgData name="C Wei" userId="71f02f09b5303ba0" providerId="LiveId" clId="{9FAC0037-95A1-4B14-AEEF-59264E26B4CA}" dt="2022-10-08T13:18:46.383" v="0" actId="47"/>
        <pc:sldMkLst>
          <pc:docMk/>
          <pc:sldMk cId="1709821745" sldId="652"/>
        </pc:sldMkLst>
      </pc:sldChg>
      <pc:sldChg chg="del">
        <pc:chgData name="C Wei" userId="71f02f09b5303ba0" providerId="LiveId" clId="{9FAC0037-95A1-4B14-AEEF-59264E26B4CA}" dt="2022-10-08T13:18:46.383" v="0" actId="47"/>
        <pc:sldMkLst>
          <pc:docMk/>
          <pc:sldMk cId="3895309402" sldId="653"/>
        </pc:sldMkLst>
      </pc:sldChg>
      <pc:sldChg chg="del">
        <pc:chgData name="C Wei" userId="71f02f09b5303ba0" providerId="LiveId" clId="{9FAC0037-95A1-4B14-AEEF-59264E26B4CA}" dt="2022-10-08T13:18:46.383" v="0" actId="47"/>
        <pc:sldMkLst>
          <pc:docMk/>
          <pc:sldMk cId="3826214341" sldId="654"/>
        </pc:sldMkLst>
      </pc:sldChg>
      <pc:sldChg chg="del">
        <pc:chgData name="C Wei" userId="71f02f09b5303ba0" providerId="LiveId" clId="{9FAC0037-95A1-4B14-AEEF-59264E26B4CA}" dt="2022-10-08T13:18:46.383" v="0" actId="47"/>
        <pc:sldMkLst>
          <pc:docMk/>
          <pc:sldMk cId="414944553" sldId="655"/>
        </pc:sldMkLst>
      </pc:sldChg>
    </pc:docChg>
  </pc:docChgLst>
  <pc:docChgLst>
    <pc:chgData name="C Wei" userId="71f02f09b5303ba0" providerId="LiveId" clId="{B629A398-1581-451E-987B-76F7645176EC}"/>
    <pc:docChg chg="undo custSel addSld delSld modSld sldOrd addSection modSection">
      <pc:chgData name="C Wei" userId="71f02f09b5303ba0" providerId="LiveId" clId="{B629A398-1581-451E-987B-76F7645176EC}" dt="2022-11-01T02:20:18.694" v="17292" actId="14100"/>
      <pc:docMkLst>
        <pc:docMk/>
      </pc:docMkLst>
      <pc:sldChg chg="addSp delSp modSp mod">
        <pc:chgData name="C Wei" userId="71f02f09b5303ba0" providerId="LiveId" clId="{B629A398-1581-451E-987B-76F7645176EC}" dt="2022-10-26T15:11:57.923" v="15761" actId="12"/>
        <pc:sldMkLst>
          <pc:docMk/>
          <pc:sldMk cId="561202753" sldId="304"/>
        </pc:sldMkLst>
        <pc:spChg chg="add mod">
          <ac:chgData name="C Wei" userId="71f02f09b5303ba0" providerId="LiveId" clId="{B629A398-1581-451E-987B-76F7645176EC}" dt="2022-10-26T15:08:25.583" v="15673" actId="14100"/>
          <ac:spMkLst>
            <pc:docMk/>
            <pc:sldMk cId="561202753" sldId="304"/>
            <ac:spMk id="4" creationId="{611F02A1-2676-808B-4BF3-60A2790634F8}"/>
          </ac:spMkLst>
        </pc:spChg>
        <pc:spChg chg="add mod">
          <ac:chgData name="C Wei" userId="71f02f09b5303ba0" providerId="LiveId" clId="{B629A398-1581-451E-987B-76F7645176EC}" dt="2022-10-26T15:11:57.923" v="15761" actId="12"/>
          <ac:spMkLst>
            <pc:docMk/>
            <pc:sldMk cId="561202753" sldId="304"/>
            <ac:spMk id="5" creationId="{BED1F9C9-1079-0ACD-A36F-C281549E2E91}"/>
          </ac:spMkLst>
        </pc:spChg>
        <pc:spChg chg="add mod">
          <ac:chgData name="C Wei" userId="71f02f09b5303ba0" providerId="LiveId" clId="{B629A398-1581-451E-987B-76F7645176EC}" dt="2022-10-26T15:10:05.087" v="15750" actId="1038"/>
          <ac:spMkLst>
            <pc:docMk/>
            <pc:sldMk cId="561202753" sldId="304"/>
            <ac:spMk id="6" creationId="{30E4AE71-ADFF-A9C1-F796-AF53508A9D84}"/>
          </ac:spMkLst>
        </pc:spChg>
        <pc:spChg chg="mod ord">
          <ac:chgData name="C Wei" userId="71f02f09b5303ba0" providerId="LiveId" clId="{B629A398-1581-451E-987B-76F7645176EC}" dt="2022-10-26T15:08:23.370" v="15672" actId="1035"/>
          <ac:spMkLst>
            <pc:docMk/>
            <pc:sldMk cId="561202753" sldId="304"/>
            <ac:spMk id="34" creationId="{64E8B448-9F20-49E7-92A9-4158C9CAFB88}"/>
          </ac:spMkLst>
        </pc:spChg>
        <pc:spChg chg="del">
          <ac:chgData name="C Wei" userId="71f02f09b5303ba0" providerId="LiveId" clId="{B629A398-1581-451E-987B-76F7645176EC}" dt="2022-10-26T15:06:39.316" v="15472" actId="478"/>
          <ac:spMkLst>
            <pc:docMk/>
            <pc:sldMk cId="561202753" sldId="304"/>
            <ac:spMk id="64" creationId="{59B2B4BE-7386-4C70-9386-6FB1093811F4}"/>
          </ac:spMkLst>
        </pc:spChg>
        <pc:spChg chg="del">
          <ac:chgData name="C Wei" userId="71f02f09b5303ba0" providerId="LiveId" clId="{B629A398-1581-451E-987B-76F7645176EC}" dt="2022-10-26T15:05:49.434" v="15390" actId="478"/>
          <ac:spMkLst>
            <pc:docMk/>
            <pc:sldMk cId="561202753" sldId="304"/>
            <ac:spMk id="154" creationId="{463D1A49-0BF7-4F07-8315-36DBC4E57D47}"/>
          </ac:spMkLst>
        </pc:spChg>
        <pc:grpChg chg="del">
          <ac:chgData name="C Wei" userId="71f02f09b5303ba0" providerId="LiveId" clId="{B629A398-1581-451E-987B-76F7645176EC}" dt="2022-10-26T15:06:39.316" v="15472" actId="478"/>
          <ac:grpSpMkLst>
            <pc:docMk/>
            <pc:sldMk cId="561202753" sldId="304"/>
            <ac:grpSpMk id="60" creationId="{BDC6A7D0-6E67-403B-BF91-D55C89027496}"/>
          </ac:grpSpMkLst>
        </pc:grpChg>
        <pc:grpChg chg="del">
          <ac:chgData name="C Wei" userId="71f02f09b5303ba0" providerId="LiveId" clId="{B629A398-1581-451E-987B-76F7645176EC}" dt="2022-10-26T15:05:42.988" v="15387" actId="478"/>
          <ac:grpSpMkLst>
            <pc:docMk/>
            <pc:sldMk cId="561202753" sldId="304"/>
            <ac:grpSpMk id="99" creationId="{CBE706D0-5FCE-4A23-8F3E-DBB07A25286D}"/>
          </ac:grpSpMkLst>
        </pc:grpChg>
        <pc:picChg chg="add del mod">
          <ac:chgData name="C Wei" userId="71f02f09b5303ba0" providerId="LiveId" clId="{B629A398-1581-451E-987B-76F7645176EC}" dt="2022-10-26T15:07:51.365" v="15584"/>
          <ac:picMkLst>
            <pc:docMk/>
            <pc:sldMk cId="561202753" sldId="304"/>
            <ac:picMk id="2" creationId="{721B1B42-ABDA-ABBA-742E-00A58C8AE9D2}"/>
          </ac:picMkLst>
        </pc:picChg>
        <pc:picChg chg="add del mod">
          <ac:chgData name="C Wei" userId="71f02f09b5303ba0" providerId="LiveId" clId="{B629A398-1581-451E-987B-76F7645176EC}" dt="2022-10-26T15:06:47.518" v="15474" actId="1076"/>
          <ac:picMkLst>
            <pc:docMk/>
            <pc:sldMk cId="561202753" sldId="304"/>
            <ac:picMk id="65" creationId="{4D18365F-4A48-4CE4-9AA6-6F0337A2FE73}"/>
          </ac:picMkLst>
        </pc:picChg>
      </pc:sldChg>
      <pc:sldChg chg="addSp delSp modSp mod">
        <pc:chgData name="C Wei" userId="71f02f09b5303ba0" providerId="LiveId" clId="{B629A398-1581-451E-987B-76F7645176EC}" dt="2022-10-31T06:25:53.960" v="17178" actId="404"/>
        <pc:sldMkLst>
          <pc:docMk/>
          <pc:sldMk cId="1187059265" sldId="308"/>
        </pc:sldMkLst>
        <pc:spChg chg="add del mod">
          <ac:chgData name="C Wei" userId="71f02f09b5303ba0" providerId="LiveId" clId="{B629A398-1581-451E-987B-76F7645176EC}" dt="2022-10-17T02:31:34.939" v="220" actId="478"/>
          <ac:spMkLst>
            <pc:docMk/>
            <pc:sldMk cId="1187059265" sldId="308"/>
            <ac:spMk id="2" creationId="{B2676C8B-4409-2558-8D5C-978D9E277B5A}"/>
          </ac:spMkLst>
        </pc:spChg>
        <pc:spChg chg="mod">
          <ac:chgData name="C Wei" userId="71f02f09b5303ba0" providerId="LiveId" clId="{B629A398-1581-451E-987B-76F7645176EC}" dt="2022-10-28T04:09:58.640" v="16613" actId="20577"/>
          <ac:spMkLst>
            <pc:docMk/>
            <pc:sldMk cId="1187059265" sldId="308"/>
            <ac:spMk id="76" creationId="{D6DA7608-9C6B-4A30-A490-9A4F55ABD84D}"/>
          </ac:spMkLst>
        </pc:spChg>
        <pc:spChg chg="mod">
          <ac:chgData name="C Wei" userId="71f02f09b5303ba0" providerId="LiveId" clId="{B629A398-1581-451E-987B-76F7645176EC}" dt="2022-10-31T06:25:53.960" v="17178" actId="404"/>
          <ac:spMkLst>
            <pc:docMk/>
            <pc:sldMk cId="1187059265" sldId="308"/>
            <ac:spMk id="79" creationId="{FDB86487-4192-4680-9722-5302ED34A06E}"/>
          </ac:spMkLst>
        </pc:spChg>
        <pc:graphicFrameChg chg="add del mod">
          <ac:chgData name="C Wei" userId="71f02f09b5303ba0" providerId="LiveId" clId="{B629A398-1581-451E-987B-76F7645176EC}" dt="2022-10-26T06:56:04.526" v="11359"/>
          <ac:graphicFrameMkLst>
            <pc:docMk/>
            <pc:sldMk cId="1187059265" sldId="308"/>
            <ac:graphicFrameMk id="2" creationId="{33C3D92E-8CDD-EAB4-40FE-B88A3335E3DE}"/>
          </ac:graphicFrameMkLst>
        </pc:graphicFrameChg>
        <pc:graphicFrameChg chg="add del mod">
          <ac:chgData name="C Wei" userId="71f02f09b5303ba0" providerId="LiveId" clId="{B629A398-1581-451E-987B-76F7645176EC}" dt="2022-10-26T06:56:08.174" v="11361"/>
          <ac:graphicFrameMkLst>
            <pc:docMk/>
            <pc:sldMk cId="1187059265" sldId="308"/>
            <ac:graphicFrameMk id="3" creationId="{1271C67B-9C69-40E7-DA71-162D750A13FD}"/>
          </ac:graphicFrameMkLst>
        </pc:graphicFrameChg>
      </pc:sldChg>
      <pc:sldChg chg="addSp delSp modSp mod">
        <pc:chgData name="C Wei" userId="71f02f09b5303ba0" providerId="LiveId" clId="{B629A398-1581-451E-987B-76F7645176EC}" dt="2022-10-17T03:32:07.361" v="333" actId="1036"/>
        <pc:sldMkLst>
          <pc:docMk/>
          <pc:sldMk cId="1645549469" sldId="349"/>
        </pc:sldMkLst>
        <pc:spChg chg="mod">
          <ac:chgData name="C Wei" userId="71f02f09b5303ba0" providerId="LiveId" clId="{B629A398-1581-451E-987B-76F7645176EC}" dt="2022-10-17T03:31:16.005" v="321" actId="571"/>
          <ac:spMkLst>
            <pc:docMk/>
            <pc:sldMk cId="1645549469" sldId="349"/>
            <ac:spMk id="7" creationId="{F5CFB54A-060A-AD63-4A67-DC19A0178E8E}"/>
          </ac:spMkLst>
        </pc:spChg>
        <pc:spChg chg="mod">
          <ac:chgData name="C Wei" userId="71f02f09b5303ba0" providerId="LiveId" clId="{B629A398-1581-451E-987B-76F7645176EC}" dt="2022-10-17T03:31:37.572" v="325"/>
          <ac:spMkLst>
            <pc:docMk/>
            <pc:sldMk cId="1645549469" sldId="349"/>
            <ac:spMk id="9" creationId="{411FC0C6-8D13-EF3B-D297-1A1C15FFF05C}"/>
          </ac:spMkLst>
        </pc:spChg>
        <pc:spChg chg="mod">
          <ac:chgData name="C Wei" userId="71f02f09b5303ba0" providerId="LiveId" clId="{B629A398-1581-451E-987B-76F7645176EC}" dt="2022-10-17T03:31:31.880" v="324" actId="20577"/>
          <ac:spMkLst>
            <pc:docMk/>
            <pc:sldMk cId="1645549469" sldId="349"/>
            <ac:spMk id="10" creationId="{F22B20E6-5FAB-59D4-CB91-B6E57C569660}"/>
          </ac:spMkLst>
        </pc:spChg>
        <pc:spChg chg="mod">
          <ac:chgData name="C Wei" userId="71f02f09b5303ba0" providerId="LiveId" clId="{B629A398-1581-451E-987B-76F7645176EC}" dt="2022-10-17T03:30:02.508" v="238"/>
          <ac:spMkLst>
            <pc:docMk/>
            <pc:sldMk cId="1645549469" sldId="349"/>
            <ac:spMk id="27" creationId="{6D20DBCB-A543-4AF6-A656-231DCE368A92}"/>
          </ac:spMkLst>
        </pc:spChg>
        <pc:spChg chg="del">
          <ac:chgData name="C Wei" userId="71f02f09b5303ba0" providerId="LiveId" clId="{B629A398-1581-451E-987B-76F7645176EC}" dt="2022-10-17T03:28:48.729" v="230" actId="478"/>
          <ac:spMkLst>
            <pc:docMk/>
            <pc:sldMk cId="1645549469" sldId="349"/>
            <ac:spMk id="28" creationId="{71C13C77-FEBE-4EF2-B265-8A03211390A1}"/>
          </ac:spMkLst>
        </pc:spChg>
        <pc:spChg chg="mod">
          <ac:chgData name="C Wei" userId="71f02f09b5303ba0" providerId="LiveId" clId="{B629A398-1581-451E-987B-76F7645176EC}" dt="2022-10-17T03:29:46.656" v="237" actId="14100"/>
          <ac:spMkLst>
            <pc:docMk/>
            <pc:sldMk cId="1645549469" sldId="349"/>
            <ac:spMk id="31" creationId="{7FC921DC-C9A5-4470-9BC4-ED7B97820E79}"/>
          </ac:spMkLst>
        </pc:spChg>
        <pc:spChg chg="mod">
          <ac:chgData name="C Wei" userId="71f02f09b5303ba0" providerId="LiveId" clId="{B629A398-1581-451E-987B-76F7645176EC}" dt="2022-10-17T03:29:03.502" v="231" actId="6549"/>
          <ac:spMkLst>
            <pc:docMk/>
            <pc:sldMk cId="1645549469" sldId="349"/>
            <ac:spMk id="32" creationId="{BDC9EEAD-E78F-46E9-926E-302392F7A73E}"/>
          </ac:spMkLst>
        </pc:spChg>
        <pc:spChg chg="mod">
          <ac:chgData name="C Wei" userId="71f02f09b5303ba0" providerId="LiveId" clId="{B629A398-1581-451E-987B-76F7645176EC}" dt="2022-10-17T03:29:05.437" v="232" actId="6549"/>
          <ac:spMkLst>
            <pc:docMk/>
            <pc:sldMk cId="1645549469" sldId="349"/>
            <ac:spMk id="35" creationId="{87A905FC-D843-4A2A-8369-997C93EC1F08}"/>
          </ac:spMkLst>
        </pc:spChg>
        <pc:spChg chg="mod">
          <ac:chgData name="C Wei" userId="71f02f09b5303ba0" providerId="LiveId" clId="{B629A398-1581-451E-987B-76F7645176EC}" dt="2022-10-17T03:30:20.915" v="241" actId="14100"/>
          <ac:spMkLst>
            <pc:docMk/>
            <pc:sldMk cId="1645549469" sldId="349"/>
            <ac:spMk id="37" creationId="{3CEF983E-4B1E-48FA-9B0C-DB88BB6BA3F2}"/>
          </ac:spMkLst>
        </pc:spChg>
        <pc:spChg chg="mod">
          <ac:chgData name="C Wei" userId="71f02f09b5303ba0" providerId="LiveId" clId="{B629A398-1581-451E-987B-76F7645176EC}" dt="2022-10-17T03:29:07.027" v="233" actId="6549"/>
          <ac:spMkLst>
            <pc:docMk/>
            <pc:sldMk cId="1645549469" sldId="349"/>
            <ac:spMk id="40" creationId="{18FB5B70-9671-41AB-BD8B-DB947DA044F0}"/>
          </ac:spMkLst>
        </pc:spChg>
        <pc:spChg chg="mod">
          <ac:chgData name="C Wei" userId="71f02f09b5303ba0" providerId="LiveId" clId="{B629A398-1581-451E-987B-76F7645176EC}" dt="2022-10-17T03:30:30.673" v="242"/>
          <ac:spMkLst>
            <pc:docMk/>
            <pc:sldMk cId="1645549469" sldId="349"/>
            <ac:spMk id="42" creationId="{EBF54625-AA4E-42DC-8593-0723DBD74164}"/>
          </ac:spMkLst>
        </pc:spChg>
        <pc:grpChg chg="add mod">
          <ac:chgData name="C Wei" userId="71f02f09b5303ba0" providerId="LiveId" clId="{B629A398-1581-451E-987B-76F7645176EC}" dt="2022-10-17T03:32:07.361" v="333" actId="1036"/>
          <ac:grpSpMkLst>
            <pc:docMk/>
            <pc:sldMk cId="1645549469" sldId="349"/>
            <ac:grpSpMk id="6" creationId="{5B51BC76-0EC2-9258-9148-E9171F6F091E}"/>
          </ac:grpSpMkLst>
        </pc:grpChg>
        <pc:grpChg chg="mod">
          <ac:chgData name="C Wei" userId="71f02f09b5303ba0" providerId="LiveId" clId="{B629A398-1581-451E-987B-76F7645176EC}" dt="2022-10-17T03:31:16.005" v="321" actId="571"/>
          <ac:grpSpMkLst>
            <pc:docMk/>
            <pc:sldMk cId="1645549469" sldId="349"/>
            <ac:grpSpMk id="8" creationId="{B9FB1AD2-0E0E-3884-ABC5-C101658B7544}"/>
          </ac:grpSpMkLst>
        </pc:grpChg>
        <pc:grpChg chg="mod">
          <ac:chgData name="C Wei" userId="71f02f09b5303ba0" providerId="LiveId" clId="{B629A398-1581-451E-987B-76F7645176EC}" dt="2022-10-17T03:30:40.088" v="251" actId="1035"/>
          <ac:grpSpMkLst>
            <pc:docMk/>
            <pc:sldMk cId="1645549469" sldId="349"/>
            <ac:grpSpMk id="26" creationId="{4FAFAFF8-1733-4067-82BB-FAB192D1D310}"/>
          </ac:grpSpMkLst>
        </pc:grpChg>
        <pc:grpChg chg="mod">
          <ac:chgData name="C Wei" userId="71f02f09b5303ba0" providerId="LiveId" clId="{B629A398-1581-451E-987B-76F7645176EC}" dt="2022-10-17T03:32:07.361" v="333" actId="1036"/>
          <ac:grpSpMkLst>
            <pc:docMk/>
            <pc:sldMk cId="1645549469" sldId="349"/>
            <ac:grpSpMk id="30" creationId="{70D6622D-963C-4BEE-826C-EE53DB0F7E70}"/>
          </ac:grpSpMkLst>
        </pc:grpChg>
        <pc:grpChg chg="mod">
          <ac:chgData name="C Wei" userId="71f02f09b5303ba0" providerId="LiveId" clId="{B629A398-1581-451E-987B-76F7645176EC}" dt="2022-10-17T03:32:07.361" v="333" actId="1036"/>
          <ac:grpSpMkLst>
            <pc:docMk/>
            <pc:sldMk cId="1645549469" sldId="349"/>
            <ac:grpSpMk id="34" creationId="{01AC157C-0D8A-4EC0-B509-D52CA08ED4CA}"/>
          </ac:grpSpMkLst>
        </pc:grpChg>
        <pc:grpChg chg="mod">
          <ac:chgData name="C Wei" userId="71f02f09b5303ba0" providerId="LiveId" clId="{B629A398-1581-451E-987B-76F7645176EC}" dt="2022-10-17T03:32:07.361" v="333" actId="1036"/>
          <ac:grpSpMkLst>
            <pc:docMk/>
            <pc:sldMk cId="1645549469" sldId="349"/>
            <ac:grpSpMk id="39" creationId="{7779A08A-053D-4516-A495-8EA295AD54C3}"/>
          </ac:grpSpMkLst>
        </pc:grpChg>
        <pc:grpChg chg="mod">
          <ac:chgData name="C Wei" userId="71f02f09b5303ba0" providerId="LiveId" clId="{B629A398-1581-451E-987B-76F7645176EC}" dt="2022-10-17T03:30:40.088" v="251" actId="1035"/>
          <ac:grpSpMkLst>
            <pc:docMk/>
            <pc:sldMk cId="1645549469" sldId="349"/>
            <ac:grpSpMk id="44" creationId="{DBCD89C4-01BF-4457-9AF0-79558E50063F}"/>
          </ac:grpSpMkLst>
        </pc:grpChg>
      </pc:sldChg>
      <pc:sldChg chg="addSp delSp modSp del mod">
        <pc:chgData name="C Wei" userId="71f02f09b5303ba0" providerId="LiveId" clId="{B629A398-1581-451E-987B-76F7645176EC}" dt="2022-10-26T14:43:14.879" v="14793" actId="47"/>
        <pc:sldMkLst>
          <pc:docMk/>
          <pc:sldMk cId="2672640517" sldId="641"/>
        </pc:sldMkLst>
        <pc:spChg chg="mod">
          <ac:chgData name="C Wei" userId="71f02f09b5303ba0" providerId="LiveId" clId="{B629A398-1581-451E-987B-76F7645176EC}" dt="2022-10-26T14:32:45.342" v="14726"/>
          <ac:spMkLst>
            <pc:docMk/>
            <pc:sldMk cId="2672640517" sldId="641"/>
            <ac:spMk id="2" creationId="{1907FBF4-1434-4065-BA1E-7B5E5AC6AFD8}"/>
          </ac:spMkLst>
        </pc:spChg>
        <pc:spChg chg="del">
          <ac:chgData name="C Wei" userId="71f02f09b5303ba0" providerId="LiveId" clId="{B629A398-1581-451E-987B-76F7645176EC}" dt="2022-10-17T02:24:57.468" v="2" actId="478"/>
          <ac:spMkLst>
            <pc:docMk/>
            <pc:sldMk cId="2672640517" sldId="641"/>
            <ac:spMk id="4" creationId="{8E591A0D-B0A7-E69A-9E99-664995A6F217}"/>
          </ac:spMkLst>
        </pc:spChg>
        <pc:spChg chg="add mod">
          <ac:chgData name="C Wei" userId="71f02f09b5303ba0" providerId="LiveId" clId="{B629A398-1581-451E-987B-76F7645176EC}" dt="2022-10-26T14:33:42.422" v="14734" actId="1076"/>
          <ac:spMkLst>
            <pc:docMk/>
            <pc:sldMk cId="2672640517" sldId="641"/>
            <ac:spMk id="5" creationId="{95D0917C-D5FB-C130-290D-6B1F40378EB3}"/>
          </ac:spMkLst>
        </pc:spChg>
        <pc:spChg chg="add mod">
          <ac:chgData name="C Wei" userId="71f02f09b5303ba0" providerId="LiveId" clId="{B629A398-1581-451E-987B-76F7645176EC}" dt="2022-10-26T14:33:23.288" v="14730" actId="20578"/>
          <ac:spMkLst>
            <pc:docMk/>
            <pc:sldMk cId="2672640517" sldId="641"/>
            <ac:spMk id="7" creationId="{1DA8AB4C-E6BF-AF63-E7C6-8B776B868C6E}"/>
          </ac:spMkLst>
        </pc:spChg>
        <pc:spChg chg="del mod">
          <ac:chgData name="C Wei" userId="71f02f09b5303ba0" providerId="LiveId" clId="{B629A398-1581-451E-987B-76F7645176EC}" dt="2022-10-26T14:33:48.260" v="14735" actId="478"/>
          <ac:spMkLst>
            <pc:docMk/>
            <pc:sldMk cId="2672640517" sldId="641"/>
            <ac:spMk id="8" creationId="{905D4F90-24BA-497B-730B-4DDBEF30A34A}"/>
          </ac:spMkLst>
        </pc:spChg>
        <pc:spChg chg="add mod">
          <ac:chgData name="C Wei" userId="71f02f09b5303ba0" providerId="LiveId" clId="{B629A398-1581-451E-987B-76F7645176EC}" dt="2022-10-26T14:33:23.288" v="14730" actId="20578"/>
          <ac:spMkLst>
            <pc:docMk/>
            <pc:sldMk cId="2672640517" sldId="641"/>
            <ac:spMk id="9" creationId="{96E8612A-54C3-2038-AA45-9B1C940445D8}"/>
          </ac:spMkLst>
        </pc:spChg>
        <pc:spChg chg="del">
          <ac:chgData name="C Wei" userId="71f02f09b5303ba0" providerId="LiveId" clId="{B629A398-1581-451E-987B-76F7645176EC}" dt="2022-10-17T02:24:57.468" v="2" actId="478"/>
          <ac:spMkLst>
            <pc:docMk/>
            <pc:sldMk cId="2672640517" sldId="641"/>
            <ac:spMk id="9" creationId="{AC64E29A-4B20-A3B1-3CA9-31F15E9582FB}"/>
          </ac:spMkLst>
        </pc:spChg>
        <pc:spChg chg="del">
          <ac:chgData name="C Wei" userId="71f02f09b5303ba0" providerId="LiveId" clId="{B629A398-1581-451E-987B-76F7645176EC}" dt="2022-10-17T02:24:57.468" v="2" actId="478"/>
          <ac:spMkLst>
            <pc:docMk/>
            <pc:sldMk cId="2672640517" sldId="641"/>
            <ac:spMk id="24" creationId="{8C52D6B3-6F54-81A5-9009-2176DE271F1B}"/>
          </ac:spMkLst>
        </pc:spChg>
        <pc:spChg chg="del">
          <ac:chgData name="C Wei" userId="71f02f09b5303ba0" providerId="LiveId" clId="{B629A398-1581-451E-987B-76F7645176EC}" dt="2022-10-17T02:24:57.468" v="2" actId="478"/>
          <ac:spMkLst>
            <pc:docMk/>
            <pc:sldMk cId="2672640517" sldId="641"/>
            <ac:spMk id="25" creationId="{9644C42B-02B5-59D8-59B0-E4B9547ECE5B}"/>
          </ac:spMkLst>
        </pc:spChg>
        <pc:spChg chg="del">
          <ac:chgData name="C Wei" userId="71f02f09b5303ba0" providerId="LiveId" clId="{B629A398-1581-451E-987B-76F7645176EC}" dt="2022-10-17T02:24:57.468" v="2" actId="478"/>
          <ac:spMkLst>
            <pc:docMk/>
            <pc:sldMk cId="2672640517" sldId="641"/>
            <ac:spMk id="26" creationId="{0A11E8F4-37CC-81A5-B0AB-974F53F9C32D}"/>
          </ac:spMkLst>
        </pc:spChg>
        <pc:spChg chg="del">
          <ac:chgData name="C Wei" userId="71f02f09b5303ba0" providerId="LiveId" clId="{B629A398-1581-451E-987B-76F7645176EC}" dt="2022-10-17T02:24:57.468" v="2" actId="478"/>
          <ac:spMkLst>
            <pc:docMk/>
            <pc:sldMk cId="2672640517" sldId="641"/>
            <ac:spMk id="27" creationId="{BA247AEF-66C2-CBDC-6847-A9C87F911449}"/>
          </ac:spMkLst>
        </pc:spChg>
        <pc:spChg chg="del">
          <ac:chgData name="C Wei" userId="71f02f09b5303ba0" providerId="LiveId" clId="{B629A398-1581-451E-987B-76F7645176EC}" dt="2022-10-17T02:24:57.468" v="2" actId="478"/>
          <ac:spMkLst>
            <pc:docMk/>
            <pc:sldMk cId="2672640517" sldId="641"/>
            <ac:spMk id="60" creationId="{4BE5372D-40FC-D5C9-504D-DC9A408A810A}"/>
          </ac:spMkLst>
        </pc:spChg>
        <pc:spChg chg="del">
          <ac:chgData name="C Wei" userId="71f02f09b5303ba0" providerId="LiveId" clId="{B629A398-1581-451E-987B-76F7645176EC}" dt="2022-10-17T02:24:57.468" v="2" actId="478"/>
          <ac:spMkLst>
            <pc:docMk/>
            <pc:sldMk cId="2672640517" sldId="641"/>
            <ac:spMk id="61" creationId="{E7B4BCF9-ABE3-8F1D-D725-ABB779161C22}"/>
          </ac:spMkLst>
        </pc:spChg>
        <pc:spChg chg="del">
          <ac:chgData name="C Wei" userId="71f02f09b5303ba0" providerId="LiveId" clId="{B629A398-1581-451E-987B-76F7645176EC}" dt="2022-10-17T02:24:57.468" v="2" actId="478"/>
          <ac:spMkLst>
            <pc:docMk/>
            <pc:sldMk cId="2672640517" sldId="641"/>
            <ac:spMk id="69" creationId="{C5E2A3DD-690C-7F4E-84A7-3D6EA0E27D11}"/>
          </ac:spMkLst>
        </pc:spChg>
        <pc:spChg chg="del">
          <ac:chgData name="C Wei" userId="71f02f09b5303ba0" providerId="LiveId" clId="{B629A398-1581-451E-987B-76F7645176EC}" dt="2022-10-17T02:24:57.468" v="2" actId="478"/>
          <ac:spMkLst>
            <pc:docMk/>
            <pc:sldMk cId="2672640517" sldId="641"/>
            <ac:spMk id="70" creationId="{315E0205-2861-107D-EC81-9384891A2C2A}"/>
          </ac:spMkLst>
        </pc:spChg>
        <pc:spChg chg="del">
          <ac:chgData name="C Wei" userId="71f02f09b5303ba0" providerId="LiveId" clId="{B629A398-1581-451E-987B-76F7645176EC}" dt="2022-10-17T02:24:57.468" v="2" actId="478"/>
          <ac:spMkLst>
            <pc:docMk/>
            <pc:sldMk cId="2672640517" sldId="641"/>
            <ac:spMk id="71" creationId="{14A59075-8812-8CAF-D6F0-5BB40ADE225E}"/>
          </ac:spMkLst>
        </pc:spChg>
        <pc:spChg chg="del">
          <ac:chgData name="C Wei" userId="71f02f09b5303ba0" providerId="LiveId" clId="{B629A398-1581-451E-987B-76F7645176EC}" dt="2022-10-17T02:24:57.468" v="2" actId="478"/>
          <ac:spMkLst>
            <pc:docMk/>
            <pc:sldMk cId="2672640517" sldId="641"/>
            <ac:spMk id="72" creationId="{910A2B27-AF22-47DC-B3A1-01A77C8C289D}"/>
          </ac:spMkLst>
        </pc:spChg>
        <pc:spChg chg="del">
          <ac:chgData name="C Wei" userId="71f02f09b5303ba0" providerId="LiveId" clId="{B629A398-1581-451E-987B-76F7645176EC}" dt="2022-10-17T02:24:57.468" v="2" actId="478"/>
          <ac:spMkLst>
            <pc:docMk/>
            <pc:sldMk cId="2672640517" sldId="641"/>
            <ac:spMk id="85" creationId="{480ECCDC-E5A3-6B88-9A02-F500C10CD648}"/>
          </ac:spMkLst>
        </pc:spChg>
        <pc:spChg chg="del">
          <ac:chgData name="C Wei" userId="71f02f09b5303ba0" providerId="LiveId" clId="{B629A398-1581-451E-987B-76F7645176EC}" dt="2022-10-17T02:24:57.468" v="2" actId="478"/>
          <ac:spMkLst>
            <pc:docMk/>
            <pc:sldMk cId="2672640517" sldId="641"/>
            <ac:spMk id="129" creationId="{628A9876-6800-37D9-FA9B-DB973FCA0408}"/>
          </ac:spMkLst>
        </pc:spChg>
        <pc:spChg chg="del">
          <ac:chgData name="C Wei" userId="71f02f09b5303ba0" providerId="LiveId" clId="{B629A398-1581-451E-987B-76F7645176EC}" dt="2022-10-17T02:25:00.280" v="5" actId="478"/>
          <ac:spMkLst>
            <pc:docMk/>
            <pc:sldMk cId="2672640517" sldId="641"/>
            <ac:spMk id="130" creationId="{19C66FCF-EF5D-7788-C049-E0D419328BD8}"/>
          </ac:spMkLst>
        </pc:spChg>
        <pc:spChg chg="del">
          <ac:chgData name="C Wei" userId="71f02f09b5303ba0" providerId="LiveId" clId="{B629A398-1581-451E-987B-76F7645176EC}" dt="2022-10-17T02:25:00.280" v="5" actId="478"/>
          <ac:spMkLst>
            <pc:docMk/>
            <pc:sldMk cId="2672640517" sldId="641"/>
            <ac:spMk id="132" creationId="{CCA4BF1E-C935-648D-6775-B341E96BAF5F}"/>
          </ac:spMkLst>
        </pc:spChg>
        <pc:spChg chg="del">
          <ac:chgData name="C Wei" userId="71f02f09b5303ba0" providerId="LiveId" clId="{B629A398-1581-451E-987B-76F7645176EC}" dt="2022-10-17T02:24:57.468" v="2" actId="478"/>
          <ac:spMkLst>
            <pc:docMk/>
            <pc:sldMk cId="2672640517" sldId="641"/>
            <ac:spMk id="141" creationId="{FCD02DA2-F7EA-8B72-186B-197AF81E1D8E}"/>
          </ac:spMkLst>
        </pc:spChg>
        <pc:spChg chg="del">
          <ac:chgData name="C Wei" userId="71f02f09b5303ba0" providerId="LiveId" clId="{B629A398-1581-451E-987B-76F7645176EC}" dt="2022-10-17T02:24:57.468" v="2" actId="478"/>
          <ac:spMkLst>
            <pc:docMk/>
            <pc:sldMk cId="2672640517" sldId="641"/>
            <ac:spMk id="146" creationId="{87EC3E18-AFFD-5BED-4E2C-FD1A9CBDA50E}"/>
          </ac:spMkLst>
        </pc:spChg>
        <pc:spChg chg="del">
          <ac:chgData name="C Wei" userId="71f02f09b5303ba0" providerId="LiveId" clId="{B629A398-1581-451E-987B-76F7645176EC}" dt="2022-10-17T02:24:57.468" v="2" actId="478"/>
          <ac:spMkLst>
            <pc:docMk/>
            <pc:sldMk cId="2672640517" sldId="641"/>
            <ac:spMk id="148" creationId="{6DB4E340-FE3B-85A0-DA0F-F7192C6EC84A}"/>
          </ac:spMkLst>
        </pc:spChg>
        <pc:spChg chg="del">
          <ac:chgData name="C Wei" userId="71f02f09b5303ba0" providerId="LiveId" clId="{B629A398-1581-451E-987B-76F7645176EC}" dt="2022-10-17T02:24:57.468" v="2" actId="478"/>
          <ac:spMkLst>
            <pc:docMk/>
            <pc:sldMk cId="2672640517" sldId="641"/>
            <ac:spMk id="149" creationId="{E69198B7-18D8-704B-9275-3A54ADE7C4EF}"/>
          </ac:spMkLst>
        </pc:spChg>
        <pc:spChg chg="del">
          <ac:chgData name="C Wei" userId="71f02f09b5303ba0" providerId="LiveId" clId="{B629A398-1581-451E-987B-76F7645176EC}" dt="2022-10-17T02:24:57.468" v="2" actId="478"/>
          <ac:spMkLst>
            <pc:docMk/>
            <pc:sldMk cId="2672640517" sldId="641"/>
            <ac:spMk id="151" creationId="{3C4C57D6-3DBB-71EA-0000-A2FA21B9E112}"/>
          </ac:spMkLst>
        </pc:spChg>
        <pc:spChg chg="del">
          <ac:chgData name="C Wei" userId="71f02f09b5303ba0" providerId="LiveId" clId="{B629A398-1581-451E-987B-76F7645176EC}" dt="2022-10-17T02:24:57.468" v="2" actId="478"/>
          <ac:spMkLst>
            <pc:docMk/>
            <pc:sldMk cId="2672640517" sldId="641"/>
            <ac:spMk id="152" creationId="{07FF80F6-7E1F-B7E9-59ED-DE7976F2DCA2}"/>
          </ac:spMkLst>
        </pc:spChg>
        <pc:spChg chg="del">
          <ac:chgData name="C Wei" userId="71f02f09b5303ba0" providerId="LiveId" clId="{B629A398-1581-451E-987B-76F7645176EC}" dt="2022-10-17T02:24:57.468" v="2" actId="478"/>
          <ac:spMkLst>
            <pc:docMk/>
            <pc:sldMk cId="2672640517" sldId="641"/>
            <ac:spMk id="153" creationId="{4CC0CCF9-5216-8CDC-BE0D-FDCC38946BCB}"/>
          </ac:spMkLst>
        </pc:spChg>
        <pc:spChg chg="del">
          <ac:chgData name="C Wei" userId="71f02f09b5303ba0" providerId="LiveId" clId="{B629A398-1581-451E-987B-76F7645176EC}" dt="2022-10-17T02:24:57.468" v="2" actId="478"/>
          <ac:spMkLst>
            <pc:docMk/>
            <pc:sldMk cId="2672640517" sldId="641"/>
            <ac:spMk id="154" creationId="{D95B6814-0F40-6BFE-C12E-86B64FF359A9}"/>
          </ac:spMkLst>
        </pc:spChg>
        <pc:spChg chg="del">
          <ac:chgData name="C Wei" userId="71f02f09b5303ba0" providerId="LiveId" clId="{B629A398-1581-451E-987B-76F7645176EC}" dt="2022-10-17T02:24:57.468" v="2" actId="478"/>
          <ac:spMkLst>
            <pc:docMk/>
            <pc:sldMk cId="2672640517" sldId="641"/>
            <ac:spMk id="163" creationId="{C8104E27-831D-7688-768E-169EF71842D9}"/>
          </ac:spMkLst>
        </pc:spChg>
        <pc:spChg chg="del">
          <ac:chgData name="C Wei" userId="71f02f09b5303ba0" providerId="LiveId" clId="{B629A398-1581-451E-987B-76F7645176EC}" dt="2022-10-17T02:24:57.468" v="2" actId="478"/>
          <ac:spMkLst>
            <pc:docMk/>
            <pc:sldMk cId="2672640517" sldId="641"/>
            <ac:spMk id="168" creationId="{68EA391D-C93C-AEBC-7FD0-5824A935E259}"/>
          </ac:spMkLst>
        </pc:spChg>
        <pc:spChg chg="del">
          <ac:chgData name="C Wei" userId="71f02f09b5303ba0" providerId="LiveId" clId="{B629A398-1581-451E-987B-76F7645176EC}" dt="2022-10-17T02:24:57.468" v="2" actId="478"/>
          <ac:spMkLst>
            <pc:docMk/>
            <pc:sldMk cId="2672640517" sldId="641"/>
            <ac:spMk id="169" creationId="{226282A5-3966-94A5-5B42-C1EB8E7B4CA8}"/>
          </ac:spMkLst>
        </pc:spChg>
        <pc:spChg chg="del">
          <ac:chgData name="C Wei" userId="71f02f09b5303ba0" providerId="LiveId" clId="{B629A398-1581-451E-987B-76F7645176EC}" dt="2022-10-17T02:24:57.468" v="2" actId="478"/>
          <ac:spMkLst>
            <pc:docMk/>
            <pc:sldMk cId="2672640517" sldId="641"/>
            <ac:spMk id="170" creationId="{E2F0CC7B-D53E-09BE-B07E-76EB519F288E}"/>
          </ac:spMkLst>
        </pc:spChg>
        <pc:spChg chg="del">
          <ac:chgData name="C Wei" userId="71f02f09b5303ba0" providerId="LiveId" clId="{B629A398-1581-451E-987B-76F7645176EC}" dt="2022-10-17T02:24:57.468" v="2" actId="478"/>
          <ac:spMkLst>
            <pc:docMk/>
            <pc:sldMk cId="2672640517" sldId="641"/>
            <ac:spMk id="171" creationId="{8D6F3E5B-B1A2-770C-71F6-7D4EB1CF510E}"/>
          </ac:spMkLst>
        </pc:spChg>
        <pc:spChg chg="del">
          <ac:chgData name="C Wei" userId="71f02f09b5303ba0" providerId="LiveId" clId="{B629A398-1581-451E-987B-76F7645176EC}" dt="2022-10-17T02:24:57.468" v="2" actId="478"/>
          <ac:spMkLst>
            <pc:docMk/>
            <pc:sldMk cId="2672640517" sldId="641"/>
            <ac:spMk id="172" creationId="{2D61F029-2FAA-4F4A-571C-5DBE91738D51}"/>
          </ac:spMkLst>
        </pc:spChg>
        <pc:spChg chg="del">
          <ac:chgData name="C Wei" userId="71f02f09b5303ba0" providerId="LiveId" clId="{B629A398-1581-451E-987B-76F7645176EC}" dt="2022-10-17T02:24:57.468" v="2" actId="478"/>
          <ac:spMkLst>
            <pc:docMk/>
            <pc:sldMk cId="2672640517" sldId="641"/>
            <ac:spMk id="173" creationId="{B349A4E0-FE07-DC27-01F0-9BD34C88BBAF}"/>
          </ac:spMkLst>
        </pc:spChg>
        <pc:spChg chg="del">
          <ac:chgData name="C Wei" userId="71f02f09b5303ba0" providerId="LiveId" clId="{B629A398-1581-451E-987B-76F7645176EC}" dt="2022-10-17T02:24:57.468" v="2" actId="478"/>
          <ac:spMkLst>
            <pc:docMk/>
            <pc:sldMk cId="2672640517" sldId="641"/>
            <ac:spMk id="174" creationId="{3D1E1AF0-6A66-F4F1-5F33-6B4490177223}"/>
          </ac:spMkLst>
        </pc:spChg>
        <pc:spChg chg="del">
          <ac:chgData name="C Wei" userId="71f02f09b5303ba0" providerId="LiveId" clId="{B629A398-1581-451E-987B-76F7645176EC}" dt="2022-10-17T02:24:57.468" v="2" actId="478"/>
          <ac:spMkLst>
            <pc:docMk/>
            <pc:sldMk cId="2672640517" sldId="641"/>
            <ac:spMk id="190" creationId="{F26CFED8-44F8-3D5A-6B93-243EFDFF882F}"/>
          </ac:spMkLst>
        </pc:spChg>
        <pc:spChg chg="del">
          <ac:chgData name="C Wei" userId="71f02f09b5303ba0" providerId="LiveId" clId="{B629A398-1581-451E-987B-76F7645176EC}" dt="2022-10-17T02:24:57.468" v="2" actId="478"/>
          <ac:spMkLst>
            <pc:docMk/>
            <pc:sldMk cId="2672640517" sldId="641"/>
            <ac:spMk id="191" creationId="{E3DCCD33-0416-054C-911E-B758EF333B60}"/>
          </ac:spMkLst>
        </pc:spChg>
        <pc:spChg chg="del">
          <ac:chgData name="C Wei" userId="71f02f09b5303ba0" providerId="LiveId" clId="{B629A398-1581-451E-987B-76F7645176EC}" dt="2022-10-17T02:24:57.468" v="2" actId="478"/>
          <ac:spMkLst>
            <pc:docMk/>
            <pc:sldMk cId="2672640517" sldId="641"/>
            <ac:spMk id="192" creationId="{BDCF8D89-9466-27B4-DEEB-6805B64106FD}"/>
          </ac:spMkLst>
        </pc:spChg>
        <pc:spChg chg="del">
          <ac:chgData name="C Wei" userId="71f02f09b5303ba0" providerId="LiveId" clId="{B629A398-1581-451E-987B-76F7645176EC}" dt="2022-10-17T02:24:57.468" v="2" actId="478"/>
          <ac:spMkLst>
            <pc:docMk/>
            <pc:sldMk cId="2672640517" sldId="641"/>
            <ac:spMk id="193" creationId="{1D06261A-A4E8-7B18-1227-45828C769476}"/>
          </ac:spMkLst>
        </pc:spChg>
        <pc:spChg chg="del">
          <ac:chgData name="C Wei" userId="71f02f09b5303ba0" providerId="LiveId" clId="{B629A398-1581-451E-987B-76F7645176EC}" dt="2022-10-17T02:24:57.468" v="2" actId="478"/>
          <ac:spMkLst>
            <pc:docMk/>
            <pc:sldMk cId="2672640517" sldId="641"/>
            <ac:spMk id="259" creationId="{3992B13A-92C9-220F-2247-C3D785272B1A}"/>
          </ac:spMkLst>
        </pc:spChg>
        <pc:spChg chg="del">
          <ac:chgData name="C Wei" userId="71f02f09b5303ba0" providerId="LiveId" clId="{B629A398-1581-451E-987B-76F7645176EC}" dt="2022-10-17T02:24:57.468" v="2" actId="478"/>
          <ac:spMkLst>
            <pc:docMk/>
            <pc:sldMk cId="2672640517" sldId="641"/>
            <ac:spMk id="260" creationId="{1EDE3DD0-E79B-3DC4-B6A0-2C95E5CE3ADE}"/>
          </ac:spMkLst>
        </pc:spChg>
        <pc:spChg chg="del">
          <ac:chgData name="C Wei" userId="71f02f09b5303ba0" providerId="LiveId" clId="{B629A398-1581-451E-987B-76F7645176EC}" dt="2022-10-17T02:24:57.468" v="2" actId="478"/>
          <ac:spMkLst>
            <pc:docMk/>
            <pc:sldMk cId="2672640517" sldId="641"/>
            <ac:spMk id="265" creationId="{81446A75-B3B9-45B7-B9EB-F45FDA4D0ACF}"/>
          </ac:spMkLst>
        </pc:spChg>
        <pc:spChg chg="del">
          <ac:chgData name="C Wei" userId="71f02f09b5303ba0" providerId="LiveId" clId="{B629A398-1581-451E-987B-76F7645176EC}" dt="2022-10-17T02:24:57.468" v="2" actId="478"/>
          <ac:spMkLst>
            <pc:docMk/>
            <pc:sldMk cId="2672640517" sldId="641"/>
            <ac:spMk id="266" creationId="{A4B3595B-B485-4B09-7480-B058218C6FEB}"/>
          </ac:spMkLst>
        </pc:spChg>
        <pc:spChg chg="del">
          <ac:chgData name="C Wei" userId="71f02f09b5303ba0" providerId="LiveId" clId="{B629A398-1581-451E-987B-76F7645176EC}" dt="2022-10-17T02:24:57.468" v="2" actId="478"/>
          <ac:spMkLst>
            <pc:docMk/>
            <pc:sldMk cId="2672640517" sldId="641"/>
            <ac:spMk id="267" creationId="{934C4C94-B48B-BF60-9046-0856021F21CE}"/>
          </ac:spMkLst>
        </pc:spChg>
        <pc:spChg chg="del">
          <ac:chgData name="C Wei" userId="71f02f09b5303ba0" providerId="LiveId" clId="{B629A398-1581-451E-987B-76F7645176EC}" dt="2022-10-17T02:24:57.468" v="2" actId="478"/>
          <ac:spMkLst>
            <pc:docMk/>
            <pc:sldMk cId="2672640517" sldId="641"/>
            <ac:spMk id="268" creationId="{B391C437-5668-AA0A-9634-CEF47F7E1845}"/>
          </ac:spMkLst>
        </pc:spChg>
        <pc:spChg chg="del">
          <ac:chgData name="C Wei" userId="71f02f09b5303ba0" providerId="LiveId" clId="{B629A398-1581-451E-987B-76F7645176EC}" dt="2022-10-17T02:24:57.468" v="2" actId="478"/>
          <ac:spMkLst>
            <pc:docMk/>
            <pc:sldMk cId="2672640517" sldId="641"/>
            <ac:spMk id="285" creationId="{E08EC02B-C016-B095-2B43-32389DD06C91}"/>
          </ac:spMkLst>
        </pc:spChg>
        <pc:spChg chg="del">
          <ac:chgData name="C Wei" userId="71f02f09b5303ba0" providerId="LiveId" clId="{B629A398-1581-451E-987B-76F7645176EC}" dt="2022-10-17T02:24:58.639" v="3" actId="478"/>
          <ac:spMkLst>
            <pc:docMk/>
            <pc:sldMk cId="2672640517" sldId="641"/>
            <ac:spMk id="286" creationId="{28C69357-9F06-575E-343B-2D6CC383D6DD}"/>
          </ac:spMkLst>
        </pc:spChg>
        <pc:spChg chg="del">
          <ac:chgData name="C Wei" userId="71f02f09b5303ba0" providerId="LiveId" clId="{B629A398-1581-451E-987B-76F7645176EC}" dt="2022-10-17T02:24:57.468" v="2" actId="478"/>
          <ac:spMkLst>
            <pc:docMk/>
            <pc:sldMk cId="2672640517" sldId="641"/>
            <ac:spMk id="287" creationId="{C73C1BD4-4A9B-8F40-FB7F-2BCBA9BE38A3}"/>
          </ac:spMkLst>
        </pc:spChg>
        <pc:spChg chg="del">
          <ac:chgData name="C Wei" userId="71f02f09b5303ba0" providerId="LiveId" clId="{B629A398-1581-451E-987B-76F7645176EC}" dt="2022-10-17T02:24:59.160" v="4" actId="478"/>
          <ac:spMkLst>
            <pc:docMk/>
            <pc:sldMk cId="2672640517" sldId="641"/>
            <ac:spMk id="288" creationId="{E6C1A5B6-3D80-6652-5397-2DBA6D8B3449}"/>
          </ac:spMkLst>
        </pc:spChg>
        <pc:spChg chg="del">
          <ac:chgData name="C Wei" userId="71f02f09b5303ba0" providerId="LiveId" clId="{B629A398-1581-451E-987B-76F7645176EC}" dt="2022-10-17T02:24:57.468" v="2" actId="478"/>
          <ac:spMkLst>
            <pc:docMk/>
            <pc:sldMk cId="2672640517" sldId="641"/>
            <ac:spMk id="293" creationId="{7CFBD232-8301-E218-E1A0-E24902B07CE6}"/>
          </ac:spMkLst>
        </pc:spChg>
        <pc:spChg chg="del">
          <ac:chgData name="C Wei" userId="71f02f09b5303ba0" providerId="LiveId" clId="{B629A398-1581-451E-987B-76F7645176EC}" dt="2022-10-17T02:24:57.468" v="2" actId="478"/>
          <ac:spMkLst>
            <pc:docMk/>
            <pc:sldMk cId="2672640517" sldId="641"/>
            <ac:spMk id="294" creationId="{8AF1F894-BA0B-38DA-79BA-38DA77C7E07C}"/>
          </ac:spMkLst>
        </pc:spChg>
        <pc:spChg chg="del">
          <ac:chgData name="C Wei" userId="71f02f09b5303ba0" providerId="LiveId" clId="{B629A398-1581-451E-987B-76F7645176EC}" dt="2022-10-17T02:24:57.468" v="2" actId="478"/>
          <ac:spMkLst>
            <pc:docMk/>
            <pc:sldMk cId="2672640517" sldId="641"/>
            <ac:spMk id="295" creationId="{8F49E4DC-3115-52DD-BAE6-CD161D47F7E7}"/>
          </ac:spMkLst>
        </pc:spChg>
        <pc:spChg chg="del">
          <ac:chgData name="C Wei" userId="71f02f09b5303ba0" providerId="LiveId" clId="{B629A398-1581-451E-987B-76F7645176EC}" dt="2022-10-17T02:24:57.468" v="2" actId="478"/>
          <ac:spMkLst>
            <pc:docMk/>
            <pc:sldMk cId="2672640517" sldId="641"/>
            <ac:spMk id="296" creationId="{C6F32C2D-F0C4-CCE2-D9E4-AB3039E028D0}"/>
          </ac:spMkLst>
        </pc:spChg>
        <pc:spChg chg="del">
          <ac:chgData name="C Wei" userId="71f02f09b5303ba0" providerId="LiveId" clId="{B629A398-1581-451E-987B-76F7645176EC}" dt="2022-10-17T02:24:57.468" v="2" actId="478"/>
          <ac:spMkLst>
            <pc:docMk/>
            <pc:sldMk cId="2672640517" sldId="641"/>
            <ac:spMk id="307" creationId="{C533DFE4-33A6-7B1D-E9C5-5D79F4120C38}"/>
          </ac:spMkLst>
        </pc:spChg>
        <pc:spChg chg="del">
          <ac:chgData name="C Wei" userId="71f02f09b5303ba0" providerId="LiveId" clId="{B629A398-1581-451E-987B-76F7645176EC}" dt="2022-10-17T02:24:57.468" v="2" actId="478"/>
          <ac:spMkLst>
            <pc:docMk/>
            <pc:sldMk cId="2672640517" sldId="641"/>
            <ac:spMk id="309" creationId="{5212518A-BC57-F5FA-0E9B-5A9D1E0D70E8}"/>
          </ac:spMkLst>
        </pc:spChg>
        <pc:picChg chg="add mod modCrop">
          <ac:chgData name="C Wei" userId="71f02f09b5303ba0" providerId="LiveId" clId="{B629A398-1581-451E-987B-76F7645176EC}" dt="2022-10-26T14:34:13.684" v="14740" actId="1076"/>
          <ac:picMkLst>
            <pc:docMk/>
            <pc:sldMk cId="2672640517" sldId="641"/>
            <ac:picMk id="4" creationId="{3426076B-A569-2BD9-020A-5D72FADFD3E5}"/>
          </ac:picMkLst>
        </pc:picChg>
        <pc:cxnChg chg="del">
          <ac:chgData name="C Wei" userId="71f02f09b5303ba0" providerId="LiveId" clId="{B629A398-1581-451E-987B-76F7645176EC}" dt="2022-10-17T02:24:57.468" v="2" actId="478"/>
          <ac:cxnSpMkLst>
            <pc:docMk/>
            <pc:sldMk cId="2672640517" sldId="641"/>
            <ac:cxnSpMk id="7" creationId="{360143CF-1A6F-FB75-BB09-5F1D65115262}"/>
          </ac:cxnSpMkLst>
        </pc:cxnChg>
        <pc:cxnChg chg="del mod">
          <ac:chgData name="C Wei" userId="71f02f09b5303ba0" providerId="LiveId" clId="{B629A398-1581-451E-987B-76F7645176EC}" dt="2022-10-17T02:24:57.468" v="2" actId="478"/>
          <ac:cxnSpMkLst>
            <pc:docMk/>
            <pc:sldMk cId="2672640517" sldId="641"/>
            <ac:cxnSpMk id="15" creationId="{0DF6944E-0BDC-FAD9-7B64-3D76076B7153}"/>
          </ac:cxnSpMkLst>
        </pc:cxnChg>
        <pc:cxnChg chg="del">
          <ac:chgData name="C Wei" userId="71f02f09b5303ba0" providerId="LiveId" clId="{B629A398-1581-451E-987B-76F7645176EC}" dt="2022-10-17T02:24:57.468" v="2" actId="478"/>
          <ac:cxnSpMkLst>
            <pc:docMk/>
            <pc:sldMk cId="2672640517" sldId="641"/>
            <ac:cxnSpMk id="17" creationId="{1A189B66-66F2-9EA3-A2BA-9FE9502969E7}"/>
          </ac:cxnSpMkLst>
        </pc:cxnChg>
        <pc:cxnChg chg="del">
          <ac:chgData name="C Wei" userId="71f02f09b5303ba0" providerId="LiveId" clId="{B629A398-1581-451E-987B-76F7645176EC}" dt="2022-10-17T02:24:57.468" v="2" actId="478"/>
          <ac:cxnSpMkLst>
            <pc:docMk/>
            <pc:sldMk cId="2672640517" sldId="641"/>
            <ac:cxnSpMk id="19" creationId="{6A157E5C-499C-9CD7-E71F-4C29B7328B72}"/>
          </ac:cxnSpMkLst>
        </pc:cxnChg>
        <pc:cxnChg chg="del mod">
          <ac:chgData name="C Wei" userId="71f02f09b5303ba0" providerId="LiveId" clId="{B629A398-1581-451E-987B-76F7645176EC}" dt="2022-10-17T02:24:57.468" v="2" actId="478"/>
          <ac:cxnSpMkLst>
            <pc:docMk/>
            <pc:sldMk cId="2672640517" sldId="641"/>
            <ac:cxnSpMk id="75" creationId="{83FD923A-BD76-5011-03AC-F83CBAA4090F}"/>
          </ac:cxnSpMkLst>
        </pc:cxnChg>
        <pc:cxnChg chg="del mod">
          <ac:chgData name="C Wei" userId="71f02f09b5303ba0" providerId="LiveId" clId="{B629A398-1581-451E-987B-76F7645176EC}" dt="2022-10-17T02:24:57.468" v="2" actId="478"/>
          <ac:cxnSpMkLst>
            <pc:docMk/>
            <pc:sldMk cId="2672640517" sldId="641"/>
            <ac:cxnSpMk id="77" creationId="{99A579BC-9B96-0C55-35E5-B1C9FA13209B}"/>
          </ac:cxnSpMkLst>
        </pc:cxnChg>
        <pc:cxnChg chg="del mod">
          <ac:chgData name="C Wei" userId="71f02f09b5303ba0" providerId="LiveId" clId="{B629A398-1581-451E-987B-76F7645176EC}" dt="2022-10-17T02:24:57.468" v="2" actId="478"/>
          <ac:cxnSpMkLst>
            <pc:docMk/>
            <pc:sldMk cId="2672640517" sldId="641"/>
            <ac:cxnSpMk id="92" creationId="{6492EDE6-FA4D-5D19-7560-706A4D037151}"/>
          </ac:cxnSpMkLst>
        </pc:cxnChg>
        <pc:cxnChg chg="del mod">
          <ac:chgData name="C Wei" userId="71f02f09b5303ba0" providerId="LiveId" clId="{B629A398-1581-451E-987B-76F7645176EC}" dt="2022-10-17T02:24:57.468" v="2" actId="478"/>
          <ac:cxnSpMkLst>
            <pc:docMk/>
            <pc:sldMk cId="2672640517" sldId="641"/>
            <ac:cxnSpMk id="94" creationId="{BA2F736A-1943-8D0B-F647-6EA28E105111}"/>
          </ac:cxnSpMkLst>
        </pc:cxnChg>
        <pc:cxnChg chg="del mod">
          <ac:chgData name="C Wei" userId="71f02f09b5303ba0" providerId="LiveId" clId="{B629A398-1581-451E-987B-76F7645176EC}" dt="2022-10-17T02:24:57.468" v="2" actId="478"/>
          <ac:cxnSpMkLst>
            <pc:docMk/>
            <pc:sldMk cId="2672640517" sldId="641"/>
            <ac:cxnSpMk id="120" creationId="{12DF7F16-DE12-149E-59AF-358DF14CD95D}"/>
          </ac:cxnSpMkLst>
        </pc:cxnChg>
        <pc:cxnChg chg="del mod">
          <ac:chgData name="C Wei" userId="71f02f09b5303ba0" providerId="LiveId" clId="{B629A398-1581-451E-987B-76F7645176EC}" dt="2022-10-17T02:24:57.468" v="2" actId="478"/>
          <ac:cxnSpMkLst>
            <pc:docMk/>
            <pc:sldMk cId="2672640517" sldId="641"/>
            <ac:cxnSpMk id="124" creationId="{DE4D4037-AE8C-9171-CC7F-DB5377F03E44}"/>
          </ac:cxnSpMkLst>
        </pc:cxnChg>
        <pc:cxnChg chg="del mod">
          <ac:chgData name="C Wei" userId="71f02f09b5303ba0" providerId="LiveId" clId="{B629A398-1581-451E-987B-76F7645176EC}" dt="2022-10-17T02:24:57.468" v="2" actId="478"/>
          <ac:cxnSpMkLst>
            <pc:docMk/>
            <pc:sldMk cId="2672640517" sldId="641"/>
            <ac:cxnSpMk id="126" creationId="{0DE3A71F-AF26-E121-210B-F13C460C6FE0}"/>
          </ac:cxnSpMkLst>
        </pc:cxnChg>
        <pc:cxnChg chg="del mod">
          <ac:chgData name="C Wei" userId="71f02f09b5303ba0" providerId="LiveId" clId="{B629A398-1581-451E-987B-76F7645176EC}" dt="2022-10-17T02:24:57.468" v="2" actId="478"/>
          <ac:cxnSpMkLst>
            <pc:docMk/>
            <pc:sldMk cId="2672640517" sldId="641"/>
            <ac:cxnSpMk id="128" creationId="{4FEE41CD-A695-5571-4E3B-230C19786969}"/>
          </ac:cxnSpMkLst>
        </pc:cxnChg>
        <pc:cxnChg chg="del mod">
          <ac:chgData name="C Wei" userId="71f02f09b5303ba0" providerId="LiveId" clId="{B629A398-1581-451E-987B-76F7645176EC}" dt="2022-10-17T02:24:57.468" v="2" actId="478"/>
          <ac:cxnSpMkLst>
            <pc:docMk/>
            <pc:sldMk cId="2672640517" sldId="641"/>
            <ac:cxnSpMk id="155" creationId="{529E23F8-5948-DAA9-7E8F-C11C70752C70}"/>
          </ac:cxnSpMkLst>
        </pc:cxnChg>
        <pc:cxnChg chg="del mod">
          <ac:chgData name="C Wei" userId="71f02f09b5303ba0" providerId="LiveId" clId="{B629A398-1581-451E-987B-76F7645176EC}" dt="2022-10-17T02:24:57.468" v="2" actId="478"/>
          <ac:cxnSpMkLst>
            <pc:docMk/>
            <pc:sldMk cId="2672640517" sldId="641"/>
            <ac:cxnSpMk id="156" creationId="{AD2B583E-6BBC-7A8D-9F4A-D7B63A6EAB9E}"/>
          </ac:cxnSpMkLst>
        </pc:cxnChg>
        <pc:cxnChg chg="del mod">
          <ac:chgData name="C Wei" userId="71f02f09b5303ba0" providerId="LiveId" clId="{B629A398-1581-451E-987B-76F7645176EC}" dt="2022-10-17T02:24:57.468" v="2" actId="478"/>
          <ac:cxnSpMkLst>
            <pc:docMk/>
            <pc:sldMk cId="2672640517" sldId="641"/>
            <ac:cxnSpMk id="157" creationId="{168A10A0-0942-E85F-D077-5C76BEDB0036}"/>
          </ac:cxnSpMkLst>
        </pc:cxnChg>
        <pc:cxnChg chg="del mod">
          <ac:chgData name="C Wei" userId="71f02f09b5303ba0" providerId="LiveId" clId="{B629A398-1581-451E-987B-76F7645176EC}" dt="2022-10-17T02:24:57.468" v="2" actId="478"/>
          <ac:cxnSpMkLst>
            <pc:docMk/>
            <pc:sldMk cId="2672640517" sldId="641"/>
            <ac:cxnSpMk id="158" creationId="{6299A78A-0AE5-2814-DFFA-BC73064875C7}"/>
          </ac:cxnSpMkLst>
        </pc:cxnChg>
        <pc:cxnChg chg="del mod">
          <ac:chgData name="C Wei" userId="71f02f09b5303ba0" providerId="LiveId" clId="{B629A398-1581-451E-987B-76F7645176EC}" dt="2022-10-17T02:24:57.468" v="2" actId="478"/>
          <ac:cxnSpMkLst>
            <pc:docMk/>
            <pc:sldMk cId="2672640517" sldId="641"/>
            <ac:cxnSpMk id="159" creationId="{958318C0-6FC7-5EFC-5DBE-C81393279D2C}"/>
          </ac:cxnSpMkLst>
        </pc:cxnChg>
        <pc:cxnChg chg="del mod">
          <ac:chgData name="C Wei" userId="71f02f09b5303ba0" providerId="LiveId" clId="{B629A398-1581-451E-987B-76F7645176EC}" dt="2022-10-17T02:24:57.468" v="2" actId="478"/>
          <ac:cxnSpMkLst>
            <pc:docMk/>
            <pc:sldMk cId="2672640517" sldId="641"/>
            <ac:cxnSpMk id="160" creationId="{7CEDCB86-48CB-8BEA-8027-DE0864448591}"/>
          </ac:cxnSpMkLst>
        </pc:cxnChg>
        <pc:cxnChg chg="del mod">
          <ac:chgData name="C Wei" userId="71f02f09b5303ba0" providerId="LiveId" clId="{B629A398-1581-451E-987B-76F7645176EC}" dt="2022-10-17T02:24:57.468" v="2" actId="478"/>
          <ac:cxnSpMkLst>
            <pc:docMk/>
            <pc:sldMk cId="2672640517" sldId="641"/>
            <ac:cxnSpMk id="161" creationId="{440A4525-E543-D2E2-978C-84598737EBBE}"/>
          </ac:cxnSpMkLst>
        </pc:cxnChg>
        <pc:cxnChg chg="del mod">
          <ac:chgData name="C Wei" userId="71f02f09b5303ba0" providerId="LiveId" clId="{B629A398-1581-451E-987B-76F7645176EC}" dt="2022-10-17T02:24:57.468" v="2" actId="478"/>
          <ac:cxnSpMkLst>
            <pc:docMk/>
            <pc:sldMk cId="2672640517" sldId="641"/>
            <ac:cxnSpMk id="162" creationId="{ED2776F0-A19F-D64F-5C96-29F9850528DD}"/>
          </ac:cxnSpMkLst>
        </pc:cxnChg>
        <pc:cxnChg chg="del mod">
          <ac:chgData name="C Wei" userId="71f02f09b5303ba0" providerId="LiveId" clId="{B629A398-1581-451E-987B-76F7645176EC}" dt="2022-10-17T02:24:57.468" v="2" actId="478"/>
          <ac:cxnSpMkLst>
            <pc:docMk/>
            <pc:sldMk cId="2672640517" sldId="641"/>
            <ac:cxnSpMk id="164" creationId="{800AB624-45BF-B9FF-DB64-86B87BF149B7}"/>
          </ac:cxnSpMkLst>
        </pc:cxnChg>
        <pc:cxnChg chg="del mod">
          <ac:chgData name="C Wei" userId="71f02f09b5303ba0" providerId="LiveId" clId="{B629A398-1581-451E-987B-76F7645176EC}" dt="2022-10-17T02:24:57.468" v="2" actId="478"/>
          <ac:cxnSpMkLst>
            <pc:docMk/>
            <pc:sldMk cId="2672640517" sldId="641"/>
            <ac:cxnSpMk id="165" creationId="{45406741-25DE-961C-F74D-F6A55E4C3755}"/>
          </ac:cxnSpMkLst>
        </pc:cxnChg>
        <pc:cxnChg chg="del mod">
          <ac:chgData name="C Wei" userId="71f02f09b5303ba0" providerId="LiveId" clId="{B629A398-1581-451E-987B-76F7645176EC}" dt="2022-10-17T02:24:57.468" v="2" actId="478"/>
          <ac:cxnSpMkLst>
            <pc:docMk/>
            <pc:sldMk cId="2672640517" sldId="641"/>
            <ac:cxnSpMk id="166" creationId="{236756E7-6AFC-542B-FF65-5B6F39A88A4B}"/>
          </ac:cxnSpMkLst>
        </pc:cxnChg>
        <pc:cxnChg chg="del mod">
          <ac:chgData name="C Wei" userId="71f02f09b5303ba0" providerId="LiveId" clId="{B629A398-1581-451E-987B-76F7645176EC}" dt="2022-10-17T02:24:57.468" v="2" actId="478"/>
          <ac:cxnSpMkLst>
            <pc:docMk/>
            <pc:sldMk cId="2672640517" sldId="641"/>
            <ac:cxnSpMk id="167" creationId="{9CC23C6F-CCF0-E75A-8136-F0458BE72E41}"/>
          </ac:cxnSpMkLst>
        </pc:cxnChg>
        <pc:cxnChg chg="del mod">
          <ac:chgData name="C Wei" userId="71f02f09b5303ba0" providerId="LiveId" clId="{B629A398-1581-451E-987B-76F7645176EC}" dt="2022-10-17T02:24:57.468" v="2" actId="478"/>
          <ac:cxnSpMkLst>
            <pc:docMk/>
            <pc:sldMk cId="2672640517" sldId="641"/>
            <ac:cxnSpMk id="180" creationId="{026309CC-8088-3DB2-777C-5ED49530D54F}"/>
          </ac:cxnSpMkLst>
        </pc:cxnChg>
        <pc:cxnChg chg="del mod">
          <ac:chgData name="C Wei" userId="71f02f09b5303ba0" providerId="LiveId" clId="{B629A398-1581-451E-987B-76F7645176EC}" dt="2022-10-17T02:24:57.468" v="2" actId="478"/>
          <ac:cxnSpMkLst>
            <pc:docMk/>
            <pc:sldMk cId="2672640517" sldId="641"/>
            <ac:cxnSpMk id="182" creationId="{1574183D-BA48-D5E9-2ED7-D094D3241AED}"/>
          </ac:cxnSpMkLst>
        </pc:cxnChg>
        <pc:cxnChg chg="del mod">
          <ac:chgData name="C Wei" userId="71f02f09b5303ba0" providerId="LiveId" clId="{B629A398-1581-451E-987B-76F7645176EC}" dt="2022-10-17T02:24:57.468" v="2" actId="478"/>
          <ac:cxnSpMkLst>
            <pc:docMk/>
            <pc:sldMk cId="2672640517" sldId="641"/>
            <ac:cxnSpMk id="186" creationId="{9A086126-8AE2-C64D-DA75-66C8C3DBF98F}"/>
          </ac:cxnSpMkLst>
        </pc:cxnChg>
        <pc:cxnChg chg="del mod">
          <ac:chgData name="C Wei" userId="71f02f09b5303ba0" providerId="LiveId" clId="{B629A398-1581-451E-987B-76F7645176EC}" dt="2022-10-17T02:24:57.468" v="2" actId="478"/>
          <ac:cxnSpMkLst>
            <pc:docMk/>
            <pc:sldMk cId="2672640517" sldId="641"/>
            <ac:cxnSpMk id="188" creationId="{28375928-6792-4103-B774-417FDCADCC3F}"/>
          </ac:cxnSpMkLst>
        </pc:cxnChg>
        <pc:cxnChg chg="del mod">
          <ac:chgData name="C Wei" userId="71f02f09b5303ba0" providerId="LiveId" clId="{B629A398-1581-451E-987B-76F7645176EC}" dt="2022-10-17T02:24:57.468" v="2" actId="478"/>
          <ac:cxnSpMkLst>
            <pc:docMk/>
            <pc:sldMk cId="2672640517" sldId="641"/>
            <ac:cxnSpMk id="218" creationId="{79416B5A-834A-33E2-1C45-B871C844D17E}"/>
          </ac:cxnSpMkLst>
        </pc:cxnChg>
        <pc:cxnChg chg="del mod">
          <ac:chgData name="C Wei" userId="71f02f09b5303ba0" providerId="LiveId" clId="{B629A398-1581-451E-987B-76F7645176EC}" dt="2022-10-17T02:24:57.468" v="2" actId="478"/>
          <ac:cxnSpMkLst>
            <pc:docMk/>
            <pc:sldMk cId="2672640517" sldId="641"/>
            <ac:cxnSpMk id="220" creationId="{092EF49A-69D9-2CA6-43C1-E683852F9B9C}"/>
          </ac:cxnSpMkLst>
        </pc:cxnChg>
        <pc:cxnChg chg="del mod">
          <ac:chgData name="C Wei" userId="71f02f09b5303ba0" providerId="LiveId" clId="{B629A398-1581-451E-987B-76F7645176EC}" dt="2022-10-17T02:24:57.468" v="2" actId="478"/>
          <ac:cxnSpMkLst>
            <pc:docMk/>
            <pc:sldMk cId="2672640517" sldId="641"/>
            <ac:cxnSpMk id="222" creationId="{70F09A2C-5AC6-7392-B5B3-7AA69BB062C3}"/>
          </ac:cxnSpMkLst>
        </pc:cxnChg>
        <pc:cxnChg chg="del mod">
          <ac:chgData name="C Wei" userId="71f02f09b5303ba0" providerId="LiveId" clId="{B629A398-1581-451E-987B-76F7645176EC}" dt="2022-10-17T02:24:57.468" v="2" actId="478"/>
          <ac:cxnSpMkLst>
            <pc:docMk/>
            <pc:sldMk cId="2672640517" sldId="641"/>
            <ac:cxnSpMk id="224" creationId="{50E56CBB-F68E-4A65-727F-0A47BC481B93}"/>
          </ac:cxnSpMkLst>
        </pc:cxnChg>
        <pc:cxnChg chg="del mod">
          <ac:chgData name="C Wei" userId="71f02f09b5303ba0" providerId="LiveId" clId="{B629A398-1581-451E-987B-76F7645176EC}" dt="2022-10-17T02:24:57.468" v="2" actId="478"/>
          <ac:cxnSpMkLst>
            <pc:docMk/>
            <pc:sldMk cId="2672640517" sldId="641"/>
            <ac:cxnSpMk id="226" creationId="{360B7550-F238-FAC0-8568-D6744284CCC3}"/>
          </ac:cxnSpMkLst>
        </pc:cxnChg>
        <pc:cxnChg chg="del mod">
          <ac:chgData name="C Wei" userId="71f02f09b5303ba0" providerId="LiveId" clId="{B629A398-1581-451E-987B-76F7645176EC}" dt="2022-10-17T02:24:57.468" v="2" actId="478"/>
          <ac:cxnSpMkLst>
            <pc:docMk/>
            <pc:sldMk cId="2672640517" sldId="641"/>
            <ac:cxnSpMk id="228" creationId="{421A2F6D-4A7E-8D1C-336F-4B62D0993B73}"/>
          </ac:cxnSpMkLst>
        </pc:cxnChg>
        <pc:cxnChg chg="del mod">
          <ac:chgData name="C Wei" userId="71f02f09b5303ba0" providerId="LiveId" clId="{B629A398-1581-451E-987B-76F7645176EC}" dt="2022-10-17T02:24:57.468" v="2" actId="478"/>
          <ac:cxnSpMkLst>
            <pc:docMk/>
            <pc:sldMk cId="2672640517" sldId="641"/>
            <ac:cxnSpMk id="230" creationId="{6E3A19F4-F0F0-EBDC-E638-A0B0AE7A262D}"/>
          </ac:cxnSpMkLst>
        </pc:cxnChg>
        <pc:cxnChg chg="del mod">
          <ac:chgData name="C Wei" userId="71f02f09b5303ba0" providerId="LiveId" clId="{B629A398-1581-451E-987B-76F7645176EC}" dt="2022-10-17T02:24:57.468" v="2" actId="478"/>
          <ac:cxnSpMkLst>
            <pc:docMk/>
            <pc:sldMk cId="2672640517" sldId="641"/>
            <ac:cxnSpMk id="232" creationId="{B3D680FB-B8F3-A4B9-B0BC-F60D78F750BC}"/>
          </ac:cxnSpMkLst>
        </pc:cxnChg>
        <pc:cxnChg chg="del mod">
          <ac:chgData name="C Wei" userId="71f02f09b5303ba0" providerId="LiveId" clId="{B629A398-1581-451E-987B-76F7645176EC}" dt="2022-10-17T02:24:57.468" v="2" actId="478"/>
          <ac:cxnSpMkLst>
            <pc:docMk/>
            <pc:sldMk cId="2672640517" sldId="641"/>
            <ac:cxnSpMk id="234" creationId="{651E21D3-B36B-18F5-6EDD-5BB399EFFEB8}"/>
          </ac:cxnSpMkLst>
        </pc:cxnChg>
        <pc:cxnChg chg="del mod">
          <ac:chgData name="C Wei" userId="71f02f09b5303ba0" providerId="LiveId" clId="{B629A398-1581-451E-987B-76F7645176EC}" dt="2022-10-17T02:24:57.468" v="2" actId="478"/>
          <ac:cxnSpMkLst>
            <pc:docMk/>
            <pc:sldMk cId="2672640517" sldId="641"/>
            <ac:cxnSpMk id="238" creationId="{806E991B-0688-7BCE-DDAF-A67A3F07A33A}"/>
          </ac:cxnSpMkLst>
        </pc:cxnChg>
        <pc:cxnChg chg="del">
          <ac:chgData name="C Wei" userId="71f02f09b5303ba0" providerId="LiveId" clId="{B629A398-1581-451E-987B-76F7645176EC}" dt="2022-10-17T02:24:57.468" v="2" actId="478"/>
          <ac:cxnSpMkLst>
            <pc:docMk/>
            <pc:sldMk cId="2672640517" sldId="641"/>
            <ac:cxnSpMk id="245" creationId="{550DC9E0-11D3-C4B6-32B8-6B071800B6CA}"/>
          </ac:cxnSpMkLst>
        </pc:cxnChg>
        <pc:cxnChg chg="del mod">
          <ac:chgData name="C Wei" userId="71f02f09b5303ba0" providerId="LiveId" clId="{B629A398-1581-451E-987B-76F7645176EC}" dt="2022-10-17T02:24:57.468" v="2" actId="478"/>
          <ac:cxnSpMkLst>
            <pc:docMk/>
            <pc:sldMk cId="2672640517" sldId="641"/>
            <ac:cxnSpMk id="247" creationId="{7799FB2B-E33D-DE75-62E5-DF35DBE485AD}"/>
          </ac:cxnSpMkLst>
        </pc:cxnChg>
        <pc:cxnChg chg="del mod">
          <ac:chgData name="C Wei" userId="71f02f09b5303ba0" providerId="LiveId" clId="{B629A398-1581-451E-987B-76F7645176EC}" dt="2022-10-17T02:24:57.468" v="2" actId="478"/>
          <ac:cxnSpMkLst>
            <pc:docMk/>
            <pc:sldMk cId="2672640517" sldId="641"/>
            <ac:cxnSpMk id="261" creationId="{57EBFDF2-1600-60B3-77D9-94C55B4F2350}"/>
          </ac:cxnSpMkLst>
        </pc:cxnChg>
        <pc:cxnChg chg="del mod">
          <ac:chgData name="C Wei" userId="71f02f09b5303ba0" providerId="LiveId" clId="{B629A398-1581-451E-987B-76F7645176EC}" dt="2022-10-17T02:24:57.468" v="2" actId="478"/>
          <ac:cxnSpMkLst>
            <pc:docMk/>
            <pc:sldMk cId="2672640517" sldId="641"/>
            <ac:cxnSpMk id="262" creationId="{B040077F-BCB8-A683-6C80-0CD5120AF358}"/>
          </ac:cxnSpMkLst>
        </pc:cxnChg>
        <pc:cxnChg chg="del mod">
          <ac:chgData name="C Wei" userId="71f02f09b5303ba0" providerId="LiveId" clId="{B629A398-1581-451E-987B-76F7645176EC}" dt="2022-10-17T02:24:57.468" v="2" actId="478"/>
          <ac:cxnSpMkLst>
            <pc:docMk/>
            <pc:sldMk cId="2672640517" sldId="641"/>
            <ac:cxnSpMk id="263" creationId="{A2495D80-748B-D4C4-2856-7451460E31AA}"/>
          </ac:cxnSpMkLst>
        </pc:cxnChg>
        <pc:cxnChg chg="del mod">
          <ac:chgData name="C Wei" userId="71f02f09b5303ba0" providerId="LiveId" clId="{B629A398-1581-451E-987B-76F7645176EC}" dt="2022-10-17T02:24:57.468" v="2" actId="478"/>
          <ac:cxnSpMkLst>
            <pc:docMk/>
            <pc:sldMk cId="2672640517" sldId="641"/>
            <ac:cxnSpMk id="264" creationId="{E8D9E522-3229-5275-22DF-3F4396B886C5}"/>
          </ac:cxnSpMkLst>
        </pc:cxnChg>
        <pc:cxnChg chg="del mod">
          <ac:chgData name="C Wei" userId="71f02f09b5303ba0" providerId="LiveId" clId="{B629A398-1581-451E-987B-76F7645176EC}" dt="2022-10-17T02:24:57.468" v="2" actId="478"/>
          <ac:cxnSpMkLst>
            <pc:docMk/>
            <pc:sldMk cId="2672640517" sldId="641"/>
            <ac:cxnSpMk id="270" creationId="{7CE0FC49-4F3A-EA5A-2085-69B48FF7E020}"/>
          </ac:cxnSpMkLst>
        </pc:cxnChg>
        <pc:cxnChg chg="del mod">
          <ac:chgData name="C Wei" userId="71f02f09b5303ba0" providerId="LiveId" clId="{B629A398-1581-451E-987B-76F7645176EC}" dt="2022-10-17T02:24:57.468" v="2" actId="478"/>
          <ac:cxnSpMkLst>
            <pc:docMk/>
            <pc:sldMk cId="2672640517" sldId="641"/>
            <ac:cxnSpMk id="272" creationId="{B893BEEC-E082-512C-9A3B-409B6EDDE94F}"/>
          </ac:cxnSpMkLst>
        </pc:cxnChg>
        <pc:cxnChg chg="del">
          <ac:chgData name="C Wei" userId="71f02f09b5303ba0" providerId="LiveId" clId="{B629A398-1581-451E-987B-76F7645176EC}" dt="2022-10-17T02:24:57.468" v="2" actId="478"/>
          <ac:cxnSpMkLst>
            <pc:docMk/>
            <pc:sldMk cId="2672640517" sldId="641"/>
            <ac:cxnSpMk id="274" creationId="{3C1EA480-9B84-3774-E18F-FA3DE3D6E524}"/>
          </ac:cxnSpMkLst>
        </pc:cxnChg>
        <pc:cxnChg chg="del mod">
          <ac:chgData name="C Wei" userId="71f02f09b5303ba0" providerId="LiveId" clId="{B629A398-1581-451E-987B-76F7645176EC}" dt="2022-10-17T02:24:57.468" v="2" actId="478"/>
          <ac:cxnSpMkLst>
            <pc:docMk/>
            <pc:sldMk cId="2672640517" sldId="641"/>
            <ac:cxnSpMk id="276" creationId="{9FAE5957-D288-AE8F-BC3D-0AF1287C8B56}"/>
          </ac:cxnSpMkLst>
        </pc:cxnChg>
        <pc:cxnChg chg="del mod">
          <ac:chgData name="C Wei" userId="71f02f09b5303ba0" providerId="LiveId" clId="{B629A398-1581-451E-987B-76F7645176EC}" dt="2022-10-17T02:24:57.468" v="2" actId="478"/>
          <ac:cxnSpMkLst>
            <pc:docMk/>
            <pc:sldMk cId="2672640517" sldId="641"/>
            <ac:cxnSpMk id="278" creationId="{BAF4BB91-7E28-CCC4-5CE6-DEA008687697}"/>
          </ac:cxnSpMkLst>
        </pc:cxnChg>
        <pc:cxnChg chg="del mod">
          <ac:chgData name="C Wei" userId="71f02f09b5303ba0" providerId="LiveId" clId="{B629A398-1581-451E-987B-76F7645176EC}" dt="2022-10-17T02:24:57.468" v="2" actId="478"/>
          <ac:cxnSpMkLst>
            <pc:docMk/>
            <pc:sldMk cId="2672640517" sldId="641"/>
            <ac:cxnSpMk id="280" creationId="{44663577-B4C2-52FB-1791-F33753B1DD9A}"/>
          </ac:cxnSpMkLst>
        </pc:cxnChg>
        <pc:cxnChg chg="del mod">
          <ac:chgData name="C Wei" userId="71f02f09b5303ba0" providerId="LiveId" clId="{B629A398-1581-451E-987B-76F7645176EC}" dt="2022-10-17T02:24:57.468" v="2" actId="478"/>
          <ac:cxnSpMkLst>
            <pc:docMk/>
            <pc:sldMk cId="2672640517" sldId="641"/>
            <ac:cxnSpMk id="282" creationId="{7D6F878B-BF4C-3AAB-B084-EB89FD3F5A43}"/>
          </ac:cxnSpMkLst>
        </pc:cxnChg>
        <pc:cxnChg chg="del mod">
          <ac:chgData name="C Wei" userId="71f02f09b5303ba0" providerId="LiveId" clId="{B629A398-1581-451E-987B-76F7645176EC}" dt="2022-10-17T02:24:57.468" v="2" actId="478"/>
          <ac:cxnSpMkLst>
            <pc:docMk/>
            <pc:sldMk cId="2672640517" sldId="641"/>
            <ac:cxnSpMk id="284" creationId="{E902B3B6-7255-A5C7-D200-CFF74D36F116}"/>
          </ac:cxnSpMkLst>
        </pc:cxnChg>
      </pc:sldChg>
      <pc:sldChg chg="del">
        <pc:chgData name="C Wei" userId="71f02f09b5303ba0" providerId="LiveId" clId="{B629A398-1581-451E-987B-76F7645176EC}" dt="2022-10-17T02:25:10.756" v="7" actId="2696"/>
        <pc:sldMkLst>
          <pc:docMk/>
          <pc:sldMk cId="1451077909" sldId="642"/>
        </pc:sldMkLst>
      </pc:sldChg>
      <pc:sldChg chg="addSp delSp modSp add del mod">
        <pc:chgData name="C Wei" userId="71f02f09b5303ba0" providerId="LiveId" clId="{B629A398-1581-451E-987B-76F7645176EC}" dt="2022-10-26T14:46:44.679" v="14871" actId="47"/>
        <pc:sldMkLst>
          <pc:docMk/>
          <pc:sldMk cId="4107284936" sldId="642"/>
        </pc:sldMkLst>
        <pc:spChg chg="mod">
          <ac:chgData name="C Wei" userId="71f02f09b5303ba0" providerId="LiveId" clId="{B629A398-1581-451E-987B-76F7645176EC}" dt="2022-10-26T14:37:38.496" v="14769" actId="108"/>
          <ac:spMkLst>
            <pc:docMk/>
            <pc:sldMk cId="4107284936" sldId="642"/>
            <ac:spMk id="2" creationId="{1907FBF4-1434-4065-BA1E-7B5E5AC6AFD8}"/>
          </ac:spMkLst>
        </pc:spChg>
        <pc:spChg chg="mod">
          <ac:chgData name="C Wei" userId="71f02f09b5303ba0" providerId="LiveId" clId="{B629A398-1581-451E-987B-76F7645176EC}" dt="2022-10-26T14:37:22.395" v="14767" actId="207"/>
          <ac:spMkLst>
            <pc:docMk/>
            <pc:sldMk cId="4107284936" sldId="642"/>
            <ac:spMk id="8" creationId="{2B9169F7-4294-189A-A040-DB56D5425C4B}"/>
          </ac:spMkLst>
        </pc:spChg>
        <pc:picChg chg="del">
          <ac:chgData name="C Wei" userId="71f02f09b5303ba0" providerId="LiveId" clId="{B629A398-1581-451E-987B-76F7645176EC}" dt="2022-10-26T14:35:31.428" v="14747" actId="478"/>
          <ac:picMkLst>
            <pc:docMk/>
            <pc:sldMk cId="4107284936" sldId="642"/>
            <ac:picMk id="4" creationId="{11EFED29-548C-FDC9-E426-7E941A8DA772}"/>
          </ac:picMkLst>
        </pc:picChg>
        <pc:picChg chg="add del mod">
          <ac:chgData name="C Wei" userId="71f02f09b5303ba0" providerId="LiveId" clId="{B629A398-1581-451E-987B-76F7645176EC}" dt="2022-10-26T14:35:46.218" v="14764" actId="478"/>
          <ac:picMkLst>
            <pc:docMk/>
            <pc:sldMk cId="4107284936" sldId="642"/>
            <ac:picMk id="5" creationId="{DA22ECA7-C333-92B2-1561-404C04603C4C}"/>
          </ac:picMkLst>
        </pc:picChg>
        <pc:picChg chg="add mod">
          <ac:chgData name="C Wei" userId="71f02f09b5303ba0" providerId="LiveId" clId="{B629A398-1581-451E-987B-76F7645176EC}" dt="2022-10-26T14:35:46.381" v="14765"/>
          <ac:picMkLst>
            <pc:docMk/>
            <pc:sldMk cId="4107284936" sldId="642"/>
            <ac:picMk id="6" creationId="{BEA019DF-14BA-E4A5-52CD-A5F9C8826214}"/>
          </ac:picMkLst>
        </pc:picChg>
      </pc:sldChg>
      <pc:sldChg chg="del">
        <pc:chgData name="C Wei" userId="71f02f09b5303ba0" providerId="LiveId" clId="{B629A398-1581-451E-987B-76F7645176EC}" dt="2022-10-17T02:25:10.756" v="7" actId="2696"/>
        <pc:sldMkLst>
          <pc:docMk/>
          <pc:sldMk cId="2143351515" sldId="643"/>
        </pc:sldMkLst>
      </pc:sldChg>
      <pc:sldChg chg="delSp modSp add del mod">
        <pc:chgData name="C Wei" userId="71f02f09b5303ba0" providerId="LiveId" clId="{B629A398-1581-451E-987B-76F7645176EC}" dt="2022-10-27T13:31:27.108" v="15825" actId="47"/>
        <pc:sldMkLst>
          <pc:docMk/>
          <pc:sldMk cId="2943454179" sldId="643"/>
        </pc:sldMkLst>
        <pc:spChg chg="mod">
          <ac:chgData name="C Wei" userId="71f02f09b5303ba0" providerId="LiveId" clId="{B629A398-1581-451E-987B-76F7645176EC}" dt="2022-10-26T14:51:03.995" v="14949"/>
          <ac:spMkLst>
            <pc:docMk/>
            <pc:sldMk cId="2943454179" sldId="643"/>
            <ac:spMk id="2" creationId="{1907FBF4-1434-4065-BA1E-7B5E5AC6AFD8}"/>
          </ac:spMkLst>
        </pc:spChg>
        <pc:spChg chg="mod">
          <ac:chgData name="C Wei" userId="71f02f09b5303ba0" providerId="LiveId" clId="{B629A398-1581-451E-987B-76F7645176EC}" dt="2022-10-26T14:48:04.667" v="14922" actId="20577"/>
          <ac:spMkLst>
            <pc:docMk/>
            <pc:sldMk cId="2943454179" sldId="643"/>
            <ac:spMk id="8" creationId="{2B9169F7-4294-189A-A040-DB56D5425C4B}"/>
          </ac:spMkLst>
        </pc:spChg>
        <pc:spChg chg="del">
          <ac:chgData name="C Wei" userId="71f02f09b5303ba0" providerId="LiveId" clId="{B629A398-1581-451E-987B-76F7645176EC}" dt="2022-10-26T14:47:03.761" v="14886" actId="478"/>
          <ac:spMkLst>
            <pc:docMk/>
            <pc:sldMk cId="2943454179" sldId="643"/>
            <ac:spMk id="11" creationId="{FB2E2C0F-B1E4-982C-14AA-84FE336A9ED6}"/>
          </ac:spMkLst>
        </pc:spChg>
        <pc:picChg chg="mod modCrop">
          <ac:chgData name="C Wei" userId="71f02f09b5303ba0" providerId="LiveId" clId="{B629A398-1581-451E-987B-76F7645176EC}" dt="2022-10-26T14:49:33.800" v="14932" actId="1076"/>
          <ac:picMkLst>
            <pc:docMk/>
            <pc:sldMk cId="2943454179" sldId="643"/>
            <ac:picMk id="5" creationId="{A1B54AB8-B038-7C7F-78BB-6FAFAA3A9286}"/>
          </ac:picMkLst>
        </pc:picChg>
        <pc:picChg chg="mod">
          <ac:chgData name="C Wei" userId="71f02f09b5303ba0" providerId="LiveId" clId="{B629A398-1581-451E-987B-76F7645176EC}" dt="2022-10-26T14:49:32.802" v="14931" actId="1076"/>
          <ac:picMkLst>
            <pc:docMk/>
            <pc:sldMk cId="2943454179" sldId="643"/>
            <ac:picMk id="3074" creationId="{7353B76A-A25A-4CB7-B0D2-9B9ACD199B63}"/>
          </ac:picMkLst>
        </pc:picChg>
      </pc:sldChg>
      <pc:sldChg chg="delSp modSp mod">
        <pc:chgData name="C Wei" userId="71f02f09b5303ba0" providerId="LiveId" clId="{B629A398-1581-451E-987B-76F7645176EC}" dt="2022-10-17T07:34:32.938" v="335"/>
        <pc:sldMkLst>
          <pc:docMk/>
          <pc:sldMk cId="452879154" sldId="644"/>
        </pc:sldMkLst>
        <pc:spChg chg="mod topLvl">
          <ac:chgData name="C Wei" userId="71f02f09b5303ba0" providerId="LiveId" clId="{B629A398-1581-451E-987B-76F7645176EC}" dt="2022-10-17T07:34:32.938" v="335"/>
          <ac:spMkLst>
            <pc:docMk/>
            <pc:sldMk cId="452879154" sldId="644"/>
            <ac:spMk id="8" creationId="{27DEBCF5-BFB8-4FAD-B0B9-B4780086BDBD}"/>
          </ac:spMkLst>
        </pc:spChg>
        <pc:spChg chg="del topLvl">
          <ac:chgData name="C Wei" userId="71f02f09b5303ba0" providerId="LiveId" clId="{B629A398-1581-451E-987B-76F7645176EC}" dt="2022-10-17T07:34:29.525" v="334" actId="478"/>
          <ac:spMkLst>
            <pc:docMk/>
            <pc:sldMk cId="452879154" sldId="644"/>
            <ac:spMk id="9" creationId="{D0D9C5FE-9ED4-4451-B407-5AB9B58667BB}"/>
          </ac:spMkLst>
        </pc:spChg>
        <pc:grpChg chg="del">
          <ac:chgData name="C Wei" userId="71f02f09b5303ba0" providerId="LiveId" clId="{B629A398-1581-451E-987B-76F7645176EC}" dt="2022-10-17T07:34:29.525" v="334" actId="478"/>
          <ac:grpSpMkLst>
            <pc:docMk/>
            <pc:sldMk cId="452879154" sldId="644"/>
            <ac:grpSpMk id="91" creationId="{357A7CAF-A65B-42E2-9F91-1C9D64596181}"/>
          </ac:grpSpMkLst>
        </pc:grpChg>
      </pc:sldChg>
      <pc:sldChg chg="del">
        <pc:chgData name="C Wei" userId="71f02f09b5303ba0" providerId="LiveId" clId="{B629A398-1581-451E-987B-76F7645176EC}" dt="2022-10-17T02:25:10.756" v="7" actId="2696"/>
        <pc:sldMkLst>
          <pc:docMk/>
          <pc:sldMk cId="4023168076" sldId="644"/>
        </pc:sldMkLst>
      </pc:sldChg>
      <pc:sldChg chg="del">
        <pc:chgData name="C Wei" userId="71f02f09b5303ba0" providerId="LiveId" clId="{B629A398-1581-451E-987B-76F7645176EC}" dt="2022-10-17T02:25:10.756" v="7" actId="2696"/>
        <pc:sldMkLst>
          <pc:docMk/>
          <pc:sldMk cId="2644735144" sldId="645"/>
        </pc:sldMkLst>
      </pc:sldChg>
      <pc:sldChg chg="modSp add mod">
        <pc:chgData name="C Wei" userId="71f02f09b5303ba0" providerId="LiveId" clId="{B629A398-1581-451E-987B-76F7645176EC}" dt="2022-10-17T07:35:05.385" v="341" actId="14100"/>
        <pc:sldMkLst>
          <pc:docMk/>
          <pc:sldMk cId="3906537542" sldId="645"/>
        </pc:sldMkLst>
        <pc:spChg chg="mod">
          <ac:chgData name="C Wei" userId="71f02f09b5303ba0" providerId="LiveId" clId="{B629A398-1581-451E-987B-76F7645176EC}" dt="2022-10-17T07:34:40.851" v="338" actId="20577"/>
          <ac:spMkLst>
            <pc:docMk/>
            <pc:sldMk cId="3906537542" sldId="645"/>
            <ac:spMk id="4" creationId="{3D3CD500-B72D-4FB2-B185-BB8574EFA7C0}"/>
          </ac:spMkLst>
        </pc:spChg>
        <pc:spChg chg="mod">
          <ac:chgData name="C Wei" userId="71f02f09b5303ba0" providerId="LiveId" clId="{B629A398-1581-451E-987B-76F7645176EC}" dt="2022-10-17T07:35:05.385" v="341" actId="14100"/>
          <ac:spMkLst>
            <pc:docMk/>
            <pc:sldMk cId="3906537542" sldId="645"/>
            <ac:spMk id="8" creationId="{27DEBCF5-BFB8-4FAD-B0B9-B4780086BDBD}"/>
          </ac:spMkLst>
        </pc:spChg>
      </pc:sldChg>
      <pc:sldChg chg="del">
        <pc:chgData name="C Wei" userId="71f02f09b5303ba0" providerId="LiveId" clId="{B629A398-1581-451E-987B-76F7645176EC}" dt="2022-10-17T02:25:10.756" v="7" actId="2696"/>
        <pc:sldMkLst>
          <pc:docMk/>
          <pc:sldMk cId="225226979" sldId="646"/>
        </pc:sldMkLst>
      </pc:sldChg>
      <pc:sldChg chg="addSp modSp add mod modAnim">
        <pc:chgData name="C Wei" userId="71f02f09b5303ba0" providerId="LiveId" clId="{B629A398-1581-451E-987B-76F7645176EC}" dt="2022-10-26T14:58:59.775" v="15356"/>
        <pc:sldMkLst>
          <pc:docMk/>
          <pc:sldMk cId="1865676461" sldId="646"/>
        </pc:sldMkLst>
        <pc:spChg chg="mod">
          <ac:chgData name="C Wei" userId="71f02f09b5303ba0" providerId="LiveId" clId="{B629A398-1581-451E-987B-76F7645176EC}" dt="2022-10-17T07:36:19.108" v="350"/>
          <ac:spMkLst>
            <pc:docMk/>
            <pc:sldMk cId="1865676461" sldId="646"/>
            <ac:spMk id="2" creationId="{1907FBF4-1434-4065-BA1E-7B5E5AC6AFD8}"/>
          </ac:spMkLst>
        </pc:spChg>
        <pc:spChg chg="mod">
          <ac:chgData name="C Wei" userId="71f02f09b5303ba0" providerId="LiveId" clId="{B629A398-1581-451E-987B-76F7645176EC}" dt="2022-10-17T08:04:18.850" v="821" actId="255"/>
          <ac:spMkLst>
            <pc:docMk/>
            <pc:sldMk cId="1865676461" sldId="646"/>
            <ac:spMk id="8" creationId="{905D4F90-24BA-497B-730B-4DDBEF30A34A}"/>
          </ac:spMkLst>
        </pc:spChg>
        <pc:spChg chg="add mod">
          <ac:chgData name="C Wei" userId="71f02f09b5303ba0" providerId="LiveId" clId="{B629A398-1581-451E-987B-76F7645176EC}" dt="2022-10-17T08:05:11.765" v="883" actId="1037"/>
          <ac:spMkLst>
            <pc:docMk/>
            <pc:sldMk cId="1865676461" sldId="646"/>
            <ac:spMk id="10" creationId="{7B9DD29C-6651-1A0B-4A15-0089739DE684}"/>
          </ac:spMkLst>
        </pc:spChg>
        <pc:spChg chg="add mod">
          <ac:chgData name="C Wei" userId="71f02f09b5303ba0" providerId="LiveId" clId="{B629A398-1581-451E-987B-76F7645176EC}" dt="2022-10-17T08:08:16.918" v="1106" actId="1035"/>
          <ac:spMkLst>
            <pc:docMk/>
            <pc:sldMk cId="1865676461" sldId="646"/>
            <ac:spMk id="12" creationId="{6B8E425A-A6A0-E5EB-3A42-C894A96F00D5}"/>
          </ac:spMkLst>
        </pc:spChg>
        <pc:spChg chg="add mod">
          <ac:chgData name="C Wei" userId="71f02f09b5303ba0" providerId="LiveId" clId="{B629A398-1581-451E-987B-76F7645176EC}" dt="2022-10-17T08:08:43.917" v="1128" actId="1035"/>
          <ac:spMkLst>
            <pc:docMk/>
            <pc:sldMk cId="1865676461" sldId="646"/>
            <ac:spMk id="14" creationId="{C9608A0F-4B20-8C96-17E6-A0DBEC25CF93}"/>
          </ac:spMkLst>
        </pc:spChg>
        <pc:spChg chg="add mod">
          <ac:chgData name="C Wei" userId="71f02f09b5303ba0" providerId="LiveId" clId="{B629A398-1581-451E-987B-76F7645176EC}" dt="2022-10-26T13:09:07.512" v="13461" actId="20577"/>
          <ac:spMkLst>
            <pc:docMk/>
            <pc:sldMk cId="1865676461" sldId="646"/>
            <ac:spMk id="15" creationId="{DE5209B3-86E7-979C-6ABD-D93A9D089217}"/>
          </ac:spMkLst>
        </pc:spChg>
        <pc:spChg chg="add mod ord">
          <ac:chgData name="C Wei" userId="71f02f09b5303ba0" providerId="LiveId" clId="{B629A398-1581-451E-987B-76F7645176EC}" dt="2022-10-17T08:05:34.126" v="907" actId="167"/>
          <ac:spMkLst>
            <pc:docMk/>
            <pc:sldMk cId="1865676461" sldId="646"/>
            <ac:spMk id="16" creationId="{F9577962-639D-3D9E-1EF4-E945EB344EA5}"/>
          </ac:spMkLst>
        </pc:spChg>
        <pc:spChg chg="add mod">
          <ac:chgData name="C Wei" userId="71f02f09b5303ba0" providerId="LiveId" clId="{B629A398-1581-451E-987B-76F7645176EC}" dt="2022-10-17T08:08:16.918" v="1106" actId="1035"/>
          <ac:spMkLst>
            <pc:docMk/>
            <pc:sldMk cId="1865676461" sldId="646"/>
            <ac:spMk id="17" creationId="{91BFE9EB-EA6F-7216-BF82-A070161D2154}"/>
          </ac:spMkLst>
        </pc:spChg>
        <pc:spChg chg="add mod">
          <ac:chgData name="C Wei" userId="71f02f09b5303ba0" providerId="LiveId" clId="{B629A398-1581-451E-987B-76F7645176EC}" dt="2022-10-17T11:17:59.744" v="1167" actId="14100"/>
          <ac:spMkLst>
            <pc:docMk/>
            <pc:sldMk cId="1865676461" sldId="646"/>
            <ac:spMk id="18" creationId="{31B9DD64-E3C1-EA16-3576-48140CFABAFC}"/>
          </ac:spMkLst>
        </pc:spChg>
        <pc:spChg chg="add mod ord">
          <ac:chgData name="C Wei" userId="71f02f09b5303ba0" providerId="LiveId" clId="{B629A398-1581-451E-987B-76F7645176EC}" dt="2022-10-17T08:08:16.918" v="1106" actId="1035"/>
          <ac:spMkLst>
            <pc:docMk/>
            <pc:sldMk cId="1865676461" sldId="646"/>
            <ac:spMk id="19" creationId="{639EA8CB-12ED-378C-F082-0E0DA9801D68}"/>
          </ac:spMkLst>
        </pc:spChg>
        <pc:spChg chg="add mod">
          <ac:chgData name="C Wei" userId="71f02f09b5303ba0" providerId="LiveId" clId="{B629A398-1581-451E-987B-76F7645176EC}" dt="2022-10-17T08:08:38.302" v="1107" actId="571"/>
          <ac:spMkLst>
            <pc:docMk/>
            <pc:sldMk cId="1865676461" sldId="646"/>
            <ac:spMk id="20" creationId="{4EF4C63C-D41B-400A-B989-9E6EBF75E868}"/>
          </ac:spMkLst>
        </pc:spChg>
        <pc:spChg chg="add mod">
          <ac:chgData name="C Wei" userId="71f02f09b5303ba0" providerId="LiveId" clId="{B629A398-1581-451E-987B-76F7645176EC}" dt="2022-10-17T08:08:49.172" v="1136" actId="20577"/>
          <ac:spMkLst>
            <pc:docMk/>
            <pc:sldMk cId="1865676461" sldId="646"/>
            <ac:spMk id="21" creationId="{B49BB418-5475-EC76-16F4-8F3707ECB6E3}"/>
          </ac:spMkLst>
        </pc:spChg>
        <pc:spChg chg="add mod">
          <ac:chgData name="C Wei" userId="71f02f09b5303ba0" providerId="LiveId" clId="{B629A398-1581-451E-987B-76F7645176EC}" dt="2022-10-17T11:19:03.412" v="1170" actId="108"/>
          <ac:spMkLst>
            <pc:docMk/>
            <pc:sldMk cId="1865676461" sldId="646"/>
            <ac:spMk id="22" creationId="{C2684436-56D6-A54F-8240-30BC49C9D80C}"/>
          </ac:spMkLst>
        </pc:spChg>
        <pc:picChg chg="add mod ord">
          <ac:chgData name="C Wei" userId="71f02f09b5303ba0" providerId="LiveId" clId="{B629A398-1581-451E-987B-76F7645176EC}" dt="2022-10-17T08:05:36.612" v="908" actId="167"/>
          <ac:picMkLst>
            <pc:docMk/>
            <pc:sldMk cId="1865676461" sldId="646"/>
            <ac:picMk id="4" creationId="{03725941-A8CF-A429-3A39-3396DB4F0A5F}"/>
          </ac:picMkLst>
        </pc:picChg>
        <pc:picChg chg="add mod ord">
          <ac:chgData name="C Wei" userId="71f02f09b5303ba0" providerId="LiveId" clId="{B629A398-1581-451E-987B-76F7645176EC}" dt="2022-10-17T08:08:16.918" v="1106" actId="1035"/>
          <ac:picMkLst>
            <pc:docMk/>
            <pc:sldMk cId="1865676461" sldId="646"/>
            <ac:picMk id="5" creationId="{FBB1A817-81FD-1AA7-72DE-0B6A2097EBD1}"/>
          </ac:picMkLst>
        </pc:picChg>
        <pc:picChg chg="add mod">
          <ac:chgData name="C Wei" userId="71f02f09b5303ba0" providerId="LiveId" clId="{B629A398-1581-451E-987B-76F7645176EC}" dt="2022-10-17T08:08:43.917" v="1128" actId="1035"/>
          <ac:picMkLst>
            <pc:docMk/>
            <pc:sldMk cId="1865676461" sldId="646"/>
            <ac:picMk id="9" creationId="{3DBAE024-00E7-912A-14D8-954064219328}"/>
          </ac:picMkLst>
        </pc:picChg>
      </pc:sldChg>
      <pc:sldChg chg="del">
        <pc:chgData name="C Wei" userId="71f02f09b5303ba0" providerId="LiveId" clId="{B629A398-1581-451E-987B-76F7645176EC}" dt="2022-10-17T02:25:10.756" v="7" actId="2696"/>
        <pc:sldMkLst>
          <pc:docMk/>
          <pc:sldMk cId="175522364" sldId="647"/>
        </pc:sldMkLst>
      </pc:sldChg>
      <pc:sldChg chg="addSp delSp modSp add del mod">
        <pc:chgData name="C Wei" userId="71f02f09b5303ba0" providerId="LiveId" clId="{B629A398-1581-451E-987B-76F7645176EC}" dt="2022-10-26T12:41:18.171" v="13158" actId="47"/>
        <pc:sldMkLst>
          <pc:docMk/>
          <pc:sldMk cId="1031567230" sldId="647"/>
        </pc:sldMkLst>
        <pc:spChg chg="mod">
          <ac:chgData name="C Wei" userId="71f02f09b5303ba0" providerId="LiveId" clId="{B629A398-1581-451E-987B-76F7645176EC}" dt="2022-10-26T09:45:54.037" v="12903" actId="20577"/>
          <ac:spMkLst>
            <pc:docMk/>
            <pc:sldMk cId="1031567230" sldId="647"/>
            <ac:spMk id="2" creationId="{1907FBF4-1434-4065-BA1E-7B5E5AC6AFD8}"/>
          </ac:spMkLst>
        </pc:spChg>
        <pc:spChg chg="add mod ord">
          <ac:chgData name="C Wei" userId="71f02f09b5303ba0" providerId="LiveId" clId="{B629A398-1581-451E-987B-76F7645176EC}" dt="2022-10-26T12:36:15.957" v="12963" actId="1582"/>
          <ac:spMkLst>
            <pc:docMk/>
            <pc:sldMk cId="1031567230" sldId="647"/>
            <ac:spMk id="4" creationId="{56AEAA8E-17AE-5E00-C9A6-3A97E43190E2}"/>
          </ac:spMkLst>
        </pc:spChg>
        <pc:spChg chg="add mod">
          <ac:chgData name="C Wei" userId="71f02f09b5303ba0" providerId="LiveId" clId="{B629A398-1581-451E-987B-76F7645176EC}" dt="2022-10-19T07:51:30.416" v="3367" actId="571"/>
          <ac:spMkLst>
            <pc:docMk/>
            <pc:sldMk cId="1031567230" sldId="647"/>
            <ac:spMk id="4" creationId="{ABFA6FB2-A9F2-4F42-367F-5FE12803EABD}"/>
          </ac:spMkLst>
        </pc:spChg>
        <pc:spChg chg="add mod">
          <ac:chgData name="C Wei" userId="71f02f09b5303ba0" providerId="LiveId" clId="{B629A398-1581-451E-987B-76F7645176EC}" dt="2022-10-26T12:35:24.550" v="12956" actId="1076"/>
          <ac:spMkLst>
            <pc:docMk/>
            <pc:sldMk cId="1031567230" sldId="647"/>
            <ac:spMk id="5" creationId="{CFC1B8D5-FEEF-FD62-06BC-B7C0110D959F}"/>
          </ac:spMkLst>
        </pc:spChg>
        <pc:spChg chg="add mod">
          <ac:chgData name="C Wei" userId="71f02f09b5303ba0" providerId="LiveId" clId="{B629A398-1581-451E-987B-76F7645176EC}" dt="2022-10-26T09:46:58.873" v="12905" actId="14100"/>
          <ac:spMkLst>
            <pc:docMk/>
            <pc:sldMk cId="1031567230" sldId="647"/>
            <ac:spMk id="7" creationId="{6228E40E-90B7-50FD-4F29-69C096A0DB04}"/>
          </ac:spMkLst>
        </pc:spChg>
        <pc:spChg chg="del mod">
          <ac:chgData name="C Wei" userId="71f02f09b5303ba0" providerId="LiveId" clId="{B629A398-1581-451E-987B-76F7645176EC}" dt="2022-10-17T11:24:45.883" v="1175" actId="478"/>
          <ac:spMkLst>
            <pc:docMk/>
            <pc:sldMk cId="1031567230" sldId="647"/>
            <ac:spMk id="8" creationId="{905D4F90-24BA-497B-730B-4DDBEF30A34A}"/>
          </ac:spMkLst>
        </pc:spChg>
        <pc:spChg chg="add mod">
          <ac:chgData name="C Wei" userId="71f02f09b5303ba0" providerId="LiveId" clId="{B629A398-1581-451E-987B-76F7645176EC}" dt="2022-10-19T07:51:30.416" v="3367" actId="571"/>
          <ac:spMkLst>
            <pc:docMk/>
            <pc:sldMk cId="1031567230" sldId="647"/>
            <ac:spMk id="8" creationId="{FE824978-E408-458B-9137-A6D337A03F11}"/>
          </ac:spMkLst>
        </pc:spChg>
        <pc:spChg chg="add del mod">
          <ac:chgData name="C Wei" userId="71f02f09b5303ba0" providerId="LiveId" clId="{B629A398-1581-451E-987B-76F7645176EC}" dt="2022-10-26T07:09:58.533" v="11384" actId="478"/>
          <ac:spMkLst>
            <pc:docMk/>
            <pc:sldMk cId="1031567230" sldId="647"/>
            <ac:spMk id="9" creationId="{871B40FB-D091-516E-5D4A-EB22BE5A0AE8}"/>
          </ac:spMkLst>
        </pc:spChg>
        <pc:spChg chg="add del mod">
          <ac:chgData name="C Wei" userId="71f02f09b5303ba0" providerId="LiveId" clId="{B629A398-1581-451E-987B-76F7645176EC}" dt="2022-10-17T11:30:56.988" v="1242" actId="478"/>
          <ac:spMkLst>
            <pc:docMk/>
            <pc:sldMk cId="1031567230" sldId="647"/>
            <ac:spMk id="9" creationId="{9A074A96-C026-0276-AC97-14D9100DB30C}"/>
          </ac:spMkLst>
        </pc:spChg>
        <pc:spChg chg="add mod">
          <ac:chgData name="C Wei" userId="71f02f09b5303ba0" providerId="LiveId" clId="{B629A398-1581-451E-987B-76F7645176EC}" dt="2022-10-26T12:34:58.926" v="12950" actId="1076"/>
          <ac:spMkLst>
            <pc:docMk/>
            <pc:sldMk cId="1031567230" sldId="647"/>
            <ac:spMk id="10" creationId="{71E0A0EE-0D0A-1F2A-FBC3-1F311DF3F6C1}"/>
          </ac:spMkLst>
        </pc:spChg>
        <pc:spChg chg="mod">
          <ac:chgData name="C Wei" userId="71f02f09b5303ba0" providerId="LiveId" clId="{B629A398-1581-451E-987B-76F7645176EC}" dt="2022-10-19T07:49:31.706" v="3149" actId="1037"/>
          <ac:spMkLst>
            <pc:docMk/>
            <pc:sldMk cId="1031567230" sldId="647"/>
            <ac:spMk id="11" creationId="{F3BA1DD6-8F2C-A314-1BBF-1165039F8039}"/>
          </ac:spMkLst>
        </pc:spChg>
        <pc:spChg chg="add mod">
          <ac:chgData name="C Wei" userId="71f02f09b5303ba0" providerId="LiveId" clId="{B629A398-1581-451E-987B-76F7645176EC}" dt="2022-10-26T09:47:12.084" v="12907" actId="1076"/>
          <ac:spMkLst>
            <pc:docMk/>
            <pc:sldMk cId="1031567230" sldId="647"/>
            <ac:spMk id="14" creationId="{98F30B84-1150-F818-1AC6-690F08C69D14}"/>
          </ac:spMkLst>
        </pc:spChg>
        <pc:spChg chg="add del mod">
          <ac:chgData name="C Wei" userId="71f02f09b5303ba0" providerId="LiveId" clId="{B629A398-1581-451E-987B-76F7645176EC}" dt="2022-10-26T07:09:58.533" v="11384" actId="478"/>
          <ac:spMkLst>
            <pc:docMk/>
            <pc:sldMk cId="1031567230" sldId="647"/>
            <ac:spMk id="15" creationId="{A807183A-379A-7AD6-36AA-B4C45F8A837C}"/>
          </ac:spMkLst>
        </pc:spChg>
        <pc:spChg chg="add del mod">
          <ac:chgData name="C Wei" userId="71f02f09b5303ba0" providerId="LiveId" clId="{B629A398-1581-451E-987B-76F7645176EC}" dt="2022-10-26T07:09:26.141" v="11373" actId="478"/>
          <ac:spMkLst>
            <pc:docMk/>
            <pc:sldMk cId="1031567230" sldId="647"/>
            <ac:spMk id="19" creationId="{9AFF7B4F-8AAD-D910-0A49-18608D42B434}"/>
          </ac:spMkLst>
        </pc:spChg>
        <pc:spChg chg="add del mod">
          <ac:chgData name="C Wei" userId="71f02f09b5303ba0" providerId="LiveId" clId="{B629A398-1581-451E-987B-76F7645176EC}" dt="2022-10-26T07:09:24.956" v="11372" actId="478"/>
          <ac:spMkLst>
            <pc:docMk/>
            <pc:sldMk cId="1031567230" sldId="647"/>
            <ac:spMk id="20" creationId="{89B08BBD-1583-7556-EE85-34F0C642C0F5}"/>
          </ac:spMkLst>
        </pc:spChg>
        <pc:spChg chg="add del mod">
          <ac:chgData name="C Wei" userId="71f02f09b5303ba0" providerId="LiveId" clId="{B629A398-1581-451E-987B-76F7645176EC}" dt="2022-10-26T07:09:24.956" v="11372" actId="478"/>
          <ac:spMkLst>
            <pc:docMk/>
            <pc:sldMk cId="1031567230" sldId="647"/>
            <ac:spMk id="21" creationId="{D898368E-8D1E-E0AF-0B70-89F19D8C8D16}"/>
          </ac:spMkLst>
        </pc:spChg>
        <pc:spChg chg="add mod ord">
          <ac:chgData name="C Wei" userId="71f02f09b5303ba0" providerId="LiveId" clId="{B629A398-1581-451E-987B-76F7645176EC}" dt="2022-10-26T12:36:40.733" v="13031" actId="1036"/>
          <ac:spMkLst>
            <pc:docMk/>
            <pc:sldMk cId="1031567230" sldId="647"/>
            <ac:spMk id="22" creationId="{05311BA8-F8F0-B24A-89F2-FFD41D20D4BB}"/>
          </ac:spMkLst>
        </pc:spChg>
        <pc:spChg chg="add del mod">
          <ac:chgData name="C Wei" userId="71f02f09b5303ba0" providerId="LiveId" clId="{B629A398-1581-451E-987B-76F7645176EC}" dt="2022-10-17T11:42:48.069" v="1401" actId="478"/>
          <ac:spMkLst>
            <pc:docMk/>
            <pc:sldMk cId="1031567230" sldId="647"/>
            <ac:spMk id="22" creationId="{167547C7-956E-0AAA-601E-5783A11E6FB6}"/>
          </ac:spMkLst>
        </pc:spChg>
        <pc:spChg chg="add del mod">
          <ac:chgData name="C Wei" userId="71f02f09b5303ba0" providerId="LiveId" clId="{B629A398-1581-451E-987B-76F7645176EC}" dt="2022-10-26T07:09:58.533" v="11384" actId="478"/>
          <ac:spMkLst>
            <pc:docMk/>
            <pc:sldMk cId="1031567230" sldId="647"/>
            <ac:spMk id="23" creationId="{2142021A-34D6-A5E0-8B7B-84E222743F1F}"/>
          </ac:spMkLst>
        </pc:spChg>
        <pc:spChg chg="add del mod">
          <ac:chgData name="C Wei" userId="71f02f09b5303ba0" providerId="LiveId" clId="{B629A398-1581-451E-987B-76F7645176EC}" dt="2022-10-26T07:09:58.533" v="11384" actId="478"/>
          <ac:spMkLst>
            <pc:docMk/>
            <pc:sldMk cId="1031567230" sldId="647"/>
            <ac:spMk id="24" creationId="{B44D634F-C8F7-1AA1-1A7F-ABED78BAF466}"/>
          </ac:spMkLst>
        </pc:spChg>
        <pc:spChg chg="add del mod">
          <ac:chgData name="C Wei" userId="71f02f09b5303ba0" providerId="LiveId" clId="{B629A398-1581-451E-987B-76F7645176EC}" dt="2022-10-26T07:09:58.533" v="11384" actId="478"/>
          <ac:spMkLst>
            <pc:docMk/>
            <pc:sldMk cId="1031567230" sldId="647"/>
            <ac:spMk id="25" creationId="{5DC178A4-3F40-18C7-195E-1C50E055884C}"/>
          </ac:spMkLst>
        </pc:spChg>
        <pc:spChg chg="add del mod">
          <ac:chgData name="C Wei" userId="71f02f09b5303ba0" providerId="LiveId" clId="{B629A398-1581-451E-987B-76F7645176EC}" dt="2022-10-26T07:09:59.524" v="11385" actId="478"/>
          <ac:spMkLst>
            <pc:docMk/>
            <pc:sldMk cId="1031567230" sldId="647"/>
            <ac:spMk id="26" creationId="{BE995BB5-0309-95C2-F202-578489B19961}"/>
          </ac:spMkLst>
        </pc:spChg>
        <pc:spChg chg="add del mod">
          <ac:chgData name="C Wei" userId="71f02f09b5303ba0" providerId="LiveId" clId="{B629A398-1581-451E-987B-76F7645176EC}" dt="2022-10-26T07:09:24.956" v="11372" actId="478"/>
          <ac:spMkLst>
            <pc:docMk/>
            <pc:sldMk cId="1031567230" sldId="647"/>
            <ac:spMk id="27" creationId="{A1F326F2-A772-5657-840A-CAE57FC9BBC5}"/>
          </ac:spMkLst>
        </pc:spChg>
        <pc:spChg chg="add mod">
          <ac:chgData name="C Wei" userId="71f02f09b5303ba0" providerId="LiveId" clId="{B629A398-1581-451E-987B-76F7645176EC}" dt="2022-10-26T12:37:40.293" v="13071" actId="1076"/>
          <ac:spMkLst>
            <pc:docMk/>
            <pc:sldMk cId="1031567230" sldId="647"/>
            <ac:spMk id="28" creationId="{6810C2BC-6DE7-820D-286D-3616A2B40C13}"/>
          </ac:spMkLst>
        </pc:spChg>
        <pc:spChg chg="add del">
          <ac:chgData name="C Wei" userId="71f02f09b5303ba0" providerId="LiveId" clId="{B629A398-1581-451E-987B-76F7645176EC}" dt="2022-10-17T13:09:37.227" v="1870" actId="22"/>
          <ac:spMkLst>
            <pc:docMk/>
            <pc:sldMk cId="1031567230" sldId="647"/>
            <ac:spMk id="29" creationId="{3838C272-6AC1-B725-0D4E-32167BA146AB}"/>
          </ac:spMkLst>
        </pc:spChg>
        <pc:spChg chg="add del mod">
          <ac:chgData name="C Wei" userId="71f02f09b5303ba0" providerId="LiveId" clId="{B629A398-1581-451E-987B-76F7645176EC}" dt="2022-10-26T07:09:58.533" v="11384" actId="478"/>
          <ac:spMkLst>
            <pc:docMk/>
            <pc:sldMk cId="1031567230" sldId="647"/>
            <ac:spMk id="31" creationId="{56BDDD29-8B39-3FF7-BE71-CA7F8A83FC6A}"/>
          </ac:spMkLst>
        </pc:spChg>
        <pc:spChg chg="add del mod">
          <ac:chgData name="C Wei" userId="71f02f09b5303ba0" providerId="LiveId" clId="{B629A398-1581-451E-987B-76F7645176EC}" dt="2022-10-26T07:09:58.533" v="11384" actId="478"/>
          <ac:spMkLst>
            <pc:docMk/>
            <pc:sldMk cId="1031567230" sldId="647"/>
            <ac:spMk id="32" creationId="{87FD145F-49DE-9E90-69D5-EAEE56450DF2}"/>
          </ac:spMkLst>
        </pc:spChg>
        <pc:spChg chg="add del mod">
          <ac:chgData name="C Wei" userId="71f02f09b5303ba0" providerId="LiveId" clId="{B629A398-1581-451E-987B-76F7645176EC}" dt="2022-10-26T07:09:58.533" v="11384" actId="478"/>
          <ac:spMkLst>
            <pc:docMk/>
            <pc:sldMk cId="1031567230" sldId="647"/>
            <ac:spMk id="34" creationId="{76B631DC-4F6C-E578-E02A-ED171E68EA88}"/>
          </ac:spMkLst>
        </pc:spChg>
        <pc:spChg chg="add del mod">
          <ac:chgData name="C Wei" userId="71f02f09b5303ba0" providerId="LiveId" clId="{B629A398-1581-451E-987B-76F7645176EC}" dt="2022-10-26T07:09:58.533" v="11384" actId="478"/>
          <ac:spMkLst>
            <pc:docMk/>
            <pc:sldMk cId="1031567230" sldId="647"/>
            <ac:spMk id="35" creationId="{72C289D4-E6DB-3336-5A0E-75A198227BC6}"/>
          </ac:spMkLst>
        </pc:spChg>
        <pc:spChg chg="add del mod">
          <ac:chgData name="C Wei" userId="71f02f09b5303ba0" providerId="LiveId" clId="{B629A398-1581-451E-987B-76F7645176EC}" dt="2022-10-26T07:09:58.533" v="11384" actId="478"/>
          <ac:spMkLst>
            <pc:docMk/>
            <pc:sldMk cId="1031567230" sldId="647"/>
            <ac:spMk id="37" creationId="{D05C0BE2-29AC-17F3-2A87-0DDDE88CFD82}"/>
          </ac:spMkLst>
        </pc:spChg>
        <pc:graphicFrameChg chg="add del mod modGraphic">
          <ac:chgData name="C Wei" userId="71f02f09b5303ba0" providerId="LiveId" clId="{B629A398-1581-451E-987B-76F7645176EC}" dt="2022-10-17T11:35:20.789" v="1304" actId="478"/>
          <ac:graphicFrameMkLst>
            <pc:docMk/>
            <pc:sldMk cId="1031567230" sldId="647"/>
            <ac:graphicFrameMk id="15" creationId="{A154AF66-A0F4-573F-052C-9EBE42C3F80B}"/>
          </ac:graphicFrameMkLst>
        </pc:graphicFrameChg>
        <pc:picChg chg="add del mod">
          <ac:chgData name="C Wei" userId="71f02f09b5303ba0" providerId="LiveId" clId="{B629A398-1581-451E-987B-76F7645176EC}" dt="2022-10-17T11:30:56.988" v="1242" actId="478"/>
          <ac:picMkLst>
            <pc:docMk/>
            <pc:sldMk cId="1031567230" sldId="647"/>
            <ac:picMk id="4" creationId="{54DCB132-6C59-1D6F-D1A0-E81532EA4E68}"/>
          </ac:picMkLst>
        </pc:picChg>
        <pc:picChg chg="add mod ord">
          <ac:chgData name="C Wei" userId="71f02f09b5303ba0" providerId="LiveId" clId="{B629A398-1581-451E-987B-76F7645176EC}" dt="2022-10-26T12:36:40.733" v="13031" actId="1036"/>
          <ac:picMkLst>
            <pc:docMk/>
            <pc:sldMk cId="1031567230" sldId="647"/>
            <ac:picMk id="12" creationId="{3ACFF4FD-9F43-D641-CF32-68A88B7C702B}"/>
          </ac:picMkLst>
        </pc:picChg>
        <pc:picChg chg="add mod ord">
          <ac:chgData name="C Wei" userId="71f02f09b5303ba0" providerId="LiveId" clId="{B629A398-1581-451E-987B-76F7645176EC}" dt="2022-10-26T12:36:15.957" v="12963" actId="1582"/>
          <ac:picMkLst>
            <pc:docMk/>
            <pc:sldMk cId="1031567230" sldId="647"/>
            <ac:picMk id="17" creationId="{236CCC0E-B9F9-5AA3-4CFE-1DD94461B308}"/>
          </ac:picMkLst>
        </pc:picChg>
        <pc:picChg chg="add mod ord">
          <ac:chgData name="C Wei" userId="71f02f09b5303ba0" providerId="LiveId" clId="{B629A398-1581-451E-987B-76F7645176EC}" dt="2022-10-26T12:36:40.733" v="13031" actId="1036"/>
          <ac:picMkLst>
            <pc:docMk/>
            <pc:sldMk cId="1031567230" sldId="647"/>
            <ac:picMk id="18" creationId="{74AD09FD-0920-1FE0-B88E-F1B9559A54BF}"/>
          </ac:picMkLst>
        </pc:picChg>
        <pc:picChg chg="add del mod">
          <ac:chgData name="C Wei" userId="71f02f09b5303ba0" providerId="LiveId" clId="{B629A398-1581-451E-987B-76F7645176EC}" dt="2022-10-17T11:41:15.924" v="1385" actId="478"/>
          <ac:picMkLst>
            <pc:docMk/>
            <pc:sldMk cId="1031567230" sldId="647"/>
            <ac:picMk id="18" creationId="{FAD480B9-F765-B931-8E22-2CC83D5B2FC3}"/>
          </ac:picMkLst>
        </pc:picChg>
      </pc:sldChg>
      <pc:sldChg chg="del">
        <pc:chgData name="C Wei" userId="71f02f09b5303ba0" providerId="LiveId" clId="{B629A398-1581-451E-987B-76F7645176EC}" dt="2022-10-17T02:25:10.756" v="7" actId="2696"/>
        <pc:sldMkLst>
          <pc:docMk/>
          <pc:sldMk cId="1500274246" sldId="648"/>
        </pc:sldMkLst>
      </pc:sldChg>
      <pc:sldChg chg="addSp delSp modSp add mod modAnim">
        <pc:chgData name="C Wei" userId="71f02f09b5303ba0" providerId="LiveId" clId="{B629A398-1581-451E-987B-76F7645176EC}" dt="2022-11-01T02:19:12.573" v="17286" actId="14100"/>
        <pc:sldMkLst>
          <pc:docMk/>
          <pc:sldMk cId="3223426490" sldId="648"/>
        </pc:sldMkLst>
        <pc:spChg chg="mod">
          <ac:chgData name="C Wei" userId="71f02f09b5303ba0" providerId="LiveId" clId="{B629A398-1581-451E-987B-76F7645176EC}" dt="2022-10-26T13:20:58.246" v="13651" actId="20577"/>
          <ac:spMkLst>
            <pc:docMk/>
            <pc:sldMk cId="3223426490" sldId="648"/>
            <ac:spMk id="2" creationId="{1907FBF4-1434-4065-BA1E-7B5E5AC6AFD8}"/>
          </ac:spMkLst>
        </pc:spChg>
        <pc:spChg chg="add mod">
          <ac:chgData name="C Wei" userId="71f02f09b5303ba0" providerId="LiveId" clId="{B629A398-1581-451E-987B-76F7645176EC}" dt="2022-10-17T14:47:13.214" v="2314" actId="571"/>
          <ac:spMkLst>
            <pc:docMk/>
            <pc:sldMk cId="3223426490" sldId="648"/>
            <ac:spMk id="4" creationId="{575EDDE2-B181-CD5B-61EC-076BAD107447}"/>
          </ac:spMkLst>
        </pc:spChg>
        <pc:spChg chg="mod">
          <ac:chgData name="C Wei" userId="71f02f09b5303ba0" providerId="LiveId" clId="{B629A398-1581-451E-987B-76F7645176EC}" dt="2022-10-26T13:30:22.085" v="13726" actId="1035"/>
          <ac:spMkLst>
            <pc:docMk/>
            <pc:sldMk cId="3223426490" sldId="648"/>
            <ac:spMk id="5" creationId="{CFC1B8D5-FEEF-FD62-06BC-B7C0110D959F}"/>
          </ac:spMkLst>
        </pc:spChg>
        <pc:spChg chg="mod">
          <ac:chgData name="C Wei" userId="71f02f09b5303ba0" providerId="LiveId" clId="{B629A398-1581-451E-987B-76F7645176EC}" dt="2022-11-01T02:19:09.455" v="17285" actId="14100"/>
          <ac:spMkLst>
            <pc:docMk/>
            <pc:sldMk cId="3223426490" sldId="648"/>
            <ac:spMk id="7" creationId="{6228E40E-90B7-50FD-4F29-69C096A0DB04}"/>
          </ac:spMkLst>
        </pc:spChg>
        <pc:spChg chg="add mod">
          <ac:chgData name="C Wei" userId="71f02f09b5303ba0" providerId="LiveId" clId="{B629A398-1581-451E-987B-76F7645176EC}" dt="2022-10-26T13:30:22.085" v="13726" actId="1035"/>
          <ac:spMkLst>
            <pc:docMk/>
            <pc:sldMk cId="3223426490" sldId="648"/>
            <ac:spMk id="8" creationId="{21CE3BCF-9AEB-E645-7689-5C01FFB329DE}"/>
          </ac:spMkLst>
        </pc:spChg>
        <pc:spChg chg="add mod">
          <ac:chgData name="C Wei" userId="71f02f09b5303ba0" providerId="LiveId" clId="{B629A398-1581-451E-987B-76F7645176EC}" dt="2022-11-01T02:19:12.573" v="17286" actId="14100"/>
          <ac:spMkLst>
            <pc:docMk/>
            <pc:sldMk cId="3223426490" sldId="648"/>
            <ac:spMk id="9" creationId="{78FDAEBB-1BE6-AAFF-6D14-BE47088975E8}"/>
          </ac:spMkLst>
        </pc:spChg>
        <pc:spChg chg="mod">
          <ac:chgData name="C Wei" userId="71f02f09b5303ba0" providerId="LiveId" clId="{B629A398-1581-451E-987B-76F7645176EC}" dt="2022-10-26T13:30:22.085" v="13726" actId="1035"/>
          <ac:spMkLst>
            <pc:docMk/>
            <pc:sldMk cId="3223426490" sldId="648"/>
            <ac:spMk id="10" creationId="{71E0A0EE-0D0A-1F2A-FBC3-1F311DF3F6C1}"/>
          </ac:spMkLst>
        </pc:spChg>
        <pc:spChg chg="add mod">
          <ac:chgData name="C Wei" userId="71f02f09b5303ba0" providerId="LiveId" clId="{B629A398-1581-451E-987B-76F7645176EC}" dt="2022-10-30T14:12:11.640" v="16701" actId="20577"/>
          <ac:spMkLst>
            <pc:docMk/>
            <pc:sldMk cId="3223426490" sldId="648"/>
            <ac:spMk id="12" creationId="{2EC13AE9-370F-2D35-611A-3505384C812E}"/>
          </ac:spMkLst>
        </pc:spChg>
        <pc:spChg chg="del">
          <ac:chgData name="C Wei" userId="71f02f09b5303ba0" providerId="LiveId" clId="{B629A398-1581-451E-987B-76F7645176EC}" dt="2022-10-17T13:31:21.923" v="2022" actId="478"/>
          <ac:spMkLst>
            <pc:docMk/>
            <pc:sldMk cId="3223426490" sldId="648"/>
            <ac:spMk id="14" creationId="{98F30B84-1150-F818-1AC6-690F08C69D14}"/>
          </ac:spMkLst>
        </pc:spChg>
        <pc:spChg chg="add mod">
          <ac:chgData name="C Wei" userId="71f02f09b5303ba0" providerId="LiveId" clId="{B629A398-1581-451E-987B-76F7645176EC}" dt="2022-10-26T13:30:25.994" v="13738" actId="1035"/>
          <ac:spMkLst>
            <pc:docMk/>
            <pc:sldMk cId="3223426490" sldId="648"/>
            <ac:spMk id="15" creationId="{3F7CC811-3D9D-48AC-3B55-9A601000190B}"/>
          </ac:spMkLst>
        </pc:spChg>
        <pc:spChg chg="add mod">
          <ac:chgData name="C Wei" userId="71f02f09b5303ba0" providerId="LiveId" clId="{B629A398-1581-451E-987B-76F7645176EC}" dt="2022-10-26T13:30:25.994" v="13738" actId="1035"/>
          <ac:spMkLst>
            <pc:docMk/>
            <pc:sldMk cId="3223426490" sldId="648"/>
            <ac:spMk id="16" creationId="{49D2A0CF-10D7-41F1-9CD2-FD8D5547268F}"/>
          </ac:spMkLst>
        </pc:spChg>
        <pc:spChg chg="add mod">
          <ac:chgData name="C Wei" userId="71f02f09b5303ba0" providerId="LiveId" clId="{B629A398-1581-451E-987B-76F7645176EC}" dt="2022-10-26T13:30:25.994" v="13738" actId="1035"/>
          <ac:spMkLst>
            <pc:docMk/>
            <pc:sldMk cId="3223426490" sldId="648"/>
            <ac:spMk id="18" creationId="{76BFE2C4-BAD7-F78E-5B27-C175D49E6E99}"/>
          </ac:spMkLst>
        </pc:spChg>
        <pc:spChg chg="del">
          <ac:chgData name="C Wei" userId="71f02f09b5303ba0" providerId="LiveId" clId="{B629A398-1581-451E-987B-76F7645176EC}" dt="2022-10-17T13:21:54.417" v="2010" actId="478"/>
          <ac:spMkLst>
            <pc:docMk/>
            <pc:sldMk cId="3223426490" sldId="648"/>
            <ac:spMk id="19" creationId="{9AFF7B4F-8AAD-D910-0A49-18608D42B434}"/>
          </ac:spMkLst>
        </pc:spChg>
        <pc:spChg chg="del">
          <ac:chgData name="C Wei" userId="71f02f09b5303ba0" providerId="LiveId" clId="{B629A398-1581-451E-987B-76F7645176EC}" dt="2022-10-17T13:21:54.417" v="2010" actId="478"/>
          <ac:spMkLst>
            <pc:docMk/>
            <pc:sldMk cId="3223426490" sldId="648"/>
            <ac:spMk id="20" creationId="{89B08BBD-1583-7556-EE85-34F0C642C0F5}"/>
          </ac:spMkLst>
        </pc:spChg>
        <pc:spChg chg="del">
          <ac:chgData name="C Wei" userId="71f02f09b5303ba0" providerId="LiveId" clId="{B629A398-1581-451E-987B-76F7645176EC}" dt="2022-10-17T13:21:54.417" v="2010" actId="478"/>
          <ac:spMkLst>
            <pc:docMk/>
            <pc:sldMk cId="3223426490" sldId="648"/>
            <ac:spMk id="21" creationId="{D898368E-8D1E-E0AF-0B70-89F19D8C8D16}"/>
          </ac:spMkLst>
        </pc:spChg>
        <pc:spChg chg="del">
          <ac:chgData name="C Wei" userId="71f02f09b5303ba0" providerId="LiveId" clId="{B629A398-1581-451E-987B-76F7645176EC}" dt="2022-10-17T13:21:49.586" v="2008" actId="478"/>
          <ac:spMkLst>
            <pc:docMk/>
            <pc:sldMk cId="3223426490" sldId="648"/>
            <ac:spMk id="23" creationId="{2142021A-34D6-A5E0-8B7B-84E222743F1F}"/>
          </ac:spMkLst>
        </pc:spChg>
        <pc:spChg chg="del">
          <ac:chgData name="C Wei" userId="71f02f09b5303ba0" providerId="LiveId" clId="{B629A398-1581-451E-987B-76F7645176EC}" dt="2022-10-17T13:21:49.586" v="2008" actId="478"/>
          <ac:spMkLst>
            <pc:docMk/>
            <pc:sldMk cId="3223426490" sldId="648"/>
            <ac:spMk id="24" creationId="{B44D634F-C8F7-1AA1-1A7F-ABED78BAF466}"/>
          </ac:spMkLst>
        </pc:spChg>
        <pc:spChg chg="del">
          <ac:chgData name="C Wei" userId="71f02f09b5303ba0" providerId="LiveId" clId="{B629A398-1581-451E-987B-76F7645176EC}" dt="2022-10-17T13:21:49.586" v="2008" actId="478"/>
          <ac:spMkLst>
            <pc:docMk/>
            <pc:sldMk cId="3223426490" sldId="648"/>
            <ac:spMk id="25" creationId="{5DC178A4-3F40-18C7-195E-1C50E055884C}"/>
          </ac:spMkLst>
        </pc:spChg>
        <pc:spChg chg="del">
          <ac:chgData name="C Wei" userId="71f02f09b5303ba0" providerId="LiveId" clId="{B629A398-1581-451E-987B-76F7645176EC}" dt="2022-10-17T13:21:52.004" v="2009" actId="478"/>
          <ac:spMkLst>
            <pc:docMk/>
            <pc:sldMk cId="3223426490" sldId="648"/>
            <ac:spMk id="26" creationId="{BE995BB5-0309-95C2-F202-578489B19961}"/>
          </ac:spMkLst>
        </pc:spChg>
        <pc:spChg chg="del">
          <ac:chgData name="C Wei" userId="71f02f09b5303ba0" providerId="LiveId" clId="{B629A398-1581-451E-987B-76F7645176EC}" dt="2022-10-17T13:21:52.004" v="2009" actId="478"/>
          <ac:spMkLst>
            <pc:docMk/>
            <pc:sldMk cId="3223426490" sldId="648"/>
            <ac:spMk id="27" creationId="{A1F326F2-A772-5657-840A-CAE57FC9BBC5}"/>
          </ac:spMkLst>
        </pc:spChg>
        <pc:spChg chg="del">
          <ac:chgData name="C Wei" userId="71f02f09b5303ba0" providerId="LiveId" clId="{B629A398-1581-451E-987B-76F7645176EC}" dt="2022-10-17T13:21:49.586" v="2008" actId="478"/>
          <ac:spMkLst>
            <pc:docMk/>
            <pc:sldMk cId="3223426490" sldId="648"/>
            <ac:spMk id="31" creationId="{56BDDD29-8B39-3FF7-BE71-CA7F8A83FC6A}"/>
          </ac:spMkLst>
        </pc:spChg>
        <pc:spChg chg="del">
          <ac:chgData name="C Wei" userId="71f02f09b5303ba0" providerId="LiveId" clId="{B629A398-1581-451E-987B-76F7645176EC}" dt="2022-10-17T13:21:49.586" v="2008" actId="478"/>
          <ac:spMkLst>
            <pc:docMk/>
            <pc:sldMk cId="3223426490" sldId="648"/>
            <ac:spMk id="32" creationId="{87FD145F-49DE-9E90-69D5-EAEE56450DF2}"/>
          </ac:spMkLst>
        </pc:spChg>
        <pc:spChg chg="del">
          <ac:chgData name="C Wei" userId="71f02f09b5303ba0" providerId="LiveId" clId="{B629A398-1581-451E-987B-76F7645176EC}" dt="2022-10-17T13:21:49.586" v="2008" actId="478"/>
          <ac:spMkLst>
            <pc:docMk/>
            <pc:sldMk cId="3223426490" sldId="648"/>
            <ac:spMk id="34" creationId="{76B631DC-4F6C-E578-E02A-ED171E68EA88}"/>
          </ac:spMkLst>
        </pc:spChg>
        <pc:spChg chg="del">
          <ac:chgData name="C Wei" userId="71f02f09b5303ba0" providerId="LiveId" clId="{B629A398-1581-451E-987B-76F7645176EC}" dt="2022-10-17T13:21:49.586" v="2008" actId="478"/>
          <ac:spMkLst>
            <pc:docMk/>
            <pc:sldMk cId="3223426490" sldId="648"/>
            <ac:spMk id="35" creationId="{72C289D4-E6DB-3336-5A0E-75A198227BC6}"/>
          </ac:spMkLst>
        </pc:spChg>
        <pc:spChg chg="del">
          <ac:chgData name="C Wei" userId="71f02f09b5303ba0" providerId="LiveId" clId="{B629A398-1581-451E-987B-76F7645176EC}" dt="2022-10-17T13:21:49.586" v="2008" actId="478"/>
          <ac:spMkLst>
            <pc:docMk/>
            <pc:sldMk cId="3223426490" sldId="648"/>
            <ac:spMk id="37" creationId="{D05C0BE2-29AC-17F3-2A87-0DDDE88CFD82}"/>
          </ac:spMkLst>
        </pc:spChg>
        <pc:picChg chg="del">
          <ac:chgData name="C Wei" userId="71f02f09b5303ba0" providerId="LiveId" clId="{B629A398-1581-451E-987B-76F7645176EC}" dt="2022-10-17T13:33:34.101" v="2040" actId="478"/>
          <ac:picMkLst>
            <pc:docMk/>
            <pc:sldMk cId="3223426490" sldId="648"/>
            <ac:picMk id="17" creationId="{236CCC0E-B9F9-5AA3-4CFE-1DD94461B308}"/>
          </ac:picMkLst>
        </pc:picChg>
      </pc:sldChg>
      <pc:sldChg chg="addSp delSp modSp add mod ord">
        <pc:chgData name="C Wei" userId="71f02f09b5303ba0" providerId="LiveId" clId="{B629A398-1581-451E-987B-76F7645176EC}" dt="2022-10-27T13:02:31.738" v="15787" actId="6549"/>
        <pc:sldMkLst>
          <pc:docMk/>
          <pc:sldMk cId="1341840198" sldId="649"/>
        </pc:sldMkLst>
        <pc:spChg chg="mod">
          <ac:chgData name="C Wei" userId="71f02f09b5303ba0" providerId="LiveId" clId="{B629A398-1581-451E-987B-76F7645176EC}" dt="2022-10-18T01:19:12.368" v="2835" actId="6549"/>
          <ac:spMkLst>
            <pc:docMk/>
            <pc:sldMk cId="1341840198" sldId="649"/>
            <ac:spMk id="2" creationId="{1907FBF4-1434-4065-BA1E-7B5E5AC6AFD8}"/>
          </ac:spMkLst>
        </pc:spChg>
        <pc:spChg chg="add mod">
          <ac:chgData name="C Wei" userId="71f02f09b5303ba0" providerId="LiveId" clId="{B629A398-1581-451E-987B-76F7645176EC}" dt="2022-10-19T08:12:14.068" v="3606" actId="1036"/>
          <ac:spMkLst>
            <pc:docMk/>
            <pc:sldMk cId="1341840198" sldId="649"/>
            <ac:spMk id="4" creationId="{A74A8AAD-FFBA-C797-C306-2BDCED8FFE0D}"/>
          </ac:spMkLst>
        </pc:spChg>
        <pc:spChg chg="mod">
          <ac:chgData name="C Wei" userId="71f02f09b5303ba0" providerId="LiveId" clId="{B629A398-1581-451E-987B-76F7645176EC}" dt="2022-10-19T08:12:06.146" v="3582" actId="14100"/>
          <ac:spMkLst>
            <pc:docMk/>
            <pc:sldMk cId="1341840198" sldId="649"/>
            <ac:spMk id="5" creationId="{CFC1B8D5-FEEF-FD62-06BC-B7C0110D959F}"/>
          </ac:spMkLst>
        </pc:spChg>
        <pc:spChg chg="mod">
          <ac:chgData name="C Wei" userId="71f02f09b5303ba0" providerId="LiveId" clId="{B629A398-1581-451E-987B-76F7645176EC}" dt="2022-10-19T08:12:02.366" v="3581" actId="14100"/>
          <ac:spMkLst>
            <pc:docMk/>
            <pc:sldMk cId="1341840198" sldId="649"/>
            <ac:spMk id="7" creationId="{6228E40E-90B7-50FD-4F29-69C096A0DB04}"/>
          </ac:spMkLst>
        </pc:spChg>
        <pc:spChg chg="del">
          <ac:chgData name="C Wei" userId="71f02f09b5303ba0" providerId="LiveId" clId="{B629A398-1581-451E-987B-76F7645176EC}" dt="2022-10-18T01:20:01.395" v="2837" actId="478"/>
          <ac:spMkLst>
            <pc:docMk/>
            <pc:sldMk cId="1341840198" sldId="649"/>
            <ac:spMk id="8" creationId="{21CE3BCF-9AEB-E645-7689-5C01FFB329DE}"/>
          </ac:spMkLst>
        </pc:spChg>
        <pc:spChg chg="add mod">
          <ac:chgData name="C Wei" userId="71f02f09b5303ba0" providerId="LiveId" clId="{B629A398-1581-451E-987B-76F7645176EC}" dt="2022-10-19T08:12:14.068" v="3606" actId="1036"/>
          <ac:spMkLst>
            <pc:docMk/>
            <pc:sldMk cId="1341840198" sldId="649"/>
            <ac:spMk id="8" creationId="{E5C45711-10AA-4D42-CBDB-6C4F28A42B84}"/>
          </ac:spMkLst>
        </pc:spChg>
        <pc:spChg chg="del">
          <ac:chgData name="C Wei" userId="71f02f09b5303ba0" providerId="LiveId" clId="{B629A398-1581-451E-987B-76F7645176EC}" dt="2022-10-18T01:20:01.395" v="2837" actId="478"/>
          <ac:spMkLst>
            <pc:docMk/>
            <pc:sldMk cId="1341840198" sldId="649"/>
            <ac:spMk id="9" creationId="{78FDAEBB-1BE6-AAFF-6D14-BE47088975E8}"/>
          </ac:spMkLst>
        </pc:spChg>
        <pc:spChg chg="add mod">
          <ac:chgData name="C Wei" userId="71f02f09b5303ba0" providerId="LiveId" clId="{B629A398-1581-451E-987B-76F7645176EC}" dt="2022-10-19T08:12:39.893" v="3630" actId="14100"/>
          <ac:spMkLst>
            <pc:docMk/>
            <pc:sldMk cId="1341840198" sldId="649"/>
            <ac:spMk id="9" creationId="{81FD7633-09E9-23F3-799A-6A26AE8C7980}"/>
          </ac:spMkLst>
        </pc:spChg>
        <pc:spChg chg="mod">
          <ac:chgData name="C Wei" userId="71f02f09b5303ba0" providerId="LiveId" clId="{B629A398-1581-451E-987B-76F7645176EC}" dt="2022-10-19T08:12:41.949" v="3631" actId="14100"/>
          <ac:spMkLst>
            <pc:docMk/>
            <pc:sldMk cId="1341840198" sldId="649"/>
            <ac:spMk id="10" creationId="{71E0A0EE-0D0A-1F2A-FBC3-1F311DF3F6C1}"/>
          </ac:spMkLst>
        </pc:spChg>
        <pc:spChg chg="del">
          <ac:chgData name="C Wei" userId="71f02f09b5303ba0" providerId="LiveId" clId="{B629A398-1581-451E-987B-76F7645176EC}" dt="2022-10-18T01:20:01.395" v="2837" actId="478"/>
          <ac:spMkLst>
            <pc:docMk/>
            <pc:sldMk cId="1341840198" sldId="649"/>
            <ac:spMk id="12" creationId="{2EC13AE9-370F-2D35-611A-3505384C812E}"/>
          </ac:spMkLst>
        </pc:spChg>
        <pc:spChg chg="add mod">
          <ac:chgData name="C Wei" userId="71f02f09b5303ba0" providerId="LiveId" clId="{B629A398-1581-451E-987B-76F7645176EC}" dt="2022-10-19T08:12:18.816" v="3618" actId="1036"/>
          <ac:spMkLst>
            <pc:docMk/>
            <pc:sldMk cId="1341840198" sldId="649"/>
            <ac:spMk id="12" creationId="{47AEA2A9-A1E2-B7B2-5D1D-1FBBFB76320A}"/>
          </ac:spMkLst>
        </pc:spChg>
        <pc:spChg chg="add mod">
          <ac:chgData name="C Wei" userId="71f02f09b5303ba0" providerId="LiveId" clId="{B629A398-1581-451E-987B-76F7645176EC}" dt="2022-10-19T08:12:18.816" v="3618" actId="1036"/>
          <ac:spMkLst>
            <pc:docMk/>
            <pc:sldMk cId="1341840198" sldId="649"/>
            <ac:spMk id="14" creationId="{BACCF0C4-4A2F-A024-53D7-C65BDBC698EE}"/>
          </ac:spMkLst>
        </pc:spChg>
        <pc:spChg chg="del">
          <ac:chgData name="C Wei" userId="71f02f09b5303ba0" providerId="LiveId" clId="{B629A398-1581-451E-987B-76F7645176EC}" dt="2022-10-18T01:20:04.531" v="2839" actId="478"/>
          <ac:spMkLst>
            <pc:docMk/>
            <pc:sldMk cId="1341840198" sldId="649"/>
            <ac:spMk id="15" creationId="{3F7CC811-3D9D-48AC-3B55-9A601000190B}"/>
          </ac:spMkLst>
        </pc:spChg>
        <pc:spChg chg="add mod">
          <ac:chgData name="C Wei" userId="71f02f09b5303ba0" providerId="LiveId" clId="{B629A398-1581-451E-987B-76F7645176EC}" dt="2022-10-27T13:02:31.738" v="15787" actId="6549"/>
          <ac:spMkLst>
            <pc:docMk/>
            <pc:sldMk cId="1341840198" sldId="649"/>
            <ac:spMk id="15" creationId="{43B9E4C7-C25F-3A18-199B-6E9CFF37E736}"/>
          </ac:spMkLst>
        </pc:spChg>
        <pc:spChg chg="add mod">
          <ac:chgData name="C Wei" userId="71f02f09b5303ba0" providerId="LiveId" clId="{B629A398-1581-451E-987B-76F7645176EC}" dt="2022-10-19T08:12:21.506" v="3627" actId="1036"/>
          <ac:spMkLst>
            <pc:docMk/>
            <pc:sldMk cId="1341840198" sldId="649"/>
            <ac:spMk id="16" creationId="{08960C3B-4201-B8BA-501B-C263333FDF96}"/>
          </ac:spMkLst>
        </pc:spChg>
        <pc:spChg chg="del">
          <ac:chgData name="C Wei" userId="71f02f09b5303ba0" providerId="LiveId" clId="{B629A398-1581-451E-987B-76F7645176EC}" dt="2022-10-18T01:20:03.051" v="2838" actId="478"/>
          <ac:spMkLst>
            <pc:docMk/>
            <pc:sldMk cId="1341840198" sldId="649"/>
            <ac:spMk id="16" creationId="{49D2A0CF-10D7-41F1-9CD2-FD8D5547268F}"/>
          </ac:spMkLst>
        </pc:spChg>
        <pc:spChg chg="add mod">
          <ac:chgData name="C Wei" userId="71f02f09b5303ba0" providerId="LiveId" clId="{B629A398-1581-451E-987B-76F7645176EC}" dt="2022-10-19T08:12:21.506" v="3627" actId="1036"/>
          <ac:spMkLst>
            <pc:docMk/>
            <pc:sldMk cId="1341840198" sldId="649"/>
            <ac:spMk id="17" creationId="{3EB86553-2AF5-6CF6-5D92-6A1732692D69}"/>
          </ac:spMkLst>
        </pc:spChg>
        <pc:spChg chg="del">
          <ac:chgData name="C Wei" userId="71f02f09b5303ba0" providerId="LiveId" clId="{B629A398-1581-451E-987B-76F7645176EC}" dt="2022-10-18T01:20:03.051" v="2838" actId="478"/>
          <ac:spMkLst>
            <pc:docMk/>
            <pc:sldMk cId="1341840198" sldId="649"/>
            <ac:spMk id="18" creationId="{76BFE2C4-BAD7-F78E-5B27-C175D49E6E99}"/>
          </ac:spMkLst>
        </pc:spChg>
        <pc:spChg chg="add mod">
          <ac:chgData name="C Wei" userId="71f02f09b5303ba0" providerId="LiveId" clId="{B629A398-1581-451E-987B-76F7645176EC}" dt="2022-10-19T08:12:46.197" v="3633" actId="14100"/>
          <ac:spMkLst>
            <pc:docMk/>
            <pc:sldMk cId="1341840198" sldId="649"/>
            <ac:spMk id="18" creationId="{CCF41202-DFD3-6F37-C3E8-897B456F96B2}"/>
          </ac:spMkLst>
        </pc:spChg>
        <pc:spChg chg="add mod">
          <ac:chgData name="C Wei" userId="71f02f09b5303ba0" providerId="LiveId" clId="{B629A398-1581-451E-987B-76F7645176EC}" dt="2022-10-19T08:13:21.503" v="3648" actId="1035"/>
          <ac:spMkLst>
            <pc:docMk/>
            <pc:sldMk cId="1341840198" sldId="649"/>
            <ac:spMk id="20" creationId="{0898CD25-FDA1-E5EB-6224-1B3351CC5C98}"/>
          </ac:spMkLst>
        </pc:spChg>
        <pc:spChg chg="add mod">
          <ac:chgData name="C Wei" userId="71f02f09b5303ba0" providerId="LiveId" clId="{B629A398-1581-451E-987B-76F7645176EC}" dt="2022-10-19T08:14:03.343" v="3663" actId="1036"/>
          <ac:spMkLst>
            <pc:docMk/>
            <pc:sldMk cId="1341840198" sldId="649"/>
            <ac:spMk id="22" creationId="{56B73CBF-3D06-A694-089F-BC7DDDC4D03A}"/>
          </ac:spMkLst>
        </pc:spChg>
        <pc:picChg chg="add mod modCrop">
          <ac:chgData name="C Wei" userId="71f02f09b5303ba0" providerId="LiveId" clId="{B629A398-1581-451E-987B-76F7645176EC}" dt="2022-10-19T08:12:24.943" v="3628" actId="1076"/>
          <ac:picMkLst>
            <pc:docMk/>
            <pc:sldMk cId="1341840198" sldId="649"/>
            <ac:picMk id="19" creationId="{B79EEF20-A103-2A64-89A6-27DF9FA0A5C4}"/>
          </ac:picMkLst>
        </pc:picChg>
        <pc:picChg chg="add mod">
          <ac:chgData name="C Wei" userId="71f02f09b5303ba0" providerId="LiveId" clId="{B629A398-1581-451E-987B-76F7645176EC}" dt="2022-10-19T08:14:03.343" v="3663" actId="1036"/>
          <ac:picMkLst>
            <pc:docMk/>
            <pc:sldMk cId="1341840198" sldId="649"/>
            <ac:picMk id="21" creationId="{54CD843F-E7B8-8BA8-5793-6840F1FB3E2A}"/>
          </ac:picMkLst>
        </pc:picChg>
      </pc:sldChg>
      <pc:sldChg chg="addSp delSp modSp add mod">
        <pc:chgData name="C Wei" userId="71f02f09b5303ba0" providerId="LiveId" clId="{B629A398-1581-451E-987B-76F7645176EC}" dt="2022-10-26T13:45:44.174" v="13932" actId="20577"/>
        <pc:sldMkLst>
          <pc:docMk/>
          <pc:sldMk cId="1005894403" sldId="650"/>
        </pc:sldMkLst>
        <pc:spChg chg="del">
          <ac:chgData name="C Wei" userId="71f02f09b5303ba0" providerId="LiveId" clId="{B629A398-1581-451E-987B-76F7645176EC}" dt="2022-10-19T07:04:04.504" v="2989" actId="478"/>
          <ac:spMkLst>
            <pc:docMk/>
            <pc:sldMk cId="1005894403" sldId="650"/>
            <ac:spMk id="4" creationId="{A74A8AAD-FFBA-C797-C306-2BDCED8FFE0D}"/>
          </ac:spMkLst>
        </pc:spChg>
        <pc:spChg chg="del">
          <ac:chgData name="C Wei" userId="71f02f09b5303ba0" providerId="LiveId" clId="{B629A398-1581-451E-987B-76F7645176EC}" dt="2022-10-19T07:04:04.504" v="2989" actId="478"/>
          <ac:spMkLst>
            <pc:docMk/>
            <pc:sldMk cId="1005894403" sldId="650"/>
            <ac:spMk id="5" creationId="{CFC1B8D5-FEEF-FD62-06BC-B7C0110D959F}"/>
          </ac:spMkLst>
        </pc:spChg>
        <pc:spChg chg="del">
          <ac:chgData name="C Wei" userId="71f02f09b5303ba0" providerId="LiveId" clId="{B629A398-1581-451E-987B-76F7645176EC}" dt="2022-10-19T07:04:04.504" v="2989" actId="478"/>
          <ac:spMkLst>
            <pc:docMk/>
            <pc:sldMk cId="1005894403" sldId="650"/>
            <ac:spMk id="7" creationId="{6228E40E-90B7-50FD-4F29-69C096A0DB04}"/>
          </ac:spMkLst>
        </pc:spChg>
        <pc:spChg chg="del">
          <ac:chgData name="C Wei" userId="71f02f09b5303ba0" providerId="LiveId" clId="{B629A398-1581-451E-987B-76F7645176EC}" dt="2022-10-19T07:04:04.504" v="2989" actId="478"/>
          <ac:spMkLst>
            <pc:docMk/>
            <pc:sldMk cId="1005894403" sldId="650"/>
            <ac:spMk id="8" creationId="{E5C45711-10AA-4D42-CBDB-6C4F28A42B84}"/>
          </ac:spMkLst>
        </pc:spChg>
        <pc:spChg chg="del">
          <ac:chgData name="C Wei" userId="71f02f09b5303ba0" providerId="LiveId" clId="{B629A398-1581-451E-987B-76F7645176EC}" dt="2022-10-19T07:04:04.504" v="2989" actId="478"/>
          <ac:spMkLst>
            <pc:docMk/>
            <pc:sldMk cId="1005894403" sldId="650"/>
            <ac:spMk id="9" creationId="{81FD7633-09E9-23F3-799A-6A26AE8C7980}"/>
          </ac:spMkLst>
        </pc:spChg>
        <pc:spChg chg="del">
          <ac:chgData name="C Wei" userId="71f02f09b5303ba0" providerId="LiveId" clId="{B629A398-1581-451E-987B-76F7645176EC}" dt="2022-10-19T07:04:04.504" v="2989" actId="478"/>
          <ac:spMkLst>
            <pc:docMk/>
            <pc:sldMk cId="1005894403" sldId="650"/>
            <ac:spMk id="10" creationId="{71E0A0EE-0D0A-1F2A-FBC3-1F311DF3F6C1}"/>
          </ac:spMkLst>
        </pc:spChg>
        <pc:spChg chg="mod">
          <ac:chgData name="C Wei" userId="71f02f09b5303ba0" providerId="LiveId" clId="{B629A398-1581-451E-987B-76F7645176EC}" dt="2022-10-19T07:54:32.514" v="3401" actId="14100"/>
          <ac:spMkLst>
            <pc:docMk/>
            <pc:sldMk cId="1005894403" sldId="650"/>
            <ac:spMk id="12" creationId="{47AEA2A9-A1E2-B7B2-5D1D-1FBBFB76320A}"/>
          </ac:spMkLst>
        </pc:spChg>
        <pc:spChg chg="mod">
          <ac:chgData name="C Wei" userId="71f02f09b5303ba0" providerId="LiveId" clId="{B629A398-1581-451E-987B-76F7645176EC}" dt="2022-10-19T07:48:43.534" v="3123" actId="14100"/>
          <ac:spMkLst>
            <pc:docMk/>
            <pc:sldMk cId="1005894403" sldId="650"/>
            <ac:spMk id="14" creationId="{BACCF0C4-4A2F-A024-53D7-C65BDBC698EE}"/>
          </ac:spMkLst>
        </pc:spChg>
        <pc:spChg chg="mod">
          <ac:chgData name="C Wei" userId="71f02f09b5303ba0" providerId="LiveId" clId="{B629A398-1581-451E-987B-76F7645176EC}" dt="2022-10-26T13:45:44.174" v="13932" actId="20577"/>
          <ac:spMkLst>
            <pc:docMk/>
            <pc:sldMk cId="1005894403" sldId="650"/>
            <ac:spMk id="15" creationId="{43B9E4C7-C25F-3A18-199B-6E9CFF37E736}"/>
          </ac:spMkLst>
        </pc:spChg>
        <pc:spChg chg="add mod">
          <ac:chgData name="C Wei" userId="71f02f09b5303ba0" providerId="LiveId" clId="{B629A398-1581-451E-987B-76F7645176EC}" dt="2022-10-19T07:57:45.303" v="3474" actId="1038"/>
          <ac:spMkLst>
            <pc:docMk/>
            <pc:sldMk cId="1005894403" sldId="650"/>
            <ac:spMk id="19" creationId="{8BA12800-FD2B-6AC0-2560-6526F26FAFA5}"/>
          </ac:spMkLst>
        </pc:spChg>
        <pc:spChg chg="add mod">
          <ac:chgData name="C Wei" userId="71f02f09b5303ba0" providerId="LiveId" clId="{B629A398-1581-451E-987B-76F7645176EC}" dt="2022-10-19T07:57:45.303" v="3474" actId="1038"/>
          <ac:spMkLst>
            <pc:docMk/>
            <pc:sldMk cId="1005894403" sldId="650"/>
            <ac:spMk id="21" creationId="{78F3DC70-E543-CA9B-A313-7FA90A23EAA7}"/>
          </ac:spMkLst>
        </pc:spChg>
        <pc:picChg chg="add mod">
          <ac:chgData name="C Wei" userId="71f02f09b5303ba0" providerId="LiveId" clId="{B629A398-1581-451E-987B-76F7645176EC}" dt="2022-10-19T07:54:45.974" v="3403" actId="1076"/>
          <ac:picMkLst>
            <pc:docMk/>
            <pc:sldMk cId="1005894403" sldId="650"/>
            <ac:picMk id="16" creationId="{24D8AA91-78C7-56EA-B59C-CE9DC80E4807}"/>
          </ac:picMkLst>
        </pc:picChg>
        <pc:picChg chg="add mod">
          <ac:chgData name="C Wei" userId="71f02f09b5303ba0" providerId="LiveId" clId="{B629A398-1581-451E-987B-76F7645176EC}" dt="2022-10-19T07:57:45.303" v="3474" actId="1038"/>
          <ac:picMkLst>
            <pc:docMk/>
            <pc:sldMk cId="1005894403" sldId="650"/>
            <ac:picMk id="17" creationId="{4A817ED0-0668-D211-7B75-7E3CD4F134EE}"/>
          </ac:picMkLst>
        </pc:picChg>
        <pc:picChg chg="add del">
          <ac:chgData name="C Wei" userId="71f02f09b5303ba0" providerId="LiveId" clId="{B629A398-1581-451E-987B-76F7645176EC}" dt="2022-10-19T07:55:32.527" v="3409"/>
          <ac:picMkLst>
            <pc:docMk/>
            <pc:sldMk cId="1005894403" sldId="650"/>
            <ac:picMk id="18" creationId="{F81E5048-8246-D075-6EE4-BDF1AC79DEB0}"/>
          </ac:picMkLst>
        </pc:picChg>
        <pc:picChg chg="add mod">
          <ac:chgData name="C Wei" userId="71f02f09b5303ba0" providerId="LiveId" clId="{B629A398-1581-451E-987B-76F7645176EC}" dt="2022-10-19T07:57:45.303" v="3474" actId="1038"/>
          <ac:picMkLst>
            <pc:docMk/>
            <pc:sldMk cId="1005894403" sldId="650"/>
            <ac:picMk id="20" creationId="{E21DAB60-4871-927E-07E3-7DA0304810F8}"/>
          </ac:picMkLst>
        </pc:picChg>
      </pc:sldChg>
      <pc:sldChg chg="modSp add mod">
        <pc:chgData name="C Wei" userId="71f02f09b5303ba0" providerId="LiveId" clId="{B629A398-1581-451E-987B-76F7645176EC}" dt="2022-10-30T12:27:04.073" v="16690" actId="21"/>
        <pc:sldMkLst>
          <pc:docMk/>
          <pc:sldMk cId="3403972794" sldId="651"/>
        </pc:sldMkLst>
        <pc:spChg chg="mod">
          <ac:chgData name="C Wei" userId="71f02f09b5303ba0" providerId="LiveId" clId="{B629A398-1581-451E-987B-76F7645176EC}" dt="2022-10-19T08:50:30.677" v="3666" actId="20577"/>
          <ac:spMkLst>
            <pc:docMk/>
            <pc:sldMk cId="3403972794" sldId="651"/>
            <ac:spMk id="4" creationId="{3D3CD500-B72D-4FB2-B185-BB8574EFA7C0}"/>
          </ac:spMkLst>
        </pc:spChg>
        <pc:spChg chg="mod">
          <ac:chgData name="C Wei" userId="71f02f09b5303ba0" providerId="LiveId" clId="{B629A398-1581-451E-987B-76F7645176EC}" dt="2022-10-30T12:27:04.073" v="16690" actId="21"/>
          <ac:spMkLst>
            <pc:docMk/>
            <pc:sldMk cId="3403972794" sldId="651"/>
            <ac:spMk id="8" creationId="{27DEBCF5-BFB8-4FAD-B0B9-B4780086BDBD}"/>
          </ac:spMkLst>
        </pc:spChg>
      </pc:sldChg>
      <pc:sldChg chg="addSp delSp modSp add del mod">
        <pc:chgData name="C Wei" userId="71f02f09b5303ba0" providerId="LiveId" clId="{B629A398-1581-451E-987B-76F7645176EC}" dt="2022-10-20T07:30:49.129" v="4032" actId="47"/>
        <pc:sldMkLst>
          <pc:docMk/>
          <pc:sldMk cId="3313878408" sldId="652"/>
        </pc:sldMkLst>
        <pc:spChg chg="mod">
          <ac:chgData name="C Wei" userId="71f02f09b5303ba0" providerId="LiveId" clId="{B629A398-1581-451E-987B-76F7645176EC}" dt="2022-10-19T13:36:46.373" v="4028"/>
          <ac:spMkLst>
            <pc:docMk/>
            <pc:sldMk cId="3313878408" sldId="652"/>
            <ac:spMk id="2" creationId="{1907FBF4-1434-4065-BA1E-7B5E5AC6AFD8}"/>
          </ac:spMkLst>
        </pc:spChg>
        <pc:spChg chg="add mod">
          <ac:chgData name="C Wei" userId="71f02f09b5303ba0" providerId="LiveId" clId="{B629A398-1581-451E-987B-76F7645176EC}" dt="2022-10-19T13:36:50.156" v="4030" actId="20577"/>
          <ac:spMkLst>
            <pc:docMk/>
            <pc:sldMk cId="3313878408" sldId="652"/>
            <ac:spMk id="4" creationId="{849FC7DA-C777-B83B-33E3-A643A4120E6C}"/>
          </ac:spMkLst>
        </pc:spChg>
        <pc:spChg chg="add mod">
          <ac:chgData name="C Wei" userId="71f02f09b5303ba0" providerId="LiveId" clId="{B629A398-1581-451E-987B-76F7645176EC}" dt="2022-10-19T13:36:48.810" v="4029" actId="20577"/>
          <ac:spMkLst>
            <pc:docMk/>
            <pc:sldMk cId="3313878408" sldId="652"/>
            <ac:spMk id="5" creationId="{34C10A88-529B-409D-312C-55E60109F910}"/>
          </ac:spMkLst>
        </pc:spChg>
        <pc:spChg chg="mod">
          <ac:chgData name="C Wei" userId="71f02f09b5303ba0" providerId="LiveId" clId="{B629A398-1581-451E-987B-76F7645176EC}" dt="2022-10-19T13:26:57.556" v="3776" actId="1036"/>
          <ac:spMkLst>
            <pc:docMk/>
            <pc:sldMk cId="3313878408" sldId="652"/>
            <ac:spMk id="12" creationId="{47AEA2A9-A1E2-B7B2-5D1D-1FBBFB76320A}"/>
          </ac:spMkLst>
        </pc:spChg>
        <pc:spChg chg="mod">
          <ac:chgData name="C Wei" userId="71f02f09b5303ba0" providerId="LiveId" clId="{B629A398-1581-451E-987B-76F7645176EC}" dt="2022-10-19T13:36:52.933" v="4031" actId="20577"/>
          <ac:spMkLst>
            <pc:docMk/>
            <pc:sldMk cId="3313878408" sldId="652"/>
            <ac:spMk id="14" creationId="{BACCF0C4-4A2F-A024-53D7-C65BDBC698EE}"/>
          </ac:spMkLst>
        </pc:spChg>
        <pc:spChg chg="mod">
          <ac:chgData name="C Wei" userId="71f02f09b5303ba0" providerId="LiveId" clId="{B629A398-1581-451E-987B-76F7645176EC}" dt="2022-10-19T13:26:57.556" v="3776" actId="1036"/>
          <ac:spMkLst>
            <pc:docMk/>
            <pc:sldMk cId="3313878408" sldId="652"/>
            <ac:spMk id="15" creationId="{43B9E4C7-C25F-3A18-199B-6E9CFF37E736}"/>
          </ac:spMkLst>
        </pc:spChg>
        <pc:spChg chg="del">
          <ac:chgData name="C Wei" userId="71f02f09b5303ba0" providerId="LiveId" clId="{B629A398-1581-451E-987B-76F7645176EC}" dt="2022-10-19T08:58:13.950" v="3670" actId="478"/>
          <ac:spMkLst>
            <pc:docMk/>
            <pc:sldMk cId="3313878408" sldId="652"/>
            <ac:spMk id="19" creationId="{8BA12800-FD2B-6AC0-2560-6526F26FAFA5}"/>
          </ac:spMkLst>
        </pc:spChg>
        <pc:spChg chg="del">
          <ac:chgData name="C Wei" userId="71f02f09b5303ba0" providerId="LiveId" clId="{B629A398-1581-451E-987B-76F7645176EC}" dt="2022-10-19T08:58:13.950" v="3670" actId="478"/>
          <ac:spMkLst>
            <pc:docMk/>
            <pc:sldMk cId="3313878408" sldId="652"/>
            <ac:spMk id="21" creationId="{78F3DC70-E543-CA9B-A313-7FA90A23EAA7}"/>
          </ac:spMkLst>
        </pc:spChg>
        <pc:picChg chg="del">
          <ac:chgData name="C Wei" userId="71f02f09b5303ba0" providerId="LiveId" clId="{B629A398-1581-451E-987B-76F7645176EC}" dt="2022-10-19T08:58:15.085" v="3671" actId="478"/>
          <ac:picMkLst>
            <pc:docMk/>
            <pc:sldMk cId="3313878408" sldId="652"/>
            <ac:picMk id="16" creationId="{24D8AA91-78C7-56EA-B59C-CE9DC80E4807}"/>
          </ac:picMkLst>
        </pc:picChg>
        <pc:picChg chg="del">
          <ac:chgData name="C Wei" userId="71f02f09b5303ba0" providerId="LiveId" clId="{B629A398-1581-451E-987B-76F7645176EC}" dt="2022-10-19T08:58:13.950" v="3670" actId="478"/>
          <ac:picMkLst>
            <pc:docMk/>
            <pc:sldMk cId="3313878408" sldId="652"/>
            <ac:picMk id="17" creationId="{4A817ED0-0668-D211-7B75-7E3CD4F134EE}"/>
          </ac:picMkLst>
        </pc:picChg>
        <pc:picChg chg="del">
          <ac:chgData name="C Wei" userId="71f02f09b5303ba0" providerId="LiveId" clId="{B629A398-1581-451E-987B-76F7645176EC}" dt="2022-10-19T08:58:13.950" v="3670" actId="478"/>
          <ac:picMkLst>
            <pc:docMk/>
            <pc:sldMk cId="3313878408" sldId="652"/>
            <ac:picMk id="20" creationId="{E21DAB60-4871-927E-07E3-7DA0304810F8}"/>
          </ac:picMkLst>
        </pc:picChg>
      </pc:sldChg>
      <pc:sldChg chg="addSp delSp modSp add mod">
        <pc:chgData name="C Wei" userId="71f02f09b5303ba0" providerId="LiveId" clId="{B629A398-1581-451E-987B-76F7645176EC}" dt="2022-10-19T13:35:48.307" v="4027" actId="108"/>
        <pc:sldMkLst>
          <pc:docMk/>
          <pc:sldMk cId="2035085512" sldId="653"/>
        </pc:sldMkLst>
        <pc:spChg chg="mod">
          <ac:chgData name="C Wei" userId="71f02f09b5303ba0" providerId="LiveId" clId="{B629A398-1581-451E-987B-76F7645176EC}" dt="2022-10-19T13:31:39.822" v="3909" actId="1036"/>
          <ac:spMkLst>
            <pc:docMk/>
            <pc:sldMk cId="2035085512" sldId="653"/>
            <ac:spMk id="4" creationId="{849FC7DA-C777-B83B-33E3-A643A4120E6C}"/>
          </ac:spMkLst>
        </pc:spChg>
        <pc:spChg chg="del">
          <ac:chgData name="C Wei" userId="71f02f09b5303ba0" providerId="LiveId" clId="{B629A398-1581-451E-987B-76F7645176EC}" dt="2022-10-19T13:28:30.054" v="3818" actId="478"/>
          <ac:spMkLst>
            <pc:docMk/>
            <pc:sldMk cId="2035085512" sldId="653"/>
            <ac:spMk id="5" creationId="{34C10A88-529B-409D-312C-55E60109F910}"/>
          </ac:spMkLst>
        </pc:spChg>
        <pc:spChg chg="add del mod ord">
          <ac:chgData name="C Wei" userId="71f02f09b5303ba0" providerId="LiveId" clId="{B629A398-1581-451E-987B-76F7645176EC}" dt="2022-10-19T13:29:05.127" v="3849" actId="478"/>
          <ac:spMkLst>
            <pc:docMk/>
            <pc:sldMk cId="2035085512" sldId="653"/>
            <ac:spMk id="7" creationId="{0A0EB3E1-7AEE-4095-A441-F4974CB39D28}"/>
          </ac:spMkLst>
        </pc:spChg>
        <pc:spChg chg="add mod">
          <ac:chgData name="C Wei" userId="71f02f09b5303ba0" providerId="LiveId" clId="{B629A398-1581-451E-987B-76F7645176EC}" dt="2022-10-19T13:28:42.249" v="3820" actId="571"/>
          <ac:spMkLst>
            <pc:docMk/>
            <pc:sldMk cId="2035085512" sldId="653"/>
            <ac:spMk id="8" creationId="{40B4298D-E149-E7E5-7F5A-942F9C60D196}"/>
          </ac:spMkLst>
        </pc:spChg>
        <pc:spChg chg="add mod">
          <ac:chgData name="C Wei" userId="71f02f09b5303ba0" providerId="LiveId" clId="{B629A398-1581-451E-987B-76F7645176EC}" dt="2022-10-19T13:31:50.391" v="3926" actId="1036"/>
          <ac:spMkLst>
            <pc:docMk/>
            <pc:sldMk cId="2035085512" sldId="653"/>
            <ac:spMk id="10" creationId="{4696BC72-BB6E-4A76-4506-DE5154BB5F3C}"/>
          </ac:spMkLst>
        </pc:spChg>
        <pc:spChg chg="mod">
          <ac:chgData name="C Wei" userId="71f02f09b5303ba0" providerId="LiveId" clId="{B629A398-1581-451E-987B-76F7645176EC}" dt="2022-10-19T13:31:53.644" v="3927" actId="1076"/>
          <ac:spMkLst>
            <pc:docMk/>
            <pc:sldMk cId="2035085512" sldId="653"/>
            <ac:spMk id="11" creationId="{F3BA1DD6-8F2C-A314-1BBF-1165039F8039}"/>
          </ac:spMkLst>
        </pc:spChg>
        <pc:spChg chg="mod">
          <ac:chgData name="C Wei" userId="71f02f09b5303ba0" providerId="LiveId" clId="{B629A398-1581-451E-987B-76F7645176EC}" dt="2022-10-19T13:35:21.779" v="4025" actId="14100"/>
          <ac:spMkLst>
            <pc:docMk/>
            <pc:sldMk cId="2035085512" sldId="653"/>
            <ac:spMk id="12" creationId="{47AEA2A9-A1E2-B7B2-5D1D-1FBBFB76320A}"/>
          </ac:spMkLst>
        </pc:spChg>
        <pc:spChg chg="mod">
          <ac:chgData name="C Wei" userId="71f02f09b5303ba0" providerId="LiveId" clId="{B629A398-1581-451E-987B-76F7645176EC}" dt="2022-10-19T13:32:29.563" v="3934" actId="1076"/>
          <ac:spMkLst>
            <pc:docMk/>
            <pc:sldMk cId="2035085512" sldId="653"/>
            <ac:spMk id="14" creationId="{BACCF0C4-4A2F-A024-53D7-C65BDBC698EE}"/>
          </ac:spMkLst>
        </pc:spChg>
        <pc:spChg chg="mod">
          <ac:chgData name="C Wei" userId="71f02f09b5303ba0" providerId="LiveId" clId="{B629A398-1581-451E-987B-76F7645176EC}" dt="2022-10-19T13:32:29.563" v="3934" actId="1076"/>
          <ac:spMkLst>
            <pc:docMk/>
            <pc:sldMk cId="2035085512" sldId="653"/>
            <ac:spMk id="15" creationId="{43B9E4C7-C25F-3A18-199B-6E9CFF37E736}"/>
          </ac:spMkLst>
        </pc:spChg>
        <pc:spChg chg="add mod">
          <ac:chgData name="C Wei" userId="71f02f09b5303ba0" providerId="LiveId" clId="{B629A398-1581-451E-987B-76F7645176EC}" dt="2022-10-19T13:35:21.779" v="4025" actId="14100"/>
          <ac:spMkLst>
            <pc:docMk/>
            <pc:sldMk cId="2035085512" sldId="653"/>
            <ac:spMk id="16" creationId="{D8B85554-590D-A757-4AB3-8E91230EAA74}"/>
          </ac:spMkLst>
        </pc:spChg>
        <pc:spChg chg="add mod">
          <ac:chgData name="C Wei" userId="71f02f09b5303ba0" providerId="LiveId" clId="{B629A398-1581-451E-987B-76F7645176EC}" dt="2022-10-19T13:33:16.028" v="3938"/>
          <ac:spMkLst>
            <pc:docMk/>
            <pc:sldMk cId="2035085512" sldId="653"/>
            <ac:spMk id="17" creationId="{82435079-3EBA-3F3A-C67D-87100B23E8CD}"/>
          </ac:spMkLst>
        </pc:spChg>
        <pc:spChg chg="add mod">
          <ac:chgData name="C Wei" userId="71f02f09b5303ba0" providerId="LiveId" clId="{B629A398-1581-451E-987B-76F7645176EC}" dt="2022-10-19T13:35:48.307" v="4027" actId="108"/>
          <ac:spMkLst>
            <pc:docMk/>
            <pc:sldMk cId="2035085512" sldId="653"/>
            <ac:spMk id="18" creationId="{E843C85D-C0D5-B72C-269D-44A86B392677}"/>
          </ac:spMkLst>
        </pc:spChg>
        <pc:picChg chg="add mod">
          <ac:chgData name="C Wei" userId="71f02f09b5303ba0" providerId="LiveId" clId="{B629A398-1581-451E-987B-76F7645176EC}" dt="2022-10-19T13:31:45.440" v="3910" actId="1076"/>
          <ac:picMkLst>
            <pc:docMk/>
            <pc:sldMk cId="2035085512" sldId="653"/>
            <ac:picMk id="9" creationId="{AE7F179E-2548-5760-8458-0E255331F6B4}"/>
          </ac:picMkLst>
        </pc:picChg>
      </pc:sldChg>
      <pc:sldChg chg="addSp delSp modSp add mod">
        <pc:chgData name="C Wei" userId="71f02f09b5303ba0" providerId="LiveId" clId="{B629A398-1581-451E-987B-76F7645176EC}" dt="2022-10-30T14:13:36.407" v="16715" actId="20577"/>
        <pc:sldMkLst>
          <pc:docMk/>
          <pc:sldMk cId="3375689457" sldId="654"/>
        </pc:sldMkLst>
        <pc:spChg chg="mod">
          <ac:chgData name="C Wei" userId="71f02f09b5303ba0" providerId="LiveId" clId="{B629A398-1581-451E-987B-76F7645176EC}" dt="2022-10-20T07:30:57.299" v="4050" actId="20577"/>
          <ac:spMkLst>
            <pc:docMk/>
            <pc:sldMk cId="3375689457" sldId="654"/>
            <ac:spMk id="2" creationId="{1907FBF4-1434-4065-BA1E-7B5E5AC6AFD8}"/>
          </ac:spMkLst>
        </pc:spChg>
        <pc:spChg chg="mod">
          <ac:chgData name="C Wei" userId="71f02f09b5303ba0" providerId="LiveId" clId="{B629A398-1581-451E-987B-76F7645176EC}" dt="2022-10-30T14:13:11.216" v="16708" actId="1076"/>
          <ac:spMkLst>
            <pc:docMk/>
            <pc:sldMk cId="3375689457" sldId="654"/>
            <ac:spMk id="3" creationId="{67624BAF-6EB7-415B-A79C-9EB66007526A}"/>
          </ac:spMkLst>
        </pc:spChg>
        <pc:spChg chg="mod">
          <ac:chgData name="C Wei" userId="71f02f09b5303ba0" providerId="LiveId" clId="{B629A398-1581-451E-987B-76F7645176EC}" dt="2022-10-30T14:13:07.529" v="16706" actId="14100"/>
          <ac:spMkLst>
            <pc:docMk/>
            <pc:sldMk cId="3375689457" sldId="654"/>
            <ac:spMk id="4" creationId="{849FC7DA-C777-B83B-33E3-A643A4120E6C}"/>
          </ac:spMkLst>
        </pc:spChg>
        <pc:spChg chg="add mod">
          <ac:chgData name="C Wei" userId="71f02f09b5303ba0" providerId="LiveId" clId="{B629A398-1581-451E-987B-76F7645176EC}" dt="2022-10-30T14:13:36.407" v="16715" actId="20577"/>
          <ac:spMkLst>
            <pc:docMk/>
            <pc:sldMk cId="3375689457" sldId="654"/>
            <ac:spMk id="8" creationId="{7EA95B0F-48D1-D544-3FB7-630014D143EE}"/>
          </ac:spMkLst>
        </pc:spChg>
        <pc:spChg chg="add mod">
          <ac:chgData name="C Wei" userId="71f02f09b5303ba0" providerId="LiveId" clId="{B629A398-1581-451E-987B-76F7645176EC}" dt="2022-10-30T14:13:34.913" v="16714" actId="20577"/>
          <ac:spMkLst>
            <pc:docMk/>
            <pc:sldMk cId="3375689457" sldId="654"/>
            <ac:spMk id="9" creationId="{16DC33DB-CE14-70A0-D1A2-7F4CD031286E}"/>
          </ac:spMkLst>
        </pc:spChg>
        <pc:spChg chg="mod">
          <ac:chgData name="C Wei" userId="71f02f09b5303ba0" providerId="LiveId" clId="{B629A398-1581-451E-987B-76F7645176EC}" dt="2022-10-30T14:13:03.842" v="16705" actId="1076"/>
          <ac:spMkLst>
            <pc:docMk/>
            <pc:sldMk cId="3375689457" sldId="654"/>
            <ac:spMk id="10" creationId="{4696BC72-BB6E-4A76-4506-DE5154BB5F3C}"/>
          </ac:spMkLst>
        </pc:spChg>
        <pc:spChg chg="mod">
          <ac:chgData name="C Wei" userId="71f02f09b5303ba0" providerId="LiveId" clId="{B629A398-1581-451E-987B-76F7645176EC}" dt="2022-10-20T07:41:56.057" v="4130" actId="1076"/>
          <ac:spMkLst>
            <pc:docMk/>
            <pc:sldMk cId="3375689457" sldId="654"/>
            <ac:spMk id="11" creationId="{F3BA1DD6-8F2C-A314-1BBF-1165039F8039}"/>
          </ac:spMkLst>
        </pc:spChg>
        <pc:spChg chg="del mod">
          <ac:chgData name="C Wei" userId="71f02f09b5303ba0" providerId="LiveId" clId="{B629A398-1581-451E-987B-76F7645176EC}" dt="2022-10-30T14:12:58.759" v="16704" actId="478"/>
          <ac:spMkLst>
            <pc:docMk/>
            <pc:sldMk cId="3375689457" sldId="654"/>
            <ac:spMk id="12" creationId="{47AEA2A9-A1E2-B7B2-5D1D-1FBBFB76320A}"/>
          </ac:spMkLst>
        </pc:spChg>
        <pc:spChg chg="del mod">
          <ac:chgData name="C Wei" userId="71f02f09b5303ba0" providerId="LiveId" clId="{B629A398-1581-451E-987B-76F7645176EC}" dt="2022-10-30T14:12:58.759" v="16704" actId="478"/>
          <ac:spMkLst>
            <pc:docMk/>
            <pc:sldMk cId="3375689457" sldId="654"/>
            <ac:spMk id="14" creationId="{BACCF0C4-4A2F-A024-53D7-C65BDBC698EE}"/>
          </ac:spMkLst>
        </pc:spChg>
        <pc:spChg chg="del mod">
          <ac:chgData name="C Wei" userId="71f02f09b5303ba0" providerId="LiveId" clId="{B629A398-1581-451E-987B-76F7645176EC}" dt="2022-10-30T14:12:58.759" v="16704" actId="478"/>
          <ac:spMkLst>
            <pc:docMk/>
            <pc:sldMk cId="3375689457" sldId="654"/>
            <ac:spMk id="15" creationId="{43B9E4C7-C25F-3A18-199B-6E9CFF37E736}"/>
          </ac:spMkLst>
        </pc:spChg>
        <pc:spChg chg="del">
          <ac:chgData name="C Wei" userId="71f02f09b5303ba0" providerId="LiveId" clId="{B629A398-1581-451E-987B-76F7645176EC}" dt="2022-10-20T07:32:43.655" v="4058" actId="478"/>
          <ac:spMkLst>
            <pc:docMk/>
            <pc:sldMk cId="3375689457" sldId="654"/>
            <ac:spMk id="16" creationId="{D8B85554-590D-A757-4AB3-8E91230EAA74}"/>
          </ac:spMkLst>
        </pc:spChg>
        <pc:spChg chg="del">
          <ac:chgData name="C Wei" userId="71f02f09b5303ba0" providerId="LiveId" clId="{B629A398-1581-451E-987B-76F7645176EC}" dt="2022-10-20T07:32:43.655" v="4058" actId="478"/>
          <ac:spMkLst>
            <pc:docMk/>
            <pc:sldMk cId="3375689457" sldId="654"/>
            <ac:spMk id="17" creationId="{82435079-3EBA-3F3A-C67D-87100B23E8CD}"/>
          </ac:spMkLst>
        </pc:spChg>
        <pc:spChg chg="del">
          <ac:chgData name="C Wei" userId="71f02f09b5303ba0" providerId="LiveId" clId="{B629A398-1581-451E-987B-76F7645176EC}" dt="2022-10-20T07:32:43.655" v="4058" actId="478"/>
          <ac:spMkLst>
            <pc:docMk/>
            <pc:sldMk cId="3375689457" sldId="654"/>
            <ac:spMk id="18" creationId="{E843C85D-C0D5-B72C-269D-44A86B392677}"/>
          </ac:spMkLst>
        </pc:spChg>
        <pc:spChg chg="add del mod">
          <ac:chgData name="C Wei" userId="71f02f09b5303ba0" providerId="LiveId" clId="{B629A398-1581-451E-987B-76F7645176EC}" dt="2022-10-30T14:12:58.759" v="16704" actId="478"/>
          <ac:spMkLst>
            <pc:docMk/>
            <pc:sldMk cId="3375689457" sldId="654"/>
            <ac:spMk id="19" creationId="{755D1A3D-5B31-79F1-6D41-28A74F66CB88}"/>
          </ac:spMkLst>
        </pc:spChg>
        <pc:spChg chg="add del mod">
          <ac:chgData name="C Wei" userId="71f02f09b5303ba0" providerId="LiveId" clId="{B629A398-1581-451E-987B-76F7645176EC}" dt="2022-10-30T14:12:58.759" v="16704" actId="478"/>
          <ac:spMkLst>
            <pc:docMk/>
            <pc:sldMk cId="3375689457" sldId="654"/>
            <ac:spMk id="20" creationId="{9F9DA2CC-6D4B-7601-B3A8-3423FEFE46B0}"/>
          </ac:spMkLst>
        </pc:spChg>
        <pc:spChg chg="add del mod">
          <ac:chgData name="C Wei" userId="71f02f09b5303ba0" providerId="LiveId" clId="{B629A398-1581-451E-987B-76F7645176EC}" dt="2022-10-30T14:12:58.759" v="16704" actId="478"/>
          <ac:spMkLst>
            <pc:docMk/>
            <pc:sldMk cId="3375689457" sldId="654"/>
            <ac:spMk id="21" creationId="{280C3C73-8ED4-C4EB-1649-61253E4A4899}"/>
          </ac:spMkLst>
        </pc:spChg>
        <pc:spChg chg="add mod">
          <ac:chgData name="C Wei" userId="71f02f09b5303ba0" providerId="LiveId" clId="{B629A398-1581-451E-987B-76F7645176EC}" dt="2022-10-20T09:27:05.574" v="5031" actId="571"/>
          <ac:spMkLst>
            <pc:docMk/>
            <pc:sldMk cId="3375689457" sldId="654"/>
            <ac:spMk id="22" creationId="{9C9A5E71-F271-7007-5C11-B00EB1041C4B}"/>
          </ac:spMkLst>
        </pc:spChg>
        <pc:spChg chg="add mod">
          <ac:chgData name="C Wei" userId="71f02f09b5303ba0" providerId="LiveId" clId="{B629A398-1581-451E-987B-76F7645176EC}" dt="2022-10-20T09:27:05.574" v="5031" actId="571"/>
          <ac:spMkLst>
            <pc:docMk/>
            <pc:sldMk cId="3375689457" sldId="654"/>
            <ac:spMk id="23" creationId="{B02581F9-6CAE-8764-AE6A-4D0A6B7CDDFE}"/>
          </ac:spMkLst>
        </pc:spChg>
        <pc:spChg chg="add del mod">
          <ac:chgData name="C Wei" userId="71f02f09b5303ba0" providerId="LiveId" clId="{B629A398-1581-451E-987B-76F7645176EC}" dt="2022-10-30T14:12:58.759" v="16704" actId="478"/>
          <ac:spMkLst>
            <pc:docMk/>
            <pc:sldMk cId="3375689457" sldId="654"/>
            <ac:spMk id="24" creationId="{4273491F-DD6E-93BF-466D-24113B2427AD}"/>
          </ac:spMkLst>
        </pc:spChg>
        <pc:picChg chg="add mod">
          <ac:chgData name="C Wei" userId="71f02f09b5303ba0" providerId="LiveId" clId="{B629A398-1581-451E-987B-76F7645176EC}" dt="2022-10-30T14:13:03.842" v="16705" actId="1076"/>
          <ac:picMkLst>
            <pc:docMk/>
            <pc:sldMk cId="3375689457" sldId="654"/>
            <ac:picMk id="5" creationId="{E8F696C1-1652-AE2B-A22C-1155B6664726}"/>
          </ac:picMkLst>
        </pc:picChg>
        <pc:picChg chg="add mod">
          <ac:chgData name="C Wei" userId="71f02f09b5303ba0" providerId="LiveId" clId="{B629A398-1581-451E-987B-76F7645176EC}" dt="2022-10-30T14:13:15.657" v="16709" actId="1076"/>
          <ac:picMkLst>
            <pc:docMk/>
            <pc:sldMk cId="3375689457" sldId="654"/>
            <ac:picMk id="7" creationId="{4F365FDB-6D96-F7A3-40F2-0438DF007F30}"/>
          </ac:picMkLst>
        </pc:picChg>
        <pc:picChg chg="del">
          <ac:chgData name="C Wei" userId="71f02f09b5303ba0" providerId="LiveId" clId="{B629A398-1581-451E-987B-76F7645176EC}" dt="2022-10-20T07:32:38.744" v="4055" actId="478"/>
          <ac:picMkLst>
            <pc:docMk/>
            <pc:sldMk cId="3375689457" sldId="654"/>
            <ac:picMk id="9" creationId="{AE7F179E-2548-5760-8458-0E255331F6B4}"/>
          </ac:picMkLst>
        </pc:picChg>
        <pc:picChg chg="add mod">
          <ac:chgData name="C Wei" userId="71f02f09b5303ba0" providerId="LiveId" clId="{B629A398-1581-451E-987B-76F7645176EC}" dt="2022-10-30T14:13:32.336" v="16712" actId="1076"/>
          <ac:picMkLst>
            <pc:docMk/>
            <pc:sldMk cId="3375689457" sldId="654"/>
            <ac:picMk id="16" creationId="{30C1A79F-AD1C-EAA4-4E48-F9B711ED4199}"/>
          </ac:picMkLst>
        </pc:picChg>
      </pc:sldChg>
      <pc:sldChg chg="addSp delSp modSp add del mod">
        <pc:chgData name="C Wei" userId="71f02f09b5303ba0" providerId="LiveId" clId="{B629A398-1581-451E-987B-76F7645176EC}" dt="2022-10-20T09:49:22.621" v="5825" actId="47"/>
        <pc:sldMkLst>
          <pc:docMk/>
          <pc:sldMk cId="666800107" sldId="655"/>
        </pc:sldMkLst>
        <pc:spChg chg="del">
          <ac:chgData name="C Wei" userId="71f02f09b5303ba0" providerId="LiveId" clId="{B629A398-1581-451E-987B-76F7645176EC}" dt="2022-10-20T08:45:38.234" v="4588" actId="478"/>
          <ac:spMkLst>
            <pc:docMk/>
            <pc:sldMk cId="666800107" sldId="655"/>
            <ac:spMk id="4" creationId="{849FC7DA-C777-B83B-33E3-A643A4120E6C}"/>
          </ac:spMkLst>
        </pc:spChg>
        <pc:spChg chg="mod">
          <ac:chgData name="C Wei" userId="71f02f09b5303ba0" providerId="LiveId" clId="{B629A398-1581-451E-987B-76F7645176EC}" dt="2022-10-20T09:30:23.608" v="5317" actId="122"/>
          <ac:spMkLst>
            <pc:docMk/>
            <pc:sldMk cId="666800107" sldId="655"/>
            <ac:spMk id="8" creationId="{7EA95B0F-48D1-D544-3FB7-630014D143EE}"/>
          </ac:spMkLst>
        </pc:spChg>
        <pc:spChg chg="del mod">
          <ac:chgData name="C Wei" userId="71f02f09b5303ba0" providerId="LiveId" clId="{B629A398-1581-451E-987B-76F7645176EC}" dt="2022-10-20T09:28:06.372" v="5115" actId="478"/>
          <ac:spMkLst>
            <pc:docMk/>
            <pc:sldMk cId="666800107" sldId="655"/>
            <ac:spMk id="10" creationId="{4696BC72-BB6E-4A76-4506-DE5154BB5F3C}"/>
          </ac:spMkLst>
        </pc:spChg>
        <pc:spChg chg="mod">
          <ac:chgData name="C Wei" userId="71f02f09b5303ba0" providerId="LiveId" clId="{B629A398-1581-451E-987B-76F7645176EC}" dt="2022-10-20T09:33:41.914" v="5367" actId="14100"/>
          <ac:spMkLst>
            <pc:docMk/>
            <pc:sldMk cId="666800107" sldId="655"/>
            <ac:spMk id="12" creationId="{47AEA2A9-A1E2-B7B2-5D1D-1FBBFB76320A}"/>
          </ac:spMkLst>
        </pc:spChg>
        <pc:spChg chg="mod">
          <ac:chgData name="C Wei" userId="71f02f09b5303ba0" providerId="LiveId" clId="{B629A398-1581-451E-987B-76F7645176EC}" dt="2022-10-20T09:33:58.356" v="5372" actId="20577"/>
          <ac:spMkLst>
            <pc:docMk/>
            <pc:sldMk cId="666800107" sldId="655"/>
            <ac:spMk id="14" creationId="{BACCF0C4-4A2F-A024-53D7-C65BDBC698EE}"/>
          </ac:spMkLst>
        </pc:spChg>
        <pc:spChg chg="del mod">
          <ac:chgData name="C Wei" userId="71f02f09b5303ba0" providerId="LiveId" clId="{B629A398-1581-451E-987B-76F7645176EC}" dt="2022-10-20T09:28:04.171" v="5114" actId="478"/>
          <ac:spMkLst>
            <pc:docMk/>
            <pc:sldMk cId="666800107" sldId="655"/>
            <ac:spMk id="15" creationId="{43B9E4C7-C25F-3A18-199B-6E9CFF37E736}"/>
          </ac:spMkLst>
        </pc:spChg>
        <pc:spChg chg="mod">
          <ac:chgData name="C Wei" userId="71f02f09b5303ba0" providerId="LiveId" clId="{B629A398-1581-451E-987B-76F7645176EC}" dt="2022-10-20T09:32:55.774" v="5358" actId="1076"/>
          <ac:spMkLst>
            <pc:docMk/>
            <pc:sldMk cId="666800107" sldId="655"/>
            <ac:spMk id="19" creationId="{755D1A3D-5B31-79F1-6D41-28A74F66CB88}"/>
          </ac:spMkLst>
        </pc:spChg>
        <pc:spChg chg="del mod">
          <ac:chgData name="C Wei" userId="71f02f09b5303ba0" providerId="LiveId" clId="{B629A398-1581-451E-987B-76F7645176EC}" dt="2022-10-20T09:28:04.171" v="5114" actId="478"/>
          <ac:spMkLst>
            <pc:docMk/>
            <pc:sldMk cId="666800107" sldId="655"/>
            <ac:spMk id="20" creationId="{9F9DA2CC-6D4B-7601-B3A8-3423FEFE46B0}"/>
          </ac:spMkLst>
        </pc:spChg>
        <pc:spChg chg="mod">
          <ac:chgData name="C Wei" userId="71f02f09b5303ba0" providerId="LiveId" clId="{B629A398-1581-451E-987B-76F7645176EC}" dt="2022-10-20T09:28:43.163" v="5187" actId="1035"/>
          <ac:spMkLst>
            <pc:docMk/>
            <pc:sldMk cId="666800107" sldId="655"/>
            <ac:spMk id="21" creationId="{280C3C73-8ED4-C4EB-1649-61253E4A4899}"/>
          </ac:spMkLst>
        </pc:spChg>
        <pc:spChg chg="add mod">
          <ac:chgData name="C Wei" userId="71f02f09b5303ba0" providerId="LiveId" clId="{B629A398-1581-451E-987B-76F7645176EC}" dt="2022-10-20T09:30:18.170" v="5314" actId="122"/>
          <ac:spMkLst>
            <pc:docMk/>
            <pc:sldMk cId="666800107" sldId="655"/>
            <ac:spMk id="22" creationId="{BE87BC14-00D3-6FD8-A378-79CF3DF2D41A}"/>
          </ac:spMkLst>
        </pc:spChg>
        <pc:spChg chg="add mod">
          <ac:chgData name="C Wei" userId="71f02f09b5303ba0" providerId="LiveId" clId="{B629A398-1581-451E-987B-76F7645176EC}" dt="2022-10-20T09:33:03.161" v="5360" actId="20577"/>
          <ac:spMkLst>
            <pc:docMk/>
            <pc:sldMk cId="666800107" sldId="655"/>
            <ac:spMk id="23" creationId="{1AB44954-0081-6BA2-5BBE-6B350E1E5976}"/>
          </ac:spMkLst>
        </pc:spChg>
        <pc:spChg chg="add mod">
          <ac:chgData name="C Wei" userId="71f02f09b5303ba0" providerId="LiveId" clId="{B629A398-1581-451E-987B-76F7645176EC}" dt="2022-10-20T09:33:37.497" v="5366"/>
          <ac:spMkLst>
            <pc:docMk/>
            <pc:sldMk cId="666800107" sldId="655"/>
            <ac:spMk id="24" creationId="{4D966365-5DD8-7C95-B3DD-E9D8B2A9C0ED}"/>
          </ac:spMkLst>
        </pc:spChg>
        <pc:picChg chg="del">
          <ac:chgData name="C Wei" userId="71f02f09b5303ba0" providerId="LiveId" clId="{B629A398-1581-451E-987B-76F7645176EC}" dt="2022-10-20T07:49:53.400" v="4498" actId="478"/>
          <ac:picMkLst>
            <pc:docMk/>
            <pc:sldMk cId="666800107" sldId="655"/>
            <ac:picMk id="5" creationId="{E8F696C1-1652-AE2B-A22C-1155B6664726}"/>
          </ac:picMkLst>
        </pc:picChg>
        <pc:picChg chg="del">
          <ac:chgData name="C Wei" userId="71f02f09b5303ba0" providerId="LiveId" clId="{B629A398-1581-451E-987B-76F7645176EC}" dt="2022-10-20T07:49:53.887" v="4499" actId="478"/>
          <ac:picMkLst>
            <pc:docMk/>
            <pc:sldMk cId="666800107" sldId="655"/>
            <ac:picMk id="7" creationId="{4F365FDB-6D96-F7A3-40F2-0438DF007F30}"/>
          </ac:picMkLst>
        </pc:picChg>
        <pc:picChg chg="add del mod">
          <ac:chgData name="C Wei" userId="71f02f09b5303ba0" providerId="LiveId" clId="{B629A398-1581-451E-987B-76F7645176EC}" dt="2022-10-20T09:28:06.372" v="5115" actId="478"/>
          <ac:picMkLst>
            <pc:docMk/>
            <pc:sldMk cId="666800107" sldId="655"/>
            <ac:picMk id="9" creationId="{4484EC09-0E64-CD85-AB54-1C38E8DB85D2}"/>
          </ac:picMkLst>
        </pc:picChg>
        <pc:picChg chg="add mod">
          <ac:chgData name="C Wei" userId="71f02f09b5303ba0" providerId="LiveId" clId="{B629A398-1581-451E-987B-76F7645176EC}" dt="2022-10-20T09:28:52.940" v="5260" actId="1035"/>
          <ac:picMkLst>
            <pc:docMk/>
            <pc:sldMk cId="666800107" sldId="655"/>
            <ac:picMk id="16" creationId="{83AA9E96-FF4A-A19C-36B6-157E7386034E}"/>
          </ac:picMkLst>
        </pc:picChg>
        <pc:picChg chg="add mod">
          <ac:chgData name="C Wei" userId="71f02f09b5303ba0" providerId="LiveId" clId="{B629A398-1581-451E-987B-76F7645176EC}" dt="2022-10-20T09:29:23.089" v="5264" actId="1076"/>
          <ac:picMkLst>
            <pc:docMk/>
            <pc:sldMk cId="666800107" sldId="655"/>
            <ac:picMk id="18" creationId="{F7098899-F3B9-5765-3257-214D76D34779}"/>
          </ac:picMkLst>
        </pc:picChg>
      </pc:sldChg>
      <pc:sldChg chg="addSp delSp modSp add del mod">
        <pc:chgData name="C Wei" userId="71f02f09b5303ba0" providerId="LiveId" clId="{B629A398-1581-451E-987B-76F7645176EC}" dt="2022-10-30T14:13:43.770" v="16716" actId="47"/>
        <pc:sldMkLst>
          <pc:docMk/>
          <pc:sldMk cId="2060701266" sldId="656"/>
        </pc:sldMkLst>
        <pc:spChg chg="add del mod">
          <ac:chgData name="C Wei" userId="71f02f09b5303ba0" providerId="LiveId" clId="{B629A398-1581-451E-987B-76F7645176EC}" dt="2022-10-20T09:27:34.275" v="5070" actId="478"/>
          <ac:spMkLst>
            <pc:docMk/>
            <pc:sldMk cId="2060701266" sldId="656"/>
            <ac:spMk id="4" creationId="{93A8F7CD-0026-5AED-9024-9A076FAED885}"/>
          </ac:spMkLst>
        </pc:spChg>
        <pc:spChg chg="add mod">
          <ac:chgData name="C Wei" userId="71f02f09b5303ba0" providerId="LiveId" clId="{B629A398-1581-451E-987B-76F7645176EC}" dt="2022-10-20T09:32:13.195" v="5352" actId="1035"/>
          <ac:spMkLst>
            <pc:docMk/>
            <pc:sldMk cId="2060701266" sldId="656"/>
            <ac:spMk id="5" creationId="{FDBEE772-44C5-794A-02D4-520B4CE34169}"/>
          </ac:spMkLst>
        </pc:spChg>
        <pc:spChg chg="del">
          <ac:chgData name="C Wei" userId="71f02f09b5303ba0" providerId="LiveId" clId="{B629A398-1581-451E-987B-76F7645176EC}" dt="2022-10-20T09:20:16.491" v="4708" actId="478"/>
          <ac:spMkLst>
            <pc:docMk/>
            <pc:sldMk cId="2060701266" sldId="656"/>
            <ac:spMk id="8" creationId="{7EA95B0F-48D1-D544-3FB7-630014D143EE}"/>
          </ac:spMkLst>
        </pc:spChg>
        <pc:spChg chg="mod">
          <ac:chgData name="C Wei" userId="71f02f09b5303ba0" providerId="LiveId" clId="{B629A398-1581-451E-987B-76F7645176EC}" dt="2022-10-30T14:13:23.900" v="16710"/>
          <ac:spMkLst>
            <pc:docMk/>
            <pc:sldMk cId="2060701266" sldId="656"/>
            <ac:spMk id="10" creationId="{4696BC72-BB6E-4A76-4506-DE5154BB5F3C}"/>
          </ac:spMkLst>
        </pc:spChg>
        <pc:spChg chg="mod">
          <ac:chgData name="C Wei" userId="71f02f09b5303ba0" providerId="LiveId" clId="{B629A398-1581-451E-987B-76F7645176EC}" dt="2022-10-20T09:32:11.629" v="5348" actId="14100"/>
          <ac:spMkLst>
            <pc:docMk/>
            <pc:sldMk cId="2060701266" sldId="656"/>
            <ac:spMk id="12" creationId="{47AEA2A9-A1E2-B7B2-5D1D-1FBBFB76320A}"/>
          </ac:spMkLst>
        </pc:spChg>
        <pc:spChg chg="mod">
          <ac:chgData name="C Wei" userId="71f02f09b5303ba0" providerId="LiveId" clId="{B629A398-1581-451E-987B-76F7645176EC}" dt="2022-10-20T09:26:54.292" v="5028" actId="1035"/>
          <ac:spMkLst>
            <pc:docMk/>
            <pc:sldMk cId="2060701266" sldId="656"/>
            <ac:spMk id="14" creationId="{BACCF0C4-4A2F-A024-53D7-C65BDBC698EE}"/>
          </ac:spMkLst>
        </pc:spChg>
        <pc:spChg chg="mod">
          <ac:chgData name="C Wei" userId="71f02f09b5303ba0" providerId="LiveId" clId="{B629A398-1581-451E-987B-76F7645176EC}" dt="2022-10-20T09:31:56.407" v="5340" actId="20577"/>
          <ac:spMkLst>
            <pc:docMk/>
            <pc:sldMk cId="2060701266" sldId="656"/>
            <ac:spMk id="15" creationId="{43B9E4C7-C25F-3A18-199B-6E9CFF37E736}"/>
          </ac:spMkLst>
        </pc:spChg>
        <pc:spChg chg="del">
          <ac:chgData name="C Wei" userId="71f02f09b5303ba0" providerId="LiveId" clId="{B629A398-1581-451E-987B-76F7645176EC}" dt="2022-10-20T09:20:11.475" v="4706" actId="478"/>
          <ac:spMkLst>
            <pc:docMk/>
            <pc:sldMk cId="2060701266" sldId="656"/>
            <ac:spMk id="19" creationId="{755D1A3D-5B31-79F1-6D41-28A74F66CB88}"/>
          </ac:spMkLst>
        </pc:spChg>
        <pc:spChg chg="mod">
          <ac:chgData name="C Wei" userId="71f02f09b5303ba0" providerId="LiveId" clId="{B629A398-1581-451E-987B-76F7645176EC}" dt="2022-10-20T09:27:44.213" v="5085" actId="1035"/>
          <ac:spMkLst>
            <pc:docMk/>
            <pc:sldMk cId="2060701266" sldId="656"/>
            <ac:spMk id="20" creationId="{9F9DA2CC-6D4B-7601-B3A8-3423FEFE46B0}"/>
          </ac:spMkLst>
        </pc:spChg>
        <pc:spChg chg="del">
          <ac:chgData name="C Wei" userId="71f02f09b5303ba0" providerId="LiveId" clId="{B629A398-1581-451E-987B-76F7645176EC}" dt="2022-10-20T09:20:11.475" v="4706" actId="478"/>
          <ac:spMkLst>
            <pc:docMk/>
            <pc:sldMk cId="2060701266" sldId="656"/>
            <ac:spMk id="21" creationId="{280C3C73-8ED4-C4EB-1649-61253E4A4899}"/>
          </ac:spMkLst>
        </pc:spChg>
        <pc:picChg chg="mod">
          <ac:chgData name="C Wei" userId="71f02f09b5303ba0" providerId="LiveId" clId="{B629A398-1581-451E-987B-76F7645176EC}" dt="2022-10-20T09:26:54.292" v="5028" actId="1035"/>
          <ac:picMkLst>
            <pc:docMk/>
            <pc:sldMk cId="2060701266" sldId="656"/>
            <ac:picMk id="9" creationId="{4484EC09-0E64-CD85-AB54-1C38E8DB85D2}"/>
          </ac:picMkLst>
        </pc:picChg>
        <pc:picChg chg="del">
          <ac:chgData name="C Wei" userId="71f02f09b5303ba0" providerId="LiveId" clId="{B629A398-1581-451E-987B-76F7645176EC}" dt="2022-10-20T09:20:16.491" v="4708" actId="478"/>
          <ac:picMkLst>
            <pc:docMk/>
            <pc:sldMk cId="2060701266" sldId="656"/>
            <ac:picMk id="16" creationId="{83AA9E96-FF4A-A19C-36B6-157E7386034E}"/>
          </ac:picMkLst>
        </pc:picChg>
      </pc:sldChg>
      <pc:sldChg chg="add del">
        <pc:chgData name="C Wei" userId="71f02f09b5303ba0" providerId="LiveId" clId="{B629A398-1581-451E-987B-76F7645176EC}" dt="2022-10-20T09:20:03.909" v="4705" actId="47"/>
        <pc:sldMkLst>
          <pc:docMk/>
          <pc:sldMk cId="420944899" sldId="657"/>
        </pc:sldMkLst>
      </pc:sldChg>
      <pc:sldChg chg="addSp delSp modSp add del mod">
        <pc:chgData name="C Wei" userId="71f02f09b5303ba0" providerId="LiveId" clId="{B629A398-1581-451E-987B-76F7645176EC}" dt="2022-10-20T09:25:43.262" v="4992" actId="47"/>
        <pc:sldMkLst>
          <pc:docMk/>
          <pc:sldMk cId="1436209828" sldId="657"/>
        </pc:sldMkLst>
        <pc:spChg chg="del">
          <ac:chgData name="C Wei" userId="71f02f09b5303ba0" providerId="LiveId" clId="{B629A398-1581-451E-987B-76F7645176EC}" dt="2022-10-20T09:21:02.317" v="4779" actId="478"/>
          <ac:spMkLst>
            <pc:docMk/>
            <pc:sldMk cId="1436209828" sldId="657"/>
            <ac:spMk id="4" creationId="{849FC7DA-C777-B83B-33E3-A643A4120E6C}"/>
          </ac:spMkLst>
        </pc:spChg>
        <pc:spChg chg="del">
          <ac:chgData name="C Wei" userId="71f02f09b5303ba0" providerId="LiveId" clId="{B629A398-1581-451E-987B-76F7645176EC}" dt="2022-10-20T09:21:30.788" v="4819" actId="478"/>
          <ac:spMkLst>
            <pc:docMk/>
            <pc:sldMk cId="1436209828" sldId="657"/>
            <ac:spMk id="8" creationId="{7EA95B0F-48D1-D544-3FB7-630014D143EE}"/>
          </ac:spMkLst>
        </pc:spChg>
        <pc:spChg chg="add mod">
          <ac:chgData name="C Wei" userId="71f02f09b5303ba0" providerId="LiveId" clId="{B629A398-1581-451E-987B-76F7645176EC}" dt="2022-10-20T09:25:26.613" v="4987" actId="1036"/>
          <ac:spMkLst>
            <pc:docMk/>
            <pc:sldMk cId="1436209828" sldId="657"/>
            <ac:spMk id="9" creationId="{39F1E0CD-210A-A872-8C50-C8477CB8CF3B}"/>
          </ac:spMkLst>
        </pc:spChg>
        <pc:spChg chg="del">
          <ac:chgData name="C Wei" userId="71f02f09b5303ba0" providerId="LiveId" clId="{B629A398-1581-451E-987B-76F7645176EC}" dt="2022-10-20T09:21:30.788" v="4819" actId="478"/>
          <ac:spMkLst>
            <pc:docMk/>
            <pc:sldMk cId="1436209828" sldId="657"/>
            <ac:spMk id="10" creationId="{4696BC72-BB6E-4A76-4506-DE5154BB5F3C}"/>
          </ac:spMkLst>
        </pc:spChg>
        <pc:spChg chg="mod">
          <ac:chgData name="C Wei" userId="71f02f09b5303ba0" providerId="LiveId" clId="{B629A398-1581-451E-987B-76F7645176EC}" dt="2022-10-20T09:21:57.289" v="4826" actId="14100"/>
          <ac:spMkLst>
            <pc:docMk/>
            <pc:sldMk cId="1436209828" sldId="657"/>
            <ac:spMk id="11" creationId="{F3BA1DD6-8F2C-A314-1BBF-1165039F8039}"/>
          </ac:spMkLst>
        </pc:spChg>
        <pc:spChg chg="mod">
          <ac:chgData name="C Wei" userId="71f02f09b5303ba0" providerId="LiveId" clId="{B629A398-1581-451E-987B-76F7645176EC}" dt="2022-10-20T09:25:20.383" v="4969" actId="14100"/>
          <ac:spMkLst>
            <pc:docMk/>
            <pc:sldMk cId="1436209828" sldId="657"/>
            <ac:spMk id="12" creationId="{47AEA2A9-A1E2-B7B2-5D1D-1FBBFB76320A}"/>
          </ac:spMkLst>
        </pc:spChg>
        <pc:spChg chg="mod">
          <ac:chgData name="C Wei" userId="71f02f09b5303ba0" providerId="LiveId" clId="{B629A398-1581-451E-987B-76F7645176EC}" dt="2022-10-20T09:21:43.871" v="4823" actId="14100"/>
          <ac:spMkLst>
            <pc:docMk/>
            <pc:sldMk cId="1436209828" sldId="657"/>
            <ac:spMk id="14" creationId="{BACCF0C4-4A2F-A024-53D7-C65BDBC698EE}"/>
          </ac:spMkLst>
        </pc:spChg>
        <pc:spChg chg="mod">
          <ac:chgData name="C Wei" userId="71f02f09b5303ba0" providerId="LiveId" clId="{B629A398-1581-451E-987B-76F7645176EC}" dt="2022-10-20T09:25:08.950" v="4965" actId="14100"/>
          <ac:spMkLst>
            <pc:docMk/>
            <pc:sldMk cId="1436209828" sldId="657"/>
            <ac:spMk id="15" creationId="{43B9E4C7-C25F-3A18-199B-6E9CFF37E736}"/>
          </ac:spMkLst>
        </pc:spChg>
        <pc:spChg chg="add mod">
          <ac:chgData name="C Wei" userId="71f02f09b5303ba0" providerId="LiveId" clId="{B629A398-1581-451E-987B-76F7645176EC}" dt="2022-10-20T09:25:31.699" v="4991" actId="1035"/>
          <ac:spMkLst>
            <pc:docMk/>
            <pc:sldMk cId="1436209828" sldId="657"/>
            <ac:spMk id="16" creationId="{0A0D6668-4FB7-920B-B354-6BC5F20D94DD}"/>
          </ac:spMkLst>
        </pc:spChg>
        <pc:spChg chg="add mod">
          <ac:chgData name="C Wei" userId="71f02f09b5303ba0" providerId="LiveId" clId="{B629A398-1581-451E-987B-76F7645176EC}" dt="2022-10-20T09:24:45.749" v="4959" actId="1076"/>
          <ac:spMkLst>
            <pc:docMk/>
            <pc:sldMk cId="1436209828" sldId="657"/>
            <ac:spMk id="17" creationId="{0A3B1483-9689-B196-594B-44DDD6B964C5}"/>
          </ac:spMkLst>
        </pc:spChg>
        <pc:spChg chg="mod">
          <ac:chgData name="C Wei" userId="71f02f09b5303ba0" providerId="LiveId" clId="{B629A398-1581-451E-987B-76F7645176EC}" dt="2022-10-20T09:25:26.613" v="4987" actId="1036"/>
          <ac:spMkLst>
            <pc:docMk/>
            <pc:sldMk cId="1436209828" sldId="657"/>
            <ac:spMk id="19" creationId="{755D1A3D-5B31-79F1-6D41-28A74F66CB88}"/>
          </ac:spMkLst>
        </pc:spChg>
        <pc:spChg chg="mod">
          <ac:chgData name="C Wei" userId="71f02f09b5303ba0" providerId="LiveId" clId="{B629A398-1581-451E-987B-76F7645176EC}" dt="2022-10-20T09:25:06.375" v="4964" actId="14100"/>
          <ac:spMkLst>
            <pc:docMk/>
            <pc:sldMk cId="1436209828" sldId="657"/>
            <ac:spMk id="20" creationId="{9F9DA2CC-6D4B-7601-B3A8-3423FEFE46B0}"/>
          </ac:spMkLst>
        </pc:spChg>
        <pc:spChg chg="mod">
          <ac:chgData name="C Wei" userId="71f02f09b5303ba0" providerId="LiveId" clId="{B629A398-1581-451E-987B-76F7645176EC}" dt="2022-10-20T09:25:31.699" v="4991" actId="1035"/>
          <ac:spMkLst>
            <pc:docMk/>
            <pc:sldMk cId="1436209828" sldId="657"/>
            <ac:spMk id="21" creationId="{280C3C73-8ED4-C4EB-1649-61253E4A4899}"/>
          </ac:spMkLst>
        </pc:spChg>
        <pc:spChg chg="add mod">
          <ac:chgData name="C Wei" userId="71f02f09b5303ba0" providerId="LiveId" clId="{B629A398-1581-451E-987B-76F7645176EC}" dt="2022-10-20T09:24:52.101" v="4960" actId="1076"/>
          <ac:spMkLst>
            <pc:docMk/>
            <pc:sldMk cId="1436209828" sldId="657"/>
            <ac:spMk id="23" creationId="{939F1D87-9B84-6B45-A782-B84D130B8058}"/>
          </ac:spMkLst>
        </pc:spChg>
        <pc:picChg chg="del">
          <ac:chgData name="C Wei" userId="71f02f09b5303ba0" providerId="LiveId" clId="{B629A398-1581-451E-987B-76F7645176EC}" dt="2022-10-20T09:21:30.788" v="4819" actId="478"/>
          <ac:picMkLst>
            <pc:docMk/>
            <pc:sldMk cId="1436209828" sldId="657"/>
            <ac:picMk id="5" creationId="{E8F696C1-1652-AE2B-A22C-1155B6664726}"/>
          </ac:picMkLst>
        </pc:picChg>
        <pc:picChg chg="del mod">
          <ac:chgData name="C Wei" userId="71f02f09b5303ba0" providerId="LiveId" clId="{B629A398-1581-451E-987B-76F7645176EC}" dt="2022-10-20T09:21:30.788" v="4819" actId="478"/>
          <ac:picMkLst>
            <pc:docMk/>
            <pc:sldMk cId="1436209828" sldId="657"/>
            <ac:picMk id="7" creationId="{4F365FDB-6D96-F7A3-40F2-0438DF007F30}"/>
          </ac:picMkLst>
        </pc:picChg>
        <pc:picChg chg="add mod">
          <ac:chgData name="C Wei" userId="71f02f09b5303ba0" providerId="LiveId" clId="{B629A398-1581-451E-987B-76F7645176EC}" dt="2022-10-20T09:24:45.749" v="4959" actId="1076"/>
          <ac:picMkLst>
            <pc:docMk/>
            <pc:sldMk cId="1436209828" sldId="657"/>
            <ac:picMk id="18" creationId="{88D0ACA2-58BF-4B09-4F94-FCB5E0015123}"/>
          </ac:picMkLst>
        </pc:picChg>
        <pc:picChg chg="add mod">
          <ac:chgData name="C Wei" userId="71f02f09b5303ba0" providerId="LiveId" clId="{B629A398-1581-451E-987B-76F7645176EC}" dt="2022-10-20T09:24:52.101" v="4960" actId="1076"/>
          <ac:picMkLst>
            <pc:docMk/>
            <pc:sldMk cId="1436209828" sldId="657"/>
            <ac:picMk id="22" creationId="{D67F60F3-95C4-83F0-4D25-B9B10CA8FC97}"/>
          </ac:picMkLst>
        </pc:picChg>
      </pc:sldChg>
      <pc:sldChg chg="addSp delSp modSp add mod ord">
        <pc:chgData name="C Wei" userId="71f02f09b5303ba0" providerId="LiveId" clId="{B629A398-1581-451E-987B-76F7645176EC}" dt="2022-11-01T02:20:18.694" v="17292" actId="14100"/>
        <pc:sldMkLst>
          <pc:docMk/>
          <pc:sldMk cId="3369274218" sldId="657"/>
        </pc:sldMkLst>
        <pc:spChg chg="add del mod">
          <ac:chgData name="C Wei" userId="71f02f09b5303ba0" providerId="LiveId" clId="{B629A398-1581-451E-987B-76F7645176EC}" dt="2022-10-30T14:15:45.767" v="16768" actId="478"/>
          <ac:spMkLst>
            <pc:docMk/>
            <pc:sldMk cId="3369274218" sldId="657"/>
            <ac:spMk id="4" creationId="{F0A71C00-4BA8-7167-3F22-756DE56F9911}"/>
          </ac:spMkLst>
        </pc:spChg>
        <pc:spChg chg="add del mod">
          <ac:chgData name="C Wei" userId="71f02f09b5303ba0" providerId="LiveId" clId="{B629A398-1581-451E-987B-76F7645176EC}" dt="2022-10-30T14:15:45.767" v="16768" actId="478"/>
          <ac:spMkLst>
            <pc:docMk/>
            <pc:sldMk cId="3369274218" sldId="657"/>
            <ac:spMk id="5" creationId="{39A2CD86-5FCB-4E92-55FB-5834BEAF6A9A}"/>
          </ac:spMkLst>
        </pc:spChg>
        <pc:spChg chg="mod">
          <ac:chgData name="C Wei" userId="71f02f09b5303ba0" providerId="LiveId" clId="{B629A398-1581-451E-987B-76F7645176EC}" dt="2022-11-01T02:20:13.690" v="17290" actId="14100"/>
          <ac:spMkLst>
            <pc:docMk/>
            <pc:sldMk cId="3369274218" sldId="657"/>
            <ac:spMk id="8" creationId="{7EA95B0F-48D1-D544-3FB7-630014D143EE}"/>
          </ac:spMkLst>
        </pc:spChg>
        <pc:spChg chg="add mod">
          <ac:chgData name="C Wei" userId="71f02f09b5303ba0" providerId="LiveId" clId="{B629A398-1581-451E-987B-76F7645176EC}" dt="2022-11-01T02:20:08.569" v="17288" actId="14100"/>
          <ac:spMkLst>
            <pc:docMk/>
            <pc:sldMk cId="3369274218" sldId="657"/>
            <ac:spMk id="10" creationId="{A31F071F-7774-8C8E-2C13-C73F8C8F2B95}"/>
          </ac:spMkLst>
        </pc:spChg>
        <pc:spChg chg="mod">
          <ac:chgData name="C Wei" userId="71f02f09b5303ba0" providerId="LiveId" clId="{B629A398-1581-451E-987B-76F7645176EC}" dt="2022-10-30T14:16:57.693" v="16875" actId="14100"/>
          <ac:spMkLst>
            <pc:docMk/>
            <pc:sldMk cId="3369274218" sldId="657"/>
            <ac:spMk id="12" creationId="{47AEA2A9-A1E2-B7B2-5D1D-1FBBFB76320A}"/>
          </ac:spMkLst>
        </pc:spChg>
        <pc:spChg chg="mod">
          <ac:chgData name="C Wei" userId="71f02f09b5303ba0" providerId="LiveId" clId="{B629A398-1581-451E-987B-76F7645176EC}" dt="2022-10-30T14:16:12.515" v="16773" actId="14100"/>
          <ac:spMkLst>
            <pc:docMk/>
            <pc:sldMk cId="3369274218" sldId="657"/>
            <ac:spMk id="14" creationId="{BACCF0C4-4A2F-A024-53D7-C65BDBC698EE}"/>
          </ac:spMkLst>
        </pc:spChg>
        <pc:spChg chg="del mod">
          <ac:chgData name="C Wei" userId="71f02f09b5303ba0" providerId="LiveId" clId="{B629A398-1581-451E-987B-76F7645176EC}" dt="2022-10-30T14:15:45.767" v="16768" actId="478"/>
          <ac:spMkLst>
            <pc:docMk/>
            <pc:sldMk cId="3369274218" sldId="657"/>
            <ac:spMk id="19" creationId="{755D1A3D-5B31-79F1-6D41-28A74F66CB88}"/>
          </ac:spMkLst>
        </pc:spChg>
        <pc:spChg chg="del mod">
          <ac:chgData name="C Wei" userId="71f02f09b5303ba0" providerId="LiveId" clId="{B629A398-1581-451E-987B-76F7645176EC}" dt="2022-10-30T14:15:45.767" v="16768" actId="478"/>
          <ac:spMkLst>
            <pc:docMk/>
            <pc:sldMk cId="3369274218" sldId="657"/>
            <ac:spMk id="21" creationId="{280C3C73-8ED4-C4EB-1649-61253E4A4899}"/>
          </ac:spMkLst>
        </pc:spChg>
        <pc:spChg chg="mod">
          <ac:chgData name="C Wei" userId="71f02f09b5303ba0" providerId="LiveId" clId="{B629A398-1581-451E-987B-76F7645176EC}" dt="2022-11-01T02:20:18.694" v="17292" actId="14100"/>
          <ac:spMkLst>
            <pc:docMk/>
            <pc:sldMk cId="3369274218" sldId="657"/>
            <ac:spMk id="22" creationId="{BE87BC14-00D3-6FD8-A378-79CF3DF2D41A}"/>
          </ac:spMkLst>
        </pc:spChg>
        <pc:spChg chg="del mod">
          <ac:chgData name="C Wei" userId="71f02f09b5303ba0" providerId="LiveId" clId="{B629A398-1581-451E-987B-76F7645176EC}" dt="2022-10-30T14:15:45.767" v="16768" actId="478"/>
          <ac:spMkLst>
            <pc:docMk/>
            <pc:sldMk cId="3369274218" sldId="657"/>
            <ac:spMk id="23" creationId="{1AB44954-0081-6BA2-5BBE-6B350E1E5976}"/>
          </ac:spMkLst>
        </pc:spChg>
        <pc:spChg chg="del mod">
          <ac:chgData name="C Wei" userId="71f02f09b5303ba0" providerId="LiveId" clId="{B629A398-1581-451E-987B-76F7645176EC}" dt="2022-10-30T14:15:45.767" v="16768" actId="478"/>
          <ac:spMkLst>
            <pc:docMk/>
            <pc:sldMk cId="3369274218" sldId="657"/>
            <ac:spMk id="24" creationId="{4D966365-5DD8-7C95-B3DD-E9D8B2A9C0ED}"/>
          </ac:spMkLst>
        </pc:spChg>
        <pc:picChg chg="add del mod">
          <ac:chgData name="C Wei" userId="71f02f09b5303ba0" providerId="LiveId" clId="{B629A398-1581-451E-987B-76F7645176EC}" dt="2022-10-20T09:46:50.238" v="5774" actId="478"/>
          <ac:picMkLst>
            <pc:docMk/>
            <pc:sldMk cId="3369274218" sldId="657"/>
            <ac:picMk id="7" creationId="{CF241CB4-FFC2-D16D-F4A5-178544DE14C4}"/>
          </ac:picMkLst>
        </pc:picChg>
        <pc:picChg chg="add mod ord">
          <ac:chgData name="C Wei" userId="71f02f09b5303ba0" providerId="LiveId" clId="{B629A398-1581-451E-987B-76F7645176EC}" dt="2022-10-30T14:16:53.300" v="16873" actId="1035"/>
          <ac:picMkLst>
            <pc:docMk/>
            <pc:sldMk cId="3369274218" sldId="657"/>
            <ac:picMk id="9" creationId="{34F9FEBB-677C-0A29-22FC-47A9E8E23F71}"/>
          </ac:picMkLst>
        </pc:picChg>
        <pc:picChg chg="mod ord">
          <ac:chgData name="C Wei" userId="71f02f09b5303ba0" providerId="LiveId" clId="{B629A398-1581-451E-987B-76F7645176EC}" dt="2022-10-30T14:16:53.300" v="16873" actId="1035"/>
          <ac:picMkLst>
            <pc:docMk/>
            <pc:sldMk cId="3369274218" sldId="657"/>
            <ac:picMk id="16" creationId="{83AA9E96-FF4A-A19C-36B6-157E7386034E}"/>
          </ac:picMkLst>
        </pc:picChg>
        <pc:picChg chg="mod ord">
          <ac:chgData name="C Wei" userId="71f02f09b5303ba0" providerId="LiveId" clId="{B629A398-1581-451E-987B-76F7645176EC}" dt="2022-10-30T14:16:53.300" v="16873" actId="1035"/>
          <ac:picMkLst>
            <pc:docMk/>
            <pc:sldMk cId="3369274218" sldId="657"/>
            <ac:picMk id="18" creationId="{F7098899-F3B9-5765-3257-214D76D34779}"/>
          </ac:picMkLst>
        </pc:picChg>
      </pc:sldChg>
      <pc:sldChg chg="addSp delSp modSp add mod">
        <pc:chgData name="C Wei" userId="71f02f09b5303ba0" providerId="LiveId" clId="{B629A398-1581-451E-987B-76F7645176EC}" dt="2022-10-31T06:26:16.238" v="17179" actId="20577"/>
        <pc:sldMkLst>
          <pc:docMk/>
          <pc:sldMk cId="2376669540" sldId="658"/>
        </pc:sldMkLst>
        <pc:spChg chg="del">
          <ac:chgData name="C Wei" userId="71f02f09b5303ba0" providerId="LiveId" clId="{B629A398-1581-451E-987B-76F7645176EC}" dt="2022-10-20T09:34:44.614" v="5376" actId="478"/>
          <ac:spMkLst>
            <pc:docMk/>
            <pc:sldMk cId="2376669540" sldId="658"/>
            <ac:spMk id="5" creationId="{FDBEE772-44C5-794A-02D4-520B4CE34169}"/>
          </ac:spMkLst>
        </pc:spChg>
        <pc:spChg chg="add del mod">
          <ac:chgData name="C Wei" userId="71f02f09b5303ba0" providerId="LiveId" clId="{B629A398-1581-451E-987B-76F7645176EC}" dt="2022-10-30T14:14:19.441" v="16722" actId="478"/>
          <ac:spMkLst>
            <pc:docMk/>
            <pc:sldMk cId="2376669540" sldId="658"/>
            <ac:spMk id="8" creationId="{B50C09C2-723C-FDA6-CD2D-685CBE9E5884}"/>
          </ac:spMkLst>
        </pc:spChg>
        <pc:spChg chg="mod">
          <ac:chgData name="C Wei" userId="71f02f09b5303ba0" providerId="LiveId" clId="{B629A398-1581-451E-987B-76F7645176EC}" dt="2022-10-30T14:14:39.999" v="16744" actId="1035"/>
          <ac:spMkLst>
            <pc:docMk/>
            <pc:sldMk cId="2376669540" sldId="658"/>
            <ac:spMk id="10" creationId="{4696BC72-BB6E-4A76-4506-DE5154BB5F3C}"/>
          </ac:spMkLst>
        </pc:spChg>
        <pc:spChg chg="mod">
          <ac:chgData name="C Wei" userId="71f02f09b5303ba0" providerId="LiveId" clId="{B629A398-1581-451E-987B-76F7645176EC}" dt="2022-10-30T14:15:01.945" v="16762" actId="14100"/>
          <ac:spMkLst>
            <pc:docMk/>
            <pc:sldMk cId="2376669540" sldId="658"/>
            <ac:spMk id="12" creationId="{47AEA2A9-A1E2-B7B2-5D1D-1FBBFB76320A}"/>
          </ac:spMkLst>
        </pc:spChg>
        <pc:spChg chg="mod">
          <ac:chgData name="C Wei" userId="71f02f09b5303ba0" providerId="LiveId" clId="{B629A398-1581-451E-987B-76F7645176EC}" dt="2022-10-30T14:15:06.265" v="16764" actId="14100"/>
          <ac:spMkLst>
            <pc:docMk/>
            <pc:sldMk cId="2376669540" sldId="658"/>
            <ac:spMk id="14" creationId="{BACCF0C4-4A2F-A024-53D7-C65BDBC698EE}"/>
          </ac:spMkLst>
        </pc:spChg>
        <pc:spChg chg="del mod">
          <ac:chgData name="C Wei" userId="71f02f09b5303ba0" providerId="LiveId" clId="{B629A398-1581-451E-987B-76F7645176EC}" dt="2022-10-30T14:14:16.001" v="16720" actId="478"/>
          <ac:spMkLst>
            <pc:docMk/>
            <pc:sldMk cId="2376669540" sldId="658"/>
            <ac:spMk id="15" creationId="{43B9E4C7-C25F-3A18-199B-6E9CFF37E736}"/>
          </ac:spMkLst>
        </pc:spChg>
        <pc:spChg chg="add del mod">
          <ac:chgData name="C Wei" userId="71f02f09b5303ba0" providerId="LiveId" clId="{B629A398-1581-451E-987B-76F7645176EC}" dt="2022-10-30T14:14:14.016" v="16719" actId="478"/>
          <ac:spMkLst>
            <pc:docMk/>
            <pc:sldMk cId="2376669540" sldId="658"/>
            <ac:spMk id="16" creationId="{19EDE289-4D0B-1041-040F-CD621E51C44F}"/>
          </ac:spMkLst>
        </pc:spChg>
        <pc:spChg chg="add del mod">
          <ac:chgData name="C Wei" userId="71f02f09b5303ba0" providerId="LiveId" clId="{B629A398-1581-451E-987B-76F7645176EC}" dt="2022-10-30T14:14:14.016" v="16719" actId="478"/>
          <ac:spMkLst>
            <pc:docMk/>
            <pc:sldMk cId="2376669540" sldId="658"/>
            <ac:spMk id="17" creationId="{C70F7543-65EF-6ECC-A0F3-1781FB86D3DF}"/>
          </ac:spMkLst>
        </pc:spChg>
        <pc:spChg chg="add mod">
          <ac:chgData name="C Wei" userId="71f02f09b5303ba0" providerId="LiveId" clId="{B629A398-1581-451E-987B-76F7645176EC}" dt="2022-10-31T06:26:16.238" v="17179" actId="20577"/>
          <ac:spMkLst>
            <pc:docMk/>
            <pc:sldMk cId="2376669540" sldId="658"/>
            <ac:spMk id="19" creationId="{8BFC2D23-A68D-C459-D0C5-19C06AEB03BF}"/>
          </ac:spMkLst>
        </pc:spChg>
        <pc:spChg chg="del mod">
          <ac:chgData name="C Wei" userId="71f02f09b5303ba0" providerId="LiveId" clId="{B629A398-1581-451E-987B-76F7645176EC}" dt="2022-10-30T14:14:14.016" v="16719" actId="478"/>
          <ac:spMkLst>
            <pc:docMk/>
            <pc:sldMk cId="2376669540" sldId="658"/>
            <ac:spMk id="20" creationId="{9F9DA2CC-6D4B-7601-B3A8-3423FEFE46B0}"/>
          </ac:spMkLst>
        </pc:spChg>
        <pc:picChg chg="add mod ord">
          <ac:chgData name="C Wei" userId="71f02f09b5303ba0" providerId="LiveId" clId="{B629A398-1581-451E-987B-76F7645176EC}" dt="2022-10-30T14:14:55.482" v="16759" actId="167"/>
          <ac:picMkLst>
            <pc:docMk/>
            <pc:sldMk cId="2376669540" sldId="658"/>
            <ac:picMk id="4" creationId="{F70297F7-05C7-7BEB-E8F2-A037D50339CF}"/>
          </ac:picMkLst>
        </pc:picChg>
        <pc:picChg chg="add del mod">
          <ac:chgData name="C Wei" userId="71f02f09b5303ba0" providerId="LiveId" clId="{B629A398-1581-451E-987B-76F7645176EC}" dt="2022-10-30T14:14:18.528" v="16721" actId="478"/>
          <ac:picMkLst>
            <pc:docMk/>
            <pc:sldMk cId="2376669540" sldId="658"/>
            <ac:picMk id="7" creationId="{EA1E34F1-ECBE-4B60-0D12-1AC61A7D55B1}"/>
          </ac:picMkLst>
        </pc:picChg>
        <pc:picChg chg="del">
          <ac:chgData name="C Wei" userId="71f02f09b5303ba0" providerId="LiveId" clId="{B629A398-1581-451E-987B-76F7645176EC}" dt="2022-10-20T09:35:03.491" v="5392" actId="478"/>
          <ac:picMkLst>
            <pc:docMk/>
            <pc:sldMk cId="2376669540" sldId="658"/>
            <ac:picMk id="9" creationId="{4484EC09-0E64-CD85-AB54-1C38E8DB85D2}"/>
          </ac:picMkLst>
        </pc:picChg>
        <pc:picChg chg="add mod ord">
          <ac:chgData name="C Wei" userId="71f02f09b5303ba0" providerId="LiveId" clId="{B629A398-1581-451E-987B-76F7645176EC}" dt="2022-10-30T14:14:55.482" v="16759" actId="167"/>
          <ac:picMkLst>
            <pc:docMk/>
            <pc:sldMk cId="2376669540" sldId="658"/>
            <ac:picMk id="18" creationId="{CFE10174-B243-53E7-9BB1-E0AF947451D5}"/>
          </ac:picMkLst>
        </pc:picChg>
      </pc:sldChg>
      <pc:sldChg chg="addSp delSp modSp add mod">
        <pc:chgData name="C Wei" userId="71f02f09b5303ba0" providerId="LiveId" clId="{B629A398-1581-451E-987B-76F7645176EC}" dt="2022-10-31T06:26:22.967" v="17181" actId="20577"/>
        <pc:sldMkLst>
          <pc:docMk/>
          <pc:sldMk cId="104999324" sldId="659"/>
        </pc:sldMkLst>
        <pc:spChg chg="mod">
          <ac:chgData name="C Wei" userId="71f02f09b5303ba0" providerId="LiveId" clId="{B629A398-1581-451E-987B-76F7645176EC}" dt="2022-10-20T12:36:28.202" v="5878" actId="20577"/>
          <ac:spMkLst>
            <pc:docMk/>
            <pc:sldMk cId="104999324" sldId="659"/>
            <ac:spMk id="2" creationId="{1907FBF4-1434-4065-BA1E-7B5E5AC6AFD8}"/>
          </ac:spMkLst>
        </pc:spChg>
        <pc:spChg chg="del">
          <ac:chgData name="C Wei" userId="71f02f09b5303ba0" providerId="LiveId" clId="{B629A398-1581-451E-987B-76F7645176EC}" dt="2022-10-20T12:36:33.698" v="5879" actId="478"/>
          <ac:spMkLst>
            <pc:docMk/>
            <pc:sldMk cId="104999324" sldId="659"/>
            <ac:spMk id="4" creationId="{F0A71C00-4BA8-7167-3F22-756DE56F9911}"/>
          </ac:spMkLst>
        </pc:spChg>
        <pc:spChg chg="del">
          <ac:chgData name="C Wei" userId="71f02f09b5303ba0" providerId="LiveId" clId="{B629A398-1581-451E-987B-76F7645176EC}" dt="2022-10-20T12:36:33.698" v="5879" actId="478"/>
          <ac:spMkLst>
            <pc:docMk/>
            <pc:sldMk cId="104999324" sldId="659"/>
            <ac:spMk id="5" creationId="{39A2CD86-5FCB-4E92-55FB-5834BEAF6A9A}"/>
          </ac:spMkLst>
        </pc:spChg>
        <pc:spChg chg="add mod">
          <ac:chgData name="C Wei" userId="71f02f09b5303ba0" providerId="LiveId" clId="{B629A398-1581-451E-987B-76F7645176EC}" dt="2022-10-20T12:39:08.444" v="5938" actId="20577"/>
          <ac:spMkLst>
            <pc:docMk/>
            <pc:sldMk cId="104999324" sldId="659"/>
            <ac:spMk id="7" creationId="{642ADFAE-FB75-84D7-02E9-DFCD9FEEA51F}"/>
          </ac:spMkLst>
        </pc:spChg>
        <pc:spChg chg="del">
          <ac:chgData name="C Wei" userId="71f02f09b5303ba0" providerId="LiveId" clId="{B629A398-1581-451E-987B-76F7645176EC}" dt="2022-10-20T12:36:33.698" v="5879" actId="478"/>
          <ac:spMkLst>
            <pc:docMk/>
            <pc:sldMk cId="104999324" sldId="659"/>
            <ac:spMk id="8" creationId="{7EA95B0F-48D1-D544-3FB7-630014D143EE}"/>
          </ac:spMkLst>
        </pc:spChg>
        <pc:spChg chg="del">
          <ac:chgData name="C Wei" userId="71f02f09b5303ba0" providerId="LiveId" clId="{B629A398-1581-451E-987B-76F7645176EC}" dt="2022-10-20T12:36:33.698" v="5879" actId="478"/>
          <ac:spMkLst>
            <pc:docMk/>
            <pc:sldMk cId="104999324" sldId="659"/>
            <ac:spMk id="10" creationId="{A31F071F-7774-8C8E-2C13-C73F8C8F2B95}"/>
          </ac:spMkLst>
        </pc:spChg>
        <pc:spChg chg="del">
          <ac:chgData name="C Wei" userId="71f02f09b5303ba0" providerId="LiveId" clId="{B629A398-1581-451E-987B-76F7645176EC}" dt="2022-10-20T12:36:33.698" v="5879" actId="478"/>
          <ac:spMkLst>
            <pc:docMk/>
            <pc:sldMk cId="104999324" sldId="659"/>
            <ac:spMk id="12" creationId="{47AEA2A9-A1E2-B7B2-5D1D-1FBBFB76320A}"/>
          </ac:spMkLst>
        </pc:spChg>
        <pc:spChg chg="del">
          <ac:chgData name="C Wei" userId="71f02f09b5303ba0" providerId="LiveId" clId="{B629A398-1581-451E-987B-76F7645176EC}" dt="2022-10-20T12:36:33.698" v="5879" actId="478"/>
          <ac:spMkLst>
            <pc:docMk/>
            <pc:sldMk cId="104999324" sldId="659"/>
            <ac:spMk id="14" creationId="{BACCF0C4-4A2F-A024-53D7-C65BDBC698EE}"/>
          </ac:spMkLst>
        </pc:spChg>
        <pc:spChg chg="add del mod">
          <ac:chgData name="C Wei" userId="71f02f09b5303ba0" providerId="LiveId" clId="{B629A398-1581-451E-987B-76F7645176EC}" dt="2022-10-20T12:48:31.491" v="5986" actId="478"/>
          <ac:spMkLst>
            <pc:docMk/>
            <pc:sldMk cId="104999324" sldId="659"/>
            <ac:spMk id="15" creationId="{F8DDE622-A4C2-C3A2-DAE7-73151F5092D3}"/>
          </ac:spMkLst>
        </pc:spChg>
        <pc:spChg chg="add del mod">
          <ac:chgData name="C Wei" userId="71f02f09b5303ba0" providerId="LiveId" clId="{B629A398-1581-451E-987B-76F7645176EC}" dt="2022-10-20T12:48:34.585" v="5989" actId="478"/>
          <ac:spMkLst>
            <pc:docMk/>
            <pc:sldMk cId="104999324" sldId="659"/>
            <ac:spMk id="17" creationId="{1ED2C1E8-1EB3-B609-FBFB-D7E8BE42313F}"/>
          </ac:spMkLst>
        </pc:spChg>
        <pc:spChg chg="del">
          <ac:chgData name="C Wei" userId="71f02f09b5303ba0" providerId="LiveId" clId="{B629A398-1581-451E-987B-76F7645176EC}" dt="2022-10-20T12:36:33.698" v="5879" actId="478"/>
          <ac:spMkLst>
            <pc:docMk/>
            <pc:sldMk cId="104999324" sldId="659"/>
            <ac:spMk id="19" creationId="{755D1A3D-5B31-79F1-6D41-28A74F66CB88}"/>
          </ac:spMkLst>
        </pc:spChg>
        <pc:spChg chg="add del mod">
          <ac:chgData name="C Wei" userId="71f02f09b5303ba0" providerId="LiveId" clId="{B629A398-1581-451E-987B-76F7645176EC}" dt="2022-10-20T12:48:34.035" v="5988" actId="478"/>
          <ac:spMkLst>
            <pc:docMk/>
            <pc:sldMk cId="104999324" sldId="659"/>
            <ac:spMk id="20" creationId="{5D58C73E-FA61-B27F-9494-A7FCDD286A14}"/>
          </ac:spMkLst>
        </pc:spChg>
        <pc:spChg chg="del">
          <ac:chgData name="C Wei" userId="71f02f09b5303ba0" providerId="LiveId" clId="{B629A398-1581-451E-987B-76F7645176EC}" dt="2022-10-20T12:36:33.698" v="5879" actId="478"/>
          <ac:spMkLst>
            <pc:docMk/>
            <pc:sldMk cId="104999324" sldId="659"/>
            <ac:spMk id="21" creationId="{280C3C73-8ED4-C4EB-1649-61253E4A4899}"/>
          </ac:spMkLst>
        </pc:spChg>
        <pc:spChg chg="del">
          <ac:chgData name="C Wei" userId="71f02f09b5303ba0" providerId="LiveId" clId="{B629A398-1581-451E-987B-76F7645176EC}" dt="2022-10-20T12:36:33.698" v="5879" actId="478"/>
          <ac:spMkLst>
            <pc:docMk/>
            <pc:sldMk cId="104999324" sldId="659"/>
            <ac:spMk id="22" creationId="{BE87BC14-00D3-6FD8-A378-79CF3DF2D41A}"/>
          </ac:spMkLst>
        </pc:spChg>
        <pc:spChg chg="del">
          <ac:chgData name="C Wei" userId="71f02f09b5303ba0" providerId="LiveId" clId="{B629A398-1581-451E-987B-76F7645176EC}" dt="2022-10-20T12:36:33.698" v="5879" actId="478"/>
          <ac:spMkLst>
            <pc:docMk/>
            <pc:sldMk cId="104999324" sldId="659"/>
            <ac:spMk id="23" creationId="{1AB44954-0081-6BA2-5BBE-6B350E1E5976}"/>
          </ac:spMkLst>
        </pc:spChg>
        <pc:spChg chg="del">
          <ac:chgData name="C Wei" userId="71f02f09b5303ba0" providerId="LiveId" clId="{B629A398-1581-451E-987B-76F7645176EC}" dt="2022-10-20T12:36:33.698" v="5879" actId="478"/>
          <ac:spMkLst>
            <pc:docMk/>
            <pc:sldMk cId="104999324" sldId="659"/>
            <ac:spMk id="24" creationId="{4D966365-5DD8-7C95-B3DD-E9D8B2A9C0ED}"/>
          </ac:spMkLst>
        </pc:spChg>
        <pc:spChg chg="add del mod">
          <ac:chgData name="C Wei" userId="71f02f09b5303ba0" providerId="LiveId" clId="{B629A398-1581-451E-987B-76F7645176EC}" dt="2022-10-20T12:48:32.820" v="5987" actId="478"/>
          <ac:spMkLst>
            <pc:docMk/>
            <pc:sldMk cId="104999324" sldId="659"/>
            <ac:spMk id="25" creationId="{3C6F0E79-8849-1D04-AB91-6F8A6175EBE7}"/>
          </ac:spMkLst>
        </pc:spChg>
        <pc:spChg chg="add del mod">
          <ac:chgData name="C Wei" userId="71f02f09b5303ba0" providerId="LiveId" clId="{B629A398-1581-451E-987B-76F7645176EC}" dt="2022-10-20T12:40:01.801" v="5959" actId="478"/>
          <ac:spMkLst>
            <pc:docMk/>
            <pc:sldMk cId="104999324" sldId="659"/>
            <ac:spMk id="26" creationId="{B09C3004-7191-FDB8-06EA-9B117B57CF88}"/>
          </ac:spMkLst>
        </pc:spChg>
        <pc:spChg chg="add del mod">
          <ac:chgData name="C Wei" userId="71f02f09b5303ba0" providerId="LiveId" clId="{B629A398-1581-451E-987B-76F7645176EC}" dt="2022-10-20T12:40:01.801" v="5959" actId="478"/>
          <ac:spMkLst>
            <pc:docMk/>
            <pc:sldMk cId="104999324" sldId="659"/>
            <ac:spMk id="27" creationId="{B268BE24-5D76-5054-56B3-E1C17E6A380D}"/>
          </ac:spMkLst>
        </pc:spChg>
        <pc:spChg chg="add del mod">
          <ac:chgData name="C Wei" userId="71f02f09b5303ba0" providerId="LiveId" clId="{B629A398-1581-451E-987B-76F7645176EC}" dt="2022-10-20T12:40:01.801" v="5959" actId="478"/>
          <ac:spMkLst>
            <pc:docMk/>
            <pc:sldMk cId="104999324" sldId="659"/>
            <ac:spMk id="28" creationId="{B876A393-7E41-235D-1392-1E0DFC2426BB}"/>
          </ac:spMkLst>
        </pc:spChg>
        <pc:spChg chg="add del mod">
          <ac:chgData name="C Wei" userId="71f02f09b5303ba0" providerId="LiveId" clId="{B629A398-1581-451E-987B-76F7645176EC}" dt="2022-10-20T12:40:01.801" v="5959" actId="478"/>
          <ac:spMkLst>
            <pc:docMk/>
            <pc:sldMk cId="104999324" sldId="659"/>
            <ac:spMk id="29" creationId="{D16FC484-CD15-5A69-EEBE-9554CEAF5232}"/>
          </ac:spMkLst>
        </pc:spChg>
        <pc:spChg chg="add mod">
          <ac:chgData name="C Wei" userId="71f02f09b5303ba0" providerId="LiveId" clId="{B629A398-1581-451E-987B-76F7645176EC}" dt="2022-10-20T12:51:07.197" v="6017" actId="1037"/>
          <ac:spMkLst>
            <pc:docMk/>
            <pc:sldMk cId="104999324" sldId="659"/>
            <ac:spMk id="30" creationId="{B1463D3B-C6E6-D28E-4A29-F1F366E24922}"/>
          </ac:spMkLst>
        </pc:spChg>
        <pc:spChg chg="add mod">
          <ac:chgData name="C Wei" userId="71f02f09b5303ba0" providerId="LiveId" clId="{B629A398-1581-451E-987B-76F7645176EC}" dt="2022-10-31T06:26:22.967" v="17181" actId="20577"/>
          <ac:spMkLst>
            <pc:docMk/>
            <pc:sldMk cId="104999324" sldId="659"/>
            <ac:spMk id="36" creationId="{EF55F05A-1042-1D17-4575-3B487259AB97}"/>
          </ac:spMkLst>
        </pc:spChg>
        <pc:picChg chg="del">
          <ac:chgData name="C Wei" userId="71f02f09b5303ba0" providerId="LiveId" clId="{B629A398-1581-451E-987B-76F7645176EC}" dt="2022-10-20T12:36:33.698" v="5879" actId="478"/>
          <ac:picMkLst>
            <pc:docMk/>
            <pc:sldMk cId="104999324" sldId="659"/>
            <ac:picMk id="9" creationId="{34F9FEBB-677C-0A29-22FC-47A9E8E23F71}"/>
          </ac:picMkLst>
        </pc:picChg>
        <pc:picChg chg="del">
          <ac:chgData name="C Wei" userId="71f02f09b5303ba0" providerId="LiveId" clId="{B629A398-1581-451E-987B-76F7645176EC}" dt="2022-10-20T12:36:33.698" v="5879" actId="478"/>
          <ac:picMkLst>
            <pc:docMk/>
            <pc:sldMk cId="104999324" sldId="659"/>
            <ac:picMk id="16" creationId="{83AA9E96-FF4A-A19C-36B6-157E7386034E}"/>
          </ac:picMkLst>
        </pc:picChg>
        <pc:picChg chg="del">
          <ac:chgData name="C Wei" userId="71f02f09b5303ba0" providerId="LiveId" clId="{B629A398-1581-451E-987B-76F7645176EC}" dt="2022-10-20T12:36:33.698" v="5879" actId="478"/>
          <ac:picMkLst>
            <pc:docMk/>
            <pc:sldMk cId="104999324" sldId="659"/>
            <ac:picMk id="18" creationId="{F7098899-F3B9-5765-3257-214D76D34779}"/>
          </ac:picMkLst>
        </pc:picChg>
        <pc:picChg chg="add mod">
          <ac:chgData name="C Wei" userId="71f02f09b5303ba0" providerId="LiveId" clId="{B629A398-1581-451E-987B-76F7645176EC}" dt="2022-10-20T12:51:07.197" v="6017" actId="1037"/>
          <ac:picMkLst>
            <pc:docMk/>
            <pc:sldMk cId="104999324" sldId="659"/>
            <ac:picMk id="31" creationId="{3ACD4186-8E6C-9094-7008-B59E1C2FBBB1}"/>
          </ac:picMkLst>
        </pc:picChg>
        <pc:picChg chg="add mod">
          <ac:chgData name="C Wei" userId="71f02f09b5303ba0" providerId="LiveId" clId="{B629A398-1581-451E-987B-76F7645176EC}" dt="2022-10-20T12:49:36.735" v="5996" actId="1076"/>
          <ac:picMkLst>
            <pc:docMk/>
            <pc:sldMk cId="104999324" sldId="659"/>
            <ac:picMk id="33" creationId="{6BA42BC4-797B-2E92-3DB1-E55B03D950C7}"/>
          </ac:picMkLst>
        </pc:picChg>
        <pc:picChg chg="add mod">
          <ac:chgData name="C Wei" userId="71f02f09b5303ba0" providerId="LiveId" clId="{B629A398-1581-451E-987B-76F7645176EC}" dt="2022-10-20T12:49:41.714" v="5999" actId="1076"/>
          <ac:picMkLst>
            <pc:docMk/>
            <pc:sldMk cId="104999324" sldId="659"/>
            <ac:picMk id="35" creationId="{3710E18F-8370-1E04-C6F5-F66A20C33937}"/>
          </ac:picMkLst>
        </pc:picChg>
      </pc:sldChg>
      <pc:sldChg chg="modSp add del mod">
        <pc:chgData name="C Wei" userId="71f02f09b5303ba0" providerId="LiveId" clId="{B629A398-1581-451E-987B-76F7645176EC}" dt="2022-10-20T12:36:14.019" v="5857" actId="47"/>
        <pc:sldMkLst>
          <pc:docMk/>
          <pc:sldMk cId="2247403980" sldId="659"/>
        </pc:sldMkLst>
        <pc:spChg chg="mod">
          <ac:chgData name="C Wei" userId="71f02f09b5303ba0" providerId="LiveId" clId="{B629A398-1581-451E-987B-76F7645176EC}" dt="2022-10-20T12:35:27.502" v="5856"/>
          <ac:spMkLst>
            <pc:docMk/>
            <pc:sldMk cId="2247403980" sldId="659"/>
            <ac:spMk id="2" creationId="{1907FBF4-1434-4065-BA1E-7B5E5AC6AFD8}"/>
          </ac:spMkLst>
        </pc:spChg>
      </pc:sldChg>
      <pc:sldChg chg="modSp add mod">
        <pc:chgData name="C Wei" userId="71f02f09b5303ba0" providerId="LiveId" clId="{B629A398-1581-451E-987B-76F7645176EC}" dt="2022-10-21T07:48:05.739" v="6027"/>
        <pc:sldMkLst>
          <pc:docMk/>
          <pc:sldMk cId="3465119961" sldId="660"/>
        </pc:sldMkLst>
        <pc:spChg chg="mod">
          <ac:chgData name="C Wei" userId="71f02f09b5303ba0" providerId="LiveId" clId="{B629A398-1581-451E-987B-76F7645176EC}" dt="2022-10-21T07:46:56.735" v="6026" actId="20577"/>
          <ac:spMkLst>
            <pc:docMk/>
            <pc:sldMk cId="3465119961" sldId="660"/>
            <ac:spMk id="4" creationId="{3D3CD500-B72D-4FB2-B185-BB8574EFA7C0}"/>
          </ac:spMkLst>
        </pc:spChg>
        <pc:spChg chg="mod">
          <ac:chgData name="C Wei" userId="71f02f09b5303ba0" providerId="LiveId" clId="{B629A398-1581-451E-987B-76F7645176EC}" dt="2022-10-21T07:48:05.739" v="6027"/>
          <ac:spMkLst>
            <pc:docMk/>
            <pc:sldMk cId="3465119961" sldId="660"/>
            <ac:spMk id="8" creationId="{27DEBCF5-BFB8-4FAD-B0B9-B4780086BDBD}"/>
          </ac:spMkLst>
        </pc:spChg>
      </pc:sldChg>
      <pc:sldChg chg="addSp delSp modSp add mod">
        <pc:chgData name="C Wei" userId="71f02f09b5303ba0" providerId="LiveId" clId="{B629A398-1581-451E-987B-76F7645176EC}" dt="2022-10-31T07:27:23.149" v="17283" actId="1076"/>
        <pc:sldMkLst>
          <pc:docMk/>
          <pc:sldMk cId="190209863" sldId="661"/>
        </pc:sldMkLst>
        <pc:spChg chg="mod">
          <ac:chgData name="C Wei" userId="71f02f09b5303ba0" providerId="LiveId" clId="{B629A398-1581-451E-987B-76F7645176EC}" dt="2022-10-21T07:48:28.835" v="6029"/>
          <ac:spMkLst>
            <pc:docMk/>
            <pc:sldMk cId="190209863" sldId="661"/>
            <ac:spMk id="2" creationId="{1907FBF4-1434-4065-BA1E-7B5E5AC6AFD8}"/>
          </ac:spMkLst>
        </pc:spChg>
        <pc:spChg chg="add mod">
          <ac:chgData name="C Wei" userId="71f02f09b5303ba0" providerId="LiveId" clId="{B629A398-1581-451E-987B-76F7645176EC}" dt="2022-10-31T07:27:23.149" v="17283" actId="1076"/>
          <ac:spMkLst>
            <pc:docMk/>
            <pc:sldMk cId="190209863" sldId="661"/>
            <ac:spMk id="4" creationId="{4FB044A1-0099-CCD8-0642-5645985B5D36}"/>
          </ac:spMkLst>
        </pc:spChg>
        <pc:spChg chg="add del mod">
          <ac:chgData name="C Wei" userId="71f02f09b5303ba0" providerId="LiveId" clId="{B629A398-1581-451E-987B-76F7645176EC}" dt="2022-10-21T09:29:07.014" v="6129" actId="478"/>
          <ac:spMkLst>
            <pc:docMk/>
            <pc:sldMk cId="190209863" sldId="661"/>
            <ac:spMk id="4" creationId="{D3D23944-EFED-0147-1F73-7B43334B3C5B}"/>
          </ac:spMkLst>
        </pc:spChg>
        <pc:spChg chg="add mod">
          <ac:chgData name="C Wei" userId="71f02f09b5303ba0" providerId="LiveId" clId="{B629A398-1581-451E-987B-76F7645176EC}" dt="2022-10-21T12:43:44.169" v="6780" actId="14100"/>
          <ac:spMkLst>
            <pc:docMk/>
            <pc:sldMk cId="190209863" sldId="661"/>
            <ac:spMk id="5" creationId="{44BCA18E-F07B-2812-34D1-2A40C502F89F}"/>
          </ac:spMkLst>
        </pc:spChg>
        <pc:spChg chg="mod">
          <ac:chgData name="C Wei" userId="71f02f09b5303ba0" providerId="LiveId" clId="{B629A398-1581-451E-987B-76F7645176EC}" dt="2022-10-30T14:17:24.647" v="16876" actId="20577"/>
          <ac:spMkLst>
            <pc:docMk/>
            <pc:sldMk cId="190209863" sldId="661"/>
            <ac:spMk id="7" creationId="{642ADFAE-FB75-84D7-02E9-DFCD9FEEA51F}"/>
          </ac:spMkLst>
        </pc:spChg>
        <pc:spChg chg="add mod">
          <ac:chgData name="C Wei" userId="71f02f09b5303ba0" providerId="LiveId" clId="{B629A398-1581-451E-987B-76F7645176EC}" dt="2022-10-21T13:26:29.869" v="7291"/>
          <ac:spMkLst>
            <pc:docMk/>
            <pc:sldMk cId="190209863" sldId="661"/>
            <ac:spMk id="8" creationId="{5D4D5CC8-A036-9692-6972-356F323F22A2}"/>
          </ac:spMkLst>
        </pc:spChg>
        <pc:spChg chg="add mod">
          <ac:chgData name="C Wei" userId="71f02f09b5303ba0" providerId="LiveId" clId="{B629A398-1581-451E-987B-76F7645176EC}" dt="2022-10-31T07:26:58.470" v="17258" actId="20577"/>
          <ac:spMkLst>
            <pc:docMk/>
            <pc:sldMk cId="190209863" sldId="661"/>
            <ac:spMk id="9" creationId="{B289A286-3BCA-CE7C-A31B-95C86F3DF53E}"/>
          </ac:spMkLst>
        </pc:spChg>
        <pc:spChg chg="add mod">
          <ac:chgData name="C Wei" userId="71f02f09b5303ba0" providerId="LiveId" clId="{B629A398-1581-451E-987B-76F7645176EC}" dt="2022-10-31T07:27:07.717" v="17276" actId="1036"/>
          <ac:spMkLst>
            <pc:docMk/>
            <pc:sldMk cId="190209863" sldId="661"/>
            <ac:spMk id="12" creationId="{D2834D1C-42F1-0091-7810-22E7F1F39DA0}"/>
          </ac:spMkLst>
        </pc:spChg>
        <pc:spChg chg="add del mod">
          <ac:chgData name="C Wei" userId="71f02f09b5303ba0" providerId="LiveId" clId="{B629A398-1581-451E-987B-76F7645176EC}" dt="2022-10-21T09:38:14.023" v="6453" actId="478"/>
          <ac:spMkLst>
            <pc:docMk/>
            <pc:sldMk cId="190209863" sldId="661"/>
            <ac:spMk id="15" creationId="{DFAE7ECF-4ABC-3452-3915-C0AF663475B6}"/>
          </ac:spMkLst>
        </pc:spChg>
        <pc:spChg chg="add del mod">
          <ac:chgData name="C Wei" userId="71f02f09b5303ba0" providerId="LiveId" clId="{B629A398-1581-451E-987B-76F7645176EC}" dt="2022-10-21T09:38:24.933" v="6456" actId="478"/>
          <ac:spMkLst>
            <pc:docMk/>
            <pc:sldMk cId="190209863" sldId="661"/>
            <ac:spMk id="17" creationId="{A9E2F378-A4A5-8FE9-A6B4-35EE114A1C3F}"/>
          </ac:spMkLst>
        </pc:spChg>
        <pc:spChg chg="add del mod">
          <ac:chgData name="C Wei" userId="71f02f09b5303ba0" providerId="LiveId" clId="{B629A398-1581-451E-987B-76F7645176EC}" dt="2022-10-21T09:38:39.569" v="6459" actId="478"/>
          <ac:spMkLst>
            <pc:docMk/>
            <pc:sldMk cId="190209863" sldId="661"/>
            <ac:spMk id="19" creationId="{4B9DFEC5-3F1A-9EE2-5052-DD3CFA36E9F0}"/>
          </ac:spMkLst>
        </pc:spChg>
        <pc:spChg chg="add mod">
          <ac:chgData name="C Wei" userId="71f02f09b5303ba0" providerId="LiveId" clId="{B629A398-1581-451E-987B-76F7645176EC}" dt="2022-10-31T07:27:14.686" v="17280" actId="1076"/>
          <ac:spMkLst>
            <pc:docMk/>
            <pc:sldMk cId="190209863" sldId="661"/>
            <ac:spMk id="20" creationId="{7C1365E7-EDC9-6237-BC70-B3391F24C50F}"/>
          </ac:spMkLst>
        </pc:spChg>
        <pc:spChg chg="add del mod">
          <ac:chgData name="C Wei" userId="71f02f09b5303ba0" providerId="LiveId" clId="{B629A398-1581-451E-987B-76F7645176EC}" dt="2022-10-21T09:42:48.230" v="6521" actId="478"/>
          <ac:spMkLst>
            <pc:docMk/>
            <pc:sldMk cId="190209863" sldId="661"/>
            <ac:spMk id="22" creationId="{D648BA7E-6333-1DA3-B34F-4C0611FFC52D}"/>
          </ac:spMkLst>
        </pc:spChg>
        <pc:spChg chg="add mod">
          <ac:chgData name="C Wei" userId="71f02f09b5303ba0" providerId="LiveId" clId="{B629A398-1581-451E-987B-76F7645176EC}" dt="2022-10-31T07:27:19.005" v="17281" actId="1076"/>
          <ac:spMkLst>
            <pc:docMk/>
            <pc:sldMk cId="190209863" sldId="661"/>
            <ac:spMk id="23" creationId="{90D7D726-EFF4-E1B2-258A-C19F2C915CEE}"/>
          </ac:spMkLst>
        </pc:spChg>
        <pc:spChg chg="add mod">
          <ac:chgData name="C Wei" userId="71f02f09b5303ba0" providerId="LiveId" clId="{B629A398-1581-451E-987B-76F7645176EC}" dt="2022-10-24T07:33:38.343" v="10098" actId="20577"/>
          <ac:spMkLst>
            <pc:docMk/>
            <pc:sldMk cId="190209863" sldId="661"/>
            <ac:spMk id="25" creationId="{31F1E482-C585-5412-EF5A-041B5A21B557}"/>
          </ac:spMkLst>
        </pc:spChg>
        <pc:spChg chg="add mod">
          <ac:chgData name="C Wei" userId="71f02f09b5303ba0" providerId="LiveId" clId="{B629A398-1581-451E-987B-76F7645176EC}" dt="2022-10-21T12:44:24.546" v="6794"/>
          <ac:spMkLst>
            <pc:docMk/>
            <pc:sldMk cId="190209863" sldId="661"/>
            <ac:spMk id="27" creationId="{DE3FB5F0-4FEC-A97D-EE79-DA4A31E8613B}"/>
          </ac:spMkLst>
        </pc:spChg>
        <pc:spChg chg="del">
          <ac:chgData name="C Wei" userId="71f02f09b5303ba0" providerId="LiveId" clId="{B629A398-1581-451E-987B-76F7645176EC}" dt="2022-10-21T07:48:35.431" v="6030" actId="478"/>
          <ac:spMkLst>
            <pc:docMk/>
            <pc:sldMk cId="190209863" sldId="661"/>
            <ac:spMk id="30" creationId="{B1463D3B-C6E6-D28E-4A29-F1F366E24922}"/>
          </ac:spMkLst>
        </pc:spChg>
        <pc:spChg chg="del">
          <ac:chgData name="C Wei" userId="71f02f09b5303ba0" providerId="LiveId" clId="{B629A398-1581-451E-987B-76F7645176EC}" dt="2022-10-21T07:48:35.431" v="6030" actId="478"/>
          <ac:spMkLst>
            <pc:docMk/>
            <pc:sldMk cId="190209863" sldId="661"/>
            <ac:spMk id="36" creationId="{EF55F05A-1042-1D17-4575-3B487259AB97}"/>
          </ac:spMkLst>
        </pc:spChg>
        <pc:picChg chg="add mod modCrop">
          <ac:chgData name="C Wei" userId="71f02f09b5303ba0" providerId="LiveId" clId="{B629A398-1581-451E-987B-76F7645176EC}" dt="2022-10-21T12:43:25.248" v="6779" actId="1036"/>
          <ac:picMkLst>
            <pc:docMk/>
            <pc:sldMk cId="190209863" sldId="661"/>
            <ac:picMk id="24" creationId="{15E28384-D92C-5EC9-CD68-564B13734689}"/>
          </ac:picMkLst>
        </pc:picChg>
        <pc:picChg chg="add mod">
          <ac:chgData name="C Wei" userId="71f02f09b5303ba0" providerId="LiveId" clId="{B629A398-1581-451E-987B-76F7645176EC}" dt="2022-10-21T12:43:59.942" v="6784" actId="1076"/>
          <ac:picMkLst>
            <pc:docMk/>
            <pc:sldMk cId="190209863" sldId="661"/>
            <ac:picMk id="26" creationId="{23B01150-7B1A-1FF3-847C-4AE15F1B9346}"/>
          </ac:picMkLst>
        </pc:picChg>
        <pc:picChg chg="del">
          <ac:chgData name="C Wei" userId="71f02f09b5303ba0" providerId="LiveId" clId="{B629A398-1581-451E-987B-76F7645176EC}" dt="2022-10-21T07:48:35.431" v="6030" actId="478"/>
          <ac:picMkLst>
            <pc:docMk/>
            <pc:sldMk cId="190209863" sldId="661"/>
            <ac:picMk id="31" creationId="{3ACD4186-8E6C-9094-7008-B59E1C2FBBB1}"/>
          </ac:picMkLst>
        </pc:picChg>
        <pc:picChg chg="del">
          <ac:chgData name="C Wei" userId="71f02f09b5303ba0" providerId="LiveId" clId="{B629A398-1581-451E-987B-76F7645176EC}" dt="2022-10-21T07:48:35.431" v="6030" actId="478"/>
          <ac:picMkLst>
            <pc:docMk/>
            <pc:sldMk cId="190209863" sldId="661"/>
            <ac:picMk id="33" creationId="{6BA42BC4-797B-2E92-3DB1-E55B03D950C7}"/>
          </ac:picMkLst>
        </pc:picChg>
        <pc:picChg chg="del">
          <ac:chgData name="C Wei" userId="71f02f09b5303ba0" providerId="LiveId" clId="{B629A398-1581-451E-987B-76F7645176EC}" dt="2022-10-21T07:48:35.431" v="6030" actId="478"/>
          <ac:picMkLst>
            <pc:docMk/>
            <pc:sldMk cId="190209863" sldId="661"/>
            <ac:picMk id="35" creationId="{3710E18F-8370-1E04-C6F5-F66A20C33937}"/>
          </ac:picMkLst>
        </pc:picChg>
      </pc:sldChg>
      <pc:sldChg chg="delSp modSp add del mod ord">
        <pc:chgData name="C Wei" userId="71f02f09b5303ba0" providerId="LiveId" clId="{B629A398-1581-451E-987B-76F7645176EC}" dt="2022-10-21T13:44:28.680" v="8004" actId="47"/>
        <pc:sldMkLst>
          <pc:docMk/>
          <pc:sldMk cId="2220118452" sldId="662"/>
        </pc:sldMkLst>
        <pc:spChg chg="mod">
          <ac:chgData name="C Wei" userId="71f02f09b5303ba0" providerId="LiveId" clId="{B629A398-1581-451E-987B-76F7645176EC}" dt="2022-10-21T13:33:19.736" v="7414"/>
          <ac:spMkLst>
            <pc:docMk/>
            <pc:sldMk cId="2220118452" sldId="662"/>
            <ac:spMk id="7" creationId="{642ADFAE-FB75-84D7-02E9-DFCD9FEEA51F}"/>
          </ac:spMkLst>
        </pc:spChg>
        <pc:spChg chg="mod">
          <ac:chgData name="C Wei" userId="71f02f09b5303ba0" providerId="LiveId" clId="{B629A398-1581-451E-987B-76F7645176EC}" dt="2022-10-21T13:27:26.607" v="7325" actId="20577"/>
          <ac:spMkLst>
            <pc:docMk/>
            <pc:sldMk cId="2220118452" sldId="662"/>
            <ac:spMk id="8" creationId="{5D4D5CC8-A036-9692-6972-356F323F22A2}"/>
          </ac:spMkLst>
        </pc:spChg>
        <pc:spChg chg="mod">
          <ac:chgData name="C Wei" userId="71f02f09b5303ba0" providerId="LiveId" clId="{B629A398-1581-451E-987B-76F7645176EC}" dt="2022-10-21T12:51:44.733" v="7136" actId="20577"/>
          <ac:spMkLst>
            <pc:docMk/>
            <pc:sldMk cId="2220118452" sldId="662"/>
            <ac:spMk id="9" creationId="{B289A286-3BCA-CE7C-A31B-95C86F3DF53E}"/>
          </ac:spMkLst>
        </pc:spChg>
        <pc:spChg chg="del">
          <ac:chgData name="C Wei" userId="71f02f09b5303ba0" providerId="LiveId" clId="{B629A398-1581-451E-987B-76F7645176EC}" dt="2022-10-21T12:51:40.999" v="7133" actId="478"/>
          <ac:spMkLst>
            <pc:docMk/>
            <pc:sldMk cId="2220118452" sldId="662"/>
            <ac:spMk id="12" creationId="{D2834D1C-42F1-0091-7810-22E7F1F39DA0}"/>
          </ac:spMkLst>
        </pc:spChg>
        <pc:spChg chg="del">
          <ac:chgData name="C Wei" userId="71f02f09b5303ba0" providerId="LiveId" clId="{B629A398-1581-451E-987B-76F7645176EC}" dt="2022-10-21T12:51:40.999" v="7133" actId="478"/>
          <ac:spMkLst>
            <pc:docMk/>
            <pc:sldMk cId="2220118452" sldId="662"/>
            <ac:spMk id="20" creationId="{7C1365E7-EDC9-6237-BC70-B3391F24C50F}"/>
          </ac:spMkLst>
        </pc:spChg>
        <pc:spChg chg="del">
          <ac:chgData name="C Wei" userId="71f02f09b5303ba0" providerId="LiveId" clId="{B629A398-1581-451E-987B-76F7645176EC}" dt="2022-10-21T12:51:40.999" v="7133" actId="478"/>
          <ac:spMkLst>
            <pc:docMk/>
            <pc:sldMk cId="2220118452" sldId="662"/>
            <ac:spMk id="23" creationId="{90D7D726-EFF4-E1B2-258A-C19F2C915CEE}"/>
          </ac:spMkLst>
        </pc:spChg>
        <pc:picChg chg="del">
          <ac:chgData name="C Wei" userId="71f02f09b5303ba0" providerId="LiveId" clId="{B629A398-1581-451E-987B-76F7645176EC}" dt="2022-10-21T12:51:42.086" v="7134" actId="478"/>
          <ac:picMkLst>
            <pc:docMk/>
            <pc:sldMk cId="2220118452" sldId="662"/>
            <ac:picMk id="24" creationId="{15E28384-D92C-5EC9-CD68-564B13734689}"/>
          </ac:picMkLst>
        </pc:picChg>
        <pc:picChg chg="del">
          <ac:chgData name="C Wei" userId="71f02f09b5303ba0" providerId="LiveId" clId="{B629A398-1581-451E-987B-76F7645176EC}" dt="2022-10-21T12:51:42.464" v="7135" actId="478"/>
          <ac:picMkLst>
            <pc:docMk/>
            <pc:sldMk cId="2220118452" sldId="662"/>
            <ac:picMk id="26" creationId="{23B01150-7B1A-1FF3-847C-4AE15F1B9346}"/>
          </ac:picMkLst>
        </pc:picChg>
      </pc:sldChg>
      <pc:sldChg chg="addSp delSp modSp add mod">
        <pc:chgData name="C Wei" userId="71f02f09b5303ba0" providerId="LiveId" clId="{B629A398-1581-451E-987B-76F7645176EC}" dt="2022-10-30T08:56:14.376" v="16688"/>
        <pc:sldMkLst>
          <pc:docMk/>
          <pc:sldMk cId="1694447084" sldId="663"/>
        </pc:sldMkLst>
        <pc:spChg chg="add del mod">
          <ac:chgData name="C Wei" userId="71f02f09b5303ba0" providerId="LiveId" clId="{B629A398-1581-451E-987B-76F7645176EC}" dt="2022-10-30T08:55:14.926" v="16662" actId="478"/>
          <ac:spMkLst>
            <pc:docMk/>
            <pc:sldMk cId="1694447084" sldId="663"/>
            <ac:spMk id="4" creationId="{D597C512-E325-58D4-0790-6072091530EC}"/>
          </ac:spMkLst>
        </pc:spChg>
        <pc:spChg chg="mod">
          <ac:chgData name="C Wei" userId="71f02f09b5303ba0" providerId="LiveId" clId="{B629A398-1581-451E-987B-76F7645176EC}" dt="2022-10-21T13:38:02.979" v="7550" actId="14100"/>
          <ac:spMkLst>
            <pc:docMk/>
            <pc:sldMk cId="1694447084" sldId="663"/>
            <ac:spMk id="5" creationId="{44BCA18E-F07B-2812-34D1-2A40C502F89F}"/>
          </ac:spMkLst>
        </pc:spChg>
        <pc:spChg chg="mod">
          <ac:chgData name="C Wei" userId="71f02f09b5303ba0" providerId="LiveId" clId="{B629A398-1581-451E-987B-76F7645176EC}" dt="2022-10-21T13:56:54.893" v="8255" actId="113"/>
          <ac:spMkLst>
            <pc:docMk/>
            <pc:sldMk cId="1694447084" sldId="663"/>
            <ac:spMk id="7" creationId="{642ADFAE-FB75-84D7-02E9-DFCD9FEEA51F}"/>
          </ac:spMkLst>
        </pc:spChg>
        <pc:spChg chg="mod">
          <ac:chgData name="C Wei" userId="71f02f09b5303ba0" providerId="LiveId" clId="{B629A398-1581-451E-987B-76F7645176EC}" dt="2022-10-21T13:37:59.696" v="7549" actId="1035"/>
          <ac:spMkLst>
            <pc:docMk/>
            <pc:sldMk cId="1694447084" sldId="663"/>
            <ac:spMk id="8" creationId="{5D4D5CC8-A036-9692-6972-356F323F22A2}"/>
          </ac:spMkLst>
        </pc:spChg>
        <pc:spChg chg="mod">
          <ac:chgData name="C Wei" userId="71f02f09b5303ba0" providerId="LiveId" clId="{B629A398-1581-451E-987B-76F7645176EC}" dt="2022-10-30T08:55:50.522" v="16682" actId="1036"/>
          <ac:spMkLst>
            <pc:docMk/>
            <pc:sldMk cId="1694447084" sldId="663"/>
            <ac:spMk id="9" creationId="{B289A286-3BCA-CE7C-A31B-95C86F3DF53E}"/>
          </ac:spMkLst>
        </pc:spChg>
        <pc:spChg chg="add del mod">
          <ac:chgData name="C Wei" userId="71f02f09b5303ba0" providerId="LiveId" clId="{B629A398-1581-451E-987B-76F7645176EC}" dt="2022-10-30T08:55:14.926" v="16662" actId="478"/>
          <ac:spMkLst>
            <pc:docMk/>
            <pc:sldMk cId="1694447084" sldId="663"/>
            <ac:spMk id="10" creationId="{03846CF6-B055-F17C-77C2-A5CEC8FDBB37}"/>
          </ac:spMkLst>
        </pc:spChg>
        <pc:spChg chg="add del mod">
          <ac:chgData name="C Wei" userId="71f02f09b5303ba0" providerId="LiveId" clId="{B629A398-1581-451E-987B-76F7645176EC}" dt="2022-10-30T08:55:14.926" v="16662" actId="478"/>
          <ac:spMkLst>
            <pc:docMk/>
            <pc:sldMk cId="1694447084" sldId="663"/>
            <ac:spMk id="12" creationId="{639EDE46-A4ED-F7F4-2CC4-9C3ED2EADB8B}"/>
          </ac:spMkLst>
        </pc:spChg>
        <pc:spChg chg="add del mod">
          <ac:chgData name="C Wei" userId="71f02f09b5303ba0" providerId="LiveId" clId="{B629A398-1581-451E-987B-76F7645176EC}" dt="2022-10-27T08:03:49.648" v="15776" actId="478"/>
          <ac:spMkLst>
            <pc:docMk/>
            <pc:sldMk cId="1694447084" sldId="663"/>
            <ac:spMk id="14" creationId="{F178A805-820D-4DB0-5833-E24F7E37BF24}"/>
          </ac:spMkLst>
        </pc:spChg>
        <pc:spChg chg="add del mod">
          <ac:chgData name="C Wei" userId="71f02f09b5303ba0" providerId="LiveId" clId="{B629A398-1581-451E-987B-76F7645176EC}" dt="2022-10-27T08:03:49.648" v="15776" actId="478"/>
          <ac:spMkLst>
            <pc:docMk/>
            <pc:sldMk cId="1694447084" sldId="663"/>
            <ac:spMk id="15" creationId="{101AAC5F-FA43-9152-E5D0-217F0BDF0539}"/>
          </ac:spMkLst>
        </pc:spChg>
        <pc:spChg chg="add del mod">
          <ac:chgData name="C Wei" userId="71f02f09b5303ba0" providerId="LiveId" clId="{B629A398-1581-451E-987B-76F7645176EC}" dt="2022-10-30T08:55:14.926" v="16662" actId="478"/>
          <ac:spMkLst>
            <pc:docMk/>
            <pc:sldMk cId="1694447084" sldId="663"/>
            <ac:spMk id="16" creationId="{05C1EC2A-C621-EB64-3A6B-1F26EA8FA560}"/>
          </ac:spMkLst>
        </pc:spChg>
        <pc:spChg chg="add del mod">
          <ac:chgData name="C Wei" userId="71f02f09b5303ba0" providerId="LiveId" clId="{B629A398-1581-451E-987B-76F7645176EC}" dt="2022-10-30T08:55:14.926" v="16662" actId="478"/>
          <ac:spMkLst>
            <pc:docMk/>
            <pc:sldMk cId="1694447084" sldId="663"/>
            <ac:spMk id="17" creationId="{F4676111-159B-773A-76E4-A308F4190DF9}"/>
          </ac:spMkLst>
        </pc:spChg>
        <pc:spChg chg="add mod">
          <ac:chgData name="C Wei" userId="71f02f09b5303ba0" providerId="LiveId" clId="{B629A398-1581-451E-987B-76F7645176EC}" dt="2022-10-30T08:56:14.376" v="16688"/>
          <ac:spMkLst>
            <pc:docMk/>
            <pc:sldMk cId="1694447084" sldId="663"/>
            <ac:spMk id="18" creationId="{722AE722-A282-3410-237A-73E3FDAE0318}"/>
          </ac:spMkLst>
        </pc:spChg>
        <pc:spChg chg="del">
          <ac:chgData name="C Wei" userId="71f02f09b5303ba0" providerId="LiveId" clId="{B629A398-1581-451E-987B-76F7645176EC}" dt="2022-10-21T13:31:55.632" v="7366" actId="478"/>
          <ac:spMkLst>
            <pc:docMk/>
            <pc:sldMk cId="1694447084" sldId="663"/>
            <ac:spMk id="25" creationId="{31F1E482-C585-5412-EF5A-041B5A21B557}"/>
          </ac:spMkLst>
        </pc:spChg>
        <pc:spChg chg="del">
          <ac:chgData name="C Wei" userId="71f02f09b5303ba0" providerId="LiveId" clId="{B629A398-1581-451E-987B-76F7645176EC}" dt="2022-10-21T13:31:55.632" v="7366" actId="478"/>
          <ac:spMkLst>
            <pc:docMk/>
            <pc:sldMk cId="1694447084" sldId="663"/>
            <ac:spMk id="27" creationId="{DE3FB5F0-4FEC-A97D-EE79-DA4A31E8613B}"/>
          </ac:spMkLst>
        </pc:spChg>
        <pc:picChg chg="add mod">
          <ac:chgData name="C Wei" userId="71f02f09b5303ba0" providerId="LiveId" clId="{B629A398-1581-451E-987B-76F7645176EC}" dt="2022-10-30T08:55:46.299" v="16675" actId="14100"/>
          <ac:picMkLst>
            <pc:docMk/>
            <pc:sldMk cId="1694447084" sldId="663"/>
            <ac:picMk id="15" creationId="{CD67C8FF-9C65-8AFA-DA02-699DE1EE27BA}"/>
          </ac:picMkLst>
        </pc:picChg>
      </pc:sldChg>
      <pc:sldChg chg="addSp delSp modSp add mod">
        <pc:chgData name="C Wei" userId="71f02f09b5303ba0" providerId="LiveId" clId="{B629A398-1581-451E-987B-76F7645176EC}" dt="2022-10-31T07:25:45.636" v="17201" actId="1076"/>
        <pc:sldMkLst>
          <pc:docMk/>
          <pc:sldMk cId="4128230631" sldId="664"/>
        </pc:sldMkLst>
        <pc:spChg chg="del">
          <ac:chgData name="C Wei" userId="71f02f09b5303ba0" providerId="LiveId" clId="{B629A398-1581-451E-987B-76F7645176EC}" dt="2022-10-21T13:45:11.671" v="8013" actId="478"/>
          <ac:spMkLst>
            <pc:docMk/>
            <pc:sldMk cId="4128230631" sldId="664"/>
            <ac:spMk id="4" creationId="{D597C512-E325-58D4-0790-6072091530EC}"/>
          </ac:spMkLst>
        </pc:spChg>
        <pc:spChg chg="mod">
          <ac:chgData name="C Wei" userId="71f02f09b5303ba0" providerId="LiveId" clId="{B629A398-1581-451E-987B-76F7645176EC}" dt="2022-10-31T07:25:35.822" v="17198" actId="14100"/>
          <ac:spMkLst>
            <pc:docMk/>
            <pc:sldMk cId="4128230631" sldId="664"/>
            <ac:spMk id="5" creationId="{44BCA18E-F07B-2812-34D1-2A40C502F89F}"/>
          </ac:spMkLst>
        </pc:spChg>
        <pc:spChg chg="mod">
          <ac:chgData name="C Wei" userId="71f02f09b5303ba0" providerId="LiveId" clId="{B629A398-1581-451E-987B-76F7645176EC}" dt="2022-10-21T13:57:00.008" v="8256" actId="113"/>
          <ac:spMkLst>
            <pc:docMk/>
            <pc:sldMk cId="4128230631" sldId="664"/>
            <ac:spMk id="7" creationId="{642ADFAE-FB75-84D7-02E9-DFCD9FEEA51F}"/>
          </ac:spMkLst>
        </pc:spChg>
        <pc:spChg chg="mod">
          <ac:chgData name="C Wei" userId="71f02f09b5303ba0" providerId="LiveId" clId="{B629A398-1581-451E-987B-76F7645176EC}" dt="2022-10-31T07:25:26.427" v="17195" actId="6549"/>
          <ac:spMkLst>
            <pc:docMk/>
            <pc:sldMk cId="4128230631" sldId="664"/>
            <ac:spMk id="8" creationId="{5D4D5CC8-A036-9692-6972-356F323F22A2}"/>
          </ac:spMkLst>
        </pc:spChg>
        <pc:spChg chg="add del mod">
          <ac:chgData name="C Wei" userId="71f02f09b5303ba0" providerId="LiveId" clId="{B629A398-1581-451E-987B-76F7645176EC}" dt="2022-10-31T07:24:53.241" v="17184" actId="478"/>
          <ac:spMkLst>
            <pc:docMk/>
            <pc:sldMk cId="4128230631" sldId="664"/>
            <ac:spMk id="9" creationId="{B289A286-3BCA-CE7C-A31B-95C86F3DF53E}"/>
          </ac:spMkLst>
        </pc:spChg>
        <pc:spChg chg="del">
          <ac:chgData name="C Wei" userId="71f02f09b5303ba0" providerId="LiveId" clId="{B629A398-1581-451E-987B-76F7645176EC}" dt="2022-10-21T13:45:03.631" v="8007" actId="478"/>
          <ac:spMkLst>
            <pc:docMk/>
            <pc:sldMk cId="4128230631" sldId="664"/>
            <ac:spMk id="10" creationId="{03846CF6-B055-F17C-77C2-A5CEC8FDBB37}"/>
          </ac:spMkLst>
        </pc:spChg>
        <pc:spChg chg="del">
          <ac:chgData name="C Wei" userId="71f02f09b5303ba0" providerId="LiveId" clId="{B629A398-1581-451E-987B-76F7645176EC}" dt="2022-10-21T13:45:03.631" v="8007" actId="478"/>
          <ac:spMkLst>
            <pc:docMk/>
            <pc:sldMk cId="4128230631" sldId="664"/>
            <ac:spMk id="12" creationId="{639EDE46-A4ED-F7F4-2CC4-9C3ED2EADB8B}"/>
          </ac:spMkLst>
        </pc:spChg>
        <pc:spChg chg="del">
          <ac:chgData name="C Wei" userId="71f02f09b5303ba0" providerId="LiveId" clId="{B629A398-1581-451E-987B-76F7645176EC}" dt="2022-10-21T13:45:03.631" v="8007" actId="478"/>
          <ac:spMkLst>
            <pc:docMk/>
            <pc:sldMk cId="4128230631" sldId="664"/>
            <ac:spMk id="14" creationId="{F178A805-820D-4DB0-5833-E24F7E37BF24}"/>
          </ac:spMkLst>
        </pc:spChg>
        <pc:spChg chg="del">
          <ac:chgData name="C Wei" userId="71f02f09b5303ba0" providerId="LiveId" clId="{B629A398-1581-451E-987B-76F7645176EC}" dt="2022-10-21T13:45:03.631" v="8007" actId="478"/>
          <ac:spMkLst>
            <pc:docMk/>
            <pc:sldMk cId="4128230631" sldId="664"/>
            <ac:spMk id="15" creationId="{101AAC5F-FA43-9152-E5D0-217F0BDF0539}"/>
          </ac:spMkLst>
        </pc:spChg>
        <pc:spChg chg="del">
          <ac:chgData name="C Wei" userId="71f02f09b5303ba0" providerId="LiveId" clId="{B629A398-1581-451E-987B-76F7645176EC}" dt="2022-10-21T13:45:03.631" v="8007" actId="478"/>
          <ac:spMkLst>
            <pc:docMk/>
            <pc:sldMk cId="4128230631" sldId="664"/>
            <ac:spMk id="16" creationId="{05C1EC2A-C621-EB64-3A6B-1F26EA8FA560}"/>
          </ac:spMkLst>
        </pc:spChg>
        <pc:spChg chg="del">
          <ac:chgData name="C Wei" userId="71f02f09b5303ba0" providerId="LiveId" clId="{B629A398-1581-451E-987B-76F7645176EC}" dt="2022-10-21T13:45:03.631" v="8007" actId="478"/>
          <ac:spMkLst>
            <pc:docMk/>
            <pc:sldMk cId="4128230631" sldId="664"/>
            <ac:spMk id="17" creationId="{F4676111-159B-773A-76E4-A308F4190DF9}"/>
          </ac:spMkLst>
        </pc:spChg>
        <pc:spChg chg="add mod">
          <ac:chgData name="C Wei" userId="71f02f09b5303ba0" providerId="LiveId" clId="{B629A398-1581-451E-987B-76F7645176EC}" dt="2022-10-31T07:25:43.193" v="17200" actId="1076"/>
          <ac:spMkLst>
            <pc:docMk/>
            <pc:sldMk cId="4128230631" sldId="664"/>
            <ac:spMk id="19" creationId="{E52BBC12-7412-55AC-386D-09B8E2F39CE8}"/>
          </ac:spMkLst>
        </pc:spChg>
        <pc:spChg chg="add mod">
          <ac:chgData name="C Wei" userId="71f02f09b5303ba0" providerId="LiveId" clId="{B629A398-1581-451E-987B-76F7645176EC}" dt="2022-10-31T07:25:45.636" v="17201" actId="1076"/>
          <ac:spMkLst>
            <pc:docMk/>
            <pc:sldMk cId="4128230631" sldId="664"/>
            <ac:spMk id="20" creationId="{B6CF519E-4649-BBCB-140E-B306DCAEE4D9}"/>
          </ac:spMkLst>
        </pc:spChg>
        <pc:picChg chg="add mod">
          <ac:chgData name="C Wei" userId="71f02f09b5303ba0" providerId="LiveId" clId="{B629A398-1581-451E-987B-76F7645176EC}" dt="2022-10-31T07:25:39.922" v="17199" actId="1076"/>
          <ac:picMkLst>
            <pc:docMk/>
            <pc:sldMk cId="4128230631" sldId="664"/>
            <ac:picMk id="18" creationId="{EF424FBA-9893-03C5-B547-B25E76D7EFE4}"/>
          </ac:picMkLst>
        </pc:picChg>
      </pc:sldChg>
      <pc:sldChg chg="addSp delSp modSp add del mod ord modShow">
        <pc:chgData name="C Wei" userId="71f02f09b5303ba0" providerId="LiveId" clId="{B629A398-1581-451E-987B-76F7645176EC}" dt="2022-10-31T06:20:15.213" v="17131" actId="47"/>
        <pc:sldMkLst>
          <pc:docMk/>
          <pc:sldMk cId="330542577" sldId="665"/>
        </pc:sldMkLst>
        <pc:spChg chg="mod">
          <ac:chgData name="C Wei" userId="71f02f09b5303ba0" providerId="LiveId" clId="{B629A398-1581-451E-987B-76F7645176EC}" dt="2022-10-26T14:21:44.989" v="14107" actId="1076"/>
          <ac:spMkLst>
            <pc:docMk/>
            <pc:sldMk cId="330542577" sldId="665"/>
            <ac:spMk id="2" creationId="{1907FBF4-1434-4065-BA1E-7B5E5AC6AFD8}"/>
          </ac:spMkLst>
        </pc:spChg>
        <pc:spChg chg="add del mod">
          <ac:chgData name="C Wei" userId="71f02f09b5303ba0" providerId="LiveId" clId="{B629A398-1581-451E-987B-76F7645176EC}" dt="2022-10-26T14:21:09.425" v="14066" actId="478"/>
          <ac:spMkLst>
            <pc:docMk/>
            <pc:sldMk cId="330542577" sldId="665"/>
            <ac:spMk id="4" creationId="{AEBEDE17-213E-CC2B-4617-D8C21D6C8574}"/>
          </ac:spMkLst>
        </pc:spChg>
        <pc:spChg chg="del">
          <ac:chgData name="C Wei" userId="71f02f09b5303ba0" providerId="LiveId" clId="{B629A398-1581-451E-987B-76F7645176EC}" dt="2022-10-21T13:58:22.321" v="8258" actId="478"/>
          <ac:spMkLst>
            <pc:docMk/>
            <pc:sldMk cId="330542577" sldId="665"/>
            <ac:spMk id="5" creationId="{44BCA18E-F07B-2812-34D1-2A40C502F89F}"/>
          </ac:spMkLst>
        </pc:spChg>
        <pc:spChg chg="add del mod">
          <ac:chgData name="C Wei" userId="71f02f09b5303ba0" providerId="LiveId" clId="{B629A398-1581-451E-987B-76F7645176EC}" dt="2022-10-26T14:21:09.425" v="14066" actId="478"/>
          <ac:spMkLst>
            <pc:docMk/>
            <pc:sldMk cId="330542577" sldId="665"/>
            <ac:spMk id="5" creationId="{C80F7F30-5140-3FAB-7D5C-CBEDF9A15795}"/>
          </ac:spMkLst>
        </pc:spChg>
        <pc:spChg chg="del">
          <ac:chgData name="C Wei" userId="71f02f09b5303ba0" providerId="LiveId" clId="{B629A398-1581-451E-987B-76F7645176EC}" dt="2022-10-21T13:58:23.274" v="8259" actId="478"/>
          <ac:spMkLst>
            <pc:docMk/>
            <pc:sldMk cId="330542577" sldId="665"/>
            <ac:spMk id="7" creationId="{642ADFAE-FB75-84D7-02E9-DFCD9FEEA51F}"/>
          </ac:spMkLst>
        </pc:spChg>
        <pc:spChg chg="add del mod">
          <ac:chgData name="C Wei" userId="71f02f09b5303ba0" providerId="LiveId" clId="{B629A398-1581-451E-987B-76F7645176EC}" dt="2022-10-26T14:18:03.177" v="14006" actId="478"/>
          <ac:spMkLst>
            <pc:docMk/>
            <pc:sldMk cId="330542577" sldId="665"/>
            <ac:spMk id="7" creationId="{D10175E6-3B05-22F8-C981-BE15413C6CA3}"/>
          </ac:spMkLst>
        </pc:spChg>
        <pc:spChg chg="del">
          <ac:chgData name="C Wei" userId="71f02f09b5303ba0" providerId="LiveId" clId="{B629A398-1581-451E-987B-76F7645176EC}" dt="2022-10-21T13:58:22.321" v="8258" actId="478"/>
          <ac:spMkLst>
            <pc:docMk/>
            <pc:sldMk cId="330542577" sldId="665"/>
            <ac:spMk id="8" creationId="{5D4D5CC8-A036-9692-6972-356F323F22A2}"/>
          </ac:spMkLst>
        </pc:spChg>
        <pc:spChg chg="add del mod">
          <ac:chgData name="C Wei" userId="71f02f09b5303ba0" providerId="LiveId" clId="{B629A398-1581-451E-987B-76F7645176EC}" dt="2022-10-26T14:18:05.068" v="14007" actId="478"/>
          <ac:spMkLst>
            <pc:docMk/>
            <pc:sldMk cId="330542577" sldId="665"/>
            <ac:spMk id="8" creationId="{6907260B-ED34-3756-271D-9F64E0453393}"/>
          </ac:spMkLst>
        </pc:spChg>
        <pc:spChg chg="add del mod">
          <ac:chgData name="C Wei" userId="71f02f09b5303ba0" providerId="LiveId" clId="{B629A398-1581-451E-987B-76F7645176EC}" dt="2022-10-26T14:18:05.068" v="14007" actId="478"/>
          <ac:spMkLst>
            <pc:docMk/>
            <pc:sldMk cId="330542577" sldId="665"/>
            <ac:spMk id="9" creationId="{1B06D1CE-96D9-9A52-785B-5BC199E12BD4}"/>
          </ac:spMkLst>
        </pc:spChg>
        <pc:spChg chg="del">
          <ac:chgData name="C Wei" userId="71f02f09b5303ba0" providerId="LiveId" clId="{B629A398-1581-451E-987B-76F7645176EC}" dt="2022-10-21T13:58:22.321" v="8258" actId="478"/>
          <ac:spMkLst>
            <pc:docMk/>
            <pc:sldMk cId="330542577" sldId="665"/>
            <ac:spMk id="9" creationId="{B289A286-3BCA-CE7C-A31B-95C86F3DF53E}"/>
          </ac:spMkLst>
        </pc:spChg>
        <pc:spChg chg="add del mod">
          <ac:chgData name="C Wei" userId="71f02f09b5303ba0" providerId="LiveId" clId="{B629A398-1581-451E-987B-76F7645176EC}" dt="2022-10-26T14:18:05.068" v="14007" actId="478"/>
          <ac:spMkLst>
            <pc:docMk/>
            <pc:sldMk cId="330542577" sldId="665"/>
            <ac:spMk id="10" creationId="{9B9CBE55-83A0-FFEF-4A0B-1DB8DB06DD42}"/>
          </ac:spMkLst>
        </pc:spChg>
        <pc:spChg chg="add del mod">
          <ac:chgData name="C Wei" userId="71f02f09b5303ba0" providerId="LiveId" clId="{B629A398-1581-451E-987B-76F7645176EC}" dt="2022-10-26T14:18:05.068" v="14007" actId="478"/>
          <ac:spMkLst>
            <pc:docMk/>
            <pc:sldMk cId="330542577" sldId="665"/>
            <ac:spMk id="12" creationId="{A564C85B-3399-D612-8AB9-E792CEB50AA8}"/>
          </ac:spMkLst>
        </pc:spChg>
        <pc:spChg chg="del">
          <ac:chgData name="C Wei" userId="71f02f09b5303ba0" providerId="LiveId" clId="{B629A398-1581-451E-987B-76F7645176EC}" dt="2022-10-21T13:58:22.321" v="8258" actId="478"/>
          <ac:spMkLst>
            <pc:docMk/>
            <pc:sldMk cId="330542577" sldId="665"/>
            <ac:spMk id="12" creationId="{D2834D1C-42F1-0091-7810-22E7F1F39DA0}"/>
          </ac:spMkLst>
        </pc:spChg>
        <pc:spChg chg="add del mod">
          <ac:chgData name="C Wei" userId="71f02f09b5303ba0" providerId="LiveId" clId="{B629A398-1581-451E-987B-76F7645176EC}" dt="2022-10-26T14:18:05.068" v="14007" actId="478"/>
          <ac:spMkLst>
            <pc:docMk/>
            <pc:sldMk cId="330542577" sldId="665"/>
            <ac:spMk id="14" creationId="{DF2B0867-CD4D-EE97-C899-A0E796BA12BC}"/>
          </ac:spMkLst>
        </pc:spChg>
        <pc:spChg chg="add del mod">
          <ac:chgData name="C Wei" userId="71f02f09b5303ba0" providerId="LiveId" clId="{B629A398-1581-451E-987B-76F7645176EC}" dt="2022-10-26T14:18:05.068" v="14007" actId="478"/>
          <ac:spMkLst>
            <pc:docMk/>
            <pc:sldMk cId="330542577" sldId="665"/>
            <ac:spMk id="15" creationId="{FE71B1AF-475A-1BD7-3D0D-CD0B13213552}"/>
          </ac:spMkLst>
        </pc:spChg>
        <pc:spChg chg="add del mod">
          <ac:chgData name="C Wei" userId="71f02f09b5303ba0" providerId="LiveId" clId="{B629A398-1581-451E-987B-76F7645176EC}" dt="2022-10-26T13:52:52.602" v="13935" actId="478"/>
          <ac:spMkLst>
            <pc:docMk/>
            <pc:sldMk cId="330542577" sldId="665"/>
            <ac:spMk id="16" creationId="{8F2EA779-8622-9B74-0778-2C32EE87D26B}"/>
          </ac:spMkLst>
        </pc:spChg>
        <pc:spChg chg="add del mod">
          <ac:chgData name="C Wei" userId="71f02f09b5303ba0" providerId="LiveId" clId="{B629A398-1581-451E-987B-76F7645176EC}" dt="2022-10-26T13:52:52.602" v="13935" actId="478"/>
          <ac:spMkLst>
            <pc:docMk/>
            <pc:sldMk cId="330542577" sldId="665"/>
            <ac:spMk id="17" creationId="{002C9D6B-8612-BA0C-9A76-46669BB7EB28}"/>
          </ac:spMkLst>
        </pc:spChg>
        <pc:spChg chg="add del mod">
          <ac:chgData name="C Wei" userId="71f02f09b5303ba0" providerId="LiveId" clId="{B629A398-1581-451E-987B-76F7645176EC}" dt="2022-10-26T13:52:52.602" v="13935" actId="478"/>
          <ac:spMkLst>
            <pc:docMk/>
            <pc:sldMk cId="330542577" sldId="665"/>
            <ac:spMk id="18" creationId="{24F45832-2A4A-3768-8649-A85C807879CB}"/>
          </ac:spMkLst>
        </pc:spChg>
        <pc:spChg chg="add del mod">
          <ac:chgData name="C Wei" userId="71f02f09b5303ba0" providerId="LiveId" clId="{B629A398-1581-451E-987B-76F7645176EC}" dt="2022-10-26T13:52:52.602" v="13935" actId="478"/>
          <ac:spMkLst>
            <pc:docMk/>
            <pc:sldMk cId="330542577" sldId="665"/>
            <ac:spMk id="19" creationId="{6279B497-643A-24BD-E7F7-3413C7565921}"/>
          </ac:spMkLst>
        </pc:spChg>
        <pc:spChg chg="del">
          <ac:chgData name="C Wei" userId="71f02f09b5303ba0" providerId="LiveId" clId="{B629A398-1581-451E-987B-76F7645176EC}" dt="2022-10-21T13:58:22.321" v="8258" actId="478"/>
          <ac:spMkLst>
            <pc:docMk/>
            <pc:sldMk cId="330542577" sldId="665"/>
            <ac:spMk id="20" creationId="{7C1365E7-EDC9-6237-BC70-B3391F24C50F}"/>
          </ac:spMkLst>
        </pc:spChg>
        <pc:spChg chg="add del mod">
          <ac:chgData name="C Wei" userId="71f02f09b5303ba0" providerId="LiveId" clId="{B629A398-1581-451E-987B-76F7645176EC}" dt="2022-10-26T13:52:52.602" v="13935" actId="478"/>
          <ac:spMkLst>
            <pc:docMk/>
            <pc:sldMk cId="330542577" sldId="665"/>
            <ac:spMk id="20" creationId="{B9820487-33D8-4585-F0BD-1651AC253FE4}"/>
          </ac:spMkLst>
        </pc:spChg>
        <pc:spChg chg="add del mod">
          <ac:chgData name="C Wei" userId="71f02f09b5303ba0" providerId="LiveId" clId="{B629A398-1581-451E-987B-76F7645176EC}" dt="2022-10-26T13:52:52.602" v="13935" actId="478"/>
          <ac:spMkLst>
            <pc:docMk/>
            <pc:sldMk cId="330542577" sldId="665"/>
            <ac:spMk id="21" creationId="{1CEB72D1-8D3F-1F77-B6BD-4E9DA8961B94}"/>
          </ac:spMkLst>
        </pc:spChg>
        <pc:spChg chg="add del mod">
          <ac:chgData name="C Wei" userId="71f02f09b5303ba0" providerId="LiveId" clId="{B629A398-1581-451E-987B-76F7645176EC}" dt="2022-10-26T13:52:52.602" v="13935" actId="478"/>
          <ac:spMkLst>
            <pc:docMk/>
            <pc:sldMk cId="330542577" sldId="665"/>
            <ac:spMk id="22" creationId="{72F63CC6-EB74-2F3B-DF0B-E0A3ABF4C058}"/>
          </ac:spMkLst>
        </pc:spChg>
        <pc:spChg chg="add del mod">
          <ac:chgData name="C Wei" userId="71f02f09b5303ba0" providerId="LiveId" clId="{B629A398-1581-451E-987B-76F7645176EC}" dt="2022-10-26T13:52:52.602" v="13935" actId="478"/>
          <ac:spMkLst>
            <pc:docMk/>
            <pc:sldMk cId="330542577" sldId="665"/>
            <ac:spMk id="23" creationId="{70A484C7-0D01-0852-67BD-70EAC537688A}"/>
          </ac:spMkLst>
        </pc:spChg>
        <pc:spChg chg="del">
          <ac:chgData name="C Wei" userId="71f02f09b5303ba0" providerId="LiveId" clId="{B629A398-1581-451E-987B-76F7645176EC}" dt="2022-10-21T13:58:22.321" v="8258" actId="478"/>
          <ac:spMkLst>
            <pc:docMk/>
            <pc:sldMk cId="330542577" sldId="665"/>
            <ac:spMk id="23" creationId="{90D7D726-EFF4-E1B2-258A-C19F2C915CEE}"/>
          </ac:spMkLst>
        </pc:spChg>
        <pc:spChg chg="add del mod">
          <ac:chgData name="C Wei" userId="71f02f09b5303ba0" providerId="LiveId" clId="{B629A398-1581-451E-987B-76F7645176EC}" dt="2022-10-26T13:52:52.602" v="13935" actId="478"/>
          <ac:spMkLst>
            <pc:docMk/>
            <pc:sldMk cId="330542577" sldId="665"/>
            <ac:spMk id="24" creationId="{50BBBDB4-5354-34ED-60D0-1517AA44AE80}"/>
          </ac:spMkLst>
        </pc:spChg>
        <pc:spChg chg="del">
          <ac:chgData name="C Wei" userId="71f02f09b5303ba0" providerId="LiveId" clId="{B629A398-1581-451E-987B-76F7645176EC}" dt="2022-10-21T13:58:22.321" v="8258" actId="478"/>
          <ac:spMkLst>
            <pc:docMk/>
            <pc:sldMk cId="330542577" sldId="665"/>
            <ac:spMk id="25" creationId="{31F1E482-C585-5412-EF5A-041B5A21B557}"/>
          </ac:spMkLst>
        </pc:spChg>
        <pc:spChg chg="add del mod">
          <ac:chgData name="C Wei" userId="71f02f09b5303ba0" providerId="LiveId" clId="{B629A398-1581-451E-987B-76F7645176EC}" dt="2022-10-26T13:52:52.602" v="13935" actId="478"/>
          <ac:spMkLst>
            <pc:docMk/>
            <pc:sldMk cId="330542577" sldId="665"/>
            <ac:spMk id="25" creationId="{E704EB70-D5E9-6769-401B-CD9B7A83A735}"/>
          </ac:spMkLst>
        </pc:spChg>
        <pc:spChg chg="add del mod">
          <ac:chgData name="C Wei" userId="71f02f09b5303ba0" providerId="LiveId" clId="{B629A398-1581-451E-987B-76F7645176EC}" dt="2022-10-26T13:52:52.602" v="13935" actId="478"/>
          <ac:spMkLst>
            <pc:docMk/>
            <pc:sldMk cId="330542577" sldId="665"/>
            <ac:spMk id="26" creationId="{DAD76F80-C870-064D-6826-1492E2D02EBF}"/>
          </ac:spMkLst>
        </pc:spChg>
        <pc:spChg chg="add del mod">
          <ac:chgData name="C Wei" userId="71f02f09b5303ba0" providerId="LiveId" clId="{B629A398-1581-451E-987B-76F7645176EC}" dt="2022-10-26T14:18:05.068" v="14007" actId="478"/>
          <ac:spMkLst>
            <pc:docMk/>
            <pc:sldMk cId="330542577" sldId="665"/>
            <ac:spMk id="27" creationId="{7C22AE35-5380-F87B-7016-0ACD57E7288F}"/>
          </ac:spMkLst>
        </pc:spChg>
        <pc:spChg chg="del">
          <ac:chgData name="C Wei" userId="71f02f09b5303ba0" providerId="LiveId" clId="{B629A398-1581-451E-987B-76F7645176EC}" dt="2022-10-21T13:58:22.321" v="8258" actId="478"/>
          <ac:spMkLst>
            <pc:docMk/>
            <pc:sldMk cId="330542577" sldId="665"/>
            <ac:spMk id="27" creationId="{DE3FB5F0-4FEC-A97D-EE79-DA4A31E8613B}"/>
          </ac:spMkLst>
        </pc:spChg>
        <pc:spChg chg="add del mod">
          <ac:chgData name="C Wei" userId="71f02f09b5303ba0" providerId="LiveId" clId="{B629A398-1581-451E-987B-76F7645176EC}" dt="2022-10-26T13:52:54.611" v="13936" actId="478"/>
          <ac:spMkLst>
            <pc:docMk/>
            <pc:sldMk cId="330542577" sldId="665"/>
            <ac:spMk id="28" creationId="{393B543B-06F1-96A4-2785-1FB24AABA2CC}"/>
          </ac:spMkLst>
        </pc:spChg>
        <pc:spChg chg="add del mod">
          <ac:chgData name="C Wei" userId="71f02f09b5303ba0" providerId="LiveId" clId="{B629A398-1581-451E-987B-76F7645176EC}" dt="2022-10-26T13:52:52.602" v="13935" actId="478"/>
          <ac:spMkLst>
            <pc:docMk/>
            <pc:sldMk cId="330542577" sldId="665"/>
            <ac:spMk id="29" creationId="{2FDEC4D2-93AB-685F-5F99-5A5468E705AB}"/>
          </ac:spMkLst>
        </pc:spChg>
        <pc:spChg chg="add del mod">
          <ac:chgData name="C Wei" userId="71f02f09b5303ba0" providerId="LiveId" clId="{B629A398-1581-451E-987B-76F7645176EC}" dt="2022-10-26T13:52:54.611" v="13936" actId="478"/>
          <ac:spMkLst>
            <pc:docMk/>
            <pc:sldMk cId="330542577" sldId="665"/>
            <ac:spMk id="30" creationId="{BCFBF8D5-2DAC-4C50-2C5B-8F83DDB2920B}"/>
          </ac:spMkLst>
        </pc:spChg>
        <pc:spChg chg="add del mod">
          <ac:chgData name="C Wei" userId="71f02f09b5303ba0" providerId="LiveId" clId="{B629A398-1581-451E-987B-76F7645176EC}" dt="2022-10-26T13:52:52.602" v="13935" actId="478"/>
          <ac:spMkLst>
            <pc:docMk/>
            <pc:sldMk cId="330542577" sldId="665"/>
            <ac:spMk id="31" creationId="{68631A4F-4798-D4AA-DCFA-93C0AB4E1FFD}"/>
          </ac:spMkLst>
        </pc:spChg>
        <pc:spChg chg="add del mod">
          <ac:chgData name="C Wei" userId="71f02f09b5303ba0" providerId="LiveId" clId="{B629A398-1581-451E-987B-76F7645176EC}" dt="2022-10-26T13:52:54.611" v="13936" actId="478"/>
          <ac:spMkLst>
            <pc:docMk/>
            <pc:sldMk cId="330542577" sldId="665"/>
            <ac:spMk id="32" creationId="{992D2711-D37B-74AE-30EB-783D1FEDD8D4}"/>
          </ac:spMkLst>
        </pc:spChg>
        <pc:spChg chg="add del mod">
          <ac:chgData name="C Wei" userId="71f02f09b5303ba0" providerId="LiveId" clId="{B629A398-1581-451E-987B-76F7645176EC}" dt="2022-10-26T14:21:09.425" v="14066" actId="478"/>
          <ac:spMkLst>
            <pc:docMk/>
            <pc:sldMk cId="330542577" sldId="665"/>
            <ac:spMk id="33" creationId="{D1115972-1508-123A-29EA-C40BE2E28369}"/>
          </ac:spMkLst>
        </pc:spChg>
        <pc:spChg chg="add del mod">
          <ac:chgData name="C Wei" userId="71f02f09b5303ba0" providerId="LiveId" clId="{B629A398-1581-451E-987B-76F7645176EC}" dt="2022-10-26T14:21:09.425" v="14066" actId="478"/>
          <ac:spMkLst>
            <pc:docMk/>
            <pc:sldMk cId="330542577" sldId="665"/>
            <ac:spMk id="34" creationId="{6B78FD92-6742-90C0-2280-4E2EBC215715}"/>
          </ac:spMkLst>
        </pc:spChg>
        <pc:spChg chg="add mod">
          <ac:chgData name="C Wei" userId="71f02f09b5303ba0" providerId="LiveId" clId="{B629A398-1581-451E-987B-76F7645176EC}" dt="2022-10-26T14:28:02.266" v="14645" actId="1037"/>
          <ac:spMkLst>
            <pc:docMk/>
            <pc:sldMk cId="330542577" sldId="665"/>
            <ac:spMk id="35" creationId="{A41830A0-A88C-8194-1CE0-7F1BE1C08A29}"/>
          </ac:spMkLst>
        </pc:spChg>
        <pc:spChg chg="add mod">
          <ac:chgData name="C Wei" userId="71f02f09b5303ba0" providerId="LiveId" clId="{B629A398-1581-451E-987B-76F7645176EC}" dt="2022-10-26T14:28:02.266" v="14645" actId="1037"/>
          <ac:spMkLst>
            <pc:docMk/>
            <pc:sldMk cId="330542577" sldId="665"/>
            <ac:spMk id="36" creationId="{3DD5DECF-A16E-51CC-282D-3BC6BA947D8A}"/>
          </ac:spMkLst>
        </pc:spChg>
        <pc:spChg chg="add mod">
          <ac:chgData name="C Wei" userId="71f02f09b5303ba0" providerId="LiveId" clId="{B629A398-1581-451E-987B-76F7645176EC}" dt="2022-10-26T14:28:02.266" v="14645" actId="1037"/>
          <ac:spMkLst>
            <pc:docMk/>
            <pc:sldMk cId="330542577" sldId="665"/>
            <ac:spMk id="37" creationId="{99026A8E-9076-2FC8-1D92-3EF33827ED25}"/>
          </ac:spMkLst>
        </pc:spChg>
        <pc:spChg chg="add del mod">
          <ac:chgData name="C Wei" userId="71f02f09b5303ba0" providerId="LiveId" clId="{B629A398-1581-451E-987B-76F7645176EC}" dt="2022-10-26T14:21:30.322" v="14103" actId="478"/>
          <ac:spMkLst>
            <pc:docMk/>
            <pc:sldMk cId="330542577" sldId="665"/>
            <ac:spMk id="38" creationId="{24613FD2-DD32-7788-9C84-5F36DE1CDBEC}"/>
          </ac:spMkLst>
        </pc:spChg>
        <pc:spChg chg="add mod">
          <ac:chgData name="C Wei" userId="71f02f09b5303ba0" providerId="LiveId" clId="{B629A398-1581-451E-987B-76F7645176EC}" dt="2022-10-26T14:28:23.533" v="14705" actId="1037"/>
          <ac:spMkLst>
            <pc:docMk/>
            <pc:sldMk cId="330542577" sldId="665"/>
            <ac:spMk id="39" creationId="{07013E93-AC68-F71D-0F52-96B239848719}"/>
          </ac:spMkLst>
        </pc:spChg>
        <pc:spChg chg="add del mod">
          <ac:chgData name="C Wei" userId="71f02f09b5303ba0" providerId="LiveId" clId="{B629A398-1581-451E-987B-76F7645176EC}" dt="2022-10-26T14:21:39.940" v="14104" actId="478"/>
          <ac:spMkLst>
            <pc:docMk/>
            <pc:sldMk cId="330542577" sldId="665"/>
            <ac:spMk id="40" creationId="{873A8D6E-7126-86FD-7C2D-6FC7AE9F366F}"/>
          </ac:spMkLst>
        </pc:spChg>
        <pc:spChg chg="add del mod">
          <ac:chgData name="C Wei" userId="71f02f09b5303ba0" providerId="LiveId" clId="{B629A398-1581-451E-987B-76F7645176EC}" dt="2022-10-26T14:21:39.940" v="14104" actId="478"/>
          <ac:spMkLst>
            <pc:docMk/>
            <pc:sldMk cId="330542577" sldId="665"/>
            <ac:spMk id="41" creationId="{288F2F6F-542C-A624-5586-F299DA0B1767}"/>
          </ac:spMkLst>
        </pc:spChg>
        <pc:spChg chg="add del mod">
          <ac:chgData name="C Wei" userId="71f02f09b5303ba0" providerId="LiveId" clId="{B629A398-1581-451E-987B-76F7645176EC}" dt="2022-10-26T14:21:39.940" v="14104" actId="478"/>
          <ac:spMkLst>
            <pc:docMk/>
            <pc:sldMk cId="330542577" sldId="665"/>
            <ac:spMk id="42" creationId="{02CC5A69-3B68-D62E-246E-64E5138EC1C4}"/>
          </ac:spMkLst>
        </pc:spChg>
        <pc:spChg chg="add del mod">
          <ac:chgData name="C Wei" userId="71f02f09b5303ba0" providerId="LiveId" clId="{B629A398-1581-451E-987B-76F7645176EC}" dt="2022-10-26T14:21:39.940" v="14104" actId="478"/>
          <ac:spMkLst>
            <pc:docMk/>
            <pc:sldMk cId="330542577" sldId="665"/>
            <ac:spMk id="43" creationId="{8FD59CD0-F70C-C41F-A2C8-A588D433B141}"/>
          </ac:spMkLst>
        </pc:spChg>
        <pc:spChg chg="add del mod">
          <ac:chgData name="C Wei" userId="71f02f09b5303ba0" providerId="LiveId" clId="{B629A398-1581-451E-987B-76F7645176EC}" dt="2022-10-26T14:21:30.322" v="14103" actId="478"/>
          <ac:spMkLst>
            <pc:docMk/>
            <pc:sldMk cId="330542577" sldId="665"/>
            <ac:spMk id="44" creationId="{0B3C8AB8-5397-963F-E02D-B2A28AD72688}"/>
          </ac:spMkLst>
        </pc:spChg>
        <pc:spChg chg="add mod">
          <ac:chgData name="C Wei" userId="71f02f09b5303ba0" providerId="LiveId" clId="{B629A398-1581-451E-987B-76F7645176EC}" dt="2022-10-26T14:28:23.533" v="14705" actId="1037"/>
          <ac:spMkLst>
            <pc:docMk/>
            <pc:sldMk cId="330542577" sldId="665"/>
            <ac:spMk id="45" creationId="{0334C5DF-509F-C8CC-D373-A84E5C087A11}"/>
          </ac:spMkLst>
        </pc:spChg>
        <pc:spChg chg="add mod">
          <ac:chgData name="C Wei" userId="71f02f09b5303ba0" providerId="LiveId" clId="{B629A398-1581-451E-987B-76F7645176EC}" dt="2022-10-26T14:24:41.635" v="14443" actId="1037"/>
          <ac:spMkLst>
            <pc:docMk/>
            <pc:sldMk cId="330542577" sldId="665"/>
            <ac:spMk id="46" creationId="{C1A9A56C-96E9-B647-966A-5EFB0944233A}"/>
          </ac:spMkLst>
        </pc:spChg>
        <pc:spChg chg="add mod">
          <ac:chgData name="C Wei" userId="71f02f09b5303ba0" providerId="LiveId" clId="{B629A398-1581-451E-987B-76F7645176EC}" dt="2022-10-26T14:24:41.635" v="14443" actId="1037"/>
          <ac:spMkLst>
            <pc:docMk/>
            <pc:sldMk cId="330542577" sldId="665"/>
            <ac:spMk id="47" creationId="{B4D7E1BD-67DA-6D57-35CB-B4D28C6E9218}"/>
          </ac:spMkLst>
        </pc:spChg>
        <pc:spChg chg="add mod">
          <ac:chgData name="C Wei" userId="71f02f09b5303ba0" providerId="LiveId" clId="{B629A398-1581-451E-987B-76F7645176EC}" dt="2022-10-26T14:28:04.574" v="14646" actId="14100"/>
          <ac:spMkLst>
            <pc:docMk/>
            <pc:sldMk cId="330542577" sldId="665"/>
            <ac:spMk id="48" creationId="{7F658ECB-E01C-7F69-BF0B-B8F1CE72EDA7}"/>
          </ac:spMkLst>
        </pc:spChg>
        <pc:spChg chg="add mod">
          <ac:chgData name="C Wei" userId="71f02f09b5303ba0" providerId="LiveId" clId="{B629A398-1581-451E-987B-76F7645176EC}" dt="2022-10-26T14:28:09.203" v="14662" actId="1038"/>
          <ac:spMkLst>
            <pc:docMk/>
            <pc:sldMk cId="330542577" sldId="665"/>
            <ac:spMk id="49" creationId="{CE570E15-1A29-CEE9-BB94-EAA6D84BD64E}"/>
          </ac:spMkLst>
        </pc:spChg>
        <pc:spChg chg="add mod">
          <ac:chgData name="C Wei" userId="71f02f09b5303ba0" providerId="LiveId" clId="{B629A398-1581-451E-987B-76F7645176EC}" dt="2022-10-26T14:28:09.203" v="14662" actId="1038"/>
          <ac:spMkLst>
            <pc:docMk/>
            <pc:sldMk cId="330542577" sldId="665"/>
            <ac:spMk id="50" creationId="{B3B18C59-F39B-860A-AD15-871CA8307BDB}"/>
          </ac:spMkLst>
        </pc:spChg>
        <pc:spChg chg="add mod">
          <ac:chgData name="C Wei" userId="71f02f09b5303ba0" providerId="LiveId" clId="{B629A398-1581-451E-987B-76F7645176EC}" dt="2022-10-26T14:28:09.203" v="14662" actId="1038"/>
          <ac:spMkLst>
            <pc:docMk/>
            <pc:sldMk cId="330542577" sldId="665"/>
            <ac:spMk id="51" creationId="{5E27A70D-4A38-5F24-2CE8-F78179D8A753}"/>
          </ac:spMkLst>
        </pc:spChg>
        <pc:spChg chg="add mod">
          <ac:chgData name="C Wei" userId="71f02f09b5303ba0" providerId="LiveId" clId="{B629A398-1581-451E-987B-76F7645176EC}" dt="2022-10-26T14:28:09.203" v="14662" actId="1038"/>
          <ac:spMkLst>
            <pc:docMk/>
            <pc:sldMk cId="330542577" sldId="665"/>
            <ac:spMk id="52" creationId="{613DFC70-7380-9A92-41C9-57BD25492180}"/>
          </ac:spMkLst>
        </pc:spChg>
        <pc:spChg chg="add mod">
          <ac:chgData name="C Wei" userId="71f02f09b5303ba0" providerId="LiveId" clId="{B629A398-1581-451E-987B-76F7645176EC}" dt="2022-10-26T14:28:48.385" v="14715" actId="20577"/>
          <ac:spMkLst>
            <pc:docMk/>
            <pc:sldMk cId="330542577" sldId="665"/>
            <ac:spMk id="53" creationId="{0BB49A58-F075-7A76-9702-747F8108A02E}"/>
          </ac:spMkLst>
        </pc:spChg>
        <pc:spChg chg="add mod">
          <ac:chgData name="C Wei" userId="71f02f09b5303ba0" providerId="LiveId" clId="{B629A398-1581-451E-987B-76F7645176EC}" dt="2022-10-26T14:29:06.493" v="14722" actId="20577"/>
          <ac:spMkLst>
            <pc:docMk/>
            <pc:sldMk cId="330542577" sldId="665"/>
            <ac:spMk id="54" creationId="{D43F8F79-2C50-A751-A351-D8BD0BCD179A}"/>
          </ac:spMkLst>
        </pc:spChg>
        <pc:picChg chg="del">
          <ac:chgData name="C Wei" userId="71f02f09b5303ba0" providerId="LiveId" clId="{B629A398-1581-451E-987B-76F7645176EC}" dt="2022-10-21T13:58:22.321" v="8258" actId="478"/>
          <ac:picMkLst>
            <pc:docMk/>
            <pc:sldMk cId="330542577" sldId="665"/>
            <ac:picMk id="24" creationId="{15E28384-D92C-5EC9-CD68-564B13734689}"/>
          </ac:picMkLst>
        </pc:picChg>
        <pc:picChg chg="del">
          <ac:chgData name="C Wei" userId="71f02f09b5303ba0" providerId="LiveId" clId="{B629A398-1581-451E-987B-76F7645176EC}" dt="2022-10-21T13:58:22.321" v="8258" actId="478"/>
          <ac:picMkLst>
            <pc:docMk/>
            <pc:sldMk cId="330542577" sldId="665"/>
            <ac:picMk id="26" creationId="{23B01150-7B1A-1FF3-847C-4AE15F1B9346}"/>
          </ac:picMkLst>
        </pc:picChg>
      </pc:sldChg>
      <pc:sldChg chg="modSp add del mod ord">
        <pc:chgData name="C Wei" userId="71f02f09b5303ba0" providerId="LiveId" clId="{B629A398-1581-451E-987B-76F7645176EC}" dt="2022-10-26T13:49:40.871" v="13933" actId="47"/>
        <pc:sldMkLst>
          <pc:docMk/>
          <pc:sldMk cId="3000465564" sldId="666"/>
        </pc:sldMkLst>
        <pc:spChg chg="mod">
          <ac:chgData name="C Wei" userId="71f02f09b5303ba0" providerId="LiveId" clId="{B629A398-1581-451E-987B-76F7645176EC}" dt="2022-10-21T13:58:44.260" v="8262"/>
          <ac:spMkLst>
            <pc:docMk/>
            <pc:sldMk cId="3000465564" sldId="666"/>
            <ac:spMk id="2" creationId="{1907FBF4-1434-4065-BA1E-7B5E5AC6AFD8}"/>
          </ac:spMkLst>
        </pc:spChg>
      </pc:sldChg>
      <pc:sldChg chg="modSp add del mod">
        <pc:chgData name="C Wei" userId="71f02f09b5303ba0" providerId="LiveId" clId="{B629A398-1581-451E-987B-76F7645176EC}" dt="2022-10-24T11:58:03.290" v="11319" actId="47"/>
        <pc:sldMkLst>
          <pc:docMk/>
          <pc:sldMk cId="2032384958" sldId="667"/>
        </pc:sldMkLst>
        <pc:spChg chg="mod">
          <ac:chgData name="C Wei" userId="71f02f09b5303ba0" providerId="LiveId" clId="{B629A398-1581-451E-987B-76F7645176EC}" dt="2022-10-21T13:58:57.983" v="8264"/>
          <ac:spMkLst>
            <pc:docMk/>
            <pc:sldMk cId="2032384958" sldId="667"/>
            <ac:spMk id="2" creationId="{1907FBF4-1434-4065-BA1E-7B5E5AC6AFD8}"/>
          </ac:spMkLst>
        </pc:spChg>
      </pc:sldChg>
      <pc:sldChg chg="addSp delSp modSp add del mod ord">
        <pc:chgData name="C Wei" userId="71f02f09b5303ba0" providerId="LiveId" clId="{B629A398-1581-451E-987B-76F7645176EC}" dt="2022-10-23T06:46:10.415" v="8911" actId="47"/>
        <pc:sldMkLst>
          <pc:docMk/>
          <pc:sldMk cId="1935754669" sldId="668"/>
        </pc:sldMkLst>
        <pc:spChg chg="mod">
          <ac:chgData name="C Wei" userId="71f02f09b5303ba0" providerId="LiveId" clId="{B629A398-1581-451E-987B-76F7645176EC}" dt="2022-10-21T13:59:35.534" v="8266"/>
          <ac:spMkLst>
            <pc:docMk/>
            <pc:sldMk cId="1935754669" sldId="668"/>
            <ac:spMk id="2" creationId="{1907FBF4-1434-4065-BA1E-7B5E5AC6AFD8}"/>
          </ac:spMkLst>
        </pc:spChg>
        <pc:spChg chg="add mod">
          <ac:chgData name="C Wei" userId="71f02f09b5303ba0" providerId="LiveId" clId="{B629A398-1581-451E-987B-76F7645176EC}" dt="2022-10-23T06:35:12.574" v="8733" actId="20577"/>
          <ac:spMkLst>
            <pc:docMk/>
            <pc:sldMk cId="1935754669" sldId="668"/>
            <ac:spMk id="4" creationId="{69C22DA3-9B26-B524-FCCD-6F1A6153C60D}"/>
          </ac:spMkLst>
        </pc:spChg>
        <pc:spChg chg="del">
          <ac:chgData name="C Wei" userId="71f02f09b5303ba0" providerId="LiveId" clId="{B629A398-1581-451E-987B-76F7645176EC}" dt="2022-10-21T13:59:53.817" v="8267" actId="478"/>
          <ac:spMkLst>
            <pc:docMk/>
            <pc:sldMk cId="1935754669" sldId="668"/>
            <ac:spMk id="5" creationId="{44BCA18E-F07B-2812-34D1-2A40C502F89F}"/>
          </ac:spMkLst>
        </pc:spChg>
        <pc:spChg chg="add mod">
          <ac:chgData name="C Wei" userId="71f02f09b5303ba0" providerId="LiveId" clId="{B629A398-1581-451E-987B-76F7645176EC}" dt="2022-10-23T06:43:46.872" v="8888" actId="14100"/>
          <ac:spMkLst>
            <pc:docMk/>
            <pc:sldMk cId="1935754669" sldId="668"/>
            <ac:spMk id="5" creationId="{E506F7C8-FC09-E3A6-96CF-B5431397925F}"/>
          </ac:spMkLst>
        </pc:spChg>
        <pc:spChg chg="del">
          <ac:chgData name="C Wei" userId="71f02f09b5303ba0" providerId="LiveId" clId="{B629A398-1581-451E-987B-76F7645176EC}" dt="2022-10-21T13:59:53.817" v="8267" actId="478"/>
          <ac:spMkLst>
            <pc:docMk/>
            <pc:sldMk cId="1935754669" sldId="668"/>
            <ac:spMk id="7" creationId="{642ADFAE-FB75-84D7-02E9-DFCD9FEEA51F}"/>
          </ac:spMkLst>
        </pc:spChg>
        <pc:spChg chg="add mod">
          <ac:chgData name="C Wei" userId="71f02f09b5303ba0" providerId="LiveId" clId="{B629A398-1581-451E-987B-76F7645176EC}" dt="2022-10-22T13:23:54.646" v="8668" actId="1036"/>
          <ac:spMkLst>
            <pc:docMk/>
            <pc:sldMk cId="1935754669" sldId="668"/>
            <ac:spMk id="7" creationId="{FBA6D601-C7AD-496B-06B7-FE330DBD8D01}"/>
          </ac:spMkLst>
        </pc:spChg>
        <pc:spChg chg="add mod">
          <ac:chgData name="C Wei" userId="71f02f09b5303ba0" providerId="LiveId" clId="{B629A398-1581-451E-987B-76F7645176EC}" dt="2022-10-23T06:36:05.478" v="8738" actId="20577"/>
          <ac:spMkLst>
            <pc:docMk/>
            <pc:sldMk cId="1935754669" sldId="668"/>
            <ac:spMk id="8" creationId="{19AABAA4-FB02-6576-9A07-81746B99BEB9}"/>
          </ac:spMkLst>
        </pc:spChg>
        <pc:spChg chg="del">
          <ac:chgData name="C Wei" userId="71f02f09b5303ba0" providerId="LiveId" clId="{B629A398-1581-451E-987B-76F7645176EC}" dt="2022-10-21T13:59:53.817" v="8267" actId="478"/>
          <ac:spMkLst>
            <pc:docMk/>
            <pc:sldMk cId="1935754669" sldId="668"/>
            <ac:spMk id="8" creationId="{5D4D5CC8-A036-9692-6972-356F323F22A2}"/>
          </ac:spMkLst>
        </pc:spChg>
        <pc:spChg chg="del">
          <ac:chgData name="C Wei" userId="71f02f09b5303ba0" providerId="LiveId" clId="{B629A398-1581-451E-987B-76F7645176EC}" dt="2022-10-21T13:59:53.817" v="8267" actId="478"/>
          <ac:spMkLst>
            <pc:docMk/>
            <pc:sldMk cId="1935754669" sldId="668"/>
            <ac:spMk id="9" creationId="{B289A286-3BCA-CE7C-A31B-95C86F3DF53E}"/>
          </ac:spMkLst>
        </pc:spChg>
        <pc:spChg chg="add mod">
          <ac:chgData name="C Wei" userId="71f02f09b5303ba0" providerId="LiveId" clId="{B629A398-1581-451E-987B-76F7645176EC}" dt="2022-10-22T13:23:58.439" v="8683" actId="1036"/>
          <ac:spMkLst>
            <pc:docMk/>
            <pc:sldMk cId="1935754669" sldId="668"/>
            <ac:spMk id="10" creationId="{EA44C3C6-37A4-F96A-7F62-701E6575C3AD}"/>
          </ac:spMkLst>
        </pc:spChg>
        <pc:spChg chg="add del mod">
          <ac:chgData name="C Wei" userId="71f02f09b5303ba0" providerId="LiveId" clId="{B629A398-1581-451E-987B-76F7645176EC}" dt="2022-10-22T13:21:42.881" v="8571" actId="478"/>
          <ac:spMkLst>
            <pc:docMk/>
            <pc:sldMk cId="1935754669" sldId="668"/>
            <ac:spMk id="12" creationId="{18FE649C-0424-D528-82FB-6A97A8F6BB85}"/>
          </ac:spMkLst>
        </pc:spChg>
        <pc:spChg chg="del">
          <ac:chgData name="C Wei" userId="71f02f09b5303ba0" providerId="LiveId" clId="{B629A398-1581-451E-987B-76F7645176EC}" dt="2022-10-21T13:59:53.817" v="8267" actId="478"/>
          <ac:spMkLst>
            <pc:docMk/>
            <pc:sldMk cId="1935754669" sldId="668"/>
            <ac:spMk id="19" creationId="{E52BBC12-7412-55AC-386D-09B8E2F39CE8}"/>
          </ac:spMkLst>
        </pc:spChg>
        <pc:spChg chg="del">
          <ac:chgData name="C Wei" userId="71f02f09b5303ba0" providerId="LiveId" clId="{B629A398-1581-451E-987B-76F7645176EC}" dt="2022-10-21T13:59:53.817" v="8267" actId="478"/>
          <ac:spMkLst>
            <pc:docMk/>
            <pc:sldMk cId="1935754669" sldId="668"/>
            <ac:spMk id="20" creationId="{B6CF519E-4649-BBCB-140E-B306DCAEE4D9}"/>
          </ac:spMkLst>
        </pc:spChg>
        <pc:picChg chg="add mod">
          <ac:chgData name="C Wei" userId="71f02f09b5303ba0" providerId="LiveId" clId="{B629A398-1581-451E-987B-76F7645176EC}" dt="2022-10-22T13:23:58.439" v="8683" actId="1036"/>
          <ac:picMkLst>
            <pc:docMk/>
            <pc:sldMk cId="1935754669" sldId="668"/>
            <ac:picMk id="9" creationId="{29A5FA04-E84C-A070-5D5D-FFA7A34BD8BE}"/>
          </ac:picMkLst>
        </pc:picChg>
        <pc:picChg chg="del">
          <ac:chgData name="C Wei" userId="71f02f09b5303ba0" providerId="LiveId" clId="{B629A398-1581-451E-987B-76F7645176EC}" dt="2022-10-21T13:59:53.817" v="8267" actId="478"/>
          <ac:picMkLst>
            <pc:docMk/>
            <pc:sldMk cId="1935754669" sldId="668"/>
            <ac:picMk id="18" creationId="{EF424FBA-9893-03C5-B547-B25E76D7EFE4}"/>
          </ac:picMkLst>
        </pc:picChg>
      </pc:sldChg>
      <pc:sldChg chg="addSp delSp modSp add mod modAnim">
        <pc:chgData name="C Wei" userId="71f02f09b5303ba0" providerId="LiveId" clId="{B629A398-1581-451E-987B-76F7645176EC}" dt="2022-10-30T14:19:20.503" v="16927" actId="20577"/>
        <pc:sldMkLst>
          <pc:docMk/>
          <pc:sldMk cId="4175228039" sldId="669"/>
        </pc:sldMkLst>
        <pc:spChg chg="mod">
          <ac:chgData name="C Wei" userId="71f02f09b5303ba0" providerId="LiveId" clId="{B629A398-1581-451E-987B-76F7645176EC}" dt="2022-10-21T14:00:06.615" v="8270"/>
          <ac:spMkLst>
            <pc:docMk/>
            <pc:sldMk cId="4175228039" sldId="669"/>
            <ac:spMk id="2" creationId="{1907FBF4-1434-4065-BA1E-7B5E5AC6AFD8}"/>
          </ac:spMkLst>
        </pc:spChg>
        <pc:spChg chg="add mod">
          <ac:chgData name="C Wei" userId="71f02f09b5303ba0" providerId="LiveId" clId="{B629A398-1581-451E-987B-76F7645176EC}" dt="2022-10-23T07:35:55.376" v="9166" actId="1038"/>
          <ac:spMkLst>
            <pc:docMk/>
            <pc:sldMk cId="4175228039" sldId="669"/>
            <ac:spMk id="4" creationId="{9CADA667-E3D4-D46E-3F7B-F69384185FE6}"/>
          </ac:spMkLst>
        </pc:spChg>
        <pc:spChg chg="add mod">
          <ac:chgData name="C Wei" userId="71f02f09b5303ba0" providerId="LiveId" clId="{B629A398-1581-451E-987B-76F7645176EC}" dt="2022-10-23T13:24:49.688" v="9214" actId="6549"/>
          <ac:spMkLst>
            <pc:docMk/>
            <pc:sldMk cId="4175228039" sldId="669"/>
            <ac:spMk id="5" creationId="{2D6D5E94-E306-30E8-30DC-C4DBA8A3AB8F}"/>
          </ac:spMkLst>
        </pc:spChg>
        <pc:spChg chg="add mod">
          <ac:chgData name="C Wei" userId="71f02f09b5303ba0" providerId="LiveId" clId="{B629A398-1581-451E-987B-76F7645176EC}" dt="2022-10-30T14:19:20.503" v="16927" actId="20577"/>
          <ac:spMkLst>
            <pc:docMk/>
            <pc:sldMk cId="4175228039" sldId="669"/>
            <ac:spMk id="7" creationId="{45EEF3E6-38F5-80F1-DE24-EE845AAA040F}"/>
          </ac:spMkLst>
        </pc:spChg>
        <pc:spChg chg="add mod">
          <ac:chgData name="C Wei" userId="71f02f09b5303ba0" providerId="LiveId" clId="{B629A398-1581-451E-987B-76F7645176EC}" dt="2022-10-23T07:36:01.988" v="9191" actId="1038"/>
          <ac:spMkLst>
            <pc:docMk/>
            <pc:sldMk cId="4175228039" sldId="669"/>
            <ac:spMk id="8" creationId="{73C29442-668D-7900-E94A-CA6538D32C03}"/>
          </ac:spMkLst>
        </pc:spChg>
        <pc:spChg chg="add mod">
          <ac:chgData name="C Wei" userId="71f02f09b5303ba0" providerId="LiveId" clId="{B629A398-1581-451E-987B-76F7645176EC}" dt="2022-10-23T07:36:01.988" v="9191" actId="1038"/>
          <ac:spMkLst>
            <pc:docMk/>
            <pc:sldMk cId="4175228039" sldId="669"/>
            <ac:spMk id="9" creationId="{300535F7-4B8C-5BAD-9AB0-E6C3F3824D57}"/>
          </ac:spMkLst>
        </pc:spChg>
        <pc:spChg chg="add del mod">
          <ac:chgData name="C Wei" userId="71f02f09b5303ba0" providerId="LiveId" clId="{B629A398-1581-451E-987B-76F7645176EC}" dt="2022-10-23T07:32:39.274" v="9074" actId="478"/>
          <ac:spMkLst>
            <pc:docMk/>
            <pc:sldMk cId="4175228039" sldId="669"/>
            <ac:spMk id="10" creationId="{07EDA565-497E-C062-70BB-578A35C91701}"/>
          </ac:spMkLst>
        </pc:spChg>
        <pc:spChg chg="add mod">
          <ac:chgData name="C Wei" userId="71f02f09b5303ba0" providerId="LiveId" clId="{B629A398-1581-451E-987B-76F7645176EC}" dt="2022-10-23T07:36:10.786" v="9205" actId="1076"/>
          <ac:spMkLst>
            <pc:docMk/>
            <pc:sldMk cId="4175228039" sldId="669"/>
            <ac:spMk id="14" creationId="{50776C71-B927-563B-64A4-3B7975A8B992}"/>
          </ac:spMkLst>
        </pc:spChg>
        <pc:spChg chg="add mod">
          <ac:chgData name="C Wei" userId="71f02f09b5303ba0" providerId="LiveId" clId="{B629A398-1581-451E-987B-76F7645176EC}" dt="2022-10-23T13:24:52.915" v="9215" actId="6549"/>
          <ac:spMkLst>
            <pc:docMk/>
            <pc:sldMk cId="4175228039" sldId="669"/>
            <ac:spMk id="15" creationId="{9EE0D3FB-1939-1C82-EE32-CDA17DBBAF10}"/>
          </ac:spMkLst>
        </pc:spChg>
        <pc:spChg chg="add del mod">
          <ac:chgData name="C Wei" userId="71f02f09b5303ba0" providerId="LiveId" clId="{B629A398-1581-451E-987B-76F7645176EC}" dt="2022-10-23T07:31:48.892" v="9040" actId="478"/>
          <ac:spMkLst>
            <pc:docMk/>
            <pc:sldMk cId="4175228039" sldId="669"/>
            <ac:spMk id="16" creationId="{F6340A89-7901-44CD-A836-5C9DB2C36FB3}"/>
          </ac:spMkLst>
        </pc:spChg>
        <pc:spChg chg="add mod">
          <ac:chgData name="C Wei" userId="71f02f09b5303ba0" providerId="LiveId" clId="{B629A398-1581-451E-987B-76F7645176EC}" dt="2022-10-23T07:36:10.786" v="9205" actId="1076"/>
          <ac:spMkLst>
            <pc:docMk/>
            <pc:sldMk cId="4175228039" sldId="669"/>
            <ac:spMk id="18" creationId="{7FDD3B8A-8158-091D-81EC-1DC8A07E0C31}"/>
          </ac:spMkLst>
        </pc:spChg>
        <pc:spChg chg="add mod">
          <ac:chgData name="C Wei" userId="71f02f09b5303ba0" providerId="LiveId" clId="{B629A398-1581-451E-987B-76F7645176EC}" dt="2022-10-23T07:36:01.988" v="9191" actId="1038"/>
          <ac:spMkLst>
            <pc:docMk/>
            <pc:sldMk cId="4175228039" sldId="669"/>
            <ac:spMk id="19" creationId="{E7BBEB6B-3C7E-81C6-0860-35919923C87C}"/>
          </ac:spMkLst>
        </pc:spChg>
        <pc:spChg chg="add mod">
          <ac:chgData name="C Wei" userId="71f02f09b5303ba0" providerId="LiveId" clId="{B629A398-1581-451E-987B-76F7645176EC}" dt="2022-10-23T07:36:20.916" v="9206" actId="1076"/>
          <ac:spMkLst>
            <pc:docMk/>
            <pc:sldMk cId="4175228039" sldId="669"/>
            <ac:spMk id="20" creationId="{E135A221-2A05-E048-A6BE-6BC1D4C53D87}"/>
          </ac:spMkLst>
        </pc:spChg>
        <pc:spChg chg="add mod">
          <ac:chgData name="C Wei" userId="71f02f09b5303ba0" providerId="LiveId" clId="{B629A398-1581-451E-987B-76F7645176EC}" dt="2022-10-23T13:24:54.524" v="9216" actId="6549"/>
          <ac:spMkLst>
            <pc:docMk/>
            <pc:sldMk cId="4175228039" sldId="669"/>
            <ac:spMk id="21" creationId="{26C1E32F-4BB5-AEEE-5532-B915DDCBC472}"/>
          </ac:spMkLst>
        </pc:spChg>
        <pc:spChg chg="add mod">
          <ac:chgData name="C Wei" userId="71f02f09b5303ba0" providerId="LiveId" clId="{B629A398-1581-451E-987B-76F7645176EC}" dt="2022-10-23T07:36:20.916" v="9206" actId="1076"/>
          <ac:spMkLst>
            <pc:docMk/>
            <pc:sldMk cId="4175228039" sldId="669"/>
            <ac:spMk id="23" creationId="{B18CB5A5-6FAE-C45C-6782-470B11818908}"/>
          </ac:spMkLst>
        </pc:spChg>
        <pc:picChg chg="add mod ord">
          <ac:chgData name="C Wei" userId="71f02f09b5303ba0" providerId="LiveId" clId="{B629A398-1581-451E-987B-76F7645176EC}" dt="2022-10-23T13:24:31.648" v="9213" actId="167"/>
          <ac:picMkLst>
            <pc:docMk/>
            <pc:sldMk cId="4175228039" sldId="669"/>
            <ac:picMk id="12" creationId="{B47CB563-6CAB-5AA9-5DFC-C64DFD1B5408}"/>
          </ac:picMkLst>
        </pc:picChg>
        <pc:picChg chg="add mod ord">
          <ac:chgData name="C Wei" userId="71f02f09b5303ba0" providerId="LiveId" clId="{B629A398-1581-451E-987B-76F7645176EC}" dt="2022-10-23T13:24:27.533" v="9211" actId="167"/>
          <ac:picMkLst>
            <pc:docMk/>
            <pc:sldMk cId="4175228039" sldId="669"/>
            <ac:picMk id="17" creationId="{CA7F36CE-4BF8-1BD7-57E3-F418F012705C}"/>
          </ac:picMkLst>
        </pc:picChg>
        <pc:picChg chg="add del mod">
          <ac:chgData name="C Wei" userId="71f02f09b5303ba0" providerId="LiveId" clId="{B629A398-1581-451E-987B-76F7645176EC}" dt="2022-10-23T07:34:26.547" v="9116" actId="478"/>
          <ac:picMkLst>
            <pc:docMk/>
            <pc:sldMk cId="4175228039" sldId="669"/>
            <ac:picMk id="22" creationId="{E72226D8-5054-33FA-DCA2-5F9B01F7539D}"/>
          </ac:picMkLst>
        </pc:picChg>
        <pc:picChg chg="add mod ord modCrop">
          <ac:chgData name="C Wei" userId="71f02f09b5303ba0" providerId="LiveId" clId="{B629A398-1581-451E-987B-76F7645176EC}" dt="2022-10-23T13:24:29.432" v="9212" actId="167"/>
          <ac:picMkLst>
            <pc:docMk/>
            <pc:sldMk cId="4175228039" sldId="669"/>
            <ac:picMk id="24" creationId="{5560FE2D-CF04-A8FA-14B9-AF1B81EE163D}"/>
          </ac:picMkLst>
        </pc:picChg>
      </pc:sldChg>
      <pc:sldChg chg="addSp delSp modSp add del mod">
        <pc:chgData name="C Wei" userId="71f02f09b5303ba0" providerId="LiveId" clId="{B629A398-1581-451E-987B-76F7645176EC}" dt="2022-10-23T06:46:13.906" v="8912" actId="47"/>
        <pc:sldMkLst>
          <pc:docMk/>
          <pc:sldMk cId="3413638031" sldId="670"/>
        </pc:sldMkLst>
        <pc:spChg chg="del">
          <ac:chgData name="C Wei" userId="71f02f09b5303ba0" providerId="LiveId" clId="{B629A398-1581-451E-987B-76F7645176EC}" dt="2022-10-22T13:22:32.958" v="8622" actId="478"/>
          <ac:spMkLst>
            <pc:docMk/>
            <pc:sldMk cId="3413638031" sldId="670"/>
            <ac:spMk id="4" creationId="{69C22DA3-9B26-B524-FCCD-6F1A6153C60D}"/>
          </ac:spMkLst>
        </pc:spChg>
        <pc:spChg chg="del mod">
          <ac:chgData name="C Wei" userId="71f02f09b5303ba0" providerId="LiveId" clId="{B629A398-1581-451E-987B-76F7645176EC}" dt="2022-10-22T13:22:54.295" v="8652" actId="478"/>
          <ac:spMkLst>
            <pc:docMk/>
            <pc:sldMk cId="3413638031" sldId="670"/>
            <ac:spMk id="5" creationId="{E506F7C8-FC09-E3A6-96CF-B5431397925F}"/>
          </ac:spMkLst>
        </pc:spChg>
        <pc:spChg chg="del mod">
          <ac:chgData name="C Wei" userId="71f02f09b5303ba0" providerId="LiveId" clId="{B629A398-1581-451E-987B-76F7645176EC}" dt="2022-10-22T13:22:54.295" v="8652" actId="478"/>
          <ac:spMkLst>
            <pc:docMk/>
            <pc:sldMk cId="3413638031" sldId="670"/>
            <ac:spMk id="7" creationId="{FBA6D601-C7AD-496B-06B7-FE330DBD8D01}"/>
          </ac:spMkLst>
        </pc:spChg>
        <pc:spChg chg="del mod">
          <ac:chgData name="C Wei" userId="71f02f09b5303ba0" providerId="LiveId" clId="{B629A398-1581-451E-987B-76F7645176EC}" dt="2022-10-22T13:22:54.295" v="8652" actId="478"/>
          <ac:spMkLst>
            <pc:docMk/>
            <pc:sldMk cId="3413638031" sldId="670"/>
            <ac:spMk id="8" creationId="{19AABAA4-FB02-6576-9A07-81746B99BEB9}"/>
          </ac:spMkLst>
        </pc:spChg>
        <pc:spChg chg="mod">
          <ac:chgData name="C Wei" userId="71f02f09b5303ba0" providerId="LiveId" clId="{B629A398-1581-451E-987B-76F7645176EC}" dt="2022-10-22T13:24:07.254" v="8725" actId="1036"/>
          <ac:spMkLst>
            <pc:docMk/>
            <pc:sldMk cId="3413638031" sldId="670"/>
            <ac:spMk id="10" creationId="{EA44C3C6-37A4-F96A-7F62-701E6575C3AD}"/>
          </ac:spMkLst>
        </pc:spChg>
        <pc:picChg chg="del">
          <ac:chgData name="C Wei" userId="71f02f09b5303ba0" providerId="LiveId" clId="{B629A398-1581-451E-987B-76F7645176EC}" dt="2022-10-22T13:22:27.495" v="8576" actId="478"/>
          <ac:picMkLst>
            <pc:docMk/>
            <pc:sldMk cId="3413638031" sldId="670"/>
            <ac:picMk id="9" creationId="{29A5FA04-E84C-A070-5D5D-FFA7A34BD8BE}"/>
          </ac:picMkLst>
        </pc:picChg>
        <pc:picChg chg="add mod">
          <ac:chgData name="C Wei" userId="71f02f09b5303ba0" providerId="LiveId" clId="{B629A398-1581-451E-987B-76F7645176EC}" dt="2022-10-22T13:24:07.254" v="8725" actId="1036"/>
          <ac:picMkLst>
            <pc:docMk/>
            <pc:sldMk cId="3413638031" sldId="670"/>
            <ac:picMk id="14" creationId="{D0C40069-BCAC-0718-B057-80C99EA319DC}"/>
          </ac:picMkLst>
        </pc:picChg>
      </pc:sldChg>
      <pc:sldChg chg="addSp delSp modSp add mod">
        <pc:chgData name="C Wei" userId="71f02f09b5303ba0" providerId="LiveId" clId="{B629A398-1581-451E-987B-76F7645176EC}" dt="2022-10-30T14:18:19.487" v="16909" actId="14100"/>
        <pc:sldMkLst>
          <pc:docMk/>
          <pc:sldMk cId="1258485095" sldId="671"/>
        </pc:sldMkLst>
        <pc:spChg chg="mod">
          <ac:chgData name="C Wei" userId="71f02f09b5303ba0" providerId="LiveId" clId="{B629A398-1581-451E-987B-76F7645176EC}" dt="2022-10-23T06:42:32.562" v="8877" actId="14100"/>
          <ac:spMkLst>
            <pc:docMk/>
            <pc:sldMk cId="1258485095" sldId="671"/>
            <ac:spMk id="4" creationId="{69C22DA3-9B26-B524-FCCD-6F1A6153C60D}"/>
          </ac:spMkLst>
        </pc:spChg>
        <pc:spChg chg="del mod">
          <ac:chgData name="C Wei" userId="71f02f09b5303ba0" providerId="LiveId" clId="{B629A398-1581-451E-987B-76F7645176EC}" dt="2022-10-23T06:37:04.741" v="8748" actId="478"/>
          <ac:spMkLst>
            <pc:docMk/>
            <pc:sldMk cId="1258485095" sldId="671"/>
            <ac:spMk id="5" creationId="{E506F7C8-FC09-E3A6-96CF-B5431397925F}"/>
          </ac:spMkLst>
        </pc:spChg>
        <pc:spChg chg="del mod">
          <ac:chgData name="C Wei" userId="71f02f09b5303ba0" providerId="LiveId" clId="{B629A398-1581-451E-987B-76F7645176EC}" dt="2022-10-23T06:37:04.741" v="8748" actId="478"/>
          <ac:spMkLst>
            <pc:docMk/>
            <pc:sldMk cId="1258485095" sldId="671"/>
            <ac:spMk id="7" creationId="{FBA6D601-C7AD-496B-06B7-FE330DBD8D01}"/>
          </ac:spMkLst>
        </pc:spChg>
        <pc:spChg chg="del mod">
          <ac:chgData name="C Wei" userId="71f02f09b5303ba0" providerId="LiveId" clId="{B629A398-1581-451E-987B-76F7645176EC}" dt="2022-10-23T06:37:04.741" v="8748" actId="478"/>
          <ac:spMkLst>
            <pc:docMk/>
            <pc:sldMk cId="1258485095" sldId="671"/>
            <ac:spMk id="8" creationId="{19AABAA4-FB02-6576-9A07-81746B99BEB9}"/>
          </ac:spMkLst>
        </pc:spChg>
        <pc:spChg chg="mod">
          <ac:chgData name="C Wei" userId="71f02f09b5303ba0" providerId="LiveId" clId="{B629A398-1581-451E-987B-76F7645176EC}" dt="2022-10-30T14:18:16.696" v="16908" actId="1035"/>
          <ac:spMkLst>
            <pc:docMk/>
            <pc:sldMk cId="1258485095" sldId="671"/>
            <ac:spMk id="10" creationId="{EA44C3C6-37A4-F96A-7F62-701E6575C3AD}"/>
          </ac:spMkLst>
        </pc:spChg>
        <pc:spChg chg="add mod ord">
          <ac:chgData name="C Wei" userId="71f02f09b5303ba0" providerId="LiveId" clId="{B629A398-1581-451E-987B-76F7645176EC}" dt="2022-10-30T14:18:16.696" v="16908" actId="1035"/>
          <ac:spMkLst>
            <pc:docMk/>
            <pc:sldMk cId="1258485095" sldId="671"/>
            <ac:spMk id="12" creationId="{34F110B9-4C19-EEB2-E55F-A813E52C24B3}"/>
          </ac:spMkLst>
        </pc:spChg>
        <pc:spChg chg="add mod">
          <ac:chgData name="C Wei" userId="71f02f09b5303ba0" providerId="LiveId" clId="{B629A398-1581-451E-987B-76F7645176EC}" dt="2022-10-30T14:18:19.487" v="16909" actId="14100"/>
          <ac:spMkLst>
            <pc:docMk/>
            <pc:sldMk cId="1258485095" sldId="671"/>
            <ac:spMk id="15" creationId="{9C01D345-2068-C55B-C11A-DD02F0A2E950}"/>
          </ac:spMkLst>
        </pc:spChg>
        <pc:spChg chg="add mod">
          <ac:chgData name="C Wei" userId="71f02f09b5303ba0" providerId="LiveId" clId="{B629A398-1581-451E-987B-76F7645176EC}" dt="2022-10-23T06:44:05.255" v="8893" actId="14100"/>
          <ac:spMkLst>
            <pc:docMk/>
            <pc:sldMk cId="1258485095" sldId="671"/>
            <ac:spMk id="16" creationId="{331B0B90-7E71-04BE-134B-DC19640AA1AE}"/>
          </ac:spMkLst>
        </pc:spChg>
        <pc:spChg chg="add del mod">
          <ac:chgData name="C Wei" userId="71f02f09b5303ba0" providerId="LiveId" clId="{B629A398-1581-451E-987B-76F7645176EC}" dt="2022-10-30T14:18:12.299" v="16881"/>
          <ac:spMkLst>
            <pc:docMk/>
            <pc:sldMk cId="1258485095" sldId="671"/>
            <ac:spMk id="17" creationId="{3DFD4C96-07BE-928E-62D6-382571C93A25}"/>
          </ac:spMkLst>
        </pc:spChg>
        <pc:picChg chg="mod">
          <ac:chgData name="C Wei" userId="71f02f09b5303ba0" providerId="LiveId" clId="{B629A398-1581-451E-987B-76F7645176EC}" dt="2022-10-30T14:18:16.696" v="16908" actId="1035"/>
          <ac:picMkLst>
            <pc:docMk/>
            <pc:sldMk cId="1258485095" sldId="671"/>
            <ac:picMk id="9" creationId="{29A5FA04-E84C-A070-5D5D-FFA7A34BD8BE}"/>
          </ac:picMkLst>
        </pc:picChg>
        <pc:picChg chg="add mod modCrop">
          <ac:chgData name="C Wei" userId="71f02f09b5303ba0" providerId="LiveId" clId="{B629A398-1581-451E-987B-76F7645176EC}" dt="2022-10-30T14:18:16.696" v="16908" actId="1035"/>
          <ac:picMkLst>
            <pc:docMk/>
            <pc:sldMk cId="1258485095" sldId="671"/>
            <ac:picMk id="14" creationId="{CE4B8C9F-E35A-A79A-4146-BBA279F93844}"/>
          </ac:picMkLst>
        </pc:picChg>
      </pc:sldChg>
      <pc:sldChg chg="modSp add mod">
        <pc:chgData name="C Wei" userId="71f02f09b5303ba0" providerId="LiveId" clId="{B629A398-1581-451E-987B-76F7645176EC}" dt="2022-10-23T07:37:13.669" v="9210"/>
        <pc:sldMkLst>
          <pc:docMk/>
          <pc:sldMk cId="3877835943" sldId="672"/>
        </pc:sldMkLst>
        <pc:spChg chg="mod">
          <ac:chgData name="C Wei" userId="71f02f09b5303ba0" providerId="LiveId" clId="{B629A398-1581-451E-987B-76F7645176EC}" dt="2022-10-23T07:37:07.037" v="9209" actId="20577"/>
          <ac:spMkLst>
            <pc:docMk/>
            <pc:sldMk cId="3877835943" sldId="672"/>
            <ac:spMk id="4" creationId="{3D3CD500-B72D-4FB2-B185-BB8574EFA7C0}"/>
          </ac:spMkLst>
        </pc:spChg>
        <pc:spChg chg="mod">
          <ac:chgData name="C Wei" userId="71f02f09b5303ba0" providerId="LiveId" clId="{B629A398-1581-451E-987B-76F7645176EC}" dt="2022-10-23T07:37:13.669" v="9210"/>
          <ac:spMkLst>
            <pc:docMk/>
            <pc:sldMk cId="3877835943" sldId="672"/>
            <ac:spMk id="8" creationId="{27DEBCF5-BFB8-4FAD-B0B9-B4780086BDBD}"/>
          </ac:spMkLst>
        </pc:spChg>
      </pc:sldChg>
      <pc:sldChg chg="addSp delSp modSp add del mod">
        <pc:chgData name="C Wei" userId="71f02f09b5303ba0" providerId="LiveId" clId="{B629A398-1581-451E-987B-76F7645176EC}" dt="2022-10-24T07:27:25.985" v="10066" actId="47"/>
        <pc:sldMkLst>
          <pc:docMk/>
          <pc:sldMk cId="2784950867" sldId="673"/>
        </pc:sldMkLst>
        <pc:spChg chg="mod">
          <ac:chgData name="C Wei" userId="71f02f09b5303ba0" providerId="LiveId" clId="{B629A398-1581-451E-987B-76F7645176EC}" dt="2022-10-24T06:36:23.381" v="9218"/>
          <ac:spMkLst>
            <pc:docMk/>
            <pc:sldMk cId="2784950867" sldId="673"/>
            <ac:spMk id="2" creationId="{1907FBF4-1434-4065-BA1E-7B5E5AC6AFD8}"/>
          </ac:spMkLst>
        </pc:spChg>
        <pc:spChg chg="mod">
          <ac:chgData name="C Wei" userId="71f02f09b5303ba0" providerId="LiveId" clId="{B629A398-1581-451E-987B-76F7645176EC}" dt="2022-10-24T07:21:10.835" v="9905" actId="1035"/>
          <ac:spMkLst>
            <pc:docMk/>
            <pc:sldMk cId="2784950867" sldId="673"/>
            <ac:spMk id="4" creationId="{9CADA667-E3D4-D46E-3F7B-F69384185FE6}"/>
          </ac:spMkLst>
        </pc:spChg>
        <pc:spChg chg="mod">
          <ac:chgData name="C Wei" userId="71f02f09b5303ba0" providerId="LiveId" clId="{B629A398-1581-451E-987B-76F7645176EC}" dt="2022-10-24T07:21:10.835" v="9905" actId="1035"/>
          <ac:spMkLst>
            <pc:docMk/>
            <pc:sldMk cId="2784950867" sldId="673"/>
            <ac:spMk id="5" creationId="{2D6D5E94-E306-30E8-30DC-C4DBA8A3AB8F}"/>
          </ac:spMkLst>
        </pc:spChg>
        <pc:spChg chg="del mod">
          <ac:chgData name="C Wei" userId="71f02f09b5303ba0" providerId="LiveId" clId="{B629A398-1581-451E-987B-76F7645176EC}" dt="2022-10-24T06:52:06.969" v="9370" actId="478"/>
          <ac:spMkLst>
            <pc:docMk/>
            <pc:sldMk cId="2784950867" sldId="673"/>
            <ac:spMk id="7" creationId="{45EEF3E6-38F5-80F1-DE24-EE845AAA040F}"/>
          </ac:spMkLst>
        </pc:spChg>
        <pc:spChg chg="del">
          <ac:chgData name="C Wei" userId="71f02f09b5303ba0" providerId="LiveId" clId="{B629A398-1581-451E-987B-76F7645176EC}" dt="2022-10-24T06:36:30.185" v="9220" actId="478"/>
          <ac:spMkLst>
            <pc:docMk/>
            <pc:sldMk cId="2784950867" sldId="673"/>
            <ac:spMk id="8" creationId="{73C29442-668D-7900-E94A-CA6538D32C03}"/>
          </ac:spMkLst>
        </pc:spChg>
        <pc:spChg chg="del">
          <ac:chgData name="C Wei" userId="71f02f09b5303ba0" providerId="LiveId" clId="{B629A398-1581-451E-987B-76F7645176EC}" dt="2022-10-24T06:36:30.185" v="9220" actId="478"/>
          <ac:spMkLst>
            <pc:docMk/>
            <pc:sldMk cId="2784950867" sldId="673"/>
            <ac:spMk id="9" creationId="{300535F7-4B8C-5BAD-9AB0-E6C3F3824D57}"/>
          </ac:spMkLst>
        </pc:spChg>
        <pc:spChg chg="add del mod">
          <ac:chgData name="C Wei" userId="71f02f09b5303ba0" providerId="LiveId" clId="{B629A398-1581-451E-987B-76F7645176EC}" dt="2022-10-24T07:10:35.504" v="9626" actId="478"/>
          <ac:spMkLst>
            <pc:docMk/>
            <pc:sldMk cId="2784950867" sldId="673"/>
            <ac:spMk id="10" creationId="{1254140B-C758-1F82-5B90-B146B3491695}"/>
          </ac:spMkLst>
        </pc:spChg>
        <pc:spChg chg="del">
          <ac:chgData name="C Wei" userId="71f02f09b5303ba0" providerId="LiveId" clId="{B629A398-1581-451E-987B-76F7645176EC}" dt="2022-10-24T06:36:27.172" v="9219" actId="478"/>
          <ac:spMkLst>
            <pc:docMk/>
            <pc:sldMk cId="2784950867" sldId="673"/>
            <ac:spMk id="14" creationId="{50776C71-B927-563B-64A4-3B7975A8B992}"/>
          </ac:spMkLst>
        </pc:spChg>
        <pc:spChg chg="del">
          <ac:chgData name="C Wei" userId="71f02f09b5303ba0" providerId="LiveId" clId="{B629A398-1581-451E-987B-76F7645176EC}" dt="2022-10-24T06:36:27.172" v="9219" actId="478"/>
          <ac:spMkLst>
            <pc:docMk/>
            <pc:sldMk cId="2784950867" sldId="673"/>
            <ac:spMk id="15" creationId="{9EE0D3FB-1939-1C82-EE32-CDA17DBBAF10}"/>
          </ac:spMkLst>
        </pc:spChg>
        <pc:spChg chg="add del mod">
          <ac:chgData name="C Wei" userId="71f02f09b5303ba0" providerId="LiveId" clId="{B629A398-1581-451E-987B-76F7645176EC}" dt="2022-10-24T07:10:35.504" v="9626" actId="478"/>
          <ac:spMkLst>
            <pc:docMk/>
            <pc:sldMk cId="2784950867" sldId="673"/>
            <ac:spMk id="16" creationId="{874A9198-0438-8387-8BC7-E343A33D26B1}"/>
          </ac:spMkLst>
        </pc:spChg>
        <pc:spChg chg="del">
          <ac:chgData name="C Wei" userId="71f02f09b5303ba0" providerId="LiveId" clId="{B629A398-1581-451E-987B-76F7645176EC}" dt="2022-10-24T06:36:27.172" v="9219" actId="478"/>
          <ac:spMkLst>
            <pc:docMk/>
            <pc:sldMk cId="2784950867" sldId="673"/>
            <ac:spMk id="18" creationId="{7FDD3B8A-8158-091D-81EC-1DC8A07E0C31}"/>
          </ac:spMkLst>
        </pc:spChg>
        <pc:spChg chg="del">
          <ac:chgData name="C Wei" userId="71f02f09b5303ba0" providerId="LiveId" clId="{B629A398-1581-451E-987B-76F7645176EC}" dt="2022-10-24T06:36:27.172" v="9219" actId="478"/>
          <ac:spMkLst>
            <pc:docMk/>
            <pc:sldMk cId="2784950867" sldId="673"/>
            <ac:spMk id="19" creationId="{E7BBEB6B-3C7E-81C6-0860-35919923C87C}"/>
          </ac:spMkLst>
        </pc:spChg>
        <pc:spChg chg="del">
          <ac:chgData name="C Wei" userId="71f02f09b5303ba0" providerId="LiveId" clId="{B629A398-1581-451E-987B-76F7645176EC}" dt="2022-10-24T06:36:27.172" v="9219" actId="478"/>
          <ac:spMkLst>
            <pc:docMk/>
            <pc:sldMk cId="2784950867" sldId="673"/>
            <ac:spMk id="20" creationId="{E135A221-2A05-E048-A6BE-6BC1D4C53D87}"/>
          </ac:spMkLst>
        </pc:spChg>
        <pc:spChg chg="del">
          <ac:chgData name="C Wei" userId="71f02f09b5303ba0" providerId="LiveId" clId="{B629A398-1581-451E-987B-76F7645176EC}" dt="2022-10-24T06:36:27.172" v="9219" actId="478"/>
          <ac:spMkLst>
            <pc:docMk/>
            <pc:sldMk cId="2784950867" sldId="673"/>
            <ac:spMk id="21" creationId="{26C1E32F-4BB5-AEEE-5532-B915DDCBC472}"/>
          </ac:spMkLst>
        </pc:spChg>
        <pc:spChg chg="add del mod">
          <ac:chgData name="C Wei" userId="71f02f09b5303ba0" providerId="LiveId" clId="{B629A398-1581-451E-987B-76F7645176EC}" dt="2022-10-24T07:00:33.344" v="9432" actId="478"/>
          <ac:spMkLst>
            <pc:docMk/>
            <pc:sldMk cId="2784950867" sldId="673"/>
            <ac:spMk id="22" creationId="{64F6A505-505E-C97F-7DC8-F8A0505895C8}"/>
          </ac:spMkLst>
        </pc:spChg>
        <pc:spChg chg="del">
          <ac:chgData name="C Wei" userId="71f02f09b5303ba0" providerId="LiveId" clId="{B629A398-1581-451E-987B-76F7645176EC}" dt="2022-10-24T06:36:27.172" v="9219" actId="478"/>
          <ac:spMkLst>
            <pc:docMk/>
            <pc:sldMk cId="2784950867" sldId="673"/>
            <ac:spMk id="23" creationId="{B18CB5A5-6FAE-C45C-6782-470B11818908}"/>
          </ac:spMkLst>
        </pc:spChg>
        <pc:spChg chg="add del mod">
          <ac:chgData name="C Wei" userId="71f02f09b5303ba0" providerId="LiveId" clId="{B629A398-1581-451E-987B-76F7645176EC}" dt="2022-10-24T07:10:35.504" v="9626" actId="478"/>
          <ac:spMkLst>
            <pc:docMk/>
            <pc:sldMk cId="2784950867" sldId="673"/>
            <ac:spMk id="27" creationId="{46A6ED7D-9CE7-40B8-02CC-3CA4A82BA138}"/>
          </ac:spMkLst>
        </pc:spChg>
        <pc:spChg chg="add del mod">
          <ac:chgData name="C Wei" userId="71f02f09b5303ba0" providerId="LiveId" clId="{B629A398-1581-451E-987B-76F7645176EC}" dt="2022-10-24T07:10:35.504" v="9626" actId="478"/>
          <ac:spMkLst>
            <pc:docMk/>
            <pc:sldMk cId="2784950867" sldId="673"/>
            <ac:spMk id="28" creationId="{26F22697-3555-5F45-7826-A3BA30842403}"/>
          </ac:spMkLst>
        </pc:spChg>
        <pc:spChg chg="add del mod">
          <ac:chgData name="C Wei" userId="71f02f09b5303ba0" providerId="LiveId" clId="{B629A398-1581-451E-987B-76F7645176EC}" dt="2022-10-24T07:02:12.568" v="9501" actId="478"/>
          <ac:spMkLst>
            <pc:docMk/>
            <pc:sldMk cId="2784950867" sldId="673"/>
            <ac:spMk id="29" creationId="{427916ED-A948-FFBD-AEDD-3EADDE1A858F}"/>
          </ac:spMkLst>
        </pc:spChg>
        <pc:spChg chg="add del mod">
          <ac:chgData name="C Wei" userId="71f02f09b5303ba0" providerId="LiveId" clId="{B629A398-1581-451E-987B-76F7645176EC}" dt="2022-10-24T07:10:35.504" v="9626" actId="478"/>
          <ac:spMkLst>
            <pc:docMk/>
            <pc:sldMk cId="2784950867" sldId="673"/>
            <ac:spMk id="30" creationId="{85E5572F-200E-9C9F-5AD0-BE5E6C136FFB}"/>
          </ac:spMkLst>
        </pc:spChg>
        <pc:spChg chg="add del mod">
          <ac:chgData name="C Wei" userId="71f02f09b5303ba0" providerId="LiveId" clId="{B629A398-1581-451E-987B-76F7645176EC}" dt="2022-10-24T07:10:35.504" v="9626" actId="478"/>
          <ac:spMkLst>
            <pc:docMk/>
            <pc:sldMk cId="2784950867" sldId="673"/>
            <ac:spMk id="32" creationId="{1605EBE8-BBAF-4676-CD75-C132C4D7720E}"/>
          </ac:spMkLst>
        </pc:spChg>
        <pc:spChg chg="add del mod">
          <ac:chgData name="C Wei" userId="71f02f09b5303ba0" providerId="LiveId" clId="{B629A398-1581-451E-987B-76F7645176EC}" dt="2022-10-24T07:10:35.504" v="9626" actId="478"/>
          <ac:spMkLst>
            <pc:docMk/>
            <pc:sldMk cId="2784950867" sldId="673"/>
            <ac:spMk id="34" creationId="{4E30742F-BB03-F2E0-5EF7-0BB1264F7F2F}"/>
          </ac:spMkLst>
        </pc:spChg>
        <pc:spChg chg="add del mod">
          <ac:chgData name="C Wei" userId="71f02f09b5303ba0" providerId="LiveId" clId="{B629A398-1581-451E-987B-76F7645176EC}" dt="2022-10-24T07:10:37.449" v="9628" actId="478"/>
          <ac:spMkLst>
            <pc:docMk/>
            <pc:sldMk cId="2784950867" sldId="673"/>
            <ac:spMk id="35" creationId="{CA64FC6C-101E-698B-F3A3-C5DD1C8A6C33}"/>
          </ac:spMkLst>
        </pc:spChg>
        <pc:spChg chg="add del mod">
          <ac:chgData name="C Wei" userId="71f02f09b5303ba0" providerId="LiveId" clId="{B629A398-1581-451E-987B-76F7645176EC}" dt="2022-10-24T07:10:36.553" v="9627" actId="478"/>
          <ac:spMkLst>
            <pc:docMk/>
            <pc:sldMk cId="2784950867" sldId="673"/>
            <ac:spMk id="36" creationId="{1A4BD017-4A0F-C162-2031-42092D79C861}"/>
          </ac:spMkLst>
        </pc:spChg>
        <pc:spChg chg="add mod">
          <ac:chgData name="C Wei" userId="71f02f09b5303ba0" providerId="LiveId" clId="{B629A398-1581-451E-987B-76F7645176EC}" dt="2022-10-24T07:21:10.835" v="9905" actId="1035"/>
          <ac:spMkLst>
            <pc:docMk/>
            <pc:sldMk cId="2784950867" sldId="673"/>
            <ac:spMk id="40" creationId="{C91D031C-8556-3790-41E4-A9933830D55F}"/>
          </ac:spMkLst>
        </pc:spChg>
        <pc:spChg chg="add mod">
          <ac:chgData name="C Wei" userId="71f02f09b5303ba0" providerId="LiveId" clId="{B629A398-1581-451E-987B-76F7645176EC}" dt="2022-10-24T07:21:10.835" v="9905" actId="1035"/>
          <ac:spMkLst>
            <pc:docMk/>
            <pc:sldMk cId="2784950867" sldId="673"/>
            <ac:spMk id="41" creationId="{BB64DC43-E74A-8F36-5ADA-465591F60D21}"/>
          </ac:spMkLst>
        </pc:spChg>
        <pc:spChg chg="add mod">
          <ac:chgData name="C Wei" userId="71f02f09b5303ba0" providerId="LiveId" clId="{B629A398-1581-451E-987B-76F7645176EC}" dt="2022-10-24T07:21:10.835" v="9905" actId="1035"/>
          <ac:spMkLst>
            <pc:docMk/>
            <pc:sldMk cId="2784950867" sldId="673"/>
            <ac:spMk id="42" creationId="{E5DA3395-872A-68B9-F438-7F1AB8A6767E}"/>
          </ac:spMkLst>
        </pc:spChg>
        <pc:picChg chg="del">
          <ac:chgData name="C Wei" userId="71f02f09b5303ba0" providerId="LiveId" clId="{B629A398-1581-451E-987B-76F7645176EC}" dt="2022-10-24T06:36:30.185" v="9220" actId="478"/>
          <ac:picMkLst>
            <pc:docMk/>
            <pc:sldMk cId="2784950867" sldId="673"/>
            <ac:picMk id="12" creationId="{B47CB563-6CAB-5AA9-5DFC-C64DFD1B5408}"/>
          </ac:picMkLst>
        </pc:picChg>
        <pc:picChg chg="del">
          <ac:chgData name="C Wei" userId="71f02f09b5303ba0" providerId="LiveId" clId="{B629A398-1581-451E-987B-76F7645176EC}" dt="2022-10-24T06:36:27.172" v="9219" actId="478"/>
          <ac:picMkLst>
            <pc:docMk/>
            <pc:sldMk cId="2784950867" sldId="673"/>
            <ac:picMk id="17" creationId="{CA7F36CE-4BF8-1BD7-57E3-F418F012705C}"/>
          </ac:picMkLst>
        </pc:picChg>
        <pc:picChg chg="del">
          <ac:chgData name="C Wei" userId="71f02f09b5303ba0" providerId="LiveId" clId="{B629A398-1581-451E-987B-76F7645176EC}" dt="2022-10-24T06:36:27.172" v="9219" actId="478"/>
          <ac:picMkLst>
            <pc:docMk/>
            <pc:sldMk cId="2784950867" sldId="673"/>
            <ac:picMk id="24" creationId="{5560FE2D-CF04-A8FA-14B9-AF1B81EE163D}"/>
          </ac:picMkLst>
        </pc:picChg>
        <pc:picChg chg="add del mod ord">
          <ac:chgData name="C Wei" userId="71f02f09b5303ba0" providerId="LiveId" clId="{B629A398-1581-451E-987B-76F7645176EC}" dt="2022-10-24T07:10:35.504" v="9626" actId="478"/>
          <ac:picMkLst>
            <pc:docMk/>
            <pc:sldMk cId="2784950867" sldId="673"/>
            <ac:picMk id="25" creationId="{224C2DA9-F401-3F8D-65C4-E62498398EDB}"/>
          </ac:picMkLst>
        </pc:picChg>
        <pc:picChg chg="add del mod">
          <ac:chgData name="C Wei" userId="71f02f09b5303ba0" providerId="LiveId" clId="{B629A398-1581-451E-987B-76F7645176EC}" dt="2022-10-24T07:02:16.594" v="9502" actId="478"/>
          <ac:picMkLst>
            <pc:docMk/>
            <pc:sldMk cId="2784950867" sldId="673"/>
            <ac:picMk id="26" creationId="{5B1CA5C0-193C-FD87-8EBE-868182074073}"/>
          </ac:picMkLst>
        </pc:picChg>
        <pc:picChg chg="add del mod ord">
          <ac:chgData name="C Wei" userId="71f02f09b5303ba0" providerId="LiveId" clId="{B629A398-1581-451E-987B-76F7645176EC}" dt="2022-10-24T07:10:35.504" v="9626" actId="478"/>
          <ac:picMkLst>
            <pc:docMk/>
            <pc:sldMk cId="2784950867" sldId="673"/>
            <ac:picMk id="31" creationId="{5CBEA1F9-C7DD-917D-42C1-EB797BDA0ABD}"/>
          </ac:picMkLst>
        </pc:picChg>
        <pc:picChg chg="add del mod modCrop">
          <ac:chgData name="C Wei" userId="71f02f09b5303ba0" providerId="LiveId" clId="{B629A398-1581-451E-987B-76F7645176EC}" dt="2022-10-24T07:10:35.504" v="9626" actId="478"/>
          <ac:picMkLst>
            <pc:docMk/>
            <pc:sldMk cId="2784950867" sldId="673"/>
            <ac:picMk id="33" creationId="{C43BAE85-6989-83D5-3C59-5839B8E9A311}"/>
          </ac:picMkLst>
        </pc:picChg>
        <pc:picChg chg="add mod ord">
          <ac:chgData name="C Wei" userId="71f02f09b5303ba0" providerId="LiveId" clId="{B629A398-1581-451E-987B-76F7645176EC}" dt="2022-10-24T07:21:10.835" v="9905" actId="1035"/>
          <ac:picMkLst>
            <pc:docMk/>
            <pc:sldMk cId="2784950867" sldId="673"/>
            <ac:picMk id="37" creationId="{2BB67ED0-D7FA-3B4B-8930-FC6786833B4A}"/>
          </ac:picMkLst>
        </pc:picChg>
        <pc:picChg chg="add mod ord modCrop">
          <ac:chgData name="C Wei" userId="71f02f09b5303ba0" providerId="LiveId" clId="{B629A398-1581-451E-987B-76F7645176EC}" dt="2022-10-24T07:21:10.835" v="9905" actId="1035"/>
          <ac:picMkLst>
            <pc:docMk/>
            <pc:sldMk cId="2784950867" sldId="673"/>
            <ac:picMk id="38" creationId="{A7404115-91F1-999B-B6B9-19206B220654}"/>
          </ac:picMkLst>
        </pc:picChg>
        <pc:picChg chg="add mod ord modCrop">
          <ac:chgData name="C Wei" userId="71f02f09b5303ba0" providerId="LiveId" clId="{B629A398-1581-451E-987B-76F7645176EC}" dt="2022-10-24T07:21:10.835" v="9905" actId="1035"/>
          <ac:picMkLst>
            <pc:docMk/>
            <pc:sldMk cId="2784950867" sldId="673"/>
            <ac:picMk id="39" creationId="{196F3B95-337D-252C-59C5-5FBFD2A2DC26}"/>
          </ac:picMkLst>
        </pc:picChg>
      </pc:sldChg>
      <pc:sldChg chg="addSp delSp modSp add del mod ord">
        <pc:chgData name="C Wei" userId="71f02f09b5303ba0" providerId="LiveId" clId="{B629A398-1581-451E-987B-76F7645176EC}" dt="2022-10-24T07:27:23.745" v="10065" actId="47"/>
        <pc:sldMkLst>
          <pc:docMk/>
          <pc:sldMk cId="1137392252" sldId="674"/>
        </pc:sldMkLst>
        <pc:spChg chg="add del mod">
          <ac:chgData name="C Wei" userId="71f02f09b5303ba0" providerId="LiveId" clId="{B629A398-1581-451E-987B-76F7645176EC}" dt="2022-10-24T07:14:13.554" v="9744" actId="478"/>
          <ac:spMkLst>
            <pc:docMk/>
            <pc:sldMk cId="1137392252" sldId="674"/>
            <ac:spMk id="7" creationId="{BBDF6F96-E2CA-0EE8-B8B2-E30377F132AD}"/>
          </ac:spMkLst>
        </pc:spChg>
        <pc:spChg chg="del">
          <ac:chgData name="C Wei" userId="71f02f09b5303ba0" providerId="LiveId" clId="{B629A398-1581-451E-987B-76F7645176EC}" dt="2022-10-24T07:11:27.488" v="9709" actId="478"/>
          <ac:spMkLst>
            <pc:docMk/>
            <pc:sldMk cId="1137392252" sldId="674"/>
            <ac:spMk id="10" creationId="{1254140B-C758-1F82-5B90-B146B3491695}"/>
          </ac:spMkLst>
        </pc:spChg>
        <pc:spChg chg="del">
          <ac:chgData name="C Wei" userId="71f02f09b5303ba0" providerId="LiveId" clId="{B629A398-1581-451E-987B-76F7645176EC}" dt="2022-10-24T07:11:24.394" v="9708" actId="478"/>
          <ac:spMkLst>
            <pc:docMk/>
            <pc:sldMk cId="1137392252" sldId="674"/>
            <ac:spMk id="16" creationId="{874A9198-0438-8387-8BC7-E343A33D26B1}"/>
          </ac:spMkLst>
        </pc:spChg>
        <pc:spChg chg="mod">
          <ac:chgData name="C Wei" userId="71f02f09b5303ba0" providerId="LiveId" clId="{B629A398-1581-451E-987B-76F7645176EC}" dt="2022-10-24T07:14:16.292" v="9745" actId="14100"/>
          <ac:spMkLst>
            <pc:docMk/>
            <pc:sldMk cId="1137392252" sldId="674"/>
            <ac:spMk id="27" creationId="{46A6ED7D-9CE7-40B8-02CC-3CA4A82BA138}"/>
          </ac:spMkLst>
        </pc:spChg>
        <pc:spChg chg="del">
          <ac:chgData name="C Wei" userId="71f02f09b5303ba0" providerId="LiveId" clId="{B629A398-1581-451E-987B-76F7645176EC}" dt="2022-10-24T07:11:33.937" v="9711" actId="478"/>
          <ac:spMkLst>
            <pc:docMk/>
            <pc:sldMk cId="1137392252" sldId="674"/>
            <ac:spMk id="28" creationId="{26F22697-3555-5F45-7826-A3BA30842403}"/>
          </ac:spMkLst>
        </pc:spChg>
        <pc:spChg chg="mod">
          <ac:chgData name="C Wei" userId="71f02f09b5303ba0" providerId="LiveId" clId="{B629A398-1581-451E-987B-76F7645176EC}" dt="2022-10-24T07:11:38.374" v="9712" actId="20577"/>
          <ac:spMkLst>
            <pc:docMk/>
            <pc:sldMk cId="1137392252" sldId="674"/>
            <ac:spMk id="34" creationId="{4E30742F-BB03-F2E0-5EF7-0BB1264F7F2F}"/>
          </ac:spMkLst>
        </pc:spChg>
        <pc:spChg chg="del">
          <ac:chgData name="C Wei" userId="71f02f09b5303ba0" providerId="LiveId" clId="{B629A398-1581-451E-987B-76F7645176EC}" dt="2022-10-24T07:11:22.512" v="9707" actId="478"/>
          <ac:spMkLst>
            <pc:docMk/>
            <pc:sldMk cId="1137392252" sldId="674"/>
            <ac:spMk id="35" creationId="{CA64FC6C-101E-698B-F3A3-C5DD1C8A6C33}"/>
          </ac:spMkLst>
        </pc:spChg>
        <pc:spChg chg="mod">
          <ac:chgData name="C Wei" userId="71f02f09b5303ba0" providerId="LiveId" clId="{B629A398-1581-451E-987B-76F7645176EC}" dt="2022-10-24T07:14:18.629" v="9746" actId="14100"/>
          <ac:spMkLst>
            <pc:docMk/>
            <pc:sldMk cId="1137392252" sldId="674"/>
            <ac:spMk id="36" creationId="{1A4BD017-4A0F-C162-2031-42092D79C861}"/>
          </ac:spMkLst>
        </pc:spChg>
      </pc:sldChg>
      <pc:sldChg chg="addSp delSp modSp add mod modAnim">
        <pc:chgData name="C Wei" userId="71f02f09b5303ba0" providerId="LiveId" clId="{B629A398-1581-451E-987B-76F7645176EC}" dt="2022-10-26T14:03:58.662" v="13963"/>
        <pc:sldMkLst>
          <pc:docMk/>
          <pc:sldMk cId="4099329454" sldId="675"/>
        </pc:sldMkLst>
        <pc:spChg chg="mod">
          <ac:chgData name="C Wei" userId="71f02f09b5303ba0" providerId="LiveId" clId="{B629A398-1581-451E-987B-76F7645176EC}" dt="2022-10-24T07:24:39.625" v="9961" actId="1036"/>
          <ac:spMkLst>
            <pc:docMk/>
            <pc:sldMk cId="4099329454" sldId="675"/>
            <ac:spMk id="4" creationId="{9CADA667-E3D4-D46E-3F7B-F69384185FE6}"/>
          </ac:spMkLst>
        </pc:spChg>
        <pc:spChg chg="mod">
          <ac:chgData name="C Wei" userId="71f02f09b5303ba0" providerId="LiveId" clId="{B629A398-1581-451E-987B-76F7645176EC}" dt="2022-10-24T07:24:39.625" v="9961" actId="1036"/>
          <ac:spMkLst>
            <pc:docMk/>
            <pc:sldMk cId="4099329454" sldId="675"/>
            <ac:spMk id="5" creationId="{2D6D5E94-E306-30E8-30DC-C4DBA8A3AB8F}"/>
          </ac:spMkLst>
        </pc:spChg>
        <pc:spChg chg="add mod">
          <ac:chgData name="C Wei" userId="71f02f09b5303ba0" providerId="LiveId" clId="{B629A398-1581-451E-987B-76F7645176EC}" dt="2022-10-24T07:24:39.625" v="9961" actId="1036"/>
          <ac:spMkLst>
            <pc:docMk/>
            <pc:sldMk cId="4099329454" sldId="675"/>
            <ac:spMk id="7" creationId="{89B76F8A-CD5E-F445-D6F7-33C881E4D21E}"/>
          </ac:spMkLst>
        </pc:spChg>
        <pc:spChg chg="add mod">
          <ac:chgData name="C Wei" userId="71f02f09b5303ba0" providerId="LiveId" clId="{B629A398-1581-451E-987B-76F7645176EC}" dt="2022-10-24T07:26:22.368" v="10024" actId="14100"/>
          <ac:spMkLst>
            <pc:docMk/>
            <pc:sldMk cId="4099329454" sldId="675"/>
            <ac:spMk id="12" creationId="{14CDC8F6-6CD5-6DA0-A608-118696D48A63}"/>
          </ac:spMkLst>
        </pc:spChg>
        <pc:spChg chg="add del mod">
          <ac:chgData name="C Wei" userId="71f02f09b5303ba0" providerId="LiveId" clId="{B629A398-1581-451E-987B-76F7645176EC}" dt="2022-10-24T07:25:04.328" v="9964" actId="478"/>
          <ac:spMkLst>
            <pc:docMk/>
            <pc:sldMk cId="4099329454" sldId="675"/>
            <ac:spMk id="14" creationId="{EF32C672-9BF1-C11F-666B-F0BA14CC74D6}"/>
          </ac:spMkLst>
        </pc:spChg>
        <pc:spChg chg="add mod">
          <ac:chgData name="C Wei" userId="71f02f09b5303ba0" providerId="LiveId" clId="{B629A398-1581-451E-987B-76F7645176EC}" dt="2022-10-24T07:27:37.208" v="10067" actId="20577"/>
          <ac:spMkLst>
            <pc:docMk/>
            <pc:sldMk cId="4099329454" sldId="675"/>
            <ac:spMk id="15" creationId="{FF1D8BFC-B991-69FE-AFA8-9D09D2F58A90}"/>
          </ac:spMkLst>
        </pc:spChg>
        <pc:spChg chg="add mod">
          <ac:chgData name="C Wei" userId="71f02f09b5303ba0" providerId="LiveId" clId="{B629A398-1581-451E-987B-76F7645176EC}" dt="2022-10-24T07:27:39.230" v="10068" actId="20577"/>
          <ac:spMkLst>
            <pc:docMk/>
            <pc:sldMk cId="4099329454" sldId="675"/>
            <ac:spMk id="16" creationId="{82E77FCC-546D-8203-DA0E-86C475F4F09B}"/>
          </ac:spMkLst>
        </pc:spChg>
        <pc:spChg chg="add mod">
          <ac:chgData name="C Wei" userId="71f02f09b5303ba0" providerId="LiveId" clId="{B629A398-1581-451E-987B-76F7645176EC}" dt="2022-10-24T07:27:41.126" v="10069" actId="20577"/>
          <ac:spMkLst>
            <pc:docMk/>
            <pc:sldMk cId="4099329454" sldId="675"/>
            <ac:spMk id="17" creationId="{19A1E376-EF64-4EBC-768A-022D0070EA1E}"/>
          </ac:spMkLst>
        </pc:spChg>
        <pc:spChg chg="add mod">
          <ac:chgData name="C Wei" userId="71f02f09b5303ba0" providerId="LiveId" clId="{B629A398-1581-451E-987B-76F7645176EC}" dt="2022-10-24T07:27:17.657" v="10064" actId="1037"/>
          <ac:spMkLst>
            <pc:docMk/>
            <pc:sldMk cId="4099329454" sldId="675"/>
            <ac:spMk id="18" creationId="{C59B0A34-C95B-BD71-6B50-D9C9A052E68F}"/>
          </ac:spMkLst>
        </pc:spChg>
        <pc:spChg chg="add mod">
          <ac:chgData name="C Wei" userId="71f02f09b5303ba0" providerId="LiveId" clId="{B629A398-1581-451E-987B-76F7645176EC}" dt="2022-10-24T07:27:17.657" v="10064" actId="1037"/>
          <ac:spMkLst>
            <pc:docMk/>
            <pc:sldMk cId="4099329454" sldId="675"/>
            <ac:spMk id="19" creationId="{5FCC8B99-BA3C-D6C5-EE3E-DF46DEC5CD95}"/>
          </ac:spMkLst>
        </pc:spChg>
        <pc:spChg chg="add mod">
          <ac:chgData name="C Wei" userId="71f02f09b5303ba0" providerId="LiveId" clId="{B629A398-1581-451E-987B-76F7645176EC}" dt="2022-10-24T07:27:09.651" v="10048" actId="571"/>
          <ac:spMkLst>
            <pc:docMk/>
            <pc:sldMk cId="4099329454" sldId="675"/>
            <ac:spMk id="20" creationId="{A0B3AFD7-9D2A-87F6-7F1D-6C950E7DF041}"/>
          </ac:spMkLst>
        </pc:spChg>
        <pc:spChg chg="mod">
          <ac:chgData name="C Wei" userId="71f02f09b5303ba0" providerId="LiveId" clId="{B629A398-1581-451E-987B-76F7645176EC}" dt="2022-10-24T07:24:39.625" v="9961" actId="1036"/>
          <ac:spMkLst>
            <pc:docMk/>
            <pc:sldMk cId="4099329454" sldId="675"/>
            <ac:spMk id="27" creationId="{46A6ED7D-9CE7-40B8-02CC-3CA4A82BA138}"/>
          </ac:spMkLst>
        </pc:spChg>
        <pc:spChg chg="mod">
          <ac:chgData name="C Wei" userId="71f02f09b5303ba0" providerId="LiveId" clId="{B629A398-1581-451E-987B-76F7645176EC}" dt="2022-10-24T07:24:39.625" v="9961" actId="1036"/>
          <ac:spMkLst>
            <pc:docMk/>
            <pc:sldMk cId="4099329454" sldId="675"/>
            <ac:spMk id="30" creationId="{85E5572F-200E-9C9F-5AD0-BE5E6C136FFB}"/>
          </ac:spMkLst>
        </pc:spChg>
        <pc:spChg chg="mod">
          <ac:chgData name="C Wei" userId="71f02f09b5303ba0" providerId="LiveId" clId="{B629A398-1581-451E-987B-76F7645176EC}" dt="2022-10-24T07:24:39.625" v="9961" actId="1036"/>
          <ac:spMkLst>
            <pc:docMk/>
            <pc:sldMk cId="4099329454" sldId="675"/>
            <ac:spMk id="32" creationId="{1605EBE8-BBAF-4676-CD75-C132C4D7720E}"/>
          </ac:spMkLst>
        </pc:spChg>
        <pc:spChg chg="mod">
          <ac:chgData name="C Wei" userId="71f02f09b5303ba0" providerId="LiveId" clId="{B629A398-1581-451E-987B-76F7645176EC}" dt="2022-10-26T13:56:09.677" v="13938" actId="1076"/>
          <ac:spMkLst>
            <pc:docMk/>
            <pc:sldMk cId="4099329454" sldId="675"/>
            <ac:spMk id="34" creationId="{4E30742F-BB03-F2E0-5EF7-0BB1264F7F2F}"/>
          </ac:spMkLst>
        </pc:spChg>
        <pc:spChg chg="del">
          <ac:chgData name="C Wei" userId="71f02f09b5303ba0" providerId="LiveId" clId="{B629A398-1581-451E-987B-76F7645176EC}" dt="2022-10-24T07:22:19.776" v="9923" actId="478"/>
          <ac:spMkLst>
            <pc:docMk/>
            <pc:sldMk cId="4099329454" sldId="675"/>
            <ac:spMk id="36" creationId="{1A4BD017-4A0F-C162-2031-42092D79C861}"/>
          </ac:spMkLst>
        </pc:spChg>
        <pc:picChg chg="add mod">
          <ac:chgData name="C Wei" userId="71f02f09b5303ba0" providerId="LiveId" clId="{B629A398-1581-451E-987B-76F7645176EC}" dt="2022-10-24T07:26:14.225" v="10023" actId="1076"/>
          <ac:picMkLst>
            <pc:docMk/>
            <pc:sldMk cId="4099329454" sldId="675"/>
            <ac:picMk id="8" creationId="{957C86D7-34AC-DC58-53D9-BACC50DB93A6}"/>
          </ac:picMkLst>
        </pc:picChg>
        <pc:picChg chg="add mod">
          <ac:chgData name="C Wei" userId="71f02f09b5303ba0" providerId="LiveId" clId="{B629A398-1581-451E-987B-76F7645176EC}" dt="2022-10-24T07:26:14.225" v="10023" actId="1076"/>
          <ac:picMkLst>
            <pc:docMk/>
            <pc:sldMk cId="4099329454" sldId="675"/>
            <ac:picMk id="9" creationId="{9B48EB43-F3D8-D389-EEE7-5AD5945F8555}"/>
          </ac:picMkLst>
        </pc:picChg>
        <pc:picChg chg="add mod">
          <ac:chgData name="C Wei" userId="71f02f09b5303ba0" providerId="LiveId" clId="{B629A398-1581-451E-987B-76F7645176EC}" dt="2022-10-24T07:26:14.225" v="10023" actId="1076"/>
          <ac:picMkLst>
            <pc:docMk/>
            <pc:sldMk cId="4099329454" sldId="675"/>
            <ac:picMk id="10" creationId="{E1E50D51-4581-0158-C563-5D3D21935165}"/>
          </ac:picMkLst>
        </pc:picChg>
        <pc:picChg chg="mod">
          <ac:chgData name="C Wei" userId="71f02f09b5303ba0" providerId="LiveId" clId="{B629A398-1581-451E-987B-76F7645176EC}" dt="2022-10-24T07:24:39.625" v="9961" actId="1036"/>
          <ac:picMkLst>
            <pc:docMk/>
            <pc:sldMk cId="4099329454" sldId="675"/>
            <ac:picMk id="25" creationId="{224C2DA9-F401-3F8D-65C4-E62498398EDB}"/>
          </ac:picMkLst>
        </pc:picChg>
        <pc:picChg chg="mod">
          <ac:chgData name="C Wei" userId="71f02f09b5303ba0" providerId="LiveId" clId="{B629A398-1581-451E-987B-76F7645176EC}" dt="2022-10-24T07:24:39.625" v="9961" actId="1036"/>
          <ac:picMkLst>
            <pc:docMk/>
            <pc:sldMk cId="4099329454" sldId="675"/>
            <ac:picMk id="31" creationId="{5CBEA1F9-C7DD-917D-42C1-EB797BDA0ABD}"/>
          </ac:picMkLst>
        </pc:picChg>
        <pc:picChg chg="mod">
          <ac:chgData name="C Wei" userId="71f02f09b5303ba0" providerId="LiveId" clId="{B629A398-1581-451E-987B-76F7645176EC}" dt="2022-10-24T07:24:39.625" v="9961" actId="1036"/>
          <ac:picMkLst>
            <pc:docMk/>
            <pc:sldMk cId="4099329454" sldId="675"/>
            <ac:picMk id="33" creationId="{C43BAE85-6989-83D5-3C59-5839B8E9A311}"/>
          </ac:picMkLst>
        </pc:picChg>
      </pc:sldChg>
      <pc:sldChg chg="addSp delSp modSp add mod modShow">
        <pc:chgData name="C Wei" userId="71f02f09b5303ba0" providerId="LiveId" clId="{B629A398-1581-451E-987B-76F7645176EC}" dt="2022-10-31T07:23:19.808" v="17183" actId="729"/>
        <pc:sldMkLst>
          <pc:docMk/>
          <pc:sldMk cId="3771938789" sldId="676"/>
        </pc:sldMkLst>
        <pc:spChg chg="mod">
          <ac:chgData name="C Wei" userId="71f02f09b5303ba0" providerId="LiveId" clId="{B629A398-1581-451E-987B-76F7645176EC}" dt="2022-10-24T07:53:53.881" v="10137" actId="20577"/>
          <ac:spMkLst>
            <pc:docMk/>
            <pc:sldMk cId="3771938789" sldId="676"/>
            <ac:spMk id="2" creationId="{1907FBF4-1434-4065-BA1E-7B5E5AC6AFD8}"/>
          </ac:spMkLst>
        </pc:spChg>
        <pc:spChg chg="del">
          <ac:chgData name="C Wei" userId="71f02f09b5303ba0" providerId="LiveId" clId="{B629A398-1581-451E-987B-76F7645176EC}" dt="2022-10-24T07:28:14.872" v="10073" actId="478"/>
          <ac:spMkLst>
            <pc:docMk/>
            <pc:sldMk cId="3771938789" sldId="676"/>
            <ac:spMk id="4" creationId="{9CADA667-E3D4-D46E-3F7B-F69384185FE6}"/>
          </ac:spMkLst>
        </pc:spChg>
        <pc:spChg chg="del">
          <ac:chgData name="C Wei" userId="71f02f09b5303ba0" providerId="LiveId" clId="{B629A398-1581-451E-987B-76F7645176EC}" dt="2022-10-24T07:28:14.872" v="10073" actId="478"/>
          <ac:spMkLst>
            <pc:docMk/>
            <pc:sldMk cId="3771938789" sldId="676"/>
            <ac:spMk id="5" creationId="{2D6D5E94-E306-30E8-30DC-C4DBA8A3AB8F}"/>
          </ac:spMkLst>
        </pc:spChg>
        <pc:spChg chg="del">
          <ac:chgData name="C Wei" userId="71f02f09b5303ba0" providerId="LiveId" clId="{B629A398-1581-451E-987B-76F7645176EC}" dt="2022-10-24T07:28:14.872" v="10073" actId="478"/>
          <ac:spMkLst>
            <pc:docMk/>
            <pc:sldMk cId="3771938789" sldId="676"/>
            <ac:spMk id="7" creationId="{89B76F8A-CD5E-F445-D6F7-33C881E4D21E}"/>
          </ac:spMkLst>
        </pc:spChg>
        <pc:spChg chg="del">
          <ac:chgData name="C Wei" userId="71f02f09b5303ba0" providerId="LiveId" clId="{B629A398-1581-451E-987B-76F7645176EC}" dt="2022-10-24T07:28:19.911" v="10075" actId="478"/>
          <ac:spMkLst>
            <pc:docMk/>
            <pc:sldMk cId="3771938789" sldId="676"/>
            <ac:spMk id="12" creationId="{14CDC8F6-6CD5-6DA0-A608-118696D48A63}"/>
          </ac:spMkLst>
        </pc:spChg>
        <pc:spChg chg="del">
          <ac:chgData name="C Wei" userId="71f02f09b5303ba0" providerId="LiveId" clId="{B629A398-1581-451E-987B-76F7645176EC}" dt="2022-10-24T07:28:19.911" v="10075" actId="478"/>
          <ac:spMkLst>
            <pc:docMk/>
            <pc:sldMk cId="3771938789" sldId="676"/>
            <ac:spMk id="15" creationId="{FF1D8BFC-B991-69FE-AFA8-9D09D2F58A90}"/>
          </ac:spMkLst>
        </pc:spChg>
        <pc:spChg chg="del">
          <ac:chgData name="C Wei" userId="71f02f09b5303ba0" providerId="LiveId" clId="{B629A398-1581-451E-987B-76F7645176EC}" dt="2022-10-24T07:28:19.911" v="10075" actId="478"/>
          <ac:spMkLst>
            <pc:docMk/>
            <pc:sldMk cId="3771938789" sldId="676"/>
            <ac:spMk id="16" creationId="{82E77FCC-546D-8203-DA0E-86C475F4F09B}"/>
          </ac:spMkLst>
        </pc:spChg>
        <pc:spChg chg="del">
          <ac:chgData name="C Wei" userId="71f02f09b5303ba0" providerId="LiveId" clId="{B629A398-1581-451E-987B-76F7645176EC}" dt="2022-10-24T07:28:19.911" v="10075" actId="478"/>
          <ac:spMkLst>
            <pc:docMk/>
            <pc:sldMk cId="3771938789" sldId="676"/>
            <ac:spMk id="17" creationId="{19A1E376-EF64-4EBC-768A-022D0070EA1E}"/>
          </ac:spMkLst>
        </pc:spChg>
        <pc:spChg chg="del">
          <ac:chgData name="C Wei" userId="71f02f09b5303ba0" providerId="LiveId" clId="{B629A398-1581-451E-987B-76F7645176EC}" dt="2022-10-24T07:28:17.769" v="10074" actId="478"/>
          <ac:spMkLst>
            <pc:docMk/>
            <pc:sldMk cId="3771938789" sldId="676"/>
            <ac:spMk id="18" creationId="{C59B0A34-C95B-BD71-6B50-D9C9A052E68F}"/>
          </ac:spMkLst>
        </pc:spChg>
        <pc:spChg chg="del">
          <ac:chgData name="C Wei" userId="71f02f09b5303ba0" providerId="LiveId" clId="{B629A398-1581-451E-987B-76F7645176EC}" dt="2022-10-24T07:28:17.769" v="10074" actId="478"/>
          <ac:spMkLst>
            <pc:docMk/>
            <pc:sldMk cId="3771938789" sldId="676"/>
            <ac:spMk id="19" creationId="{5FCC8B99-BA3C-D6C5-EE3E-DF46DEC5CD95}"/>
          </ac:spMkLst>
        </pc:spChg>
        <pc:spChg chg="del">
          <ac:chgData name="C Wei" userId="71f02f09b5303ba0" providerId="LiveId" clId="{B629A398-1581-451E-987B-76F7645176EC}" dt="2022-10-24T07:28:17.769" v="10074" actId="478"/>
          <ac:spMkLst>
            <pc:docMk/>
            <pc:sldMk cId="3771938789" sldId="676"/>
            <ac:spMk id="20" creationId="{A0B3AFD7-9D2A-87F6-7F1D-6C950E7DF041}"/>
          </ac:spMkLst>
        </pc:spChg>
        <pc:spChg chg="add mod ord">
          <ac:chgData name="C Wei" userId="71f02f09b5303ba0" providerId="LiveId" clId="{B629A398-1581-451E-987B-76F7645176EC}" dt="2022-10-24T08:01:47.448" v="10432" actId="1036"/>
          <ac:spMkLst>
            <pc:docMk/>
            <pc:sldMk cId="3771938789" sldId="676"/>
            <ac:spMk id="22" creationId="{CE274FD4-2815-0E08-5983-3C85C5101E60}"/>
          </ac:spMkLst>
        </pc:spChg>
        <pc:spChg chg="add del mod">
          <ac:chgData name="C Wei" userId="71f02f09b5303ba0" providerId="LiveId" clId="{B629A398-1581-451E-987B-76F7645176EC}" dt="2022-10-24T07:57:07.263" v="10209" actId="478"/>
          <ac:spMkLst>
            <pc:docMk/>
            <pc:sldMk cId="3771938789" sldId="676"/>
            <ac:spMk id="23" creationId="{CE5FD040-1E50-B358-43A0-196DE01BEE09}"/>
          </ac:spMkLst>
        </pc:spChg>
        <pc:spChg chg="add del mod">
          <ac:chgData name="C Wei" userId="71f02f09b5303ba0" providerId="LiveId" clId="{B629A398-1581-451E-987B-76F7645176EC}" dt="2022-10-24T07:57:07.263" v="10209" actId="478"/>
          <ac:spMkLst>
            <pc:docMk/>
            <pc:sldMk cId="3771938789" sldId="676"/>
            <ac:spMk id="24" creationId="{CA10F41C-C60A-64F7-4DD1-AFB710239E3F}"/>
          </ac:spMkLst>
        </pc:spChg>
        <pc:spChg chg="add del mod">
          <ac:chgData name="C Wei" userId="71f02f09b5303ba0" providerId="LiveId" clId="{B629A398-1581-451E-987B-76F7645176EC}" dt="2022-10-24T07:57:07.263" v="10209" actId="478"/>
          <ac:spMkLst>
            <pc:docMk/>
            <pc:sldMk cId="3771938789" sldId="676"/>
            <ac:spMk id="26" creationId="{D749CAE9-5A06-CD22-81A6-36B0557AC60E}"/>
          </ac:spMkLst>
        </pc:spChg>
        <pc:spChg chg="del">
          <ac:chgData name="C Wei" userId="71f02f09b5303ba0" providerId="LiveId" clId="{B629A398-1581-451E-987B-76F7645176EC}" dt="2022-10-24T07:28:14.872" v="10073" actId="478"/>
          <ac:spMkLst>
            <pc:docMk/>
            <pc:sldMk cId="3771938789" sldId="676"/>
            <ac:spMk id="27" creationId="{46A6ED7D-9CE7-40B8-02CC-3CA4A82BA138}"/>
          </ac:spMkLst>
        </pc:spChg>
        <pc:spChg chg="add del mod">
          <ac:chgData name="C Wei" userId="71f02f09b5303ba0" providerId="LiveId" clId="{B629A398-1581-451E-987B-76F7645176EC}" dt="2022-10-24T07:57:07.263" v="10209" actId="478"/>
          <ac:spMkLst>
            <pc:docMk/>
            <pc:sldMk cId="3771938789" sldId="676"/>
            <ac:spMk id="28" creationId="{D184401D-E6CC-BA6C-E287-48A4D4FC9154}"/>
          </ac:spMkLst>
        </pc:spChg>
        <pc:spChg chg="add del mod">
          <ac:chgData name="C Wei" userId="71f02f09b5303ba0" providerId="LiveId" clId="{B629A398-1581-451E-987B-76F7645176EC}" dt="2022-10-24T07:57:07.263" v="10209" actId="478"/>
          <ac:spMkLst>
            <pc:docMk/>
            <pc:sldMk cId="3771938789" sldId="676"/>
            <ac:spMk id="29" creationId="{F23BEF69-2A80-89A4-59DC-FCDD0683BB86}"/>
          </ac:spMkLst>
        </pc:spChg>
        <pc:spChg chg="del">
          <ac:chgData name="C Wei" userId="71f02f09b5303ba0" providerId="LiveId" clId="{B629A398-1581-451E-987B-76F7645176EC}" dt="2022-10-24T07:28:14.872" v="10073" actId="478"/>
          <ac:spMkLst>
            <pc:docMk/>
            <pc:sldMk cId="3771938789" sldId="676"/>
            <ac:spMk id="30" creationId="{85E5572F-200E-9C9F-5AD0-BE5E6C136FFB}"/>
          </ac:spMkLst>
        </pc:spChg>
        <pc:spChg chg="del">
          <ac:chgData name="C Wei" userId="71f02f09b5303ba0" providerId="LiveId" clId="{B629A398-1581-451E-987B-76F7645176EC}" dt="2022-10-24T07:28:14.872" v="10073" actId="478"/>
          <ac:spMkLst>
            <pc:docMk/>
            <pc:sldMk cId="3771938789" sldId="676"/>
            <ac:spMk id="32" creationId="{1605EBE8-BBAF-4676-CD75-C132C4D7720E}"/>
          </ac:spMkLst>
        </pc:spChg>
        <pc:spChg chg="del">
          <ac:chgData name="C Wei" userId="71f02f09b5303ba0" providerId="LiveId" clId="{B629A398-1581-451E-987B-76F7645176EC}" dt="2022-10-24T07:28:14.872" v="10073" actId="478"/>
          <ac:spMkLst>
            <pc:docMk/>
            <pc:sldMk cId="3771938789" sldId="676"/>
            <ac:spMk id="34" creationId="{4E30742F-BB03-F2E0-5EF7-0BB1264F7F2F}"/>
          </ac:spMkLst>
        </pc:spChg>
        <pc:spChg chg="add del mod">
          <ac:chgData name="C Wei" userId="71f02f09b5303ba0" providerId="LiveId" clId="{B629A398-1581-451E-987B-76F7645176EC}" dt="2022-10-24T07:57:07.263" v="10209" actId="478"/>
          <ac:spMkLst>
            <pc:docMk/>
            <pc:sldMk cId="3771938789" sldId="676"/>
            <ac:spMk id="35" creationId="{904D622C-71BB-5667-CECF-72C8085811CA}"/>
          </ac:spMkLst>
        </pc:spChg>
        <pc:spChg chg="add del mod">
          <ac:chgData name="C Wei" userId="71f02f09b5303ba0" providerId="LiveId" clId="{B629A398-1581-451E-987B-76F7645176EC}" dt="2022-10-24T07:57:07.263" v="10209" actId="478"/>
          <ac:spMkLst>
            <pc:docMk/>
            <pc:sldMk cId="3771938789" sldId="676"/>
            <ac:spMk id="36" creationId="{B22AD560-2A08-188B-78E0-891B80AB44F1}"/>
          </ac:spMkLst>
        </pc:spChg>
        <pc:spChg chg="add del mod">
          <ac:chgData name="C Wei" userId="71f02f09b5303ba0" providerId="LiveId" clId="{B629A398-1581-451E-987B-76F7645176EC}" dt="2022-10-24T07:57:07.263" v="10209" actId="478"/>
          <ac:spMkLst>
            <pc:docMk/>
            <pc:sldMk cId="3771938789" sldId="676"/>
            <ac:spMk id="37" creationId="{EE7E4DC7-A477-2F15-9F8C-51000088689D}"/>
          </ac:spMkLst>
        </pc:spChg>
        <pc:spChg chg="add del mod">
          <ac:chgData name="C Wei" userId="71f02f09b5303ba0" providerId="LiveId" clId="{B629A398-1581-451E-987B-76F7645176EC}" dt="2022-10-24T07:57:07.263" v="10209" actId="478"/>
          <ac:spMkLst>
            <pc:docMk/>
            <pc:sldMk cId="3771938789" sldId="676"/>
            <ac:spMk id="38" creationId="{7C10A365-5A08-35CF-D2ED-BF039DD05572}"/>
          </ac:spMkLst>
        </pc:spChg>
        <pc:spChg chg="add mod">
          <ac:chgData name="C Wei" userId="71f02f09b5303ba0" providerId="LiveId" clId="{B629A398-1581-451E-987B-76F7645176EC}" dt="2022-10-24T08:01:47.448" v="10432" actId="1036"/>
          <ac:spMkLst>
            <pc:docMk/>
            <pc:sldMk cId="3771938789" sldId="676"/>
            <ac:spMk id="39" creationId="{CD44A66B-041B-A87E-C431-6002BED0211B}"/>
          </ac:spMkLst>
        </pc:spChg>
        <pc:spChg chg="add mod">
          <ac:chgData name="C Wei" userId="71f02f09b5303ba0" providerId="LiveId" clId="{B629A398-1581-451E-987B-76F7645176EC}" dt="2022-10-24T08:01:56.396" v="10438" actId="20577"/>
          <ac:spMkLst>
            <pc:docMk/>
            <pc:sldMk cId="3771938789" sldId="676"/>
            <ac:spMk id="40" creationId="{4F96C038-9363-9A77-C32F-7DEEC924D5C9}"/>
          </ac:spMkLst>
        </pc:spChg>
        <pc:spChg chg="add mod">
          <ac:chgData name="C Wei" userId="71f02f09b5303ba0" providerId="LiveId" clId="{B629A398-1581-451E-987B-76F7645176EC}" dt="2022-10-24T08:01:47.448" v="10432" actId="1036"/>
          <ac:spMkLst>
            <pc:docMk/>
            <pc:sldMk cId="3771938789" sldId="676"/>
            <ac:spMk id="42" creationId="{1D172294-AC22-C107-5624-48E6107C1908}"/>
          </ac:spMkLst>
        </pc:spChg>
        <pc:picChg chg="del">
          <ac:chgData name="C Wei" userId="71f02f09b5303ba0" providerId="LiveId" clId="{B629A398-1581-451E-987B-76F7645176EC}" dt="2022-10-24T07:28:19.911" v="10075" actId="478"/>
          <ac:picMkLst>
            <pc:docMk/>
            <pc:sldMk cId="3771938789" sldId="676"/>
            <ac:picMk id="8" creationId="{957C86D7-34AC-DC58-53D9-BACC50DB93A6}"/>
          </ac:picMkLst>
        </pc:picChg>
        <pc:picChg chg="del">
          <ac:chgData name="C Wei" userId="71f02f09b5303ba0" providerId="LiveId" clId="{B629A398-1581-451E-987B-76F7645176EC}" dt="2022-10-24T07:28:19.911" v="10075" actId="478"/>
          <ac:picMkLst>
            <pc:docMk/>
            <pc:sldMk cId="3771938789" sldId="676"/>
            <ac:picMk id="9" creationId="{9B48EB43-F3D8-D389-EEE7-5AD5945F8555}"/>
          </ac:picMkLst>
        </pc:picChg>
        <pc:picChg chg="del">
          <ac:chgData name="C Wei" userId="71f02f09b5303ba0" providerId="LiveId" clId="{B629A398-1581-451E-987B-76F7645176EC}" dt="2022-10-24T07:28:19.911" v="10075" actId="478"/>
          <ac:picMkLst>
            <pc:docMk/>
            <pc:sldMk cId="3771938789" sldId="676"/>
            <ac:picMk id="10" creationId="{E1E50D51-4581-0158-C563-5D3D21935165}"/>
          </ac:picMkLst>
        </pc:picChg>
        <pc:picChg chg="add mod">
          <ac:chgData name="C Wei" userId="71f02f09b5303ba0" providerId="LiveId" clId="{B629A398-1581-451E-987B-76F7645176EC}" dt="2022-10-24T08:01:47.448" v="10432" actId="1036"/>
          <ac:picMkLst>
            <pc:docMk/>
            <pc:sldMk cId="3771938789" sldId="676"/>
            <ac:picMk id="14" creationId="{C4D53D0A-03B4-7B2A-D701-2285C173BBC5}"/>
          </ac:picMkLst>
        </pc:picChg>
        <pc:picChg chg="add del mod">
          <ac:chgData name="C Wei" userId="71f02f09b5303ba0" providerId="LiveId" clId="{B629A398-1581-451E-987B-76F7645176EC}" dt="2022-10-24T07:53:09.048" v="10117" actId="478"/>
          <ac:picMkLst>
            <pc:docMk/>
            <pc:sldMk cId="3771938789" sldId="676"/>
            <ac:picMk id="21" creationId="{180912D2-9970-9F41-18F9-90179441908F}"/>
          </ac:picMkLst>
        </pc:picChg>
        <pc:picChg chg="del">
          <ac:chgData name="C Wei" userId="71f02f09b5303ba0" providerId="LiveId" clId="{B629A398-1581-451E-987B-76F7645176EC}" dt="2022-10-24T07:28:14.872" v="10073" actId="478"/>
          <ac:picMkLst>
            <pc:docMk/>
            <pc:sldMk cId="3771938789" sldId="676"/>
            <ac:picMk id="25" creationId="{224C2DA9-F401-3F8D-65C4-E62498398EDB}"/>
          </ac:picMkLst>
        </pc:picChg>
        <pc:picChg chg="del">
          <ac:chgData name="C Wei" userId="71f02f09b5303ba0" providerId="LiveId" clId="{B629A398-1581-451E-987B-76F7645176EC}" dt="2022-10-24T07:28:14.872" v="10073" actId="478"/>
          <ac:picMkLst>
            <pc:docMk/>
            <pc:sldMk cId="3771938789" sldId="676"/>
            <ac:picMk id="31" creationId="{5CBEA1F9-C7DD-917D-42C1-EB797BDA0ABD}"/>
          </ac:picMkLst>
        </pc:picChg>
        <pc:picChg chg="del">
          <ac:chgData name="C Wei" userId="71f02f09b5303ba0" providerId="LiveId" clId="{B629A398-1581-451E-987B-76F7645176EC}" dt="2022-10-24T07:28:14.872" v="10073" actId="478"/>
          <ac:picMkLst>
            <pc:docMk/>
            <pc:sldMk cId="3771938789" sldId="676"/>
            <ac:picMk id="33" creationId="{C43BAE85-6989-83D5-3C59-5839B8E9A311}"/>
          </ac:picMkLst>
        </pc:picChg>
        <pc:picChg chg="add mod modCrop">
          <ac:chgData name="C Wei" userId="71f02f09b5303ba0" providerId="LiveId" clId="{B629A398-1581-451E-987B-76F7645176EC}" dt="2022-10-24T08:01:47.448" v="10432" actId="1036"/>
          <ac:picMkLst>
            <pc:docMk/>
            <pc:sldMk cId="3771938789" sldId="676"/>
            <ac:picMk id="41" creationId="{68BA2404-DDD1-67A2-F94B-2B1CB41884DD}"/>
          </ac:picMkLst>
        </pc:picChg>
      </pc:sldChg>
      <pc:sldChg chg="addSp delSp modSp add del mod">
        <pc:chgData name="C Wei" userId="71f02f09b5303ba0" providerId="LiveId" clId="{B629A398-1581-451E-987B-76F7645176EC}" dt="2022-10-24T08:16:12.559" v="10816" actId="47"/>
        <pc:sldMkLst>
          <pc:docMk/>
          <pc:sldMk cId="3068708091" sldId="677"/>
        </pc:sldMkLst>
        <pc:spChg chg="mod">
          <ac:chgData name="C Wei" userId="71f02f09b5303ba0" providerId="LiveId" clId="{B629A398-1581-451E-987B-76F7645176EC}" dt="2022-10-24T08:02:59.522" v="10451" actId="20577"/>
          <ac:spMkLst>
            <pc:docMk/>
            <pc:sldMk cId="3068708091" sldId="677"/>
            <ac:spMk id="2" creationId="{1907FBF4-1434-4065-BA1E-7B5E5AC6AFD8}"/>
          </ac:spMkLst>
        </pc:spChg>
        <pc:spChg chg="add mod">
          <ac:chgData name="C Wei" userId="71f02f09b5303ba0" providerId="LiveId" clId="{B629A398-1581-451E-987B-76F7645176EC}" dt="2022-10-24T08:08:03.227" v="10676" actId="14100"/>
          <ac:spMkLst>
            <pc:docMk/>
            <pc:sldMk cId="3068708091" sldId="677"/>
            <ac:spMk id="5" creationId="{CE4D4565-12B6-A71E-D98D-A83DB79EE308}"/>
          </ac:spMkLst>
        </pc:spChg>
        <pc:spChg chg="add mod">
          <ac:chgData name="C Wei" userId="71f02f09b5303ba0" providerId="LiveId" clId="{B629A398-1581-451E-987B-76F7645176EC}" dt="2022-10-24T08:07:11.162" v="10663"/>
          <ac:spMkLst>
            <pc:docMk/>
            <pc:sldMk cId="3068708091" sldId="677"/>
            <ac:spMk id="7" creationId="{F129190B-5F60-24F7-4284-B968B9ADC174}"/>
          </ac:spMkLst>
        </pc:spChg>
        <pc:spChg chg="add mod">
          <ac:chgData name="C Wei" userId="71f02f09b5303ba0" providerId="LiveId" clId="{B629A398-1581-451E-987B-76F7645176EC}" dt="2022-10-24T08:10:06.015" v="10680" actId="108"/>
          <ac:spMkLst>
            <pc:docMk/>
            <pc:sldMk cId="3068708091" sldId="677"/>
            <ac:spMk id="8" creationId="{2EC7681A-05E9-E28A-ED97-3E2AC9E76990}"/>
          </ac:spMkLst>
        </pc:spChg>
        <pc:spChg chg="mod">
          <ac:chgData name="C Wei" userId="71f02f09b5303ba0" providerId="LiveId" clId="{B629A398-1581-451E-987B-76F7645176EC}" dt="2022-10-24T08:06:46.908" v="10659" actId="1035"/>
          <ac:spMkLst>
            <pc:docMk/>
            <pc:sldMk cId="3068708091" sldId="677"/>
            <ac:spMk id="22" creationId="{CE274FD4-2815-0E08-5983-3C85C5101E60}"/>
          </ac:spMkLst>
        </pc:spChg>
        <pc:spChg chg="del mod">
          <ac:chgData name="C Wei" userId="71f02f09b5303ba0" providerId="LiveId" clId="{B629A398-1581-451E-987B-76F7645176EC}" dt="2022-10-24T08:06:35.342" v="10614" actId="478"/>
          <ac:spMkLst>
            <pc:docMk/>
            <pc:sldMk cId="3068708091" sldId="677"/>
            <ac:spMk id="39" creationId="{CD44A66B-041B-A87E-C431-6002BED0211B}"/>
          </ac:spMkLst>
        </pc:spChg>
        <pc:spChg chg="del mod">
          <ac:chgData name="C Wei" userId="71f02f09b5303ba0" providerId="LiveId" clId="{B629A398-1581-451E-987B-76F7645176EC}" dt="2022-10-24T08:06:31.855" v="10588" actId="478"/>
          <ac:spMkLst>
            <pc:docMk/>
            <pc:sldMk cId="3068708091" sldId="677"/>
            <ac:spMk id="40" creationId="{4F96C038-9363-9A77-C32F-7DEEC924D5C9}"/>
          </ac:spMkLst>
        </pc:spChg>
        <pc:spChg chg="del">
          <ac:chgData name="C Wei" userId="71f02f09b5303ba0" providerId="LiveId" clId="{B629A398-1581-451E-987B-76F7645176EC}" dt="2022-10-24T08:04:20.086" v="10455" actId="478"/>
          <ac:spMkLst>
            <pc:docMk/>
            <pc:sldMk cId="3068708091" sldId="677"/>
            <ac:spMk id="42" creationId="{1D172294-AC22-C107-5624-48E6107C1908}"/>
          </ac:spMkLst>
        </pc:spChg>
        <pc:picChg chg="add mod ord modCrop">
          <ac:chgData name="C Wei" userId="71f02f09b5303ba0" providerId="LiveId" clId="{B629A398-1581-451E-987B-76F7645176EC}" dt="2022-10-24T08:06:44.990" v="10645" actId="1076"/>
          <ac:picMkLst>
            <pc:docMk/>
            <pc:sldMk cId="3068708091" sldId="677"/>
            <ac:picMk id="4" creationId="{A664397B-4E16-AF4A-12A9-EBF0ADC68514}"/>
          </ac:picMkLst>
        </pc:picChg>
        <pc:picChg chg="del">
          <ac:chgData name="C Wei" userId="71f02f09b5303ba0" providerId="LiveId" clId="{B629A398-1581-451E-987B-76F7645176EC}" dt="2022-10-24T08:04:06.806" v="10452" actId="478"/>
          <ac:picMkLst>
            <pc:docMk/>
            <pc:sldMk cId="3068708091" sldId="677"/>
            <ac:picMk id="14" creationId="{C4D53D0A-03B4-7B2A-D701-2285C173BBC5}"/>
          </ac:picMkLst>
        </pc:picChg>
        <pc:picChg chg="del">
          <ac:chgData name="C Wei" userId="71f02f09b5303ba0" providerId="LiveId" clId="{B629A398-1581-451E-987B-76F7645176EC}" dt="2022-10-24T08:04:06.806" v="10452" actId="478"/>
          <ac:picMkLst>
            <pc:docMk/>
            <pc:sldMk cId="3068708091" sldId="677"/>
            <ac:picMk id="41" creationId="{68BA2404-DDD1-67A2-F94B-2B1CB41884DD}"/>
          </ac:picMkLst>
        </pc:picChg>
      </pc:sldChg>
      <pc:sldChg chg="modSp add del mod">
        <pc:chgData name="C Wei" userId="71f02f09b5303ba0" providerId="LiveId" clId="{B629A398-1581-451E-987B-76F7645176EC}" dt="2022-10-24T08:16:08.766" v="10815" actId="47"/>
        <pc:sldMkLst>
          <pc:docMk/>
          <pc:sldMk cId="672816519" sldId="678"/>
        </pc:sldMkLst>
        <pc:spChg chg="mod">
          <ac:chgData name="C Wei" userId="71f02f09b5303ba0" providerId="LiveId" clId="{B629A398-1581-451E-987B-76F7645176EC}" dt="2022-10-24T08:10:31.431" v="10682"/>
          <ac:spMkLst>
            <pc:docMk/>
            <pc:sldMk cId="672816519" sldId="678"/>
            <ac:spMk id="7" creationId="{F129190B-5F60-24F7-4284-B968B9ADC174}"/>
          </ac:spMkLst>
        </pc:spChg>
        <pc:spChg chg="mod">
          <ac:chgData name="C Wei" userId="71f02f09b5303ba0" providerId="LiveId" clId="{B629A398-1581-451E-987B-76F7645176EC}" dt="2022-10-24T08:10:59.334" v="10685"/>
          <ac:spMkLst>
            <pc:docMk/>
            <pc:sldMk cId="672816519" sldId="678"/>
            <ac:spMk id="8" creationId="{2EC7681A-05E9-E28A-ED97-3E2AC9E76990}"/>
          </ac:spMkLst>
        </pc:spChg>
      </pc:sldChg>
      <pc:sldChg chg="modSp add del mod">
        <pc:chgData name="C Wei" userId="71f02f09b5303ba0" providerId="LiveId" clId="{B629A398-1581-451E-987B-76F7645176EC}" dt="2022-10-24T08:16:06.606" v="10814" actId="47"/>
        <pc:sldMkLst>
          <pc:docMk/>
          <pc:sldMk cId="2369143346" sldId="679"/>
        </pc:sldMkLst>
        <pc:spChg chg="mod">
          <ac:chgData name="C Wei" userId="71f02f09b5303ba0" providerId="LiveId" clId="{B629A398-1581-451E-987B-76F7645176EC}" dt="2022-10-24T08:11:15.124" v="10687"/>
          <ac:spMkLst>
            <pc:docMk/>
            <pc:sldMk cId="2369143346" sldId="679"/>
            <ac:spMk id="7" creationId="{F129190B-5F60-24F7-4284-B968B9ADC174}"/>
          </ac:spMkLst>
        </pc:spChg>
        <pc:spChg chg="mod">
          <ac:chgData name="C Wei" userId="71f02f09b5303ba0" providerId="LiveId" clId="{B629A398-1581-451E-987B-76F7645176EC}" dt="2022-10-24T08:11:29.024" v="10690"/>
          <ac:spMkLst>
            <pc:docMk/>
            <pc:sldMk cId="2369143346" sldId="679"/>
            <ac:spMk id="8" creationId="{2EC7681A-05E9-E28A-ED97-3E2AC9E76990}"/>
          </ac:spMkLst>
        </pc:spChg>
      </pc:sldChg>
      <pc:sldChg chg="addSp delSp modSp add mod">
        <pc:chgData name="C Wei" userId="71f02f09b5303ba0" providerId="LiveId" clId="{B629A398-1581-451E-987B-76F7645176EC}" dt="2022-10-30T14:20:19.630" v="17011" actId="1076"/>
        <pc:sldMkLst>
          <pc:docMk/>
          <pc:sldMk cId="2217303414" sldId="680"/>
        </pc:sldMkLst>
        <pc:spChg chg="mod">
          <ac:chgData name="C Wei" userId="71f02f09b5303ba0" providerId="LiveId" clId="{B629A398-1581-451E-987B-76F7645176EC}" dt="2022-10-30T14:20:13.488" v="17003" actId="1035"/>
          <ac:spMkLst>
            <pc:docMk/>
            <pc:sldMk cId="2217303414" sldId="680"/>
            <ac:spMk id="5" creationId="{CE4D4565-12B6-A71E-D98D-A83DB79EE308}"/>
          </ac:spMkLst>
        </pc:spChg>
        <pc:spChg chg="mod">
          <ac:chgData name="C Wei" userId="71f02f09b5303ba0" providerId="LiveId" clId="{B629A398-1581-451E-987B-76F7645176EC}" dt="2022-10-30T14:20:13.488" v="17003" actId="1035"/>
          <ac:spMkLst>
            <pc:docMk/>
            <pc:sldMk cId="2217303414" sldId="680"/>
            <ac:spMk id="7" creationId="{F129190B-5F60-24F7-4284-B968B9ADC174}"/>
          </ac:spMkLst>
        </pc:spChg>
        <pc:spChg chg="del mod">
          <ac:chgData name="C Wei" userId="71f02f09b5303ba0" providerId="LiveId" clId="{B629A398-1581-451E-987B-76F7645176EC}" dt="2022-10-30T14:19:41.401" v="16928" actId="478"/>
          <ac:spMkLst>
            <pc:docMk/>
            <pc:sldMk cId="2217303414" sldId="680"/>
            <ac:spMk id="8" creationId="{2EC7681A-05E9-E28A-ED97-3E2AC9E76990}"/>
          </ac:spMkLst>
        </pc:spChg>
        <pc:spChg chg="add mod">
          <ac:chgData name="C Wei" userId="71f02f09b5303ba0" providerId="LiveId" clId="{B629A398-1581-451E-987B-76F7645176EC}" dt="2022-10-30T14:20:19.630" v="17011" actId="1076"/>
          <ac:spMkLst>
            <pc:docMk/>
            <pc:sldMk cId="2217303414" sldId="680"/>
            <ac:spMk id="9" creationId="{BFD7CAF2-393E-9CF1-22EF-90F097F65C75}"/>
          </ac:spMkLst>
        </pc:spChg>
        <pc:spChg chg="add del mod">
          <ac:chgData name="C Wei" userId="71f02f09b5303ba0" providerId="LiveId" clId="{B629A398-1581-451E-987B-76F7645176EC}" dt="2022-10-30T14:20:15.759" v="17009" actId="1036"/>
          <ac:spMkLst>
            <pc:docMk/>
            <pc:sldMk cId="2217303414" sldId="680"/>
            <ac:spMk id="22" creationId="{CE274FD4-2815-0E08-5983-3C85C5101E60}"/>
          </ac:spMkLst>
        </pc:spChg>
        <pc:picChg chg="add del mod">
          <ac:chgData name="C Wei" userId="71f02f09b5303ba0" providerId="LiveId" clId="{B629A398-1581-451E-987B-76F7645176EC}" dt="2022-10-30T14:20:15.759" v="17009" actId="1036"/>
          <ac:picMkLst>
            <pc:docMk/>
            <pc:sldMk cId="2217303414" sldId="680"/>
            <ac:picMk id="4" creationId="{A664397B-4E16-AF4A-12A9-EBF0ADC68514}"/>
          </ac:picMkLst>
        </pc:picChg>
      </pc:sldChg>
      <pc:sldChg chg="addSp delSp modSp add mod">
        <pc:chgData name="C Wei" userId="71f02f09b5303ba0" providerId="LiveId" clId="{B629A398-1581-451E-987B-76F7645176EC}" dt="2022-10-30T14:21:54.310" v="17028" actId="1076"/>
        <pc:sldMkLst>
          <pc:docMk/>
          <pc:sldMk cId="862302911" sldId="681"/>
        </pc:sldMkLst>
        <pc:spChg chg="mod">
          <ac:chgData name="C Wei" userId="71f02f09b5303ba0" providerId="LiveId" clId="{B629A398-1581-451E-987B-76F7645176EC}" dt="2022-10-24T08:16:51.058" v="10820"/>
          <ac:spMkLst>
            <pc:docMk/>
            <pc:sldMk cId="862302911" sldId="681"/>
            <ac:spMk id="2" creationId="{1907FBF4-1434-4065-BA1E-7B5E5AC6AFD8}"/>
          </ac:spMkLst>
        </pc:spChg>
        <pc:spChg chg="mod">
          <ac:chgData name="C Wei" userId="71f02f09b5303ba0" providerId="LiveId" clId="{B629A398-1581-451E-987B-76F7645176EC}" dt="2022-10-30T14:21:11.652" v="17017" actId="14100"/>
          <ac:spMkLst>
            <pc:docMk/>
            <pc:sldMk cId="862302911" sldId="681"/>
            <ac:spMk id="5" creationId="{CE4D4565-12B6-A71E-D98D-A83DB79EE308}"/>
          </ac:spMkLst>
        </pc:spChg>
        <pc:spChg chg="mod">
          <ac:chgData name="C Wei" userId="71f02f09b5303ba0" providerId="LiveId" clId="{B629A398-1581-451E-987B-76F7645176EC}" dt="2022-10-30T14:21:34.414" v="17023" actId="14100"/>
          <ac:spMkLst>
            <pc:docMk/>
            <pc:sldMk cId="862302911" sldId="681"/>
            <ac:spMk id="7" creationId="{F129190B-5F60-24F7-4284-B968B9ADC174}"/>
          </ac:spMkLst>
        </pc:spChg>
        <pc:spChg chg="del mod">
          <ac:chgData name="C Wei" userId="71f02f09b5303ba0" providerId="LiveId" clId="{B629A398-1581-451E-987B-76F7645176EC}" dt="2022-10-30T14:21:04.351" v="17015"/>
          <ac:spMkLst>
            <pc:docMk/>
            <pc:sldMk cId="862302911" sldId="681"/>
            <ac:spMk id="8" creationId="{2EC7681A-05E9-E28A-ED97-3E2AC9E76990}"/>
          </ac:spMkLst>
        </pc:spChg>
        <pc:spChg chg="add mod">
          <ac:chgData name="C Wei" userId="71f02f09b5303ba0" providerId="LiveId" clId="{B629A398-1581-451E-987B-76F7645176EC}" dt="2022-10-30T14:21:29.550" v="17021" actId="14100"/>
          <ac:spMkLst>
            <pc:docMk/>
            <pc:sldMk cId="862302911" sldId="681"/>
            <ac:spMk id="10" creationId="{36ABEA3C-6A20-AC0E-9798-F82565A02CFD}"/>
          </ac:spMkLst>
        </pc:spChg>
        <pc:spChg chg="add mod">
          <ac:chgData name="C Wei" userId="71f02f09b5303ba0" providerId="LiveId" clId="{B629A398-1581-451E-987B-76F7645176EC}" dt="2022-10-30T14:21:32.252" v="17022" actId="14100"/>
          <ac:spMkLst>
            <pc:docMk/>
            <pc:sldMk cId="862302911" sldId="681"/>
            <ac:spMk id="12" creationId="{12A43B68-3BCD-B091-19F2-11469EFAE528}"/>
          </ac:spMkLst>
        </pc:spChg>
        <pc:spChg chg="add mod">
          <ac:chgData name="C Wei" userId="71f02f09b5303ba0" providerId="LiveId" clId="{B629A398-1581-451E-987B-76F7645176EC}" dt="2022-10-30T14:21:26.982" v="17020" actId="14100"/>
          <ac:spMkLst>
            <pc:docMk/>
            <pc:sldMk cId="862302911" sldId="681"/>
            <ac:spMk id="14" creationId="{B7EFBAF1-6AD2-67A0-1B80-0A0E74011888}"/>
          </ac:spMkLst>
        </pc:spChg>
        <pc:spChg chg="add mod">
          <ac:chgData name="C Wei" userId="71f02f09b5303ba0" providerId="LiveId" clId="{B629A398-1581-451E-987B-76F7645176EC}" dt="2022-10-30T14:21:54.310" v="17028" actId="1076"/>
          <ac:spMkLst>
            <pc:docMk/>
            <pc:sldMk cId="862302911" sldId="681"/>
            <ac:spMk id="17" creationId="{56CE5A00-9846-DEB5-1F6A-26EFC93A4FD2}"/>
          </ac:spMkLst>
        </pc:spChg>
        <pc:spChg chg="mod">
          <ac:chgData name="C Wei" userId="71f02f09b5303ba0" providerId="LiveId" clId="{B629A398-1581-451E-987B-76F7645176EC}" dt="2022-10-30T14:21:08.806" v="17016" actId="1076"/>
          <ac:spMkLst>
            <pc:docMk/>
            <pc:sldMk cId="862302911" sldId="681"/>
            <ac:spMk id="22" creationId="{CE274FD4-2815-0E08-5983-3C85C5101E60}"/>
          </ac:spMkLst>
        </pc:spChg>
        <pc:picChg chg="del">
          <ac:chgData name="C Wei" userId="71f02f09b5303ba0" providerId="LiveId" clId="{B629A398-1581-451E-987B-76F7645176EC}" dt="2022-10-24T08:16:35.897" v="10817" actId="478"/>
          <ac:picMkLst>
            <pc:docMk/>
            <pc:sldMk cId="862302911" sldId="681"/>
            <ac:picMk id="4" creationId="{A664397B-4E16-AF4A-12A9-EBF0ADC68514}"/>
          </ac:picMkLst>
        </pc:picChg>
        <pc:picChg chg="add mod ord modCrop">
          <ac:chgData name="C Wei" userId="71f02f09b5303ba0" providerId="LiveId" clId="{B629A398-1581-451E-987B-76F7645176EC}" dt="2022-10-30T14:21:16.738" v="17018" actId="167"/>
          <ac:picMkLst>
            <pc:docMk/>
            <pc:sldMk cId="862302911" sldId="681"/>
            <ac:picMk id="9" creationId="{54CC7CCB-D51B-85F0-6E14-D6995ECBEF6C}"/>
          </ac:picMkLst>
        </pc:picChg>
        <pc:picChg chg="add del mod modCrop">
          <ac:chgData name="C Wei" userId="71f02f09b5303ba0" providerId="LiveId" clId="{B629A398-1581-451E-987B-76F7645176EC}" dt="2022-10-24T08:24:03.279" v="11017" actId="478"/>
          <ac:picMkLst>
            <pc:docMk/>
            <pc:sldMk cId="862302911" sldId="681"/>
            <ac:picMk id="15" creationId="{3EFCFB52-FA50-64DB-06AF-84F7A12C4EA5}"/>
          </ac:picMkLst>
        </pc:picChg>
        <pc:picChg chg="add mod modCrop">
          <ac:chgData name="C Wei" userId="71f02f09b5303ba0" providerId="LiveId" clId="{B629A398-1581-451E-987B-76F7645176EC}" dt="2022-10-30T14:21:51.538" v="17027" actId="1076"/>
          <ac:picMkLst>
            <pc:docMk/>
            <pc:sldMk cId="862302911" sldId="681"/>
            <ac:picMk id="16" creationId="{6A86F343-4909-55A7-D1BA-CA26B9B4C6B2}"/>
          </ac:picMkLst>
        </pc:picChg>
      </pc:sldChg>
      <pc:sldChg chg="addSp delSp modSp add mod">
        <pc:chgData name="C Wei" userId="71f02f09b5303ba0" providerId="LiveId" clId="{B629A398-1581-451E-987B-76F7645176EC}" dt="2022-10-29T07:30:54.799" v="16616" actId="167"/>
        <pc:sldMkLst>
          <pc:docMk/>
          <pc:sldMk cId="750192002" sldId="682"/>
        </pc:sldMkLst>
        <pc:spChg chg="mod">
          <ac:chgData name="C Wei" userId="71f02f09b5303ba0" providerId="LiveId" clId="{B629A398-1581-451E-987B-76F7645176EC}" dt="2022-10-24T08:25:19.523" v="11093"/>
          <ac:spMkLst>
            <pc:docMk/>
            <pc:sldMk cId="750192002" sldId="682"/>
            <ac:spMk id="2" creationId="{1907FBF4-1434-4065-BA1E-7B5E5AC6AFD8}"/>
          </ac:spMkLst>
        </pc:spChg>
        <pc:spChg chg="mod">
          <ac:chgData name="C Wei" userId="71f02f09b5303ba0" providerId="LiveId" clId="{B629A398-1581-451E-987B-76F7645176EC}" dt="2022-10-24T08:30:25.820" v="11262" actId="14100"/>
          <ac:spMkLst>
            <pc:docMk/>
            <pc:sldMk cId="750192002" sldId="682"/>
            <ac:spMk id="5" creationId="{CE4D4565-12B6-A71E-D98D-A83DB79EE308}"/>
          </ac:spMkLst>
        </pc:spChg>
        <pc:spChg chg="mod">
          <ac:chgData name="C Wei" userId="71f02f09b5303ba0" providerId="LiveId" clId="{B629A398-1581-451E-987B-76F7645176EC}" dt="2022-10-24T08:30:04.161" v="11242" actId="20577"/>
          <ac:spMkLst>
            <pc:docMk/>
            <pc:sldMk cId="750192002" sldId="682"/>
            <ac:spMk id="7" creationId="{F129190B-5F60-24F7-4284-B968B9ADC174}"/>
          </ac:spMkLst>
        </pc:spChg>
        <pc:spChg chg="del">
          <ac:chgData name="C Wei" userId="71f02f09b5303ba0" providerId="LiveId" clId="{B629A398-1581-451E-987B-76F7645176EC}" dt="2022-10-24T08:26:46.927" v="11116" actId="478"/>
          <ac:spMkLst>
            <pc:docMk/>
            <pc:sldMk cId="750192002" sldId="682"/>
            <ac:spMk id="8" creationId="{2EC7681A-05E9-E28A-ED97-3E2AC9E76990}"/>
          </ac:spMkLst>
        </pc:spChg>
        <pc:spChg chg="del">
          <ac:chgData name="C Wei" userId="71f02f09b5303ba0" providerId="LiveId" clId="{B629A398-1581-451E-987B-76F7645176EC}" dt="2022-10-24T08:26:37.278" v="11115" actId="478"/>
          <ac:spMkLst>
            <pc:docMk/>
            <pc:sldMk cId="750192002" sldId="682"/>
            <ac:spMk id="10" creationId="{36ABEA3C-6A20-AC0E-9798-F82565A02CFD}"/>
          </ac:spMkLst>
        </pc:spChg>
        <pc:spChg chg="del">
          <ac:chgData name="C Wei" userId="71f02f09b5303ba0" providerId="LiveId" clId="{B629A398-1581-451E-987B-76F7645176EC}" dt="2022-10-24T08:26:37.278" v="11115" actId="478"/>
          <ac:spMkLst>
            <pc:docMk/>
            <pc:sldMk cId="750192002" sldId="682"/>
            <ac:spMk id="12" creationId="{12A43B68-3BCD-B091-19F2-11469EFAE528}"/>
          </ac:spMkLst>
        </pc:spChg>
        <pc:spChg chg="del">
          <ac:chgData name="C Wei" userId="71f02f09b5303ba0" providerId="LiveId" clId="{B629A398-1581-451E-987B-76F7645176EC}" dt="2022-10-24T08:26:37.278" v="11115" actId="478"/>
          <ac:spMkLst>
            <pc:docMk/>
            <pc:sldMk cId="750192002" sldId="682"/>
            <ac:spMk id="14" creationId="{B7EFBAF1-6AD2-67A0-1B80-0A0E74011888}"/>
          </ac:spMkLst>
        </pc:spChg>
        <pc:spChg chg="del">
          <ac:chgData name="C Wei" userId="71f02f09b5303ba0" providerId="LiveId" clId="{B629A398-1581-451E-987B-76F7645176EC}" dt="2022-10-24T08:27:06.286" v="11117" actId="478"/>
          <ac:spMkLst>
            <pc:docMk/>
            <pc:sldMk cId="750192002" sldId="682"/>
            <ac:spMk id="17" creationId="{56CE5A00-9846-DEB5-1F6A-26EFC93A4FD2}"/>
          </ac:spMkLst>
        </pc:spChg>
        <pc:spChg chg="add mod">
          <ac:chgData name="C Wei" userId="71f02f09b5303ba0" providerId="LiveId" clId="{B629A398-1581-451E-987B-76F7645176EC}" dt="2022-10-24T08:30:13.693" v="11249" actId="1036"/>
          <ac:spMkLst>
            <pc:docMk/>
            <pc:sldMk cId="750192002" sldId="682"/>
            <ac:spMk id="18" creationId="{4CFE5EF3-275A-32E8-D1BF-A053E8F2ED1F}"/>
          </ac:spMkLst>
        </pc:spChg>
        <pc:spChg chg="add mod">
          <ac:chgData name="C Wei" userId="71f02f09b5303ba0" providerId="LiveId" clId="{B629A398-1581-451E-987B-76F7645176EC}" dt="2022-10-24T08:29:31.534" v="11238" actId="1037"/>
          <ac:spMkLst>
            <pc:docMk/>
            <pc:sldMk cId="750192002" sldId="682"/>
            <ac:spMk id="20" creationId="{AF3AE5F2-428F-2056-B46A-888D57FA7625}"/>
          </ac:spMkLst>
        </pc:spChg>
        <pc:spChg chg="mod">
          <ac:chgData name="C Wei" userId="71f02f09b5303ba0" providerId="LiveId" clId="{B629A398-1581-451E-987B-76F7645176EC}" dt="2022-10-24T08:29:31.534" v="11238" actId="1037"/>
          <ac:spMkLst>
            <pc:docMk/>
            <pc:sldMk cId="750192002" sldId="682"/>
            <ac:spMk id="22" creationId="{CE274FD4-2815-0E08-5983-3C85C5101E60}"/>
          </ac:spMkLst>
        </pc:spChg>
        <pc:picChg chg="add mod ord modCrop">
          <ac:chgData name="C Wei" userId="71f02f09b5303ba0" providerId="LiveId" clId="{B629A398-1581-451E-987B-76F7645176EC}" dt="2022-10-29T07:30:54.799" v="16616" actId="167"/>
          <ac:picMkLst>
            <pc:docMk/>
            <pc:sldMk cId="750192002" sldId="682"/>
            <ac:picMk id="4" creationId="{04A49454-5EE7-7E19-69FE-62313040002D}"/>
          </ac:picMkLst>
        </pc:picChg>
        <pc:picChg chg="del">
          <ac:chgData name="C Wei" userId="71f02f09b5303ba0" providerId="LiveId" clId="{B629A398-1581-451E-987B-76F7645176EC}" dt="2022-10-24T08:25:53.085" v="11094" actId="478"/>
          <ac:picMkLst>
            <pc:docMk/>
            <pc:sldMk cId="750192002" sldId="682"/>
            <ac:picMk id="9" creationId="{54CC7CCB-D51B-85F0-6E14-D6995ECBEF6C}"/>
          </ac:picMkLst>
        </pc:picChg>
        <pc:picChg chg="add mod ord modCrop">
          <ac:chgData name="C Wei" userId="71f02f09b5303ba0" providerId="LiveId" clId="{B629A398-1581-451E-987B-76F7645176EC}" dt="2022-10-29T07:30:54.799" v="16616" actId="167"/>
          <ac:picMkLst>
            <pc:docMk/>
            <pc:sldMk cId="750192002" sldId="682"/>
            <ac:picMk id="15" creationId="{6C41C7C3-9F35-2EBE-D3E8-570D6095EC29}"/>
          </ac:picMkLst>
        </pc:picChg>
        <pc:picChg chg="del">
          <ac:chgData name="C Wei" userId="71f02f09b5303ba0" providerId="LiveId" clId="{B629A398-1581-451E-987B-76F7645176EC}" dt="2022-10-24T08:27:06.286" v="11117" actId="478"/>
          <ac:picMkLst>
            <pc:docMk/>
            <pc:sldMk cId="750192002" sldId="682"/>
            <ac:picMk id="16" creationId="{6A86F343-4909-55A7-D1BA-CA26B9B4C6B2}"/>
          </ac:picMkLst>
        </pc:picChg>
        <pc:picChg chg="add mod ord modCrop">
          <ac:chgData name="C Wei" userId="71f02f09b5303ba0" providerId="LiveId" clId="{B629A398-1581-451E-987B-76F7645176EC}" dt="2022-10-29T07:30:54.799" v="16616" actId="167"/>
          <ac:picMkLst>
            <pc:docMk/>
            <pc:sldMk cId="750192002" sldId="682"/>
            <ac:picMk id="19" creationId="{DCED9E43-3D9D-B736-0F13-03E7B30D4B8D}"/>
          </ac:picMkLst>
        </pc:picChg>
      </pc:sldChg>
      <pc:sldChg chg="addSp delSp modSp add del mod">
        <pc:chgData name="C Wei" userId="71f02f09b5303ba0" providerId="LiveId" clId="{B629A398-1581-451E-987B-76F7645176EC}" dt="2022-10-26T15:10:33.468" v="15752" actId="47"/>
        <pc:sldMkLst>
          <pc:docMk/>
          <pc:sldMk cId="3470007611" sldId="683"/>
        </pc:sldMkLst>
        <pc:spChg chg="del mod">
          <ac:chgData name="C Wei" userId="71f02f09b5303ba0" providerId="LiveId" clId="{B629A398-1581-451E-987B-76F7645176EC}" dt="2022-10-26T15:05:19.492" v="15385" actId="478"/>
          <ac:spMkLst>
            <pc:docMk/>
            <pc:sldMk cId="3470007611" sldId="683"/>
            <ac:spMk id="2" creationId="{1907FBF4-1434-4065-BA1E-7B5E5AC6AFD8}"/>
          </ac:spMkLst>
        </pc:spChg>
        <pc:spChg chg="add mod">
          <ac:chgData name="C Wei" userId="71f02f09b5303ba0" providerId="LiveId" clId="{B629A398-1581-451E-987B-76F7645176EC}" dt="2022-10-26T15:04:57.080" v="15384" actId="14100"/>
          <ac:spMkLst>
            <pc:docMk/>
            <pc:sldMk cId="3470007611" sldId="683"/>
            <ac:spMk id="4" creationId="{D8B64E52-B04F-658C-0C1F-1098A7DEDDDF}"/>
          </ac:spMkLst>
        </pc:spChg>
        <pc:spChg chg="del">
          <ac:chgData name="C Wei" userId="71f02f09b5303ba0" providerId="LiveId" clId="{B629A398-1581-451E-987B-76F7645176EC}" dt="2022-10-24T11:57:37.098" v="11318" actId="478"/>
          <ac:spMkLst>
            <pc:docMk/>
            <pc:sldMk cId="3470007611" sldId="683"/>
            <ac:spMk id="5" creationId="{CE4D4565-12B6-A71E-D98D-A83DB79EE308}"/>
          </ac:spMkLst>
        </pc:spChg>
        <pc:spChg chg="add del mod">
          <ac:chgData name="C Wei" userId="71f02f09b5303ba0" providerId="LiveId" clId="{B629A398-1581-451E-987B-76F7645176EC}" dt="2022-10-26T15:05:21.729" v="15386" actId="478"/>
          <ac:spMkLst>
            <pc:docMk/>
            <pc:sldMk cId="3470007611" sldId="683"/>
            <ac:spMk id="7" creationId="{278F98AB-2DFB-7643-567C-F6C38E58AD6B}"/>
          </ac:spMkLst>
        </pc:spChg>
        <pc:spChg chg="del">
          <ac:chgData name="C Wei" userId="71f02f09b5303ba0" providerId="LiveId" clId="{B629A398-1581-451E-987B-76F7645176EC}" dt="2022-10-24T11:57:37.098" v="11318" actId="478"/>
          <ac:spMkLst>
            <pc:docMk/>
            <pc:sldMk cId="3470007611" sldId="683"/>
            <ac:spMk id="7" creationId="{F129190B-5F60-24F7-4284-B968B9ADC174}"/>
          </ac:spMkLst>
        </pc:spChg>
        <pc:spChg chg="del">
          <ac:chgData name="C Wei" userId="71f02f09b5303ba0" providerId="LiveId" clId="{B629A398-1581-451E-987B-76F7645176EC}" dt="2022-10-24T11:57:37.098" v="11318" actId="478"/>
          <ac:spMkLst>
            <pc:docMk/>
            <pc:sldMk cId="3470007611" sldId="683"/>
            <ac:spMk id="18" creationId="{4CFE5EF3-275A-32E8-D1BF-A053E8F2ED1F}"/>
          </ac:spMkLst>
        </pc:spChg>
        <pc:spChg chg="del">
          <ac:chgData name="C Wei" userId="71f02f09b5303ba0" providerId="LiveId" clId="{B629A398-1581-451E-987B-76F7645176EC}" dt="2022-10-24T11:57:37.098" v="11318" actId="478"/>
          <ac:spMkLst>
            <pc:docMk/>
            <pc:sldMk cId="3470007611" sldId="683"/>
            <ac:spMk id="20" creationId="{AF3AE5F2-428F-2056-B46A-888D57FA7625}"/>
          </ac:spMkLst>
        </pc:spChg>
        <pc:spChg chg="del">
          <ac:chgData name="C Wei" userId="71f02f09b5303ba0" providerId="LiveId" clId="{B629A398-1581-451E-987B-76F7645176EC}" dt="2022-10-24T11:57:37.098" v="11318" actId="478"/>
          <ac:spMkLst>
            <pc:docMk/>
            <pc:sldMk cId="3470007611" sldId="683"/>
            <ac:spMk id="22" creationId="{CE274FD4-2815-0E08-5983-3C85C5101E60}"/>
          </ac:spMkLst>
        </pc:spChg>
        <pc:picChg chg="del">
          <ac:chgData name="C Wei" userId="71f02f09b5303ba0" providerId="LiveId" clId="{B629A398-1581-451E-987B-76F7645176EC}" dt="2022-10-24T11:57:37.098" v="11318" actId="478"/>
          <ac:picMkLst>
            <pc:docMk/>
            <pc:sldMk cId="3470007611" sldId="683"/>
            <ac:picMk id="4" creationId="{04A49454-5EE7-7E19-69FE-62313040002D}"/>
          </ac:picMkLst>
        </pc:picChg>
        <pc:picChg chg="del">
          <ac:chgData name="C Wei" userId="71f02f09b5303ba0" providerId="LiveId" clId="{B629A398-1581-451E-987B-76F7645176EC}" dt="2022-10-24T11:57:37.098" v="11318" actId="478"/>
          <ac:picMkLst>
            <pc:docMk/>
            <pc:sldMk cId="3470007611" sldId="683"/>
            <ac:picMk id="15" creationId="{6C41C7C3-9F35-2EBE-D3E8-570D6095EC29}"/>
          </ac:picMkLst>
        </pc:picChg>
        <pc:picChg chg="del">
          <ac:chgData name="C Wei" userId="71f02f09b5303ba0" providerId="LiveId" clId="{B629A398-1581-451E-987B-76F7645176EC}" dt="2022-10-24T11:57:37.098" v="11318" actId="478"/>
          <ac:picMkLst>
            <pc:docMk/>
            <pc:sldMk cId="3470007611" sldId="683"/>
            <ac:picMk id="19" creationId="{DCED9E43-3D9D-B736-0F13-03E7B30D4B8D}"/>
          </ac:picMkLst>
        </pc:picChg>
      </pc:sldChg>
      <pc:sldChg chg="addSp delSp modSp add mod modAnim">
        <pc:chgData name="C Wei" userId="71f02f09b5303ba0" providerId="LiveId" clId="{B629A398-1581-451E-987B-76F7645176EC}" dt="2022-11-01T01:20:11.970" v="17284" actId="571"/>
        <pc:sldMkLst>
          <pc:docMk/>
          <pc:sldMk cId="1366424147" sldId="684"/>
        </pc:sldMkLst>
        <pc:spChg chg="mod">
          <ac:chgData name="C Wei" userId="71f02f09b5303ba0" providerId="LiveId" clId="{B629A398-1581-451E-987B-76F7645176EC}" dt="2022-10-26T13:04:07.403" v="13340"/>
          <ac:spMkLst>
            <pc:docMk/>
            <pc:sldMk cId="1366424147" sldId="684"/>
            <ac:spMk id="2" creationId="{1907FBF4-1434-4065-BA1E-7B5E5AC6AFD8}"/>
          </ac:spMkLst>
        </pc:spChg>
        <pc:spChg chg="mod">
          <ac:chgData name="C Wei" userId="71f02f09b5303ba0" providerId="LiveId" clId="{B629A398-1581-451E-987B-76F7645176EC}" dt="2022-10-26T12:42:54.067" v="13175" actId="14100"/>
          <ac:spMkLst>
            <pc:docMk/>
            <pc:sldMk cId="1366424147" sldId="684"/>
            <ac:spMk id="5" creationId="{CFC1B8D5-FEEF-FD62-06BC-B7C0110D959F}"/>
          </ac:spMkLst>
        </pc:spChg>
        <pc:spChg chg="mod">
          <ac:chgData name="C Wei" userId="71f02f09b5303ba0" providerId="LiveId" clId="{B629A398-1581-451E-987B-76F7645176EC}" dt="2022-10-26T12:43:05.719" v="13179" actId="14100"/>
          <ac:spMkLst>
            <pc:docMk/>
            <pc:sldMk cId="1366424147" sldId="684"/>
            <ac:spMk id="7" creationId="{6228E40E-90B7-50FD-4F29-69C096A0DB04}"/>
          </ac:spMkLst>
        </pc:spChg>
        <pc:spChg chg="add mod ord">
          <ac:chgData name="C Wei" userId="71f02f09b5303ba0" providerId="LiveId" clId="{B629A398-1581-451E-987B-76F7645176EC}" dt="2022-10-30T14:30:26.412" v="17112" actId="1076"/>
          <ac:spMkLst>
            <pc:docMk/>
            <pc:sldMk cId="1366424147" sldId="684"/>
            <ac:spMk id="8" creationId="{8AC1FB8C-F6DE-0BB2-6F75-5BF01C0DD4F1}"/>
          </ac:spMkLst>
        </pc:spChg>
        <pc:spChg chg="mod">
          <ac:chgData name="C Wei" userId="71f02f09b5303ba0" providerId="LiveId" clId="{B629A398-1581-451E-987B-76F7645176EC}" dt="2022-10-26T13:09:21.494" v="13465"/>
          <ac:spMkLst>
            <pc:docMk/>
            <pc:sldMk cId="1366424147" sldId="684"/>
            <ac:spMk id="10" creationId="{71E0A0EE-0D0A-1F2A-FBC3-1F311DF3F6C1}"/>
          </ac:spMkLst>
        </pc:spChg>
        <pc:spChg chg="add mod">
          <ac:chgData name="C Wei" userId="71f02f09b5303ba0" providerId="LiveId" clId="{B629A398-1581-451E-987B-76F7645176EC}" dt="2022-11-01T01:20:11.970" v="17284" actId="571"/>
          <ac:spMkLst>
            <pc:docMk/>
            <pc:sldMk cId="1366424147" sldId="684"/>
            <ac:spMk id="12" creationId="{80CFCF89-1467-4E11-21C8-927430BBF4D1}"/>
          </ac:spMkLst>
        </pc:spChg>
        <pc:spChg chg="mod">
          <ac:chgData name="C Wei" userId="71f02f09b5303ba0" providerId="LiveId" clId="{B629A398-1581-451E-987B-76F7645176EC}" dt="2022-10-30T14:26:11.167" v="17081" actId="1076"/>
          <ac:spMkLst>
            <pc:docMk/>
            <pc:sldMk cId="1366424147" sldId="684"/>
            <ac:spMk id="13" creationId="{0B5F43BB-523E-1DC6-925E-7AE83A8A24AE}"/>
          </ac:spMkLst>
        </pc:spChg>
        <pc:spChg chg="mod">
          <ac:chgData name="C Wei" userId="71f02f09b5303ba0" providerId="LiveId" clId="{B629A398-1581-451E-987B-76F7645176EC}" dt="2022-10-26T12:43:11.967" v="13181" actId="14100"/>
          <ac:spMkLst>
            <pc:docMk/>
            <pc:sldMk cId="1366424147" sldId="684"/>
            <ac:spMk id="14" creationId="{98F30B84-1150-F818-1AC6-690F08C69D14}"/>
          </ac:spMkLst>
        </pc:spChg>
        <pc:spChg chg="mod">
          <ac:chgData name="C Wei" userId="71f02f09b5303ba0" providerId="LiveId" clId="{B629A398-1581-451E-987B-76F7645176EC}" dt="2022-10-26T12:51:45.444" v="13253" actId="207"/>
          <ac:spMkLst>
            <pc:docMk/>
            <pc:sldMk cId="1366424147" sldId="684"/>
            <ac:spMk id="15" creationId="{A807183A-379A-7AD6-36AA-B4C45F8A837C}"/>
          </ac:spMkLst>
        </pc:spChg>
        <pc:spChg chg="mod">
          <ac:chgData name="C Wei" userId="71f02f09b5303ba0" providerId="LiveId" clId="{B629A398-1581-451E-987B-76F7645176EC}" dt="2022-10-30T14:29:37.336" v="17102" actId="1076"/>
          <ac:spMkLst>
            <pc:docMk/>
            <pc:sldMk cId="1366424147" sldId="684"/>
            <ac:spMk id="19" creationId="{9AFF7B4F-8AAD-D910-0A49-18608D42B434}"/>
          </ac:spMkLst>
        </pc:spChg>
        <pc:spChg chg="mod">
          <ac:chgData name="C Wei" userId="71f02f09b5303ba0" providerId="LiveId" clId="{B629A398-1581-451E-987B-76F7645176EC}" dt="2022-10-26T12:43:03.341" v="13178" actId="14100"/>
          <ac:spMkLst>
            <pc:docMk/>
            <pc:sldMk cId="1366424147" sldId="684"/>
            <ac:spMk id="20" creationId="{89B08BBD-1583-7556-EE85-34F0C642C0F5}"/>
          </ac:spMkLst>
        </pc:spChg>
        <pc:spChg chg="mod">
          <ac:chgData name="C Wei" userId="71f02f09b5303ba0" providerId="LiveId" clId="{B629A398-1581-451E-987B-76F7645176EC}" dt="2022-10-28T12:20:40.756" v="16615" actId="20577"/>
          <ac:spMkLst>
            <pc:docMk/>
            <pc:sldMk cId="1366424147" sldId="684"/>
            <ac:spMk id="21" creationId="{D898368E-8D1E-E0AF-0B70-89F19D8C8D16}"/>
          </ac:spMkLst>
        </pc:spChg>
        <pc:spChg chg="mod">
          <ac:chgData name="C Wei" userId="71f02f09b5303ba0" providerId="LiveId" clId="{B629A398-1581-451E-987B-76F7645176EC}" dt="2022-10-30T14:30:19.151" v="17110" actId="1076"/>
          <ac:spMkLst>
            <pc:docMk/>
            <pc:sldMk cId="1366424147" sldId="684"/>
            <ac:spMk id="24" creationId="{B44D634F-C8F7-1AA1-1A7F-ABED78BAF466}"/>
          </ac:spMkLst>
        </pc:spChg>
        <pc:spChg chg="mod">
          <ac:chgData name="C Wei" userId="71f02f09b5303ba0" providerId="LiveId" clId="{B629A398-1581-451E-987B-76F7645176EC}" dt="2022-10-26T12:43:19.874" v="13238" actId="1038"/>
          <ac:spMkLst>
            <pc:docMk/>
            <pc:sldMk cId="1366424147" sldId="684"/>
            <ac:spMk id="26" creationId="{BE995BB5-0309-95C2-F202-578489B19961}"/>
          </ac:spMkLst>
        </pc:spChg>
        <pc:spChg chg="mod ord">
          <ac:chgData name="C Wei" userId="71f02f09b5303ba0" providerId="LiveId" clId="{B629A398-1581-451E-987B-76F7645176EC}" dt="2022-10-30T14:25:51.333" v="17079" actId="167"/>
          <ac:spMkLst>
            <pc:docMk/>
            <pc:sldMk cId="1366424147" sldId="684"/>
            <ac:spMk id="27" creationId="{A1F326F2-A772-5657-840A-CAE57FC9BBC5}"/>
          </ac:spMkLst>
        </pc:spChg>
        <pc:picChg chg="add mod ord">
          <ac:chgData name="C Wei" userId="71f02f09b5303ba0" providerId="LiveId" clId="{B629A398-1581-451E-987B-76F7645176EC}" dt="2022-10-30T14:30:22.256" v="17111" actId="1076"/>
          <ac:picMkLst>
            <pc:docMk/>
            <pc:sldMk cId="1366424147" sldId="684"/>
            <ac:picMk id="4" creationId="{CE444C3A-1816-FF79-FFE5-4F074B3BFA6D}"/>
          </ac:picMkLst>
        </pc:picChg>
        <pc:picChg chg="del">
          <ac:chgData name="C Wei" userId="71f02f09b5303ba0" providerId="LiveId" clId="{B629A398-1581-451E-987B-76F7645176EC}" dt="2022-10-26T12:42:44.445" v="13173" actId="478"/>
          <ac:picMkLst>
            <pc:docMk/>
            <pc:sldMk cId="1366424147" sldId="684"/>
            <ac:picMk id="17" creationId="{236CCC0E-B9F9-5AA3-4CFE-1DD94461B308}"/>
          </ac:picMkLst>
        </pc:picChg>
      </pc:sldChg>
      <pc:sldChg chg="add del">
        <pc:chgData name="C Wei" userId="71f02f09b5303ba0" providerId="LiveId" clId="{B629A398-1581-451E-987B-76F7645176EC}" dt="2022-10-26T12:52:05.517" v="13254" actId="47"/>
        <pc:sldMkLst>
          <pc:docMk/>
          <pc:sldMk cId="326038680" sldId="685"/>
        </pc:sldMkLst>
      </pc:sldChg>
      <pc:sldChg chg="add del">
        <pc:chgData name="C Wei" userId="71f02f09b5303ba0" providerId="LiveId" clId="{B629A398-1581-451E-987B-76F7645176EC}" dt="2022-10-26T12:52:09.785" v="13255" actId="47"/>
        <pc:sldMkLst>
          <pc:docMk/>
          <pc:sldMk cId="2124208088" sldId="686"/>
        </pc:sldMkLst>
      </pc:sldChg>
      <pc:sldChg chg="addSp delSp modSp add del mod">
        <pc:chgData name="C Wei" userId="71f02f09b5303ba0" providerId="LiveId" clId="{B629A398-1581-451E-987B-76F7645176EC}" dt="2022-10-26T07:59:35.503" v="12629" actId="47"/>
        <pc:sldMkLst>
          <pc:docMk/>
          <pc:sldMk cId="3522569309" sldId="687"/>
        </pc:sldMkLst>
        <pc:spChg chg="mod">
          <ac:chgData name="C Wei" userId="71f02f09b5303ba0" providerId="LiveId" clId="{B629A398-1581-451E-987B-76F7645176EC}" dt="2022-10-26T07:21:30.240" v="11558"/>
          <ac:spMkLst>
            <pc:docMk/>
            <pc:sldMk cId="3522569309" sldId="687"/>
            <ac:spMk id="2" creationId="{1907FBF4-1434-4065-BA1E-7B5E5AC6AFD8}"/>
          </ac:spMkLst>
        </pc:spChg>
        <pc:spChg chg="add del mod">
          <ac:chgData name="C Wei" userId="71f02f09b5303ba0" providerId="LiveId" clId="{B629A398-1581-451E-987B-76F7645176EC}" dt="2022-10-26T07:21:59.962" v="11563" actId="478"/>
          <ac:spMkLst>
            <pc:docMk/>
            <pc:sldMk cId="3522569309" sldId="687"/>
            <ac:spMk id="7" creationId="{05355869-3106-D0BB-09CF-E24AE40B8403}"/>
          </ac:spMkLst>
        </pc:spChg>
        <pc:spChg chg="del">
          <ac:chgData name="C Wei" userId="71f02f09b5303ba0" providerId="LiveId" clId="{B629A398-1581-451E-987B-76F7645176EC}" dt="2022-10-26T07:21:40.459" v="11559" actId="478"/>
          <ac:spMkLst>
            <pc:docMk/>
            <pc:sldMk cId="3522569309" sldId="687"/>
            <ac:spMk id="8" creationId="{905D4F90-24BA-497B-730B-4DDBEF30A34A}"/>
          </ac:spMkLst>
        </pc:spChg>
        <pc:spChg chg="del">
          <ac:chgData name="C Wei" userId="71f02f09b5303ba0" providerId="LiveId" clId="{B629A398-1581-451E-987B-76F7645176EC}" dt="2022-10-26T07:21:40.459" v="11559" actId="478"/>
          <ac:spMkLst>
            <pc:docMk/>
            <pc:sldMk cId="3522569309" sldId="687"/>
            <ac:spMk id="10" creationId="{7B9DD29C-6651-1A0B-4A15-0089739DE684}"/>
          </ac:spMkLst>
        </pc:spChg>
        <pc:spChg chg="del">
          <ac:chgData name="C Wei" userId="71f02f09b5303ba0" providerId="LiveId" clId="{B629A398-1581-451E-987B-76F7645176EC}" dt="2022-10-26T07:21:40.459" v="11559" actId="478"/>
          <ac:spMkLst>
            <pc:docMk/>
            <pc:sldMk cId="3522569309" sldId="687"/>
            <ac:spMk id="12" creationId="{6B8E425A-A6A0-E5EB-3A42-C894A96F00D5}"/>
          </ac:spMkLst>
        </pc:spChg>
        <pc:spChg chg="del">
          <ac:chgData name="C Wei" userId="71f02f09b5303ba0" providerId="LiveId" clId="{B629A398-1581-451E-987B-76F7645176EC}" dt="2022-10-26T07:21:40.459" v="11559" actId="478"/>
          <ac:spMkLst>
            <pc:docMk/>
            <pc:sldMk cId="3522569309" sldId="687"/>
            <ac:spMk id="14" creationId="{C9608A0F-4B20-8C96-17E6-A0DBEC25CF93}"/>
          </ac:spMkLst>
        </pc:spChg>
        <pc:spChg chg="del">
          <ac:chgData name="C Wei" userId="71f02f09b5303ba0" providerId="LiveId" clId="{B629A398-1581-451E-987B-76F7645176EC}" dt="2022-10-26T07:21:40.459" v="11559" actId="478"/>
          <ac:spMkLst>
            <pc:docMk/>
            <pc:sldMk cId="3522569309" sldId="687"/>
            <ac:spMk id="15" creationId="{DE5209B3-86E7-979C-6ABD-D93A9D089217}"/>
          </ac:spMkLst>
        </pc:spChg>
        <pc:spChg chg="del">
          <ac:chgData name="C Wei" userId="71f02f09b5303ba0" providerId="LiveId" clId="{B629A398-1581-451E-987B-76F7645176EC}" dt="2022-10-26T07:21:40.459" v="11559" actId="478"/>
          <ac:spMkLst>
            <pc:docMk/>
            <pc:sldMk cId="3522569309" sldId="687"/>
            <ac:spMk id="16" creationId="{F9577962-639D-3D9E-1EF4-E945EB344EA5}"/>
          </ac:spMkLst>
        </pc:spChg>
        <pc:spChg chg="del">
          <ac:chgData name="C Wei" userId="71f02f09b5303ba0" providerId="LiveId" clId="{B629A398-1581-451E-987B-76F7645176EC}" dt="2022-10-26T07:21:40.459" v="11559" actId="478"/>
          <ac:spMkLst>
            <pc:docMk/>
            <pc:sldMk cId="3522569309" sldId="687"/>
            <ac:spMk id="17" creationId="{91BFE9EB-EA6F-7216-BF82-A070161D2154}"/>
          </ac:spMkLst>
        </pc:spChg>
        <pc:spChg chg="del">
          <ac:chgData name="C Wei" userId="71f02f09b5303ba0" providerId="LiveId" clId="{B629A398-1581-451E-987B-76F7645176EC}" dt="2022-10-26T07:21:40.459" v="11559" actId="478"/>
          <ac:spMkLst>
            <pc:docMk/>
            <pc:sldMk cId="3522569309" sldId="687"/>
            <ac:spMk id="18" creationId="{31B9DD64-E3C1-EA16-3576-48140CFABAFC}"/>
          </ac:spMkLst>
        </pc:spChg>
        <pc:spChg chg="del">
          <ac:chgData name="C Wei" userId="71f02f09b5303ba0" providerId="LiveId" clId="{B629A398-1581-451E-987B-76F7645176EC}" dt="2022-10-26T07:21:40.459" v="11559" actId="478"/>
          <ac:spMkLst>
            <pc:docMk/>
            <pc:sldMk cId="3522569309" sldId="687"/>
            <ac:spMk id="19" creationId="{639EA8CB-12ED-378C-F082-0E0DA9801D68}"/>
          </ac:spMkLst>
        </pc:spChg>
        <pc:spChg chg="del">
          <ac:chgData name="C Wei" userId="71f02f09b5303ba0" providerId="LiveId" clId="{B629A398-1581-451E-987B-76F7645176EC}" dt="2022-10-26T07:21:40.459" v="11559" actId="478"/>
          <ac:spMkLst>
            <pc:docMk/>
            <pc:sldMk cId="3522569309" sldId="687"/>
            <ac:spMk id="20" creationId="{4EF4C63C-D41B-400A-B989-9E6EBF75E868}"/>
          </ac:spMkLst>
        </pc:spChg>
        <pc:spChg chg="del">
          <ac:chgData name="C Wei" userId="71f02f09b5303ba0" providerId="LiveId" clId="{B629A398-1581-451E-987B-76F7645176EC}" dt="2022-10-26T07:21:40.459" v="11559" actId="478"/>
          <ac:spMkLst>
            <pc:docMk/>
            <pc:sldMk cId="3522569309" sldId="687"/>
            <ac:spMk id="21" creationId="{B49BB418-5475-EC76-16F4-8F3707ECB6E3}"/>
          </ac:spMkLst>
        </pc:spChg>
        <pc:spChg chg="del">
          <ac:chgData name="C Wei" userId="71f02f09b5303ba0" providerId="LiveId" clId="{B629A398-1581-451E-987B-76F7645176EC}" dt="2022-10-26T07:21:40.459" v="11559" actId="478"/>
          <ac:spMkLst>
            <pc:docMk/>
            <pc:sldMk cId="3522569309" sldId="687"/>
            <ac:spMk id="22" creationId="{C2684436-56D6-A54F-8240-30BC49C9D80C}"/>
          </ac:spMkLst>
        </pc:spChg>
        <pc:spChg chg="add mod">
          <ac:chgData name="C Wei" userId="71f02f09b5303ba0" providerId="LiveId" clId="{B629A398-1581-451E-987B-76F7645176EC}" dt="2022-10-26T07:26:23.601" v="11634" actId="208"/>
          <ac:spMkLst>
            <pc:docMk/>
            <pc:sldMk cId="3522569309" sldId="687"/>
            <ac:spMk id="23" creationId="{1884F643-D0EA-BFCA-7323-140AC83202E3}"/>
          </ac:spMkLst>
        </pc:spChg>
        <pc:spChg chg="add mod">
          <ac:chgData name="C Wei" userId="71f02f09b5303ba0" providerId="LiveId" clId="{B629A398-1581-451E-987B-76F7645176EC}" dt="2022-10-26T07:25:05.779" v="11628" actId="1038"/>
          <ac:spMkLst>
            <pc:docMk/>
            <pc:sldMk cId="3522569309" sldId="687"/>
            <ac:spMk id="24" creationId="{C28B2B02-B9C6-4384-6133-D61DDA2BE3F5}"/>
          </ac:spMkLst>
        </pc:spChg>
        <pc:spChg chg="add mod">
          <ac:chgData name="C Wei" userId="71f02f09b5303ba0" providerId="LiveId" clId="{B629A398-1581-451E-987B-76F7645176EC}" dt="2022-10-26T07:24:08.166" v="11591" actId="571"/>
          <ac:spMkLst>
            <pc:docMk/>
            <pc:sldMk cId="3522569309" sldId="687"/>
            <ac:spMk id="25" creationId="{6F6F4E31-D859-0D4F-A6CD-9205D12A2271}"/>
          </ac:spMkLst>
        </pc:spChg>
        <pc:spChg chg="add mod">
          <ac:chgData name="C Wei" userId="71f02f09b5303ba0" providerId="LiveId" clId="{B629A398-1581-451E-987B-76F7645176EC}" dt="2022-10-26T07:26:19.971" v="11633" actId="208"/>
          <ac:spMkLst>
            <pc:docMk/>
            <pc:sldMk cId="3522569309" sldId="687"/>
            <ac:spMk id="26" creationId="{C4722057-91E5-FB2A-6792-A359428D5C60}"/>
          </ac:spMkLst>
        </pc:spChg>
        <pc:spChg chg="add mod">
          <ac:chgData name="C Wei" userId="71f02f09b5303ba0" providerId="LiveId" clId="{B629A398-1581-451E-987B-76F7645176EC}" dt="2022-10-26T07:30:13.435" v="11741" actId="1036"/>
          <ac:spMkLst>
            <pc:docMk/>
            <pc:sldMk cId="3522569309" sldId="687"/>
            <ac:spMk id="27" creationId="{8DE6CF19-11AF-FFC8-4F0A-91D8194AF8F2}"/>
          </ac:spMkLst>
        </pc:spChg>
        <pc:spChg chg="add mod">
          <ac:chgData name="C Wei" userId="71f02f09b5303ba0" providerId="LiveId" clId="{B629A398-1581-451E-987B-76F7645176EC}" dt="2022-10-26T07:30:57.224" v="11777" actId="1038"/>
          <ac:spMkLst>
            <pc:docMk/>
            <pc:sldMk cId="3522569309" sldId="687"/>
            <ac:spMk id="28" creationId="{A9D2E5AB-88EC-5BB5-B468-17356FC03C6D}"/>
          </ac:spMkLst>
        </pc:spChg>
        <pc:spChg chg="add mod">
          <ac:chgData name="C Wei" userId="71f02f09b5303ba0" providerId="LiveId" clId="{B629A398-1581-451E-987B-76F7645176EC}" dt="2022-10-26T07:30:57.224" v="11777" actId="1038"/>
          <ac:spMkLst>
            <pc:docMk/>
            <pc:sldMk cId="3522569309" sldId="687"/>
            <ac:spMk id="29" creationId="{B5A69E61-8531-EFC2-1851-D0415025AF5A}"/>
          </ac:spMkLst>
        </pc:spChg>
        <pc:spChg chg="add mod">
          <ac:chgData name="C Wei" userId="71f02f09b5303ba0" providerId="LiveId" clId="{B629A398-1581-451E-987B-76F7645176EC}" dt="2022-10-26T07:31:03.400" v="11778" actId="571"/>
          <ac:spMkLst>
            <pc:docMk/>
            <pc:sldMk cId="3522569309" sldId="687"/>
            <ac:spMk id="30" creationId="{B4F34FF8-F794-A7CF-95B7-D2323B4675A8}"/>
          </ac:spMkLst>
        </pc:spChg>
        <pc:spChg chg="add mod">
          <ac:chgData name="C Wei" userId="71f02f09b5303ba0" providerId="LiveId" clId="{B629A398-1581-451E-987B-76F7645176EC}" dt="2022-10-26T07:31:03.400" v="11778" actId="571"/>
          <ac:spMkLst>
            <pc:docMk/>
            <pc:sldMk cId="3522569309" sldId="687"/>
            <ac:spMk id="31" creationId="{72871759-A7F8-9165-CC8E-7129842BE88D}"/>
          </ac:spMkLst>
        </pc:spChg>
        <pc:picChg chg="del">
          <ac:chgData name="C Wei" userId="71f02f09b5303ba0" providerId="LiveId" clId="{B629A398-1581-451E-987B-76F7645176EC}" dt="2022-10-26T07:21:40.459" v="11559" actId="478"/>
          <ac:picMkLst>
            <pc:docMk/>
            <pc:sldMk cId="3522569309" sldId="687"/>
            <ac:picMk id="4" creationId="{03725941-A8CF-A429-3A39-3396DB4F0A5F}"/>
          </ac:picMkLst>
        </pc:picChg>
        <pc:picChg chg="del">
          <ac:chgData name="C Wei" userId="71f02f09b5303ba0" providerId="LiveId" clId="{B629A398-1581-451E-987B-76F7645176EC}" dt="2022-10-26T07:21:40.459" v="11559" actId="478"/>
          <ac:picMkLst>
            <pc:docMk/>
            <pc:sldMk cId="3522569309" sldId="687"/>
            <ac:picMk id="5" creationId="{FBB1A817-81FD-1AA7-72DE-0B6A2097EBD1}"/>
          </ac:picMkLst>
        </pc:picChg>
        <pc:picChg chg="del">
          <ac:chgData name="C Wei" userId="71f02f09b5303ba0" providerId="LiveId" clId="{B629A398-1581-451E-987B-76F7645176EC}" dt="2022-10-26T07:21:40.459" v="11559" actId="478"/>
          <ac:picMkLst>
            <pc:docMk/>
            <pc:sldMk cId="3522569309" sldId="687"/>
            <ac:picMk id="9" creationId="{3DBAE024-00E7-912A-14D8-954064219328}"/>
          </ac:picMkLst>
        </pc:picChg>
      </pc:sldChg>
      <pc:sldChg chg="addSp delSp modSp add del mod modShow">
        <pc:chgData name="C Wei" userId="71f02f09b5303ba0" providerId="LiveId" clId="{B629A398-1581-451E-987B-76F7645176EC}" dt="2022-10-31T06:19:48.066" v="17127" actId="47"/>
        <pc:sldMkLst>
          <pc:docMk/>
          <pc:sldMk cId="1181221351" sldId="688"/>
        </pc:sldMkLst>
        <pc:spChg chg="mod">
          <ac:chgData name="C Wei" userId="71f02f09b5303ba0" providerId="LiveId" clId="{B629A398-1581-451E-987B-76F7645176EC}" dt="2022-10-26T07:54:01.796" v="12484" actId="1076"/>
          <ac:spMkLst>
            <pc:docMk/>
            <pc:sldMk cId="1181221351" sldId="688"/>
            <ac:spMk id="2" creationId="{1907FBF4-1434-4065-BA1E-7B5E5AC6AFD8}"/>
          </ac:spMkLst>
        </pc:spChg>
        <pc:spChg chg="add mod">
          <ac:chgData name="C Wei" userId="71f02f09b5303ba0" providerId="LiveId" clId="{B629A398-1581-451E-987B-76F7645176EC}" dt="2022-10-26T07:54:06.711" v="12501" actId="1038"/>
          <ac:spMkLst>
            <pc:docMk/>
            <pc:sldMk cId="1181221351" sldId="688"/>
            <ac:spMk id="4" creationId="{6A61283B-C44A-8997-F0B4-B04B98CED107}"/>
          </ac:spMkLst>
        </pc:spChg>
        <pc:spChg chg="add mod">
          <ac:chgData name="C Wei" userId="71f02f09b5303ba0" providerId="LiveId" clId="{B629A398-1581-451E-987B-76F7645176EC}" dt="2022-10-26T07:54:06.711" v="12501" actId="1038"/>
          <ac:spMkLst>
            <pc:docMk/>
            <pc:sldMk cId="1181221351" sldId="688"/>
            <ac:spMk id="5" creationId="{B507D470-7A71-7142-F924-DF25F02B255E}"/>
          </ac:spMkLst>
        </pc:spChg>
        <pc:spChg chg="add mod">
          <ac:chgData name="C Wei" userId="71f02f09b5303ba0" providerId="LiveId" clId="{B629A398-1581-451E-987B-76F7645176EC}" dt="2022-10-26T07:54:06.711" v="12501" actId="1038"/>
          <ac:spMkLst>
            <pc:docMk/>
            <pc:sldMk cId="1181221351" sldId="688"/>
            <ac:spMk id="7" creationId="{51AE0CE7-717C-746D-F4ED-AC2C9A68C626}"/>
          </ac:spMkLst>
        </pc:spChg>
        <pc:spChg chg="add del mod">
          <ac:chgData name="C Wei" userId="71f02f09b5303ba0" providerId="LiveId" clId="{B629A398-1581-451E-987B-76F7645176EC}" dt="2022-10-26T07:36:43.718" v="11889"/>
          <ac:spMkLst>
            <pc:docMk/>
            <pc:sldMk cId="1181221351" sldId="688"/>
            <ac:spMk id="8" creationId="{C493AFF7-BA66-4C2B-165F-845E2B312A2F}"/>
          </ac:spMkLst>
        </pc:spChg>
        <pc:spChg chg="add mod">
          <ac:chgData name="C Wei" userId="71f02f09b5303ba0" providerId="LiveId" clId="{B629A398-1581-451E-987B-76F7645176EC}" dt="2022-10-26T07:54:06.711" v="12501" actId="1038"/>
          <ac:spMkLst>
            <pc:docMk/>
            <pc:sldMk cId="1181221351" sldId="688"/>
            <ac:spMk id="9" creationId="{B09C3B16-00B8-6159-E72E-1C95C84D7D1A}"/>
          </ac:spMkLst>
        </pc:spChg>
        <pc:spChg chg="add mod">
          <ac:chgData name="C Wei" userId="71f02f09b5303ba0" providerId="LiveId" clId="{B629A398-1581-451E-987B-76F7645176EC}" dt="2022-10-26T07:54:06.711" v="12501" actId="1038"/>
          <ac:spMkLst>
            <pc:docMk/>
            <pc:sldMk cId="1181221351" sldId="688"/>
            <ac:spMk id="10" creationId="{DF6D3E60-ECDE-2FA9-9C38-5276E58E335A}"/>
          </ac:spMkLst>
        </pc:spChg>
        <pc:spChg chg="add del mod">
          <ac:chgData name="C Wei" userId="71f02f09b5303ba0" providerId="LiveId" clId="{B629A398-1581-451E-987B-76F7645176EC}" dt="2022-10-26T07:53:40.651" v="12474" actId="478"/>
          <ac:spMkLst>
            <pc:docMk/>
            <pc:sldMk cId="1181221351" sldId="688"/>
            <ac:spMk id="12" creationId="{B7D3FB2A-D430-9FF4-B8FF-89E5B30B8025}"/>
          </ac:spMkLst>
        </pc:spChg>
        <pc:spChg chg="add del mod">
          <ac:chgData name="C Wei" userId="71f02f09b5303ba0" providerId="LiveId" clId="{B629A398-1581-451E-987B-76F7645176EC}" dt="2022-10-26T07:53:39.851" v="12473" actId="478"/>
          <ac:spMkLst>
            <pc:docMk/>
            <pc:sldMk cId="1181221351" sldId="688"/>
            <ac:spMk id="14" creationId="{45114C84-30F6-6E93-0948-6E2B6F8F39B5}"/>
          </ac:spMkLst>
        </pc:spChg>
        <pc:spChg chg="add del mod">
          <ac:chgData name="C Wei" userId="71f02f09b5303ba0" providerId="LiveId" clId="{B629A398-1581-451E-987B-76F7645176EC}" dt="2022-10-26T07:53:41.418" v="12475" actId="478"/>
          <ac:spMkLst>
            <pc:docMk/>
            <pc:sldMk cId="1181221351" sldId="688"/>
            <ac:spMk id="15" creationId="{07B3F755-3C0D-70AF-723A-994F00CCF3E7}"/>
          </ac:spMkLst>
        </pc:spChg>
        <pc:spChg chg="add mod">
          <ac:chgData name="C Wei" userId="71f02f09b5303ba0" providerId="LiveId" clId="{B629A398-1581-451E-987B-76F7645176EC}" dt="2022-10-26T07:58:48.957" v="12628" actId="1037"/>
          <ac:spMkLst>
            <pc:docMk/>
            <pc:sldMk cId="1181221351" sldId="688"/>
            <ac:spMk id="16" creationId="{56798AF0-BE8B-2241-7950-A68542294858}"/>
          </ac:spMkLst>
        </pc:spChg>
        <pc:spChg chg="add mod">
          <ac:chgData name="C Wei" userId="71f02f09b5303ba0" providerId="LiveId" clId="{B629A398-1581-451E-987B-76F7645176EC}" dt="2022-10-26T07:58:48.957" v="12628" actId="1037"/>
          <ac:spMkLst>
            <pc:docMk/>
            <pc:sldMk cId="1181221351" sldId="688"/>
            <ac:spMk id="17" creationId="{41AFED31-A74D-FC7C-5727-3C902496D3BD}"/>
          </ac:spMkLst>
        </pc:spChg>
        <pc:spChg chg="add mod">
          <ac:chgData name="C Wei" userId="71f02f09b5303ba0" providerId="LiveId" clId="{B629A398-1581-451E-987B-76F7645176EC}" dt="2022-10-26T07:56:38.055" v="12570" actId="14100"/>
          <ac:spMkLst>
            <pc:docMk/>
            <pc:sldMk cId="1181221351" sldId="688"/>
            <ac:spMk id="18" creationId="{43C3DB4C-58AD-9D2D-EAB8-F2AD81A57B48}"/>
          </ac:spMkLst>
        </pc:spChg>
        <pc:spChg chg="add mod">
          <ac:chgData name="C Wei" userId="71f02f09b5303ba0" providerId="LiveId" clId="{B629A398-1581-451E-987B-76F7645176EC}" dt="2022-10-26T07:55:01.997" v="12550" actId="14100"/>
          <ac:spMkLst>
            <pc:docMk/>
            <pc:sldMk cId="1181221351" sldId="688"/>
            <ac:spMk id="19" creationId="{31DCCA41-659F-9371-6588-4448C80A34EF}"/>
          </ac:spMkLst>
        </pc:spChg>
        <pc:spChg chg="add del mod">
          <ac:chgData name="C Wei" userId="71f02f09b5303ba0" providerId="LiveId" clId="{B629A398-1581-451E-987B-76F7645176EC}" dt="2022-10-26T07:44:58.188" v="12252" actId="478"/>
          <ac:spMkLst>
            <pc:docMk/>
            <pc:sldMk cId="1181221351" sldId="688"/>
            <ac:spMk id="20" creationId="{B0688B34-6763-6835-AF5C-C02276528473}"/>
          </ac:spMkLst>
        </pc:spChg>
        <pc:spChg chg="add del mod">
          <ac:chgData name="C Wei" userId="71f02f09b5303ba0" providerId="LiveId" clId="{B629A398-1581-451E-987B-76F7645176EC}" dt="2022-10-26T07:44:58.188" v="12252" actId="478"/>
          <ac:spMkLst>
            <pc:docMk/>
            <pc:sldMk cId="1181221351" sldId="688"/>
            <ac:spMk id="21" creationId="{D5162CC4-4A2F-1923-AB13-C7EE15DA1034}"/>
          </ac:spMkLst>
        </pc:spChg>
        <pc:spChg chg="add del mod">
          <ac:chgData name="C Wei" userId="71f02f09b5303ba0" providerId="LiveId" clId="{B629A398-1581-451E-987B-76F7645176EC}" dt="2022-10-26T07:44:58.188" v="12252" actId="478"/>
          <ac:spMkLst>
            <pc:docMk/>
            <pc:sldMk cId="1181221351" sldId="688"/>
            <ac:spMk id="22" creationId="{46016178-8341-564C-327B-3F6D3A00D026}"/>
          </ac:spMkLst>
        </pc:spChg>
        <pc:spChg chg="mod">
          <ac:chgData name="C Wei" userId="71f02f09b5303ba0" providerId="LiveId" clId="{B629A398-1581-451E-987B-76F7645176EC}" dt="2022-10-26T07:35:13.656" v="11870" actId="1582"/>
          <ac:spMkLst>
            <pc:docMk/>
            <pc:sldMk cId="1181221351" sldId="688"/>
            <ac:spMk id="23" creationId="{1884F643-D0EA-BFCA-7323-140AC83202E3}"/>
          </ac:spMkLst>
        </pc:spChg>
        <pc:spChg chg="mod">
          <ac:chgData name="C Wei" userId="71f02f09b5303ba0" providerId="LiveId" clId="{B629A398-1581-451E-987B-76F7645176EC}" dt="2022-10-26T07:35:07.129" v="11869" actId="14100"/>
          <ac:spMkLst>
            <pc:docMk/>
            <pc:sldMk cId="1181221351" sldId="688"/>
            <ac:spMk id="24" creationId="{C28B2B02-B9C6-4384-6133-D61DDA2BE3F5}"/>
          </ac:spMkLst>
        </pc:spChg>
        <pc:spChg chg="add del mod">
          <ac:chgData name="C Wei" userId="71f02f09b5303ba0" providerId="LiveId" clId="{B629A398-1581-451E-987B-76F7645176EC}" dt="2022-10-26T07:44:58.188" v="12252" actId="478"/>
          <ac:spMkLst>
            <pc:docMk/>
            <pc:sldMk cId="1181221351" sldId="688"/>
            <ac:spMk id="25" creationId="{0030EE51-E11D-F08E-7491-8D7477CEF13F}"/>
          </ac:spMkLst>
        </pc:spChg>
        <pc:spChg chg="mod">
          <ac:chgData name="C Wei" userId="71f02f09b5303ba0" providerId="LiveId" clId="{B629A398-1581-451E-987B-76F7645176EC}" dt="2022-10-26T07:53:59.912" v="12482" actId="14100"/>
          <ac:spMkLst>
            <pc:docMk/>
            <pc:sldMk cId="1181221351" sldId="688"/>
            <ac:spMk id="26" creationId="{C4722057-91E5-FB2A-6792-A359428D5C60}"/>
          </ac:spMkLst>
        </pc:spChg>
        <pc:spChg chg="mod">
          <ac:chgData name="C Wei" userId="71f02f09b5303ba0" providerId="LiveId" clId="{B629A398-1581-451E-987B-76F7645176EC}" dt="2022-10-26T07:35:26.174" v="11871" actId="114"/>
          <ac:spMkLst>
            <pc:docMk/>
            <pc:sldMk cId="1181221351" sldId="688"/>
            <ac:spMk id="27" creationId="{8DE6CF19-11AF-FFC8-4F0A-91D8194AF8F2}"/>
          </ac:spMkLst>
        </pc:spChg>
        <pc:spChg chg="del">
          <ac:chgData name="C Wei" userId="71f02f09b5303ba0" providerId="LiveId" clId="{B629A398-1581-451E-987B-76F7645176EC}" dt="2022-10-26T07:32:35.139" v="11813" actId="478"/>
          <ac:spMkLst>
            <pc:docMk/>
            <pc:sldMk cId="1181221351" sldId="688"/>
            <ac:spMk id="28" creationId="{A9D2E5AB-88EC-5BB5-B468-17356FC03C6D}"/>
          </ac:spMkLst>
        </pc:spChg>
        <pc:spChg chg="del">
          <ac:chgData name="C Wei" userId="71f02f09b5303ba0" providerId="LiveId" clId="{B629A398-1581-451E-987B-76F7645176EC}" dt="2022-10-26T07:32:35.139" v="11813" actId="478"/>
          <ac:spMkLst>
            <pc:docMk/>
            <pc:sldMk cId="1181221351" sldId="688"/>
            <ac:spMk id="29" creationId="{B5A69E61-8531-EFC2-1851-D0415025AF5A}"/>
          </ac:spMkLst>
        </pc:spChg>
        <pc:spChg chg="del mod">
          <ac:chgData name="C Wei" userId="71f02f09b5303ba0" providerId="LiveId" clId="{B629A398-1581-451E-987B-76F7645176EC}" dt="2022-10-26T07:32:35.139" v="11813" actId="478"/>
          <ac:spMkLst>
            <pc:docMk/>
            <pc:sldMk cId="1181221351" sldId="688"/>
            <ac:spMk id="30" creationId="{B4F34FF8-F794-A7CF-95B7-D2323B4675A8}"/>
          </ac:spMkLst>
        </pc:spChg>
        <pc:spChg chg="del mod">
          <ac:chgData name="C Wei" userId="71f02f09b5303ba0" providerId="LiveId" clId="{B629A398-1581-451E-987B-76F7645176EC}" dt="2022-10-26T07:32:35.139" v="11813" actId="478"/>
          <ac:spMkLst>
            <pc:docMk/>
            <pc:sldMk cId="1181221351" sldId="688"/>
            <ac:spMk id="31" creationId="{72871759-A7F8-9165-CC8E-7129842BE88D}"/>
          </ac:spMkLst>
        </pc:spChg>
        <pc:spChg chg="add del mod">
          <ac:chgData name="C Wei" userId="71f02f09b5303ba0" providerId="LiveId" clId="{B629A398-1581-451E-987B-76F7645176EC}" dt="2022-10-26T07:44:58.188" v="12252" actId="478"/>
          <ac:spMkLst>
            <pc:docMk/>
            <pc:sldMk cId="1181221351" sldId="688"/>
            <ac:spMk id="32" creationId="{373B0B09-8294-11C4-FEAC-3EC4A653514B}"/>
          </ac:spMkLst>
        </pc:spChg>
        <pc:spChg chg="add del mod">
          <ac:chgData name="C Wei" userId="71f02f09b5303ba0" providerId="LiveId" clId="{B629A398-1581-451E-987B-76F7645176EC}" dt="2022-10-26T07:44:58.188" v="12252" actId="478"/>
          <ac:spMkLst>
            <pc:docMk/>
            <pc:sldMk cId="1181221351" sldId="688"/>
            <ac:spMk id="33" creationId="{7E36687C-5B03-E025-11EA-FC13944B1D01}"/>
          </ac:spMkLst>
        </pc:spChg>
        <pc:spChg chg="add del mod">
          <ac:chgData name="C Wei" userId="71f02f09b5303ba0" providerId="LiveId" clId="{B629A398-1581-451E-987B-76F7645176EC}" dt="2022-10-26T07:44:58.188" v="12252" actId="478"/>
          <ac:spMkLst>
            <pc:docMk/>
            <pc:sldMk cId="1181221351" sldId="688"/>
            <ac:spMk id="34" creationId="{BDC60AAD-3C0F-3B42-6BB5-2FE57C1F2444}"/>
          </ac:spMkLst>
        </pc:spChg>
        <pc:spChg chg="add del mod">
          <ac:chgData name="C Wei" userId="71f02f09b5303ba0" providerId="LiveId" clId="{B629A398-1581-451E-987B-76F7645176EC}" dt="2022-10-26T07:44:58.188" v="12252" actId="478"/>
          <ac:spMkLst>
            <pc:docMk/>
            <pc:sldMk cId="1181221351" sldId="688"/>
            <ac:spMk id="35" creationId="{6E83880E-EC76-F5FD-4C60-A48FAED8F24E}"/>
          </ac:spMkLst>
        </pc:spChg>
        <pc:spChg chg="add mod">
          <ac:chgData name="C Wei" userId="71f02f09b5303ba0" providerId="LiveId" clId="{B629A398-1581-451E-987B-76F7645176EC}" dt="2022-10-26T07:52:38.245" v="12458" actId="1035"/>
          <ac:spMkLst>
            <pc:docMk/>
            <pc:sldMk cId="1181221351" sldId="688"/>
            <ac:spMk id="36" creationId="{4AC26692-F4BD-1364-E1CA-561040916930}"/>
          </ac:spMkLst>
        </pc:spChg>
        <pc:spChg chg="add mod">
          <ac:chgData name="C Wei" userId="71f02f09b5303ba0" providerId="LiveId" clId="{B629A398-1581-451E-987B-76F7645176EC}" dt="2022-10-26T07:52:38.245" v="12458" actId="1035"/>
          <ac:spMkLst>
            <pc:docMk/>
            <pc:sldMk cId="1181221351" sldId="688"/>
            <ac:spMk id="37" creationId="{79622BC2-4EFF-1900-B13C-D843383147C7}"/>
          </ac:spMkLst>
        </pc:spChg>
        <pc:spChg chg="add mod">
          <ac:chgData name="C Wei" userId="71f02f09b5303ba0" providerId="LiveId" clId="{B629A398-1581-451E-987B-76F7645176EC}" dt="2022-10-26T07:52:38.245" v="12458" actId="1035"/>
          <ac:spMkLst>
            <pc:docMk/>
            <pc:sldMk cId="1181221351" sldId="688"/>
            <ac:spMk id="38" creationId="{5309848F-3B1B-2C6F-8576-59769E7521BF}"/>
          </ac:spMkLst>
        </pc:spChg>
        <pc:spChg chg="add del mod">
          <ac:chgData name="C Wei" userId="71f02f09b5303ba0" providerId="LiveId" clId="{B629A398-1581-451E-987B-76F7645176EC}" dt="2022-10-26T07:50:58.931" v="12405" actId="478"/>
          <ac:spMkLst>
            <pc:docMk/>
            <pc:sldMk cId="1181221351" sldId="688"/>
            <ac:spMk id="39" creationId="{B6E3E3F3-D85A-22EF-0FAD-82DC8E8159BD}"/>
          </ac:spMkLst>
        </pc:spChg>
        <pc:spChg chg="add mod">
          <ac:chgData name="C Wei" userId="71f02f09b5303ba0" providerId="LiveId" clId="{B629A398-1581-451E-987B-76F7645176EC}" dt="2022-10-26T07:52:38.245" v="12458" actId="1035"/>
          <ac:spMkLst>
            <pc:docMk/>
            <pc:sldMk cId="1181221351" sldId="688"/>
            <ac:spMk id="40" creationId="{2FC2BE84-83BC-DAB3-EA8A-925320EF2D54}"/>
          </ac:spMkLst>
        </pc:spChg>
        <pc:spChg chg="add mod">
          <ac:chgData name="C Wei" userId="71f02f09b5303ba0" providerId="LiveId" clId="{B629A398-1581-451E-987B-76F7645176EC}" dt="2022-10-26T07:52:38.245" v="12458" actId="1035"/>
          <ac:spMkLst>
            <pc:docMk/>
            <pc:sldMk cId="1181221351" sldId="688"/>
            <ac:spMk id="41" creationId="{B876906F-14DE-FAF7-B2CE-E93B792916E6}"/>
          </ac:spMkLst>
        </pc:spChg>
        <pc:spChg chg="add mod">
          <ac:chgData name="C Wei" userId="71f02f09b5303ba0" providerId="LiveId" clId="{B629A398-1581-451E-987B-76F7645176EC}" dt="2022-10-26T07:52:38.245" v="12458" actId="1035"/>
          <ac:spMkLst>
            <pc:docMk/>
            <pc:sldMk cId="1181221351" sldId="688"/>
            <ac:spMk id="42" creationId="{7E3A4505-BDC8-F4D3-1E09-BA931776F652}"/>
          </ac:spMkLst>
        </pc:spChg>
        <pc:spChg chg="add del mod">
          <ac:chgData name="C Wei" userId="71f02f09b5303ba0" providerId="LiveId" clId="{B629A398-1581-451E-987B-76F7645176EC}" dt="2022-10-26T07:53:25.980" v="12469" actId="478"/>
          <ac:spMkLst>
            <pc:docMk/>
            <pc:sldMk cId="1181221351" sldId="688"/>
            <ac:spMk id="43" creationId="{6A0D1D4C-2BAB-7892-AB19-1BAF63A803C2}"/>
          </ac:spMkLst>
        </pc:spChg>
        <pc:spChg chg="add del mod">
          <ac:chgData name="C Wei" userId="71f02f09b5303ba0" providerId="LiveId" clId="{B629A398-1581-451E-987B-76F7645176EC}" dt="2022-10-26T07:53:25.980" v="12469" actId="478"/>
          <ac:spMkLst>
            <pc:docMk/>
            <pc:sldMk cId="1181221351" sldId="688"/>
            <ac:spMk id="44" creationId="{C06F1D35-91E0-8E48-EA12-6125E0C7211E}"/>
          </ac:spMkLst>
        </pc:spChg>
        <pc:spChg chg="add del mod">
          <ac:chgData name="C Wei" userId="71f02f09b5303ba0" providerId="LiveId" clId="{B629A398-1581-451E-987B-76F7645176EC}" dt="2022-10-26T07:55:22.915" v="12561" actId="1037"/>
          <ac:spMkLst>
            <pc:docMk/>
            <pc:sldMk cId="1181221351" sldId="688"/>
            <ac:spMk id="45" creationId="{CD12EA25-295F-2E2E-2A6F-DC3BECF59AFF}"/>
          </ac:spMkLst>
        </pc:spChg>
        <pc:spChg chg="add del mod">
          <ac:chgData name="C Wei" userId="71f02f09b5303ba0" providerId="LiveId" clId="{B629A398-1581-451E-987B-76F7645176EC}" dt="2022-10-26T07:55:20.443" v="12555" actId="478"/>
          <ac:spMkLst>
            <pc:docMk/>
            <pc:sldMk cId="1181221351" sldId="688"/>
            <ac:spMk id="46" creationId="{010D2494-B666-0F7D-C42F-54BD66567174}"/>
          </ac:spMkLst>
        </pc:spChg>
        <pc:spChg chg="add mod">
          <ac:chgData name="C Wei" userId="71f02f09b5303ba0" providerId="LiveId" clId="{B629A398-1581-451E-987B-76F7645176EC}" dt="2022-10-26T07:55:41.965" v="12564" actId="1076"/>
          <ac:spMkLst>
            <pc:docMk/>
            <pc:sldMk cId="1181221351" sldId="688"/>
            <ac:spMk id="47" creationId="{8D5925D6-99B6-FD60-DEAC-E60ADF987B3C}"/>
          </ac:spMkLst>
        </pc:spChg>
        <pc:spChg chg="add mod">
          <ac:chgData name="C Wei" userId="71f02f09b5303ba0" providerId="LiveId" clId="{B629A398-1581-451E-987B-76F7645176EC}" dt="2022-10-26T07:57:24.157" v="12588" actId="688"/>
          <ac:spMkLst>
            <pc:docMk/>
            <pc:sldMk cId="1181221351" sldId="688"/>
            <ac:spMk id="48" creationId="{4863FC48-FFC6-3FC6-B91E-010A763BAC2A}"/>
          </ac:spMkLst>
        </pc:spChg>
        <pc:spChg chg="add mod">
          <ac:chgData name="C Wei" userId="71f02f09b5303ba0" providerId="LiveId" clId="{B629A398-1581-451E-987B-76F7645176EC}" dt="2022-10-26T07:57:30.709" v="12590" actId="14100"/>
          <ac:spMkLst>
            <pc:docMk/>
            <pc:sldMk cId="1181221351" sldId="688"/>
            <ac:spMk id="49" creationId="{05C8B611-3CDA-D2C0-A75B-1CD5F8D4923B}"/>
          </ac:spMkLst>
        </pc:spChg>
        <pc:spChg chg="add mod">
          <ac:chgData name="C Wei" userId="71f02f09b5303ba0" providerId="LiveId" clId="{B629A398-1581-451E-987B-76F7645176EC}" dt="2022-10-26T07:58:03.044" v="12621" actId="1036"/>
          <ac:spMkLst>
            <pc:docMk/>
            <pc:sldMk cId="1181221351" sldId="688"/>
            <ac:spMk id="50" creationId="{B95E1EEA-BE97-3663-2679-7B564952F273}"/>
          </ac:spMkLst>
        </pc:spChg>
        <pc:spChg chg="add mod">
          <ac:chgData name="C Wei" userId="71f02f09b5303ba0" providerId="LiveId" clId="{B629A398-1581-451E-987B-76F7645176EC}" dt="2022-10-26T07:58:05.655" v="12622" actId="14100"/>
          <ac:spMkLst>
            <pc:docMk/>
            <pc:sldMk cId="1181221351" sldId="688"/>
            <ac:spMk id="51" creationId="{56AA47AB-E81D-2A56-48BC-26916C957688}"/>
          </ac:spMkLst>
        </pc:spChg>
        <pc:spChg chg="add mod">
          <ac:chgData name="C Wei" userId="71f02f09b5303ba0" providerId="LiveId" clId="{B629A398-1581-451E-987B-76F7645176EC}" dt="2022-10-26T07:58:23.302" v="12624" actId="14100"/>
          <ac:spMkLst>
            <pc:docMk/>
            <pc:sldMk cId="1181221351" sldId="688"/>
            <ac:spMk id="52" creationId="{2CA66F78-EF40-A3DF-620F-AFB1B26C71EC}"/>
          </ac:spMkLst>
        </pc:spChg>
      </pc:sldChg>
      <pc:sldChg chg="addSp delSp modSp add mod modAnim">
        <pc:chgData name="C Wei" userId="71f02f09b5303ba0" providerId="LiveId" clId="{B629A398-1581-451E-987B-76F7645176EC}" dt="2022-10-26T14:59:32.513" v="15357"/>
        <pc:sldMkLst>
          <pc:docMk/>
          <pc:sldMk cId="2887756277" sldId="689"/>
        </pc:sldMkLst>
        <pc:spChg chg="del mod">
          <ac:chgData name="C Wei" userId="71f02f09b5303ba0" providerId="LiveId" clId="{B629A398-1581-451E-987B-76F7645176EC}" dt="2022-10-26T08:05:05.582" v="12672" actId="478"/>
          <ac:spMkLst>
            <pc:docMk/>
            <pc:sldMk cId="2887756277" sldId="689"/>
            <ac:spMk id="8" creationId="{905D4F90-24BA-497B-730B-4DDBEF30A34A}"/>
          </ac:spMkLst>
        </pc:spChg>
        <pc:spChg chg="del mod">
          <ac:chgData name="C Wei" userId="71f02f09b5303ba0" providerId="LiveId" clId="{B629A398-1581-451E-987B-76F7645176EC}" dt="2022-10-26T08:05:05.582" v="12672" actId="478"/>
          <ac:spMkLst>
            <pc:docMk/>
            <pc:sldMk cId="2887756277" sldId="689"/>
            <ac:spMk id="10" creationId="{7B9DD29C-6651-1A0B-4A15-0089739DE684}"/>
          </ac:spMkLst>
        </pc:spChg>
        <pc:spChg chg="del">
          <ac:chgData name="C Wei" userId="71f02f09b5303ba0" providerId="LiveId" clId="{B629A398-1581-451E-987B-76F7645176EC}" dt="2022-10-26T08:00:47.827" v="12642" actId="478"/>
          <ac:spMkLst>
            <pc:docMk/>
            <pc:sldMk cId="2887756277" sldId="689"/>
            <ac:spMk id="12" creationId="{6B8E425A-A6A0-E5EB-3A42-C894A96F00D5}"/>
          </ac:spMkLst>
        </pc:spChg>
        <pc:spChg chg="del">
          <ac:chgData name="C Wei" userId="71f02f09b5303ba0" providerId="LiveId" clId="{B629A398-1581-451E-987B-76F7645176EC}" dt="2022-10-26T08:00:47.827" v="12642" actId="478"/>
          <ac:spMkLst>
            <pc:docMk/>
            <pc:sldMk cId="2887756277" sldId="689"/>
            <ac:spMk id="14" creationId="{C9608A0F-4B20-8C96-17E6-A0DBEC25CF93}"/>
          </ac:spMkLst>
        </pc:spChg>
        <pc:spChg chg="del mod">
          <ac:chgData name="C Wei" userId="71f02f09b5303ba0" providerId="LiveId" clId="{B629A398-1581-451E-987B-76F7645176EC}" dt="2022-10-26T08:05:05.582" v="12672" actId="478"/>
          <ac:spMkLst>
            <pc:docMk/>
            <pc:sldMk cId="2887756277" sldId="689"/>
            <ac:spMk id="15" creationId="{DE5209B3-86E7-979C-6ABD-D93A9D089217}"/>
          </ac:spMkLst>
        </pc:spChg>
        <pc:spChg chg="del mod">
          <ac:chgData name="C Wei" userId="71f02f09b5303ba0" providerId="LiveId" clId="{B629A398-1581-451E-987B-76F7645176EC}" dt="2022-10-26T08:05:05.582" v="12672" actId="478"/>
          <ac:spMkLst>
            <pc:docMk/>
            <pc:sldMk cId="2887756277" sldId="689"/>
            <ac:spMk id="16" creationId="{F9577962-639D-3D9E-1EF4-E945EB344EA5}"/>
          </ac:spMkLst>
        </pc:spChg>
        <pc:spChg chg="del">
          <ac:chgData name="C Wei" userId="71f02f09b5303ba0" providerId="LiveId" clId="{B629A398-1581-451E-987B-76F7645176EC}" dt="2022-10-26T08:00:47.827" v="12642" actId="478"/>
          <ac:spMkLst>
            <pc:docMk/>
            <pc:sldMk cId="2887756277" sldId="689"/>
            <ac:spMk id="17" creationId="{91BFE9EB-EA6F-7216-BF82-A070161D2154}"/>
          </ac:spMkLst>
        </pc:spChg>
        <pc:spChg chg="del">
          <ac:chgData name="C Wei" userId="71f02f09b5303ba0" providerId="LiveId" clId="{B629A398-1581-451E-987B-76F7645176EC}" dt="2022-10-26T08:00:47.827" v="12642" actId="478"/>
          <ac:spMkLst>
            <pc:docMk/>
            <pc:sldMk cId="2887756277" sldId="689"/>
            <ac:spMk id="18" creationId="{31B9DD64-E3C1-EA16-3576-48140CFABAFC}"/>
          </ac:spMkLst>
        </pc:spChg>
        <pc:spChg chg="del">
          <ac:chgData name="C Wei" userId="71f02f09b5303ba0" providerId="LiveId" clId="{B629A398-1581-451E-987B-76F7645176EC}" dt="2022-10-26T08:00:47.827" v="12642" actId="478"/>
          <ac:spMkLst>
            <pc:docMk/>
            <pc:sldMk cId="2887756277" sldId="689"/>
            <ac:spMk id="19" creationId="{639EA8CB-12ED-378C-F082-0E0DA9801D68}"/>
          </ac:spMkLst>
        </pc:spChg>
        <pc:spChg chg="del">
          <ac:chgData name="C Wei" userId="71f02f09b5303ba0" providerId="LiveId" clId="{B629A398-1581-451E-987B-76F7645176EC}" dt="2022-10-26T08:00:47.827" v="12642" actId="478"/>
          <ac:spMkLst>
            <pc:docMk/>
            <pc:sldMk cId="2887756277" sldId="689"/>
            <ac:spMk id="20" creationId="{4EF4C63C-D41B-400A-B989-9E6EBF75E868}"/>
          </ac:spMkLst>
        </pc:spChg>
        <pc:spChg chg="del">
          <ac:chgData name="C Wei" userId="71f02f09b5303ba0" providerId="LiveId" clId="{B629A398-1581-451E-987B-76F7645176EC}" dt="2022-10-26T08:00:47.827" v="12642" actId="478"/>
          <ac:spMkLst>
            <pc:docMk/>
            <pc:sldMk cId="2887756277" sldId="689"/>
            <ac:spMk id="21" creationId="{B49BB418-5475-EC76-16F4-8F3707ECB6E3}"/>
          </ac:spMkLst>
        </pc:spChg>
        <pc:spChg chg="del">
          <ac:chgData name="C Wei" userId="71f02f09b5303ba0" providerId="LiveId" clId="{B629A398-1581-451E-987B-76F7645176EC}" dt="2022-10-26T08:00:47.827" v="12642" actId="478"/>
          <ac:spMkLst>
            <pc:docMk/>
            <pc:sldMk cId="2887756277" sldId="689"/>
            <ac:spMk id="22" creationId="{C2684436-56D6-A54F-8240-30BC49C9D80C}"/>
          </ac:spMkLst>
        </pc:spChg>
        <pc:spChg chg="add mod">
          <ac:chgData name="C Wei" userId="71f02f09b5303ba0" providerId="LiveId" clId="{B629A398-1581-451E-987B-76F7645176EC}" dt="2022-10-26T08:12:02.498" v="12854" actId="1036"/>
          <ac:spMkLst>
            <pc:docMk/>
            <pc:sldMk cId="2887756277" sldId="689"/>
            <ac:spMk id="24" creationId="{36162E0F-CDF8-FE14-59F9-ADF02CDD6BF4}"/>
          </ac:spMkLst>
        </pc:spChg>
        <pc:spChg chg="add mod">
          <ac:chgData name="C Wei" userId="71f02f09b5303ba0" providerId="LiveId" clId="{B629A398-1581-451E-987B-76F7645176EC}" dt="2022-10-26T08:05:10.138" v="12673"/>
          <ac:spMkLst>
            <pc:docMk/>
            <pc:sldMk cId="2887756277" sldId="689"/>
            <ac:spMk id="26" creationId="{3CDF7AB5-E119-3F46-590A-9E691BBBD945}"/>
          </ac:spMkLst>
        </pc:spChg>
        <pc:spChg chg="add mod">
          <ac:chgData name="C Wei" userId="71f02f09b5303ba0" providerId="LiveId" clId="{B629A398-1581-451E-987B-76F7645176EC}" dt="2022-10-26T08:05:10.138" v="12673"/>
          <ac:spMkLst>
            <pc:docMk/>
            <pc:sldMk cId="2887756277" sldId="689"/>
            <ac:spMk id="27" creationId="{AA3EDEA5-FB65-A7E7-9410-D5F7DAFDE2A5}"/>
          </ac:spMkLst>
        </pc:spChg>
        <pc:spChg chg="add mod">
          <ac:chgData name="C Wei" userId="71f02f09b5303ba0" providerId="LiveId" clId="{B629A398-1581-451E-987B-76F7645176EC}" dt="2022-10-26T08:05:10.138" v="12673"/>
          <ac:spMkLst>
            <pc:docMk/>
            <pc:sldMk cId="2887756277" sldId="689"/>
            <ac:spMk id="28" creationId="{D69DF3D8-B9DD-D698-1F2A-3ACF09D78E60}"/>
          </ac:spMkLst>
        </pc:spChg>
        <pc:spChg chg="add mod">
          <ac:chgData name="C Wei" userId="71f02f09b5303ba0" providerId="LiveId" clId="{B629A398-1581-451E-987B-76F7645176EC}" dt="2022-10-26T14:59:32.513" v="15357"/>
          <ac:spMkLst>
            <pc:docMk/>
            <pc:sldMk cId="2887756277" sldId="689"/>
            <ac:spMk id="29" creationId="{87134E6F-936F-4C2E-CF16-65D3274B3F9E}"/>
          </ac:spMkLst>
        </pc:spChg>
        <pc:spChg chg="add mod">
          <ac:chgData name="C Wei" userId="71f02f09b5303ba0" providerId="LiveId" clId="{B629A398-1581-451E-987B-76F7645176EC}" dt="2022-10-26T08:11:48.990" v="12835" actId="1035"/>
          <ac:spMkLst>
            <pc:docMk/>
            <pc:sldMk cId="2887756277" sldId="689"/>
            <ac:spMk id="31" creationId="{828553AF-1435-0564-B9FF-AE0B886ADB45}"/>
          </ac:spMkLst>
        </pc:spChg>
        <pc:spChg chg="add mod">
          <ac:chgData name="C Wei" userId="71f02f09b5303ba0" providerId="LiveId" clId="{B629A398-1581-451E-987B-76F7645176EC}" dt="2022-10-26T08:12:09.324" v="12859" actId="14100"/>
          <ac:spMkLst>
            <pc:docMk/>
            <pc:sldMk cId="2887756277" sldId="689"/>
            <ac:spMk id="32" creationId="{1DA1E24A-33D5-FBE3-C43A-1838B4903B72}"/>
          </ac:spMkLst>
        </pc:spChg>
        <pc:spChg chg="add mod">
          <ac:chgData name="C Wei" userId="71f02f09b5303ba0" providerId="LiveId" clId="{B629A398-1581-451E-987B-76F7645176EC}" dt="2022-10-26T08:12:21.763" v="12889" actId="1035"/>
          <ac:spMkLst>
            <pc:docMk/>
            <pc:sldMk cId="2887756277" sldId="689"/>
            <ac:spMk id="35" creationId="{77AA34DF-5736-9022-8CE8-0DFEBA35064E}"/>
          </ac:spMkLst>
        </pc:spChg>
        <pc:spChg chg="add mod">
          <ac:chgData name="C Wei" userId="71f02f09b5303ba0" providerId="LiveId" clId="{B629A398-1581-451E-987B-76F7645176EC}" dt="2022-10-26T08:12:26.238" v="12891" actId="1035"/>
          <ac:spMkLst>
            <pc:docMk/>
            <pc:sldMk cId="2887756277" sldId="689"/>
            <ac:spMk id="36" creationId="{9F574513-E530-54F5-7453-28D6B414030C}"/>
          </ac:spMkLst>
        </pc:spChg>
        <pc:picChg chg="del mod">
          <ac:chgData name="C Wei" userId="71f02f09b5303ba0" providerId="LiveId" clId="{B629A398-1581-451E-987B-76F7645176EC}" dt="2022-10-26T08:05:05.582" v="12672" actId="478"/>
          <ac:picMkLst>
            <pc:docMk/>
            <pc:sldMk cId="2887756277" sldId="689"/>
            <ac:picMk id="4" creationId="{03725941-A8CF-A429-3A39-3396DB4F0A5F}"/>
          </ac:picMkLst>
        </pc:picChg>
        <pc:picChg chg="del">
          <ac:chgData name="C Wei" userId="71f02f09b5303ba0" providerId="LiveId" clId="{B629A398-1581-451E-987B-76F7645176EC}" dt="2022-10-26T08:00:47.827" v="12642" actId="478"/>
          <ac:picMkLst>
            <pc:docMk/>
            <pc:sldMk cId="2887756277" sldId="689"/>
            <ac:picMk id="5" creationId="{FBB1A817-81FD-1AA7-72DE-0B6A2097EBD1}"/>
          </ac:picMkLst>
        </pc:picChg>
        <pc:picChg chg="del">
          <ac:chgData name="C Wei" userId="71f02f09b5303ba0" providerId="LiveId" clId="{B629A398-1581-451E-987B-76F7645176EC}" dt="2022-10-26T08:00:47.827" v="12642" actId="478"/>
          <ac:picMkLst>
            <pc:docMk/>
            <pc:sldMk cId="2887756277" sldId="689"/>
            <ac:picMk id="9" creationId="{3DBAE024-00E7-912A-14D8-954064219328}"/>
          </ac:picMkLst>
        </pc:picChg>
        <pc:picChg chg="add mod">
          <ac:chgData name="C Wei" userId="71f02f09b5303ba0" providerId="LiveId" clId="{B629A398-1581-451E-987B-76F7645176EC}" dt="2022-10-26T08:12:02.498" v="12854" actId="1036"/>
          <ac:picMkLst>
            <pc:docMk/>
            <pc:sldMk cId="2887756277" sldId="689"/>
            <ac:picMk id="23" creationId="{C53B861F-2D45-E571-E792-EB7FFCD09DC3}"/>
          </ac:picMkLst>
        </pc:picChg>
        <pc:picChg chg="add mod">
          <ac:chgData name="C Wei" userId="71f02f09b5303ba0" providerId="LiveId" clId="{B629A398-1581-451E-987B-76F7645176EC}" dt="2022-10-26T08:05:10.138" v="12673"/>
          <ac:picMkLst>
            <pc:docMk/>
            <pc:sldMk cId="2887756277" sldId="689"/>
            <ac:picMk id="25" creationId="{E1D6D790-31F9-B59C-626A-848F30C74F17}"/>
          </ac:picMkLst>
        </pc:picChg>
        <pc:picChg chg="add mod">
          <ac:chgData name="C Wei" userId="71f02f09b5303ba0" providerId="LiveId" clId="{B629A398-1581-451E-987B-76F7645176EC}" dt="2022-10-26T08:12:21.763" v="12889" actId="1035"/>
          <ac:picMkLst>
            <pc:docMk/>
            <pc:sldMk cId="2887756277" sldId="689"/>
            <ac:picMk id="34" creationId="{EE324D46-C5EE-6025-3B7C-0B316B329800}"/>
          </ac:picMkLst>
        </pc:picChg>
      </pc:sldChg>
      <pc:sldChg chg="modSp add del mod">
        <pc:chgData name="C Wei" userId="71f02f09b5303ba0" providerId="LiveId" clId="{B629A398-1581-451E-987B-76F7645176EC}" dt="2022-10-26T08:00:31.001" v="12640" actId="47"/>
        <pc:sldMkLst>
          <pc:docMk/>
          <pc:sldMk cId="3505346467" sldId="689"/>
        </pc:sldMkLst>
        <pc:spChg chg="mod">
          <ac:chgData name="C Wei" userId="71f02f09b5303ba0" providerId="LiveId" clId="{B629A398-1581-451E-987B-76F7645176EC}" dt="2022-10-26T08:00:28.353" v="12639" actId="20577"/>
          <ac:spMkLst>
            <pc:docMk/>
            <pc:sldMk cId="3505346467" sldId="689"/>
            <ac:spMk id="2" creationId="{1907FBF4-1434-4065-BA1E-7B5E5AC6AFD8}"/>
          </ac:spMkLst>
        </pc:spChg>
      </pc:sldChg>
      <pc:sldChg chg="addSp modSp add del mod modAnim">
        <pc:chgData name="C Wei" userId="71f02f09b5303ba0" providerId="LiveId" clId="{B629A398-1581-451E-987B-76F7645176EC}" dt="2022-10-26T13:02:27.046" v="13320" actId="47"/>
        <pc:sldMkLst>
          <pc:docMk/>
          <pc:sldMk cId="133694736" sldId="690"/>
        </pc:sldMkLst>
        <pc:spChg chg="mod">
          <ac:chgData name="C Wei" userId="71f02f09b5303ba0" providerId="LiveId" clId="{B629A398-1581-451E-987B-76F7645176EC}" dt="2022-10-26T12:41:29.243" v="13169" actId="1038"/>
          <ac:spMkLst>
            <pc:docMk/>
            <pc:sldMk cId="133694736" sldId="690"/>
            <ac:spMk id="4" creationId="{56AEAA8E-17AE-5E00-C9A6-3A97E43190E2}"/>
          </ac:spMkLst>
        </pc:spChg>
        <pc:spChg chg="mod">
          <ac:chgData name="C Wei" userId="71f02f09b5303ba0" providerId="LiveId" clId="{B629A398-1581-451E-987B-76F7645176EC}" dt="2022-10-26T12:38:33.076" v="13081" actId="1076"/>
          <ac:spMkLst>
            <pc:docMk/>
            <pc:sldMk cId="133694736" sldId="690"/>
            <ac:spMk id="5" creationId="{CFC1B8D5-FEEF-FD62-06BC-B7C0110D959F}"/>
          </ac:spMkLst>
        </pc:spChg>
        <pc:spChg chg="mod">
          <ac:chgData name="C Wei" userId="71f02f09b5303ba0" providerId="LiveId" clId="{B629A398-1581-451E-987B-76F7645176EC}" dt="2022-10-26T12:42:01.111" v="13170" actId="14100"/>
          <ac:spMkLst>
            <pc:docMk/>
            <pc:sldMk cId="133694736" sldId="690"/>
            <ac:spMk id="7" creationId="{6228E40E-90B7-50FD-4F29-69C096A0DB04}"/>
          </ac:spMkLst>
        </pc:spChg>
        <pc:spChg chg="add mod">
          <ac:chgData name="C Wei" userId="71f02f09b5303ba0" providerId="LiveId" clId="{B629A398-1581-451E-987B-76F7645176EC}" dt="2022-10-26T12:41:29.243" v="13169" actId="1038"/>
          <ac:spMkLst>
            <pc:docMk/>
            <pc:sldMk cId="133694736" sldId="690"/>
            <ac:spMk id="8" creationId="{EA9FDF45-8214-3B22-6008-0B6B1186E336}"/>
          </ac:spMkLst>
        </pc:spChg>
        <pc:spChg chg="add mod">
          <ac:chgData name="C Wei" userId="71f02f09b5303ba0" providerId="LiveId" clId="{B629A398-1581-451E-987B-76F7645176EC}" dt="2022-10-26T12:41:29.243" v="13169" actId="1038"/>
          <ac:spMkLst>
            <pc:docMk/>
            <pc:sldMk cId="133694736" sldId="690"/>
            <ac:spMk id="16" creationId="{452D9968-B6D8-CA49-F3AE-3D98EEBAD412}"/>
          </ac:spMkLst>
        </pc:spChg>
        <pc:spChg chg="add mod">
          <ac:chgData name="C Wei" userId="71f02f09b5303ba0" providerId="LiveId" clId="{B629A398-1581-451E-987B-76F7645176EC}" dt="2022-10-26T12:41:29.243" v="13169" actId="1038"/>
          <ac:spMkLst>
            <pc:docMk/>
            <pc:sldMk cId="133694736" sldId="690"/>
            <ac:spMk id="19" creationId="{9B59DF78-24DF-554B-A034-8403649241CF}"/>
          </ac:spMkLst>
        </pc:spChg>
        <pc:spChg chg="add mod">
          <ac:chgData name="C Wei" userId="71f02f09b5303ba0" providerId="LiveId" clId="{B629A398-1581-451E-987B-76F7645176EC}" dt="2022-10-26T12:41:29.243" v="13169" actId="1038"/>
          <ac:spMkLst>
            <pc:docMk/>
            <pc:sldMk cId="133694736" sldId="690"/>
            <ac:spMk id="20" creationId="{4A0406EF-8080-326D-32E8-104AB918D4EC}"/>
          </ac:spMkLst>
        </pc:spChg>
        <pc:spChg chg="mod">
          <ac:chgData name="C Wei" userId="71f02f09b5303ba0" providerId="LiveId" clId="{B629A398-1581-451E-987B-76F7645176EC}" dt="2022-10-26T12:41:29.243" v="13169" actId="1038"/>
          <ac:spMkLst>
            <pc:docMk/>
            <pc:sldMk cId="133694736" sldId="690"/>
            <ac:spMk id="22" creationId="{05311BA8-F8F0-B24A-89F2-FFD41D20D4BB}"/>
          </ac:spMkLst>
        </pc:spChg>
        <pc:spChg chg="mod">
          <ac:chgData name="C Wei" userId="71f02f09b5303ba0" providerId="LiveId" clId="{B629A398-1581-451E-987B-76F7645176EC}" dt="2022-10-26T12:41:29.243" v="13169" actId="1038"/>
          <ac:spMkLst>
            <pc:docMk/>
            <pc:sldMk cId="133694736" sldId="690"/>
            <ac:spMk id="28" creationId="{6810C2BC-6DE7-820D-286D-3616A2B40C13}"/>
          </ac:spMkLst>
        </pc:spChg>
        <pc:picChg chg="add mod ord">
          <ac:chgData name="C Wei" userId="71f02f09b5303ba0" providerId="LiveId" clId="{B629A398-1581-451E-987B-76F7645176EC}" dt="2022-10-26T12:41:29.243" v="13169" actId="1038"/>
          <ac:picMkLst>
            <pc:docMk/>
            <pc:sldMk cId="133694736" sldId="690"/>
            <ac:picMk id="9" creationId="{218DC2A4-6A3D-0D9E-02B7-1DDB11425404}"/>
          </ac:picMkLst>
        </pc:picChg>
        <pc:picChg chg="mod ord">
          <ac:chgData name="C Wei" userId="71f02f09b5303ba0" providerId="LiveId" clId="{B629A398-1581-451E-987B-76F7645176EC}" dt="2022-10-26T12:41:29.243" v="13169" actId="1038"/>
          <ac:picMkLst>
            <pc:docMk/>
            <pc:sldMk cId="133694736" sldId="690"/>
            <ac:picMk id="12" creationId="{3ACFF4FD-9F43-D641-CF32-68A88B7C702B}"/>
          </ac:picMkLst>
        </pc:picChg>
        <pc:picChg chg="add mod ord">
          <ac:chgData name="C Wei" userId="71f02f09b5303ba0" providerId="LiveId" clId="{B629A398-1581-451E-987B-76F7645176EC}" dt="2022-10-26T12:41:29.243" v="13169" actId="1038"/>
          <ac:picMkLst>
            <pc:docMk/>
            <pc:sldMk cId="133694736" sldId="690"/>
            <ac:picMk id="15" creationId="{161FAAEE-D424-7547-9B8C-97D3E0808643}"/>
          </ac:picMkLst>
        </pc:picChg>
        <pc:picChg chg="mod">
          <ac:chgData name="C Wei" userId="71f02f09b5303ba0" providerId="LiveId" clId="{B629A398-1581-451E-987B-76F7645176EC}" dt="2022-10-26T12:41:29.243" v="13169" actId="1038"/>
          <ac:picMkLst>
            <pc:docMk/>
            <pc:sldMk cId="133694736" sldId="690"/>
            <ac:picMk id="17" creationId="{236CCC0E-B9F9-5AA3-4CFE-1DD94461B308}"/>
          </ac:picMkLst>
        </pc:picChg>
        <pc:picChg chg="mod ord">
          <ac:chgData name="C Wei" userId="71f02f09b5303ba0" providerId="LiveId" clId="{B629A398-1581-451E-987B-76F7645176EC}" dt="2022-10-26T12:41:29.243" v="13169" actId="1038"/>
          <ac:picMkLst>
            <pc:docMk/>
            <pc:sldMk cId="133694736" sldId="690"/>
            <ac:picMk id="18" creationId="{74AD09FD-0920-1FE0-B88E-F1B9559A54BF}"/>
          </ac:picMkLst>
        </pc:picChg>
      </pc:sldChg>
      <pc:sldChg chg="addSp delSp modSp add del mod delAnim modAnim modShow">
        <pc:chgData name="C Wei" userId="71f02f09b5303ba0" providerId="LiveId" clId="{B629A398-1581-451E-987B-76F7645176EC}" dt="2022-10-31T06:19:51.393" v="17128" actId="47"/>
        <pc:sldMkLst>
          <pc:docMk/>
          <pc:sldMk cId="791701844" sldId="691"/>
        </pc:sldMkLst>
        <pc:spChg chg="mod">
          <ac:chgData name="C Wei" userId="71f02f09b5303ba0" providerId="LiveId" clId="{B629A398-1581-451E-987B-76F7645176EC}" dt="2022-10-26T13:04:01.100" v="13339" actId="20577"/>
          <ac:spMkLst>
            <pc:docMk/>
            <pc:sldMk cId="791701844" sldId="691"/>
            <ac:spMk id="2" creationId="{1907FBF4-1434-4065-BA1E-7B5E5AC6AFD8}"/>
          </ac:spMkLst>
        </pc:spChg>
        <pc:spChg chg="add mod">
          <ac:chgData name="C Wei" userId="71f02f09b5303ba0" providerId="LiveId" clId="{B629A398-1581-451E-987B-76F7645176EC}" dt="2022-10-26T13:00:19.707" v="13300" actId="1076"/>
          <ac:spMkLst>
            <pc:docMk/>
            <pc:sldMk cId="791701844" sldId="691"/>
            <ac:spMk id="4" creationId="{BCBC86F1-DE18-27A6-7739-0B45B9160DD8}"/>
          </ac:spMkLst>
        </pc:spChg>
        <pc:spChg chg="add mod">
          <ac:chgData name="C Wei" userId="71f02f09b5303ba0" providerId="LiveId" clId="{B629A398-1581-451E-987B-76F7645176EC}" dt="2022-10-27T13:29:28.978" v="15810" actId="1076"/>
          <ac:spMkLst>
            <pc:docMk/>
            <pc:sldMk cId="791701844" sldId="691"/>
            <ac:spMk id="8" creationId="{034E7340-9AAB-775C-517E-23E2FB6ADBB3}"/>
          </ac:spMkLst>
        </pc:spChg>
        <pc:spChg chg="del">
          <ac:chgData name="C Wei" userId="71f02f09b5303ba0" providerId="LiveId" clId="{B629A398-1581-451E-987B-76F7645176EC}" dt="2022-10-26T12:56:49.102" v="13275" actId="478"/>
          <ac:spMkLst>
            <pc:docMk/>
            <pc:sldMk cId="791701844" sldId="691"/>
            <ac:spMk id="9" creationId="{871B40FB-D091-516E-5D4A-EB22BE5A0AE8}"/>
          </ac:spMkLst>
        </pc:spChg>
        <pc:spChg chg="mod">
          <ac:chgData name="C Wei" userId="71f02f09b5303ba0" providerId="LiveId" clId="{B629A398-1581-451E-987B-76F7645176EC}" dt="2022-10-26T15:01:00.624" v="15358"/>
          <ac:spMkLst>
            <pc:docMk/>
            <pc:sldMk cId="791701844" sldId="691"/>
            <ac:spMk id="10" creationId="{71E0A0EE-0D0A-1F2A-FBC3-1F311DF3F6C1}"/>
          </ac:spMkLst>
        </pc:spChg>
        <pc:spChg chg="del">
          <ac:chgData name="C Wei" userId="71f02f09b5303ba0" providerId="LiveId" clId="{B629A398-1581-451E-987B-76F7645176EC}" dt="2022-10-26T12:56:49.102" v="13275" actId="478"/>
          <ac:spMkLst>
            <pc:docMk/>
            <pc:sldMk cId="791701844" sldId="691"/>
            <ac:spMk id="15" creationId="{A807183A-379A-7AD6-36AA-B4C45F8A837C}"/>
          </ac:spMkLst>
        </pc:spChg>
        <pc:spChg chg="del">
          <ac:chgData name="C Wei" userId="71f02f09b5303ba0" providerId="LiveId" clId="{B629A398-1581-451E-987B-76F7645176EC}" dt="2022-10-26T12:56:45.472" v="13273" actId="478"/>
          <ac:spMkLst>
            <pc:docMk/>
            <pc:sldMk cId="791701844" sldId="691"/>
            <ac:spMk id="19" creationId="{9AFF7B4F-8AAD-D910-0A49-18608D42B434}"/>
          </ac:spMkLst>
        </pc:spChg>
        <pc:spChg chg="del">
          <ac:chgData name="C Wei" userId="71f02f09b5303ba0" providerId="LiveId" clId="{B629A398-1581-451E-987B-76F7645176EC}" dt="2022-10-26T12:56:45.472" v="13273" actId="478"/>
          <ac:spMkLst>
            <pc:docMk/>
            <pc:sldMk cId="791701844" sldId="691"/>
            <ac:spMk id="20" creationId="{89B08BBD-1583-7556-EE85-34F0C642C0F5}"/>
          </ac:spMkLst>
        </pc:spChg>
        <pc:spChg chg="del">
          <ac:chgData name="C Wei" userId="71f02f09b5303ba0" providerId="LiveId" clId="{B629A398-1581-451E-987B-76F7645176EC}" dt="2022-10-26T12:56:45.472" v="13273" actId="478"/>
          <ac:spMkLst>
            <pc:docMk/>
            <pc:sldMk cId="791701844" sldId="691"/>
            <ac:spMk id="21" creationId="{D898368E-8D1E-E0AF-0B70-89F19D8C8D16}"/>
          </ac:spMkLst>
        </pc:spChg>
        <pc:spChg chg="add del mod">
          <ac:chgData name="C Wei" userId="71f02f09b5303ba0" providerId="LiveId" clId="{B629A398-1581-451E-987B-76F7645176EC}" dt="2022-10-26T13:00:50.236" v="13302"/>
          <ac:spMkLst>
            <pc:docMk/>
            <pc:sldMk cId="791701844" sldId="691"/>
            <ac:spMk id="22" creationId="{265D9724-9E49-A32F-4607-D5766648C816}"/>
          </ac:spMkLst>
        </pc:spChg>
        <pc:spChg chg="del">
          <ac:chgData name="C Wei" userId="71f02f09b5303ba0" providerId="LiveId" clId="{B629A398-1581-451E-987B-76F7645176EC}" dt="2022-10-26T12:56:49.102" v="13275" actId="478"/>
          <ac:spMkLst>
            <pc:docMk/>
            <pc:sldMk cId="791701844" sldId="691"/>
            <ac:spMk id="23" creationId="{2142021A-34D6-A5E0-8B7B-84E222743F1F}"/>
          </ac:spMkLst>
        </pc:spChg>
        <pc:spChg chg="del">
          <ac:chgData name="C Wei" userId="71f02f09b5303ba0" providerId="LiveId" clId="{B629A398-1581-451E-987B-76F7645176EC}" dt="2022-10-26T12:56:49.102" v="13275" actId="478"/>
          <ac:spMkLst>
            <pc:docMk/>
            <pc:sldMk cId="791701844" sldId="691"/>
            <ac:spMk id="24" creationId="{B44D634F-C8F7-1AA1-1A7F-ABED78BAF466}"/>
          </ac:spMkLst>
        </pc:spChg>
        <pc:spChg chg="del">
          <ac:chgData name="C Wei" userId="71f02f09b5303ba0" providerId="LiveId" clId="{B629A398-1581-451E-987B-76F7645176EC}" dt="2022-10-26T12:56:49.102" v="13275" actId="478"/>
          <ac:spMkLst>
            <pc:docMk/>
            <pc:sldMk cId="791701844" sldId="691"/>
            <ac:spMk id="25" creationId="{5DC178A4-3F40-18C7-195E-1C50E055884C}"/>
          </ac:spMkLst>
        </pc:spChg>
        <pc:spChg chg="del">
          <ac:chgData name="C Wei" userId="71f02f09b5303ba0" providerId="LiveId" clId="{B629A398-1581-451E-987B-76F7645176EC}" dt="2022-10-26T12:56:46.294" v="13274" actId="478"/>
          <ac:spMkLst>
            <pc:docMk/>
            <pc:sldMk cId="791701844" sldId="691"/>
            <ac:spMk id="26" creationId="{BE995BB5-0309-95C2-F202-578489B19961}"/>
          </ac:spMkLst>
        </pc:spChg>
        <pc:spChg chg="del">
          <ac:chgData name="C Wei" userId="71f02f09b5303ba0" providerId="LiveId" clId="{B629A398-1581-451E-987B-76F7645176EC}" dt="2022-10-26T12:56:45.472" v="13273" actId="478"/>
          <ac:spMkLst>
            <pc:docMk/>
            <pc:sldMk cId="791701844" sldId="691"/>
            <ac:spMk id="27" creationId="{A1F326F2-A772-5657-840A-CAE57FC9BBC5}"/>
          </ac:spMkLst>
        </pc:spChg>
        <pc:spChg chg="add del mod">
          <ac:chgData name="C Wei" userId="71f02f09b5303ba0" providerId="LiveId" clId="{B629A398-1581-451E-987B-76F7645176EC}" dt="2022-10-26T13:00:50.236" v="13302"/>
          <ac:spMkLst>
            <pc:docMk/>
            <pc:sldMk cId="791701844" sldId="691"/>
            <ac:spMk id="28" creationId="{200413B8-816D-0804-4EE2-77A0333930AE}"/>
          </ac:spMkLst>
        </pc:spChg>
        <pc:spChg chg="add del mod">
          <ac:chgData name="C Wei" userId="71f02f09b5303ba0" providerId="LiveId" clId="{B629A398-1581-451E-987B-76F7645176EC}" dt="2022-10-26T13:00:50.236" v="13302"/>
          <ac:spMkLst>
            <pc:docMk/>
            <pc:sldMk cId="791701844" sldId="691"/>
            <ac:spMk id="29" creationId="{643C8CB5-52AB-69B2-71DF-46CBEAEF3F32}"/>
          </ac:spMkLst>
        </pc:spChg>
        <pc:spChg chg="add del mod">
          <ac:chgData name="C Wei" userId="71f02f09b5303ba0" providerId="LiveId" clId="{B629A398-1581-451E-987B-76F7645176EC}" dt="2022-10-26T13:00:50.236" v="13302"/>
          <ac:spMkLst>
            <pc:docMk/>
            <pc:sldMk cId="791701844" sldId="691"/>
            <ac:spMk id="30" creationId="{02580B21-0B22-E6B5-F3E2-22D0296676E5}"/>
          </ac:spMkLst>
        </pc:spChg>
        <pc:spChg chg="del">
          <ac:chgData name="C Wei" userId="71f02f09b5303ba0" providerId="LiveId" clId="{B629A398-1581-451E-987B-76F7645176EC}" dt="2022-10-26T12:56:49.102" v="13275" actId="478"/>
          <ac:spMkLst>
            <pc:docMk/>
            <pc:sldMk cId="791701844" sldId="691"/>
            <ac:spMk id="31" creationId="{56BDDD29-8B39-3FF7-BE71-CA7F8A83FC6A}"/>
          </ac:spMkLst>
        </pc:spChg>
        <pc:spChg chg="del">
          <ac:chgData name="C Wei" userId="71f02f09b5303ba0" providerId="LiveId" clId="{B629A398-1581-451E-987B-76F7645176EC}" dt="2022-10-26T12:56:49.102" v="13275" actId="478"/>
          <ac:spMkLst>
            <pc:docMk/>
            <pc:sldMk cId="791701844" sldId="691"/>
            <ac:spMk id="32" creationId="{87FD145F-49DE-9E90-69D5-EAEE56450DF2}"/>
          </ac:spMkLst>
        </pc:spChg>
        <pc:spChg chg="add del mod">
          <ac:chgData name="C Wei" userId="71f02f09b5303ba0" providerId="LiveId" clId="{B629A398-1581-451E-987B-76F7645176EC}" dt="2022-10-26T13:00:50.236" v="13302"/>
          <ac:spMkLst>
            <pc:docMk/>
            <pc:sldMk cId="791701844" sldId="691"/>
            <ac:spMk id="33" creationId="{D47281DC-F661-0320-240B-A4BE0C17923E}"/>
          </ac:spMkLst>
        </pc:spChg>
        <pc:spChg chg="del">
          <ac:chgData name="C Wei" userId="71f02f09b5303ba0" providerId="LiveId" clId="{B629A398-1581-451E-987B-76F7645176EC}" dt="2022-10-26T12:56:49.102" v="13275" actId="478"/>
          <ac:spMkLst>
            <pc:docMk/>
            <pc:sldMk cId="791701844" sldId="691"/>
            <ac:spMk id="34" creationId="{76B631DC-4F6C-E578-E02A-ED171E68EA88}"/>
          </ac:spMkLst>
        </pc:spChg>
        <pc:spChg chg="del">
          <ac:chgData name="C Wei" userId="71f02f09b5303ba0" providerId="LiveId" clId="{B629A398-1581-451E-987B-76F7645176EC}" dt="2022-10-26T12:56:49.102" v="13275" actId="478"/>
          <ac:spMkLst>
            <pc:docMk/>
            <pc:sldMk cId="791701844" sldId="691"/>
            <ac:spMk id="35" creationId="{72C289D4-E6DB-3336-5A0E-75A198227BC6}"/>
          </ac:spMkLst>
        </pc:spChg>
        <pc:spChg chg="add del mod">
          <ac:chgData name="C Wei" userId="71f02f09b5303ba0" providerId="LiveId" clId="{B629A398-1581-451E-987B-76F7645176EC}" dt="2022-10-26T13:00:50.236" v="13302"/>
          <ac:spMkLst>
            <pc:docMk/>
            <pc:sldMk cId="791701844" sldId="691"/>
            <ac:spMk id="36" creationId="{4B9483A1-B435-D669-18DD-49D46D8CB57D}"/>
          </ac:spMkLst>
        </pc:spChg>
        <pc:spChg chg="del">
          <ac:chgData name="C Wei" userId="71f02f09b5303ba0" providerId="LiveId" clId="{B629A398-1581-451E-987B-76F7645176EC}" dt="2022-10-26T12:56:49.102" v="13275" actId="478"/>
          <ac:spMkLst>
            <pc:docMk/>
            <pc:sldMk cId="791701844" sldId="691"/>
            <ac:spMk id="37" creationId="{D05C0BE2-29AC-17F3-2A87-0DDDE88CFD82}"/>
          </ac:spMkLst>
        </pc:spChg>
        <pc:spChg chg="add del mod">
          <ac:chgData name="C Wei" userId="71f02f09b5303ba0" providerId="LiveId" clId="{B629A398-1581-451E-987B-76F7645176EC}" dt="2022-10-26T13:00:50.236" v="13302"/>
          <ac:spMkLst>
            <pc:docMk/>
            <pc:sldMk cId="791701844" sldId="691"/>
            <ac:spMk id="38" creationId="{13FAB39B-2464-2847-C5AD-A03CF30E9E51}"/>
          </ac:spMkLst>
        </pc:spChg>
        <pc:spChg chg="add del mod">
          <ac:chgData name="C Wei" userId="71f02f09b5303ba0" providerId="LiveId" clId="{B629A398-1581-451E-987B-76F7645176EC}" dt="2022-10-26T13:00:50.236" v="13302"/>
          <ac:spMkLst>
            <pc:docMk/>
            <pc:sldMk cId="791701844" sldId="691"/>
            <ac:spMk id="39" creationId="{0108B6AF-E18A-A380-0EEE-0184D5D0538A}"/>
          </ac:spMkLst>
        </pc:spChg>
        <pc:spChg chg="add del mod">
          <ac:chgData name="C Wei" userId="71f02f09b5303ba0" providerId="LiveId" clId="{B629A398-1581-451E-987B-76F7645176EC}" dt="2022-10-26T13:00:50.236" v="13302"/>
          <ac:spMkLst>
            <pc:docMk/>
            <pc:sldMk cId="791701844" sldId="691"/>
            <ac:spMk id="40" creationId="{30423430-585E-858E-8FD2-5D83BB52D92D}"/>
          </ac:spMkLst>
        </pc:spChg>
        <pc:spChg chg="add del mod">
          <ac:chgData name="C Wei" userId="71f02f09b5303ba0" providerId="LiveId" clId="{B629A398-1581-451E-987B-76F7645176EC}" dt="2022-10-26T13:00:50.236" v="13302"/>
          <ac:spMkLst>
            <pc:docMk/>
            <pc:sldMk cId="791701844" sldId="691"/>
            <ac:spMk id="41" creationId="{0A2D2C22-5001-F6D3-A2B8-BBAE6F441FAE}"/>
          </ac:spMkLst>
        </pc:spChg>
        <pc:spChg chg="add del mod">
          <ac:chgData name="C Wei" userId="71f02f09b5303ba0" providerId="LiveId" clId="{B629A398-1581-451E-987B-76F7645176EC}" dt="2022-10-26T13:00:50.236" v="13302"/>
          <ac:spMkLst>
            <pc:docMk/>
            <pc:sldMk cId="791701844" sldId="691"/>
            <ac:spMk id="42" creationId="{F0433E57-2B34-120D-AE7F-FA8C355226B5}"/>
          </ac:spMkLst>
        </pc:spChg>
        <pc:spChg chg="add mod">
          <ac:chgData name="C Wei" userId="71f02f09b5303ba0" providerId="LiveId" clId="{B629A398-1581-451E-987B-76F7645176EC}" dt="2022-10-26T13:00:51.195" v="13303"/>
          <ac:spMkLst>
            <pc:docMk/>
            <pc:sldMk cId="791701844" sldId="691"/>
            <ac:spMk id="48" creationId="{769041E5-DF23-AD03-7C6D-29D19A54B543}"/>
          </ac:spMkLst>
        </pc:spChg>
        <pc:spChg chg="add mod">
          <ac:chgData name="C Wei" userId="71f02f09b5303ba0" providerId="LiveId" clId="{B629A398-1581-451E-987B-76F7645176EC}" dt="2022-10-26T13:00:51.195" v="13303"/>
          <ac:spMkLst>
            <pc:docMk/>
            <pc:sldMk cId="791701844" sldId="691"/>
            <ac:spMk id="49" creationId="{3A14182B-3EBD-2A81-DB50-15DE7F81CF31}"/>
          </ac:spMkLst>
        </pc:spChg>
        <pc:spChg chg="add mod">
          <ac:chgData name="C Wei" userId="71f02f09b5303ba0" providerId="LiveId" clId="{B629A398-1581-451E-987B-76F7645176EC}" dt="2022-10-26T13:09:15.012" v="13463"/>
          <ac:spMkLst>
            <pc:docMk/>
            <pc:sldMk cId="791701844" sldId="691"/>
            <ac:spMk id="50" creationId="{3CFE3374-CA86-02CC-1F24-36B0311A1126}"/>
          </ac:spMkLst>
        </pc:spChg>
        <pc:spChg chg="add mod">
          <ac:chgData name="C Wei" userId="71f02f09b5303ba0" providerId="LiveId" clId="{B629A398-1581-451E-987B-76F7645176EC}" dt="2022-10-26T13:00:51.195" v="13303"/>
          <ac:spMkLst>
            <pc:docMk/>
            <pc:sldMk cId="791701844" sldId="691"/>
            <ac:spMk id="51" creationId="{51EF1243-E020-E62A-7499-B7EFE22EAB55}"/>
          </ac:spMkLst>
        </pc:spChg>
        <pc:spChg chg="add mod">
          <ac:chgData name="C Wei" userId="71f02f09b5303ba0" providerId="LiveId" clId="{B629A398-1581-451E-987B-76F7645176EC}" dt="2022-10-26T13:00:51.195" v="13303"/>
          <ac:spMkLst>
            <pc:docMk/>
            <pc:sldMk cId="791701844" sldId="691"/>
            <ac:spMk id="52" creationId="{E8F92F60-4079-8F4F-0FD2-9CD49FC1FB4D}"/>
          </ac:spMkLst>
        </pc:spChg>
        <pc:spChg chg="add mod">
          <ac:chgData name="C Wei" userId="71f02f09b5303ba0" providerId="LiveId" clId="{B629A398-1581-451E-987B-76F7645176EC}" dt="2022-10-26T13:00:51.195" v="13303"/>
          <ac:spMkLst>
            <pc:docMk/>
            <pc:sldMk cId="791701844" sldId="691"/>
            <ac:spMk id="53" creationId="{5A87D1CA-2B68-4609-658F-405CF7C9A8DE}"/>
          </ac:spMkLst>
        </pc:spChg>
        <pc:spChg chg="add mod">
          <ac:chgData name="C Wei" userId="71f02f09b5303ba0" providerId="LiveId" clId="{B629A398-1581-451E-987B-76F7645176EC}" dt="2022-10-26T13:00:51.195" v="13303"/>
          <ac:spMkLst>
            <pc:docMk/>
            <pc:sldMk cId="791701844" sldId="691"/>
            <ac:spMk id="54" creationId="{DD4C6273-A3F9-5461-D393-44003D4B48AD}"/>
          </ac:spMkLst>
        </pc:spChg>
        <pc:spChg chg="add mod">
          <ac:chgData name="C Wei" userId="71f02f09b5303ba0" providerId="LiveId" clId="{B629A398-1581-451E-987B-76F7645176EC}" dt="2022-10-26T13:00:51.195" v="13303"/>
          <ac:spMkLst>
            <pc:docMk/>
            <pc:sldMk cId="791701844" sldId="691"/>
            <ac:spMk id="55" creationId="{E3DFE156-A851-09F1-F898-C40F5CF505D3}"/>
          </ac:spMkLst>
        </pc:spChg>
        <pc:spChg chg="add mod">
          <ac:chgData name="C Wei" userId="71f02f09b5303ba0" providerId="LiveId" clId="{B629A398-1581-451E-987B-76F7645176EC}" dt="2022-10-26T13:00:51.195" v="13303"/>
          <ac:spMkLst>
            <pc:docMk/>
            <pc:sldMk cId="791701844" sldId="691"/>
            <ac:spMk id="56" creationId="{4394D7A2-A474-7E7B-C6D2-5989207A81A6}"/>
          </ac:spMkLst>
        </pc:spChg>
        <pc:spChg chg="add mod">
          <ac:chgData name="C Wei" userId="71f02f09b5303ba0" providerId="LiveId" clId="{B629A398-1581-451E-987B-76F7645176EC}" dt="2022-10-26T13:00:51.195" v="13303"/>
          <ac:spMkLst>
            <pc:docMk/>
            <pc:sldMk cId="791701844" sldId="691"/>
            <ac:spMk id="57" creationId="{BAC691EB-84A6-83D0-70A9-51BD4AEA1F62}"/>
          </ac:spMkLst>
        </pc:spChg>
        <pc:spChg chg="add mod">
          <ac:chgData name="C Wei" userId="71f02f09b5303ba0" providerId="LiveId" clId="{B629A398-1581-451E-987B-76F7645176EC}" dt="2022-10-26T13:00:51.195" v="13303"/>
          <ac:spMkLst>
            <pc:docMk/>
            <pc:sldMk cId="791701844" sldId="691"/>
            <ac:spMk id="58" creationId="{16A9C401-6C82-7182-63A2-9A49379DAC37}"/>
          </ac:spMkLst>
        </pc:spChg>
        <pc:picChg chg="add del mod">
          <ac:chgData name="C Wei" userId="71f02f09b5303ba0" providerId="LiveId" clId="{B629A398-1581-451E-987B-76F7645176EC}" dt="2022-10-26T13:00:50.236" v="13302"/>
          <ac:picMkLst>
            <pc:docMk/>
            <pc:sldMk cId="791701844" sldId="691"/>
            <ac:picMk id="8" creationId="{AAD593C9-8991-99E6-4B1B-3227C44CE12D}"/>
          </ac:picMkLst>
        </pc:picChg>
        <pc:picChg chg="add del mod">
          <ac:chgData name="C Wei" userId="71f02f09b5303ba0" providerId="LiveId" clId="{B629A398-1581-451E-987B-76F7645176EC}" dt="2022-10-26T13:00:50.236" v="13302"/>
          <ac:picMkLst>
            <pc:docMk/>
            <pc:sldMk cId="791701844" sldId="691"/>
            <ac:picMk id="12" creationId="{1F1D4A53-5535-26AE-820C-FB6728E4C76C}"/>
          </ac:picMkLst>
        </pc:picChg>
        <pc:picChg chg="add del mod">
          <ac:chgData name="C Wei" userId="71f02f09b5303ba0" providerId="LiveId" clId="{B629A398-1581-451E-987B-76F7645176EC}" dt="2022-10-26T13:00:50.236" v="13302"/>
          <ac:picMkLst>
            <pc:docMk/>
            <pc:sldMk cId="791701844" sldId="691"/>
            <ac:picMk id="16" creationId="{6E9716E4-329A-8C6C-1127-6213BD9B1E0F}"/>
          </ac:picMkLst>
        </pc:picChg>
        <pc:picChg chg="add del mod">
          <ac:chgData name="C Wei" userId="71f02f09b5303ba0" providerId="LiveId" clId="{B629A398-1581-451E-987B-76F7645176EC}" dt="2022-10-26T13:00:50.236" v="13302"/>
          <ac:picMkLst>
            <pc:docMk/>
            <pc:sldMk cId="791701844" sldId="691"/>
            <ac:picMk id="17" creationId="{AC611832-7D0A-5EE6-91CF-41089345375C}"/>
          </ac:picMkLst>
        </pc:picChg>
        <pc:picChg chg="add del mod">
          <ac:chgData name="C Wei" userId="71f02f09b5303ba0" providerId="LiveId" clId="{B629A398-1581-451E-987B-76F7645176EC}" dt="2022-10-26T13:00:50.236" v="13302"/>
          <ac:picMkLst>
            <pc:docMk/>
            <pc:sldMk cId="791701844" sldId="691"/>
            <ac:picMk id="18" creationId="{5659DF01-2066-5793-E489-9AA4FDB10D7D}"/>
          </ac:picMkLst>
        </pc:picChg>
        <pc:picChg chg="add mod">
          <ac:chgData name="C Wei" userId="71f02f09b5303ba0" providerId="LiveId" clId="{B629A398-1581-451E-987B-76F7645176EC}" dt="2022-10-26T13:00:51.195" v="13303"/>
          <ac:picMkLst>
            <pc:docMk/>
            <pc:sldMk cId="791701844" sldId="691"/>
            <ac:picMk id="43" creationId="{82A1EAEB-9B2E-241E-304E-D0B62836CC22}"/>
          </ac:picMkLst>
        </pc:picChg>
        <pc:picChg chg="add mod">
          <ac:chgData name="C Wei" userId="71f02f09b5303ba0" providerId="LiveId" clId="{B629A398-1581-451E-987B-76F7645176EC}" dt="2022-10-26T13:00:51.195" v="13303"/>
          <ac:picMkLst>
            <pc:docMk/>
            <pc:sldMk cId="791701844" sldId="691"/>
            <ac:picMk id="44" creationId="{43C52D8F-4639-E539-F93F-CB9BBFF9B211}"/>
          </ac:picMkLst>
        </pc:picChg>
        <pc:picChg chg="add mod">
          <ac:chgData name="C Wei" userId="71f02f09b5303ba0" providerId="LiveId" clId="{B629A398-1581-451E-987B-76F7645176EC}" dt="2022-10-26T13:00:51.195" v="13303"/>
          <ac:picMkLst>
            <pc:docMk/>
            <pc:sldMk cId="791701844" sldId="691"/>
            <ac:picMk id="45" creationId="{D10EF53B-3641-3AED-7CE7-41E77EAAA352}"/>
          </ac:picMkLst>
        </pc:picChg>
        <pc:picChg chg="add mod">
          <ac:chgData name="C Wei" userId="71f02f09b5303ba0" providerId="LiveId" clId="{B629A398-1581-451E-987B-76F7645176EC}" dt="2022-10-26T13:00:51.195" v="13303"/>
          <ac:picMkLst>
            <pc:docMk/>
            <pc:sldMk cId="791701844" sldId="691"/>
            <ac:picMk id="46" creationId="{41982E84-1239-42F5-3EE4-F601A9E5270F}"/>
          </ac:picMkLst>
        </pc:picChg>
        <pc:picChg chg="add mod">
          <ac:chgData name="C Wei" userId="71f02f09b5303ba0" providerId="LiveId" clId="{B629A398-1581-451E-987B-76F7645176EC}" dt="2022-10-26T13:00:51.195" v="13303"/>
          <ac:picMkLst>
            <pc:docMk/>
            <pc:sldMk cId="791701844" sldId="691"/>
            <ac:picMk id="47" creationId="{60EAC709-3B89-824D-FC0F-E9190C89A5FD}"/>
          </ac:picMkLst>
        </pc:picChg>
      </pc:sldChg>
      <pc:sldChg chg="add del">
        <pc:chgData name="C Wei" userId="71f02f09b5303ba0" providerId="LiveId" clId="{B629A398-1581-451E-987B-76F7645176EC}" dt="2022-10-26T12:56:38.706" v="13271" actId="47"/>
        <pc:sldMkLst>
          <pc:docMk/>
          <pc:sldMk cId="2387913494" sldId="691"/>
        </pc:sldMkLst>
      </pc:sldChg>
      <pc:sldChg chg="addSp delSp modSp add del mod modAnim modShow">
        <pc:chgData name="C Wei" userId="71f02f09b5303ba0" providerId="LiveId" clId="{B629A398-1581-451E-987B-76F7645176EC}" dt="2022-10-31T06:19:55.891" v="17129" actId="47"/>
        <pc:sldMkLst>
          <pc:docMk/>
          <pc:sldMk cId="1012866144" sldId="692"/>
        </pc:sldMkLst>
        <pc:spChg chg="mod">
          <ac:chgData name="C Wei" userId="71f02f09b5303ba0" providerId="LiveId" clId="{B629A398-1581-451E-987B-76F7645176EC}" dt="2022-10-26T13:04:13.127" v="13341"/>
          <ac:spMkLst>
            <pc:docMk/>
            <pc:sldMk cId="1012866144" sldId="692"/>
            <ac:spMk id="2" creationId="{1907FBF4-1434-4065-BA1E-7B5E5AC6AFD8}"/>
          </ac:spMkLst>
        </pc:spChg>
        <pc:spChg chg="add del mod">
          <ac:chgData name="C Wei" userId="71f02f09b5303ba0" providerId="LiveId" clId="{B629A398-1581-451E-987B-76F7645176EC}" dt="2022-10-26T13:06:25.834" v="13373" actId="478"/>
          <ac:spMkLst>
            <pc:docMk/>
            <pc:sldMk cId="1012866144" sldId="692"/>
            <ac:spMk id="4" creationId="{35BE39CD-25C4-28A3-C49E-4E2483466B75}"/>
          </ac:spMkLst>
        </pc:spChg>
        <pc:spChg chg="del mod">
          <ac:chgData name="C Wei" userId="71f02f09b5303ba0" providerId="LiveId" clId="{B629A398-1581-451E-987B-76F7645176EC}" dt="2022-10-26T13:06:25.834" v="13373" actId="478"/>
          <ac:spMkLst>
            <pc:docMk/>
            <pc:sldMk cId="1012866144" sldId="692"/>
            <ac:spMk id="5" creationId="{CFC1B8D5-FEEF-FD62-06BC-B7C0110D959F}"/>
          </ac:spMkLst>
        </pc:spChg>
        <pc:spChg chg="del mod">
          <ac:chgData name="C Wei" userId="71f02f09b5303ba0" providerId="LiveId" clId="{B629A398-1581-451E-987B-76F7645176EC}" dt="2022-10-26T13:06:25.834" v="13373" actId="478"/>
          <ac:spMkLst>
            <pc:docMk/>
            <pc:sldMk cId="1012866144" sldId="692"/>
            <ac:spMk id="7" creationId="{6228E40E-90B7-50FD-4F29-69C096A0DB04}"/>
          </ac:spMkLst>
        </pc:spChg>
        <pc:spChg chg="add del mod">
          <ac:chgData name="C Wei" userId="71f02f09b5303ba0" providerId="LiveId" clId="{B629A398-1581-451E-987B-76F7645176EC}" dt="2022-10-26T13:06:25.834" v="13373" actId="478"/>
          <ac:spMkLst>
            <pc:docMk/>
            <pc:sldMk cId="1012866144" sldId="692"/>
            <ac:spMk id="8" creationId="{516F57A8-B869-C35D-1345-58BD70273592}"/>
          </ac:spMkLst>
        </pc:spChg>
        <pc:spChg chg="del">
          <ac:chgData name="C Wei" userId="71f02f09b5303ba0" providerId="LiveId" clId="{B629A398-1581-451E-987B-76F7645176EC}" dt="2022-10-26T13:03:34.682" v="13326" actId="478"/>
          <ac:spMkLst>
            <pc:docMk/>
            <pc:sldMk cId="1012866144" sldId="692"/>
            <ac:spMk id="9" creationId="{871B40FB-D091-516E-5D4A-EB22BE5A0AE8}"/>
          </ac:spMkLst>
        </pc:spChg>
        <pc:spChg chg="del mod">
          <ac:chgData name="C Wei" userId="71f02f09b5303ba0" providerId="LiveId" clId="{B629A398-1581-451E-987B-76F7645176EC}" dt="2022-10-26T13:05:19.882" v="13349" actId="478"/>
          <ac:spMkLst>
            <pc:docMk/>
            <pc:sldMk cId="1012866144" sldId="692"/>
            <ac:spMk id="10" creationId="{71E0A0EE-0D0A-1F2A-FBC3-1F311DF3F6C1}"/>
          </ac:spMkLst>
        </pc:spChg>
        <pc:spChg chg="add mod">
          <ac:chgData name="C Wei" userId="71f02f09b5303ba0" providerId="LiveId" clId="{B629A398-1581-451E-987B-76F7645176EC}" dt="2022-10-26T13:17:05.821" v="13621" actId="1035"/>
          <ac:spMkLst>
            <pc:docMk/>
            <pc:sldMk cId="1012866144" sldId="692"/>
            <ac:spMk id="12" creationId="{6E49A0BF-B48A-9919-80B3-837070EC4008}"/>
          </ac:spMkLst>
        </pc:spChg>
        <pc:spChg chg="del">
          <ac:chgData name="C Wei" userId="71f02f09b5303ba0" providerId="LiveId" clId="{B629A398-1581-451E-987B-76F7645176EC}" dt="2022-10-26T13:04:48.682" v="13347" actId="478"/>
          <ac:spMkLst>
            <pc:docMk/>
            <pc:sldMk cId="1012866144" sldId="692"/>
            <ac:spMk id="14" creationId="{98F30B84-1150-F818-1AC6-690F08C69D14}"/>
          </ac:spMkLst>
        </pc:spChg>
        <pc:spChg chg="del">
          <ac:chgData name="C Wei" userId="71f02f09b5303ba0" providerId="LiveId" clId="{B629A398-1581-451E-987B-76F7645176EC}" dt="2022-10-26T13:03:34.682" v="13326" actId="478"/>
          <ac:spMkLst>
            <pc:docMk/>
            <pc:sldMk cId="1012866144" sldId="692"/>
            <ac:spMk id="15" creationId="{A807183A-379A-7AD6-36AA-B4C45F8A837C}"/>
          </ac:spMkLst>
        </pc:spChg>
        <pc:spChg chg="add mod">
          <ac:chgData name="C Wei" userId="71f02f09b5303ba0" providerId="LiveId" clId="{B629A398-1581-451E-987B-76F7645176EC}" dt="2022-10-26T13:17:05.821" v="13621" actId="1035"/>
          <ac:spMkLst>
            <pc:docMk/>
            <pc:sldMk cId="1012866144" sldId="692"/>
            <ac:spMk id="16" creationId="{F06D3121-AB6F-3160-49F4-0FC0552C85C3}"/>
          </ac:spMkLst>
        </pc:spChg>
        <pc:spChg chg="add mod">
          <ac:chgData name="C Wei" userId="71f02f09b5303ba0" providerId="LiveId" clId="{B629A398-1581-451E-987B-76F7645176EC}" dt="2022-10-26T15:01:00.624" v="15358"/>
          <ac:spMkLst>
            <pc:docMk/>
            <pc:sldMk cId="1012866144" sldId="692"/>
            <ac:spMk id="17" creationId="{AA92BDFC-A540-7953-ABF0-E5427B1C781D}"/>
          </ac:spMkLst>
        </pc:spChg>
        <pc:spChg chg="add del mod">
          <ac:chgData name="C Wei" userId="71f02f09b5303ba0" providerId="LiveId" clId="{B629A398-1581-451E-987B-76F7645176EC}" dt="2022-10-26T13:06:29.683" v="13375" actId="478"/>
          <ac:spMkLst>
            <pc:docMk/>
            <pc:sldMk cId="1012866144" sldId="692"/>
            <ac:spMk id="18" creationId="{D822AE45-B775-2B59-8BED-C9B60C15ECF6}"/>
          </ac:spMkLst>
        </pc:spChg>
        <pc:spChg chg="del">
          <ac:chgData name="C Wei" userId="71f02f09b5303ba0" providerId="LiveId" clId="{B629A398-1581-451E-987B-76F7645176EC}" dt="2022-10-26T13:03:29.516" v="13325" actId="478"/>
          <ac:spMkLst>
            <pc:docMk/>
            <pc:sldMk cId="1012866144" sldId="692"/>
            <ac:spMk id="19" creationId="{9AFF7B4F-8AAD-D910-0A49-18608D42B434}"/>
          </ac:spMkLst>
        </pc:spChg>
        <pc:spChg chg="del">
          <ac:chgData name="C Wei" userId="71f02f09b5303ba0" providerId="LiveId" clId="{B629A398-1581-451E-987B-76F7645176EC}" dt="2022-10-26T13:03:29.516" v="13325" actId="478"/>
          <ac:spMkLst>
            <pc:docMk/>
            <pc:sldMk cId="1012866144" sldId="692"/>
            <ac:spMk id="20" creationId="{89B08BBD-1583-7556-EE85-34F0C642C0F5}"/>
          </ac:spMkLst>
        </pc:spChg>
        <pc:spChg chg="del">
          <ac:chgData name="C Wei" userId="71f02f09b5303ba0" providerId="LiveId" clId="{B629A398-1581-451E-987B-76F7645176EC}" dt="2022-10-26T13:03:29.516" v="13325" actId="478"/>
          <ac:spMkLst>
            <pc:docMk/>
            <pc:sldMk cId="1012866144" sldId="692"/>
            <ac:spMk id="21" creationId="{D898368E-8D1E-E0AF-0B70-89F19D8C8D16}"/>
          </ac:spMkLst>
        </pc:spChg>
        <pc:spChg chg="add mod">
          <ac:chgData name="C Wei" userId="71f02f09b5303ba0" providerId="LiveId" clId="{B629A398-1581-451E-987B-76F7645176EC}" dt="2022-10-26T13:17:05.821" v="13621" actId="1035"/>
          <ac:spMkLst>
            <pc:docMk/>
            <pc:sldMk cId="1012866144" sldId="692"/>
            <ac:spMk id="22" creationId="{8BA5D6A6-E40D-4CF9-3AE4-535B3188EBB8}"/>
          </ac:spMkLst>
        </pc:spChg>
        <pc:spChg chg="del">
          <ac:chgData name="C Wei" userId="71f02f09b5303ba0" providerId="LiveId" clId="{B629A398-1581-451E-987B-76F7645176EC}" dt="2022-10-26T13:03:34.682" v="13326" actId="478"/>
          <ac:spMkLst>
            <pc:docMk/>
            <pc:sldMk cId="1012866144" sldId="692"/>
            <ac:spMk id="23" creationId="{2142021A-34D6-A5E0-8B7B-84E222743F1F}"/>
          </ac:spMkLst>
        </pc:spChg>
        <pc:spChg chg="del">
          <ac:chgData name="C Wei" userId="71f02f09b5303ba0" providerId="LiveId" clId="{B629A398-1581-451E-987B-76F7645176EC}" dt="2022-10-26T13:03:34.682" v="13326" actId="478"/>
          <ac:spMkLst>
            <pc:docMk/>
            <pc:sldMk cId="1012866144" sldId="692"/>
            <ac:spMk id="24" creationId="{B44D634F-C8F7-1AA1-1A7F-ABED78BAF466}"/>
          </ac:spMkLst>
        </pc:spChg>
        <pc:spChg chg="del">
          <ac:chgData name="C Wei" userId="71f02f09b5303ba0" providerId="LiveId" clId="{B629A398-1581-451E-987B-76F7645176EC}" dt="2022-10-26T13:03:34.682" v="13326" actId="478"/>
          <ac:spMkLst>
            <pc:docMk/>
            <pc:sldMk cId="1012866144" sldId="692"/>
            <ac:spMk id="25" creationId="{5DC178A4-3F40-18C7-195E-1C50E055884C}"/>
          </ac:spMkLst>
        </pc:spChg>
        <pc:spChg chg="del">
          <ac:chgData name="C Wei" userId="71f02f09b5303ba0" providerId="LiveId" clId="{B629A398-1581-451E-987B-76F7645176EC}" dt="2022-10-26T13:03:36.778" v="13327" actId="478"/>
          <ac:spMkLst>
            <pc:docMk/>
            <pc:sldMk cId="1012866144" sldId="692"/>
            <ac:spMk id="26" creationId="{BE995BB5-0309-95C2-F202-578489B19961}"/>
          </ac:spMkLst>
        </pc:spChg>
        <pc:spChg chg="del">
          <ac:chgData name="C Wei" userId="71f02f09b5303ba0" providerId="LiveId" clId="{B629A398-1581-451E-987B-76F7645176EC}" dt="2022-10-26T13:03:29.516" v="13325" actId="478"/>
          <ac:spMkLst>
            <pc:docMk/>
            <pc:sldMk cId="1012866144" sldId="692"/>
            <ac:spMk id="27" creationId="{A1F326F2-A772-5657-840A-CAE57FC9BBC5}"/>
          </ac:spMkLst>
        </pc:spChg>
        <pc:spChg chg="add mod">
          <ac:chgData name="C Wei" userId="71f02f09b5303ba0" providerId="LiveId" clId="{B629A398-1581-451E-987B-76F7645176EC}" dt="2022-10-26T13:17:05.821" v="13621" actId="1035"/>
          <ac:spMkLst>
            <pc:docMk/>
            <pc:sldMk cId="1012866144" sldId="692"/>
            <ac:spMk id="28" creationId="{A4DEA7B9-B95B-85F5-0CD4-69744E0AE70E}"/>
          </ac:spMkLst>
        </pc:spChg>
        <pc:spChg chg="add mod">
          <ac:chgData name="C Wei" userId="71f02f09b5303ba0" providerId="LiveId" clId="{B629A398-1581-451E-987B-76F7645176EC}" dt="2022-10-26T15:01:00.624" v="15358"/>
          <ac:spMkLst>
            <pc:docMk/>
            <pc:sldMk cId="1012866144" sldId="692"/>
            <ac:spMk id="29" creationId="{BA074A8D-044A-33D8-6AFB-29A2DEE079F5}"/>
          </ac:spMkLst>
        </pc:spChg>
        <pc:spChg chg="add mod">
          <ac:chgData name="C Wei" userId="71f02f09b5303ba0" providerId="LiveId" clId="{B629A398-1581-451E-987B-76F7645176EC}" dt="2022-10-26T13:14:54.551" v="13572" actId="1038"/>
          <ac:spMkLst>
            <pc:docMk/>
            <pc:sldMk cId="1012866144" sldId="692"/>
            <ac:spMk id="30" creationId="{8B61E0B7-B586-B1D6-6B33-59DC917096B3}"/>
          </ac:spMkLst>
        </pc:spChg>
        <pc:spChg chg="del">
          <ac:chgData name="C Wei" userId="71f02f09b5303ba0" providerId="LiveId" clId="{B629A398-1581-451E-987B-76F7645176EC}" dt="2022-10-26T13:03:34.682" v="13326" actId="478"/>
          <ac:spMkLst>
            <pc:docMk/>
            <pc:sldMk cId="1012866144" sldId="692"/>
            <ac:spMk id="31" creationId="{56BDDD29-8B39-3FF7-BE71-CA7F8A83FC6A}"/>
          </ac:spMkLst>
        </pc:spChg>
        <pc:spChg chg="del">
          <ac:chgData name="C Wei" userId="71f02f09b5303ba0" providerId="LiveId" clId="{B629A398-1581-451E-987B-76F7645176EC}" dt="2022-10-26T13:03:34.682" v="13326" actId="478"/>
          <ac:spMkLst>
            <pc:docMk/>
            <pc:sldMk cId="1012866144" sldId="692"/>
            <ac:spMk id="32" creationId="{87FD145F-49DE-9E90-69D5-EAEE56450DF2}"/>
          </ac:spMkLst>
        </pc:spChg>
        <pc:spChg chg="add mod">
          <ac:chgData name="C Wei" userId="71f02f09b5303ba0" providerId="LiveId" clId="{B629A398-1581-451E-987B-76F7645176EC}" dt="2022-10-26T13:17:21.422" v="13622" actId="207"/>
          <ac:spMkLst>
            <pc:docMk/>
            <pc:sldMk cId="1012866144" sldId="692"/>
            <ac:spMk id="33" creationId="{CAAF792F-6FDB-2DB0-26DB-9DBCF2A22EA4}"/>
          </ac:spMkLst>
        </pc:spChg>
        <pc:spChg chg="del">
          <ac:chgData name="C Wei" userId="71f02f09b5303ba0" providerId="LiveId" clId="{B629A398-1581-451E-987B-76F7645176EC}" dt="2022-10-26T13:03:34.682" v="13326" actId="478"/>
          <ac:spMkLst>
            <pc:docMk/>
            <pc:sldMk cId="1012866144" sldId="692"/>
            <ac:spMk id="34" creationId="{76B631DC-4F6C-E578-E02A-ED171E68EA88}"/>
          </ac:spMkLst>
        </pc:spChg>
        <pc:spChg chg="del">
          <ac:chgData name="C Wei" userId="71f02f09b5303ba0" providerId="LiveId" clId="{B629A398-1581-451E-987B-76F7645176EC}" dt="2022-10-26T13:03:34.682" v="13326" actId="478"/>
          <ac:spMkLst>
            <pc:docMk/>
            <pc:sldMk cId="1012866144" sldId="692"/>
            <ac:spMk id="35" creationId="{72C289D4-E6DB-3336-5A0E-75A198227BC6}"/>
          </ac:spMkLst>
        </pc:spChg>
        <pc:spChg chg="add mod">
          <ac:chgData name="C Wei" userId="71f02f09b5303ba0" providerId="LiveId" clId="{B629A398-1581-451E-987B-76F7645176EC}" dt="2022-10-26T13:16:55.319" v="13600" actId="1035"/>
          <ac:spMkLst>
            <pc:docMk/>
            <pc:sldMk cId="1012866144" sldId="692"/>
            <ac:spMk id="36" creationId="{E2A0AB5D-3463-FAB5-8A02-A74593F120CE}"/>
          </ac:spMkLst>
        </pc:spChg>
        <pc:spChg chg="del">
          <ac:chgData name="C Wei" userId="71f02f09b5303ba0" providerId="LiveId" clId="{B629A398-1581-451E-987B-76F7645176EC}" dt="2022-10-26T13:03:34.682" v="13326" actId="478"/>
          <ac:spMkLst>
            <pc:docMk/>
            <pc:sldMk cId="1012866144" sldId="692"/>
            <ac:spMk id="37" creationId="{D05C0BE2-29AC-17F3-2A87-0DDDE88CFD82}"/>
          </ac:spMkLst>
        </pc:spChg>
        <pc:spChg chg="add mod">
          <ac:chgData name="C Wei" userId="71f02f09b5303ba0" providerId="LiveId" clId="{B629A398-1581-451E-987B-76F7645176EC}" dt="2022-10-26T13:17:45.437" v="13623"/>
          <ac:spMkLst>
            <pc:docMk/>
            <pc:sldMk cId="1012866144" sldId="692"/>
            <ac:spMk id="38" creationId="{3C12F3A9-EC1D-AB81-3896-5F2C158B9BDB}"/>
          </ac:spMkLst>
        </pc:spChg>
        <pc:spChg chg="add mod">
          <ac:chgData name="C Wei" userId="71f02f09b5303ba0" providerId="LiveId" clId="{B629A398-1581-451E-987B-76F7645176EC}" dt="2022-10-26T13:16:55.319" v="13600" actId="1035"/>
          <ac:spMkLst>
            <pc:docMk/>
            <pc:sldMk cId="1012866144" sldId="692"/>
            <ac:spMk id="39" creationId="{F2B0DCF4-FBF0-E076-1E21-107B1B094282}"/>
          </ac:spMkLst>
        </pc:spChg>
        <pc:spChg chg="add del mod">
          <ac:chgData name="C Wei" userId="71f02f09b5303ba0" providerId="LiveId" clId="{B629A398-1581-451E-987B-76F7645176EC}" dt="2022-10-26T13:14:58.611" v="13573" actId="478"/>
          <ac:spMkLst>
            <pc:docMk/>
            <pc:sldMk cId="1012866144" sldId="692"/>
            <ac:spMk id="40" creationId="{745C12DB-16DC-3CCF-623B-C3AC82B6C083}"/>
          </ac:spMkLst>
        </pc:spChg>
        <pc:spChg chg="add del mod">
          <ac:chgData name="C Wei" userId="71f02f09b5303ba0" providerId="LiveId" clId="{B629A398-1581-451E-987B-76F7645176EC}" dt="2022-10-26T13:14:58.611" v="13573" actId="478"/>
          <ac:spMkLst>
            <pc:docMk/>
            <pc:sldMk cId="1012866144" sldId="692"/>
            <ac:spMk id="41" creationId="{CF7F65D5-EA16-2818-7C93-BEEF4CC08C2E}"/>
          </ac:spMkLst>
        </pc:spChg>
        <pc:spChg chg="add del mod">
          <ac:chgData name="C Wei" userId="71f02f09b5303ba0" providerId="LiveId" clId="{B629A398-1581-451E-987B-76F7645176EC}" dt="2022-10-26T13:14:58.611" v="13573" actId="478"/>
          <ac:spMkLst>
            <pc:docMk/>
            <pc:sldMk cId="1012866144" sldId="692"/>
            <ac:spMk id="42" creationId="{1297EFED-F1B5-1AE7-A41F-C397CB7E4998}"/>
          </ac:spMkLst>
        </pc:spChg>
        <pc:spChg chg="add mod">
          <ac:chgData name="C Wei" userId="71f02f09b5303ba0" providerId="LiveId" clId="{B629A398-1581-451E-987B-76F7645176EC}" dt="2022-10-26T13:14:47.382" v="13557" actId="14100"/>
          <ac:spMkLst>
            <pc:docMk/>
            <pc:sldMk cId="1012866144" sldId="692"/>
            <ac:spMk id="43" creationId="{BAAFDF21-A7CE-373B-9257-9E358F623300}"/>
          </ac:spMkLst>
        </pc:spChg>
        <pc:spChg chg="add mod">
          <ac:chgData name="C Wei" userId="71f02f09b5303ba0" providerId="LiveId" clId="{B629A398-1581-451E-987B-76F7645176EC}" dt="2022-10-26T13:17:21.422" v="13622" actId="207"/>
          <ac:spMkLst>
            <pc:docMk/>
            <pc:sldMk cId="1012866144" sldId="692"/>
            <ac:spMk id="44" creationId="{75ACFE4F-EF12-6A76-6B9B-EC50419090BA}"/>
          </ac:spMkLst>
        </pc:spChg>
        <pc:spChg chg="add mod">
          <ac:chgData name="C Wei" userId="71f02f09b5303ba0" providerId="LiveId" clId="{B629A398-1581-451E-987B-76F7645176EC}" dt="2022-10-26T13:16:58.502" v="13606" actId="1035"/>
          <ac:spMkLst>
            <pc:docMk/>
            <pc:sldMk cId="1012866144" sldId="692"/>
            <ac:spMk id="45" creationId="{9C9313E9-230A-59D6-E8F5-7D2F83DEE9AB}"/>
          </ac:spMkLst>
        </pc:spChg>
        <pc:spChg chg="add mod">
          <ac:chgData name="C Wei" userId="71f02f09b5303ba0" providerId="LiveId" clId="{B629A398-1581-451E-987B-76F7645176EC}" dt="2022-10-26T13:17:47.771" v="13624"/>
          <ac:spMkLst>
            <pc:docMk/>
            <pc:sldMk cId="1012866144" sldId="692"/>
            <ac:spMk id="46" creationId="{06FF1322-54FA-07F4-1456-3324402AAFCF}"/>
          </ac:spMkLst>
        </pc:spChg>
        <pc:spChg chg="add mod">
          <ac:chgData name="C Wei" userId="71f02f09b5303ba0" providerId="LiveId" clId="{B629A398-1581-451E-987B-76F7645176EC}" dt="2022-10-26T13:16:58.502" v="13606" actId="1035"/>
          <ac:spMkLst>
            <pc:docMk/>
            <pc:sldMk cId="1012866144" sldId="692"/>
            <ac:spMk id="47" creationId="{20A3238E-0C7C-B05E-FED7-C2741FD94C92}"/>
          </ac:spMkLst>
        </pc:spChg>
        <pc:spChg chg="add mod">
          <ac:chgData name="C Wei" userId="71f02f09b5303ba0" providerId="LiveId" clId="{B629A398-1581-451E-987B-76F7645176EC}" dt="2022-10-26T13:15:07.983" v="13574" actId="571"/>
          <ac:spMkLst>
            <pc:docMk/>
            <pc:sldMk cId="1012866144" sldId="692"/>
            <ac:spMk id="48" creationId="{DB2F4898-723B-4937-8A78-F0672B3517E8}"/>
          </ac:spMkLst>
        </pc:spChg>
        <pc:spChg chg="add mod">
          <ac:chgData name="C Wei" userId="71f02f09b5303ba0" providerId="LiveId" clId="{B629A398-1581-451E-987B-76F7645176EC}" dt="2022-10-26T13:17:21.422" v="13622" actId="207"/>
          <ac:spMkLst>
            <pc:docMk/>
            <pc:sldMk cId="1012866144" sldId="692"/>
            <ac:spMk id="49" creationId="{DF1B060A-1546-F15D-1848-A733045710F2}"/>
          </ac:spMkLst>
        </pc:spChg>
      </pc:sldChg>
      <pc:sldChg chg="addSp delSp modSp add mod modAnim">
        <pc:chgData name="C Wei" userId="71f02f09b5303ba0" providerId="LiveId" clId="{B629A398-1581-451E-987B-76F7645176EC}" dt="2022-10-30T14:31:04.256" v="17126" actId="1035"/>
        <pc:sldMkLst>
          <pc:docMk/>
          <pc:sldMk cId="1508745496" sldId="693"/>
        </pc:sldMkLst>
        <pc:spChg chg="del">
          <ac:chgData name="C Wei" userId="71f02f09b5303ba0" providerId="LiveId" clId="{B629A398-1581-451E-987B-76F7645176EC}" dt="2022-10-26T13:30:34.179" v="13739" actId="478"/>
          <ac:spMkLst>
            <pc:docMk/>
            <pc:sldMk cId="1508745496" sldId="693"/>
            <ac:spMk id="5" creationId="{CFC1B8D5-FEEF-FD62-06BC-B7C0110D959F}"/>
          </ac:spMkLst>
        </pc:spChg>
        <pc:spChg chg="del">
          <ac:chgData name="C Wei" userId="71f02f09b5303ba0" providerId="LiveId" clId="{B629A398-1581-451E-987B-76F7645176EC}" dt="2022-10-26T13:30:34.179" v="13739" actId="478"/>
          <ac:spMkLst>
            <pc:docMk/>
            <pc:sldMk cId="1508745496" sldId="693"/>
            <ac:spMk id="7" creationId="{6228E40E-90B7-50FD-4F29-69C096A0DB04}"/>
          </ac:spMkLst>
        </pc:spChg>
        <pc:spChg chg="del">
          <ac:chgData name="C Wei" userId="71f02f09b5303ba0" providerId="LiveId" clId="{B629A398-1581-451E-987B-76F7645176EC}" dt="2022-10-26T13:25:41.788" v="13658" actId="478"/>
          <ac:spMkLst>
            <pc:docMk/>
            <pc:sldMk cId="1508745496" sldId="693"/>
            <ac:spMk id="8" creationId="{21CE3BCF-9AEB-E645-7689-5C01FFB329DE}"/>
          </ac:spMkLst>
        </pc:spChg>
        <pc:spChg chg="del">
          <ac:chgData name="C Wei" userId="71f02f09b5303ba0" providerId="LiveId" clId="{B629A398-1581-451E-987B-76F7645176EC}" dt="2022-10-26T13:25:41.788" v="13658" actId="478"/>
          <ac:spMkLst>
            <pc:docMk/>
            <pc:sldMk cId="1508745496" sldId="693"/>
            <ac:spMk id="9" creationId="{78FDAEBB-1BE6-AAFF-6D14-BE47088975E8}"/>
          </ac:spMkLst>
        </pc:spChg>
        <pc:spChg chg="del mod">
          <ac:chgData name="C Wei" userId="71f02f09b5303ba0" providerId="LiveId" clId="{B629A398-1581-451E-987B-76F7645176EC}" dt="2022-10-26T13:30:34.179" v="13739" actId="478"/>
          <ac:spMkLst>
            <pc:docMk/>
            <pc:sldMk cId="1508745496" sldId="693"/>
            <ac:spMk id="10" creationId="{71E0A0EE-0D0A-1F2A-FBC3-1F311DF3F6C1}"/>
          </ac:spMkLst>
        </pc:spChg>
        <pc:spChg chg="del">
          <ac:chgData name="C Wei" userId="71f02f09b5303ba0" providerId="LiveId" clId="{B629A398-1581-451E-987B-76F7645176EC}" dt="2022-10-26T13:25:41.788" v="13658" actId="478"/>
          <ac:spMkLst>
            <pc:docMk/>
            <pc:sldMk cId="1508745496" sldId="693"/>
            <ac:spMk id="12" creationId="{2EC13AE9-370F-2D35-611A-3505384C812E}"/>
          </ac:spMkLst>
        </pc:spChg>
        <pc:spChg chg="add mod">
          <ac:chgData name="C Wei" userId="71f02f09b5303ba0" providerId="LiveId" clId="{B629A398-1581-451E-987B-76F7645176EC}" dt="2022-10-30T14:31:04.256" v="17126" actId="1035"/>
          <ac:spMkLst>
            <pc:docMk/>
            <pc:sldMk cId="1508745496" sldId="693"/>
            <ac:spMk id="14" creationId="{198F6A88-14F0-E365-B937-9B9496CB91C2}"/>
          </ac:spMkLst>
        </pc:spChg>
        <pc:spChg chg="del">
          <ac:chgData name="C Wei" userId="71f02f09b5303ba0" providerId="LiveId" clId="{B629A398-1581-451E-987B-76F7645176EC}" dt="2022-10-26T13:25:42.978" v="13659" actId="478"/>
          <ac:spMkLst>
            <pc:docMk/>
            <pc:sldMk cId="1508745496" sldId="693"/>
            <ac:spMk id="15" creationId="{3F7CC811-3D9D-48AC-3B55-9A601000190B}"/>
          </ac:spMkLst>
        </pc:spChg>
        <pc:spChg chg="del">
          <ac:chgData name="C Wei" userId="71f02f09b5303ba0" providerId="LiveId" clId="{B629A398-1581-451E-987B-76F7645176EC}" dt="2022-10-26T13:25:42.978" v="13659" actId="478"/>
          <ac:spMkLst>
            <pc:docMk/>
            <pc:sldMk cId="1508745496" sldId="693"/>
            <ac:spMk id="16" creationId="{49D2A0CF-10D7-41F1-9CD2-FD8D5547268F}"/>
          </ac:spMkLst>
        </pc:spChg>
        <pc:spChg chg="add mod">
          <ac:chgData name="C Wei" userId="71f02f09b5303ba0" providerId="LiveId" clId="{B629A398-1581-451E-987B-76F7645176EC}" dt="2022-10-30T14:31:04.256" v="17126" actId="1035"/>
          <ac:spMkLst>
            <pc:docMk/>
            <pc:sldMk cId="1508745496" sldId="693"/>
            <ac:spMk id="17" creationId="{C09C6675-8103-0B1B-53FE-406427100B58}"/>
          </ac:spMkLst>
        </pc:spChg>
        <pc:spChg chg="del">
          <ac:chgData name="C Wei" userId="71f02f09b5303ba0" providerId="LiveId" clId="{B629A398-1581-451E-987B-76F7645176EC}" dt="2022-10-26T13:25:42.978" v="13659" actId="478"/>
          <ac:spMkLst>
            <pc:docMk/>
            <pc:sldMk cId="1508745496" sldId="693"/>
            <ac:spMk id="18" creationId="{76BFE2C4-BAD7-F78E-5B27-C175D49E6E99}"/>
          </ac:spMkLst>
        </pc:spChg>
        <pc:spChg chg="add mod">
          <ac:chgData name="C Wei" userId="71f02f09b5303ba0" providerId="LiveId" clId="{B629A398-1581-451E-987B-76F7645176EC}" dt="2022-10-30T14:30:56.343" v="17114" actId="14100"/>
          <ac:spMkLst>
            <pc:docMk/>
            <pc:sldMk cId="1508745496" sldId="693"/>
            <ac:spMk id="19" creationId="{B4A8BE6C-B8AE-066C-E258-68F6C34CA531}"/>
          </ac:spMkLst>
        </pc:spChg>
        <pc:spChg chg="add mod">
          <ac:chgData name="C Wei" userId="71f02f09b5303ba0" providerId="LiveId" clId="{B629A398-1581-451E-987B-76F7645176EC}" dt="2022-10-26T13:30:34.354" v="13740"/>
          <ac:spMkLst>
            <pc:docMk/>
            <pc:sldMk cId="1508745496" sldId="693"/>
            <ac:spMk id="20" creationId="{F40A994C-3245-322D-F75D-C5EB4AB21A48}"/>
          </ac:spMkLst>
        </pc:spChg>
        <pc:spChg chg="add mod">
          <ac:chgData name="C Wei" userId="71f02f09b5303ba0" providerId="LiveId" clId="{B629A398-1581-451E-987B-76F7645176EC}" dt="2022-10-30T14:30:52.967" v="17113" actId="20577"/>
          <ac:spMkLst>
            <pc:docMk/>
            <pc:sldMk cId="1508745496" sldId="693"/>
            <ac:spMk id="21" creationId="{5E9F59FC-8F08-01E7-65A9-62A00E860D67}"/>
          </ac:spMkLst>
        </pc:spChg>
        <pc:spChg chg="add mod">
          <ac:chgData name="C Wei" userId="71f02f09b5303ba0" providerId="LiveId" clId="{B629A398-1581-451E-987B-76F7645176EC}" dt="2022-10-30T14:11:02.008" v="16691" actId="20577"/>
          <ac:spMkLst>
            <pc:docMk/>
            <pc:sldMk cId="1508745496" sldId="693"/>
            <ac:spMk id="22" creationId="{4CEA03F9-2E60-670D-554E-1666E1E82A50}"/>
          </ac:spMkLst>
        </pc:spChg>
        <pc:spChg chg="add mod">
          <ac:chgData name="C Wei" userId="71f02f09b5303ba0" providerId="LiveId" clId="{B629A398-1581-451E-987B-76F7645176EC}" dt="2022-10-30T08:46:42.468" v="16658" actId="1035"/>
          <ac:spMkLst>
            <pc:docMk/>
            <pc:sldMk cId="1508745496" sldId="693"/>
            <ac:spMk id="23" creationId="{F5C057B4-7284-641F-AAF3-932AB5D7666C}"/>
          </ac:spMkLst>
        </pc:spChg>
        <pc:spChg chg="add mod">
          <ac:chgData name="C Wei" userId="71f02f09b5303ba0" providerId="LiveId" clId="{B629A398-1581-451E-987B-76F7645176EC}" dt="2022-10-26T13:40:52.057" v="13915" actId="1076"/>
          <ac:spMkLst>
            <pc:docMk/>
            <pc:sldMk cId="1508745496" sldId="693"/>
            <ac:spMk id="24" creationId="{97B5FD69-EA2E-2E6A-CE4D-328B494A3790}"/>
          </ac:spMkLst>
        </pc:spChg>
        <pc:spChg chg="add mod">
          <ac:chgData name="C Wei" userId="71f02f09b5303ba0" providerId="LiveId" clId="{B629A398-1581-451E-987B-76F7645176EC}" dt="2022-10-26T13:40:52.057" v="13915" actId="1076"/>
          <ac:spMkLst>
            <pc:docMk/>
            <pc:sldMk cId="1508745496" sldId="693"/>
            <ac:spMk id="26" creationId="{8A1A67A1-52DC-82F0-AA3B-B4F50D3B2743}"/>
          </ac:spMkLst>
        </pc:spChg>
        <pc:spChg chg="add mod">
          <ac:chgData name="C Wei" userId="71f02f09b5303ba0" providerId="LiveId" clId="{B629A398-1581-451E-987B-76F7645176EC}" dt="2022-10-26T13:40:52.057" v="13915" actId="1076"/>
          <ac:spMkLst>
            <pc:docMk/>
            <pc:sldMk cId="1508745496" sldId="693"/>
            <ac:spMk id="27" creationId="{C5B00A60-FC68-6D0C-84EE-EC7D015B1827}"/>
          </ac:spMkLst>
        </pc:spChg>
        <pc:spChg chg="add mod">
          <ac:chgData name="C Wei" userId="71f02f09b5303ba0" providerId="LiveId" clId="{B629A398-1581-451E-987B-76F7645176EC}" dt="2022-10-26T13:40:52.057" v="13915" actId="1076"/>
          <ac:spMkLst>
            <pc:docMk/>
            <pc:sldMk cId="1508745496" sldId="693"/>
            <ac:spMk id="28" creationId="{924325D8-F7CE-A85A-E165-0F25073732CD}"/>
          </ac:spMkLst>
        </pc:spChg>
        <pc:spChg chg="add mod">
          <ac:chgData name="C Wei" userId="71f02f09b5303ba0" providerId="LiveId" clId="{B629A398-1581-451E-987B-76F7645176EC}" dt="2022-10-26T13:40:52.057" v="13915" actId="1076"/>
          <ac:spMkLst>
            <pc:docMk/>
            <pc:sldMk cId="1508745496" sldId="693"/>
            <ac:spMk id="29" creationId="{CC7D5326-53FE-B74C-10D4-3914AE19A4A1}"/>
          </ac:spMkLst>
        </pc:spChg>
        <pc:spChg chg="add mod">
          <ac:chgData name="C Wei" userId="71f02f09b5303ba0" providerId="LiveId" clId="{B629A398-1581-451E-987B-76F7645176EC}" dt="2022-10-26T13:40:52.057" v="13915" actId="1076"/>
          <ac:spMkLst>
            <pc:docMk/>
            <pc:sldMk cId="1508745496" sldId="693"/>
            <ac:spMk id="30" creationId="{C7095356-4920-3629-81D3-063B5A5EE7D0}"/>
          </ac:spMkLst>
        </pc:spChg>
        <pc:spChg chg="add mod">
          <ac:chgData name="C Wei" userId="71f02f09b5303ba0" providerId="LiveId" clId="{B629A398-1581-451E-987B-76F7645176EC}" dt="2022-10-26T13:40:52.057" v="13915" actId="1076"/>
          <ac:spMkLst>
            <pc:docMk/>
            <pc:sldMk cId="1508745496" sldId="693"/>
            <ac:spMk id="38" creationId="{D4ADAAA9-E966-3193-F928-60FBC214A113}"/>
          </ac:spMkLst>
        </pc:spChg>
        <pc:spChg chg="add mod">
          <ac:chgData name="C Wei" userId="71f02f09b5303ba0" providerId="LiveId" clId="{B629A398-1581-451E-987B-76F7645176EC}" dt="2022-10-26T13:40:52.057" v="13915" actId="1076"/>
          <ac:spMkLst>
            <pc:docMk/>
            <pc:sldMk cId="1508745496" sldId="693"/>
            <ac:spMk id="40" creationId="{57FF9D76-DE4F-0F35-5D56-D8AC3075F5B7}"/>
          </ac:spMkLst>
        </pc:spChg>
        <pc:cxnChg chg="add mod">
          <ac:chgData name="C Wei" userId="71f02f09b5303ba0" providerId="LiveId" clId="{B629A398-1581-451E-987B-76F7645176EC}" dt="2022-10-30T08:46:42.468" v="16658" actId="1035"/>
          <ac:cxnSpMkLst>
            <pc:docMk/>
            <pc:sldMk cId="1508745496" sldId="693"/>
            <ac:cxnSpMk id="5" creationId="{0F059392-7875-CC54-7BA3-BDBF914F087B}"/>
          </ac:cxnSpMkLst>
        </pc:cxnChg>
        <pc:cxnChg chg="add mod">
          <ac:chgData name="C Wei" userId="71f02f09b5303ba0" providerId="LiveId" clId="{B629A398-1581-451E-987B-76F7645176EC}" dt="2022-10-26T13:40:52.057" v="13915" actId="1076"/>
          <ac:cxnSpMkLst>
            <pc:docMk/>
            <pc:sldMk cId="1508745496" sldId="693"/>
            <ac:cxnSpMk id="32" creationId="{7CD03EDA-0485-8873-B9E4-137830A1F13F}"/>
          </ac:cxnSpMkLst>
        </pc:cxnChg>
        <pc:cxnChg chg="add mod">
          <ac:chgData name="C Wei" userId="71f02f09b5303ba0" providerId="LiveId" clId="{B629A398-1581-451E-987B-76F7645176EC}" dt="2022-10-26T13:40:52.057" v="13915" actId="1076"/>
          <ac:cxnSpMkLst>
            <pc:docMk/>
            <pc:sldMk cId="1508745496" sldId="693"/>
            <ac:cxnSpMk id="34" creationId="{E10426D1-087B-2811-7C1A-0E2B0C13B7D8}"/>
          </ac:cxnSpMkLst>
        </pc:cxnChg>
        <pc:cxnChg chg="add mod">
          <ac:chgData name="C Wei" userId="71f02f09b5303ba0" providerId="LiveId" clId="{B629A398-1581-451E-987B-76F7645176EC}" dt="2022-10-26T13:40:52.057" v="13915" actId="1076"/>
          <ac:cxnSpMkLst>
            <pc:docMk/>
            <pc:sldMk cId="1508745496" sldId="693"/>
            <ac:cxnSpMk id="36" creationId="{3328C0C3-FD7A-7690-D544-9B104ABF86FF}"/>
          </ac:cxnSpMkLst>
        </pc:cxnChg>
        <pc:cxnChg chg="add mod">
          <ac:chgData name="C Wei" userId="71f02f09b5303ba0" providerId="LiveId" clId="{B629A398-1581-451E-987B-76F7645176EC}" dt="2022-10-26T13:40:52.057" v="13915" actId="1076"/>
          <ac:cxnSpMkLst>
            <pc:docMk/>
            <pc:sldMk cId="1508745496" sldId="693"/>
            <ac:cxnSpMk id="39" creationId="{A463D73E-4392-5C52-60ED-228A4732A8E8}"/>
          </ac:cxnSpMkLst>
        </pc:cxnChg>
      </pc:sldChg>
      <pc:sldChg chg="delSp add mod modAnim">
        <pc:chgData name="C Wei" userId="71f02f09b5303ba0" providerId="LiveId" clId="{B629A398-1581-451E-987B-76F7645176EC}" dt="2022-10-26T14:02:39.460" v="13955"/>
        <pc:sldMkLst>
          <pc:docMk/>
          <pc:sldMk cId="1477047689" sldId="694"/>
        </pc:sldMkLst>
        <pc:spChg chg="del">
          <ac:chgData name="C Wei" userId="71f02f09b5303ba0" providerId="LiveId" clId="{B629A398-1581-451E-987B-76F7645176EC}" dt="2022-10-26T14:00:36.843" v="13940" actId="478"/>
          <ac:spMkLst>
            <pc:docMk/>
            <pc:sldMk cId="1477047689" sldId="694"/>
            <ac:spMk id="12" creationId="{14CDC8F6-6CD5-6DA0-A608-118696D48A63}"/>
          </ac:spMkLst>
        </pc:spChg>
        <pc:spChg chg="del">
          <ac:chgData name="C Wei" userId="71f02f09b5303ba0" providerId="LiveId" clId="{B629A398-1581-451E-987B-76F7645176EC}" dt="2022-10-26T14:00:36.843" v="13940" actId="478"/>
          <ac:spMkLst>
            <pc:docMk/>
            <pc:sldMk cId="1477047689" sldId="694"/>
            <ac:spMk id="15" creationId="{FF1D8BFC-B991-69FE-AFA8-9D09D2F58A90}"/>
          </ac:spMkLst>
        </pc:spChg>
        <pc:spChg chg="del">
          <ac:chgData name="C Wei" userId="71f02f09b5303ba0" providerId="LiveId" clId="{B629A398-1581-451E-987B-76F7645176EC}" dt="2022-10-26T14:00:36.843" v="13940" actId="478"/>
          <ac:spMkLst>
            <pc:docMk/>
            <pc:sldMk cId="1477047689" sldId="694"/>
            <ac:spMk id="16" creationId="{82E77FCC-546D-8203-DA0E-86C475F4F09B}"/>
          </ac:spMkLst>
        </pc:spChg>
        <pc:spChg chg="del">
          <ac:chgData name="C Wei" userId="71f02f09b5303ba0" providerId="LiveId" clId="{B629A398-1581-451E-987B-76F7645176EC}" dt="2022-10-26T14:00:36.843" v="13940" actId="478"/>
          <ac:spMkLst>
            <pc:docMk/>
            <pc:sldMk cId="1477047689" sldId="694"/>
            <ac:spMk id="17" creationId="{19A1E376-EF64-4EBC-768A-022D0070EA1E}"/>
          </ac:spMkLst>
        </pc:spChg>
        <pc:spChg chg="del">
          <ac:chgData name="C Wei" userId="71f02f09b5303ba0" providerId="LiveId" clId="{B629A398-1581-451E-987B-76F7645176EC}" dt="2022-10-26T14:00:36.843" v="13940" actId="478"/>
          <ac:spMkLst>
            <pc:docMk/>
            <pc:sldMk cId="1477047689" sldId="694"/>
            <ac:spMk id="18" creationId="{C59B0A34-C95B-BD71-6B50-D9C9A052E68F}"/>
          </ac:spMkLst>
        </pc:spChg>
        <pc:spChg chg="del">
          <ac:chgData name="C Wei" userId="71f02f09b5303ba0" providerId="LiveId" clId="{B629A398-1581-451E-987B-76F7645176EC}" dt="2022-10-26T14:00:36.843" v="13940" actId="478"/>
          <ac:spMkLst>
            <pc:docMk/>
            <pc:sldMk cId="1477047689" sldId="694"/>
            <ac:spMk id="19" creationId="{5FCC8B99-BA3C-D6C5-EE3E-DF46DEC5CD95}"/>
          </ac:spMkLst>
        </pc:spChg>
        <pc:spChg chg="del">
          <ac:chgData name="C Wei" userId="71f02f09b5303ba0" providerId="LiveId" clId="{B629A398-1581-451E-987B-76F7645176EC}" dt="2022-10-26T14:00:36.843" v="13940" actId="478"/>
          <ac:spMkLst>
            <pc:docMk/>
            <pc:sldMk cId="1477047689" sldId="694"/>
            <ac:spMk id="20" creationId="{A0B3AFD7-9D2A-87F6-7F1D-6C950E7DF041}"/>
          </ac:spMkLst>
        </pc:spChg>
        <pc:picChg chg="del">
          <ac:chgData name="C Wei" userId="71f02f09b5303ba0" providerId="LiveId" clId="{B629A398-1581-451E-987B-76F7645176EC}" dt="2022-10-26T14:00:36.843" v="13940" actId="478"/>
          <ac:picMkLst>
            <pc:docMk/>
            <pc:sldMk cId="1477047689" sldId="694"/>
            <ac:picMk id="8" creationId="{957C86D7-34AC-DC58-53D9-BACC50DB93A6}"/>
          </ac:picMkLst>
        </pc:picChg>
        <pc:picChg chg="del">
          <ac:chgData name="C Wei" userId="71f02f09b5303ba0" providerId="LiveId" clId="{B629A398-1581-451E-987B-76F7645176EC}" dt="2022-10-26T14:00:36.843" v="13940" actId="478"/>
          <ac:picMkLst>
            <pc:docMk/>
            <pc:sldMk cId="1477047689" sldId="694"/>
            <ac:picMk id="9" creationId="{9B48EB43-F3D8-D389-EEE7-5AD5945F8555}"/>
          </ac:picMkLst>
        </pc:picChg>
        <pc:picChg chg="del">
          <ac:chgData name="C Wei" userId="71f02f09b5303ba0" providerId="LiveId" clId="{B629A398-1581-451E-987B-76F7645176EC}" dt="2022-10-26T14:00:36.843" v="13940" actId="478"/>
          <ac:picMkLst>
            <pc:docMk/>
            <pc:sldMk cId="1477047689" sldId="694"/>
            <ac:picMk id="10" creationId="{E1E50D51-4581-0158-C563-5D3D21935165}"/>
          </ac:picMkLst>
        </pc:picChg>
      </pc:sldChg>
      <pc:sldChg chg="addSp delSp modSp add del mod modShow">
        <pc:chgData name="C Wei" userId="71f02f09b5303ba0" providerId="LiveId" clId="{B629A398-1581-451E-987B-76F7645176EC}" dt="2022-10-31T06:20:01.423" v="17130" actId="47"/>
        <pc:sldMkLst>
          <pc:docMk/>
          <pc:sldMk cId="363848061" sldId="695"/>
        </pc:sldMkLst>
        <pc:spChg chg="mod">
          <ac:chgData name="C Wei" userId="71f02f09b5303ba0" providerId="LiveId" clId="{B629A398-1581-451E-987B-76F7645176EC}" dt="2022-10-26T14:10:01.091" v="14004" actId="20577"/>
          <ac:spMkLst>
            <pc:docMk/>
            <pc:sldMk cId="363848061" sldId="695"/>
            <ac:spMk id="2" creationId="{1907FBF4-1434-4065-BA1E-7B5E5AC6AFD8}"/>
          </ac:spMkLst>
        </pc:spChg>
        <pc:spChg chg="add del mod">
          <ac:chgData name="C Wei" userId="71f02f09b5303ba0" providerId="LiveId" clId="{B629A398-1581-451E-987B-76F7645176EC}" dt="2022-10-28T02:28:35.404" v="16122" actId="478"/>
          <ac:spMkLst>
            <pc:docMk/>
            <pc:sldMk cId="363848061" sldId="695"/>
            <ac:spMk id="4" creationId="{226CC934-5728-ED65-84FA-62BD2349ECB8}"/>
          </ac:spMkLst>
        </pc:spChg>
        <pc:spChg chg="add del mod">
          <ac:chgData name="C Wei" userId="71f02f09b5303ba0" providerId="LiveId" clId="{B629A398-1581-451E-987B-76F7645176EC}" dt="2022-10-28T02:28:34.826" v="16121" actId="478"/>
          <ac:spMkLst>
            <pc:docMk/>
            <pc:sldMk cId="363848061" sldId="695"/>
            <ac:spMk id="5" creationId="{62DCFE6B-C057-5986-347D-6E2B3E99FFA8}"/>
          </ac:spMkLst>
        </pc:spChg>
        <pc:spChg chg="del">
          <ac:chgData name="C Wei" userId="71f02f09b5303ba0" providerId="LiveId" clId="{B629A398-1581-451E-987B-76F7645176EC}" dt="2022-10-26T14:10:10.474" v="14005" actId="478"/>
          <ac:spMkLst>
            <pc:docMk/>
            <pc:sldMk cId="363848061" sldId="695"/>
            <ac:spMk id="7" creationId="{642ADFAE-FB75-84D7-02E9-DFCD9FEEA51F}"/>
          </ac:spMkLst>
        </pc:spChg>
        <pc:spChg chg="add del mod">
          <ac:chgData name="C Wei" userId="71f02f09b5303ba0" providerId="LiveId" clId="{B629A398-1581-451E-987B-76F7645176EC}" dt="2022-10-28T02:28:36.914" v="16124" actId="478"/>
          <ac:spMkLst>
            <pc:docMk/>
            <pc:sldMk cId="363848061" sldId="695"/>
            <ac:spMk id="7" creationId="{BF27C382-56D5-AB34-C71F-5D14BBE7AC31}"/>
          </ac:spMkLst>
        </pc:spChg>
        <pc:spChg chg="add mod">
          <ac:chgData name="C Wei" userId="71f02f09b5303ba0" providerId="LiveId" clId="{B629A398-1581-451E-987B-76F7645176EC}" dt="2022-10-28T02:46:49.107" v="16600" actId="1037"/>
          <ac:spMkLst>
            <pc:docMk/>
            <pc:sldMk cId="363848061" sldId="695"/>
            <ac:spMk id="8" creationId="{FA72B081-2A83-7ACC-F033-8C0F138572D3}"/>
          </ac:spMkLst>
        </pc:spChg>
        <pc:spChg chg="add del mod">
          <ac:chgData name="C Wei" userId="71f02f09b5303ba0" providerId="LiveId" clId="{B629A398-1581-451E-987B-76F7645176EC}" dt="2022-10-28T02:28:41.500" v="16126" actId="478"/>
          <ac:spMkLst>
            <pc:docMk/>
            <pc:sldMk cId="363848061" sldId="695"/>
            <ac:spMk id="9" creationId="{26669DDF-6903-468F-956D-B00E18262F6F}"/>
          </ac:spMkLst>
        </pc:spChg>
        <pc:spChg chg="add del mod">
          <ac:chgData name="C Wei" userId="71f02f09b5303ba0" providerId="LiveId" clId="{B629A398-1581-451E-987B-76F7645176EC}" dt="2022-10-28T02:28:41.500" v="16126" actId="478"/>
          <ac:spMkLst>
            <pc:docMk/>
            <pc:sldMk cId="363848061" sldId="695"/>
            <ac:spMk id="10" creationId="{23CE9BE4-6A05-6565-277D-72BBD3B8C04E}"/>
          </ac:spMkLst>
        </pc:spChg>
        <pc:spChg chg="add del mod">
          <ac:chgData name="C Wei" userId="71f02f09b5303ba0" providerId="LiveId" clId="{B629A398-1581-451E-987B-76F7645176EC}" dt="2022-10-28T02:28:36.356" v="16123" actId="478"/>
          <ac:spMkLst>
            <pc:docMk/>
            <pc:sldMk cId="363848061" sldId="695"/>
            <ac:spMk id="12" creationId="{A5051A8C-ED38-BDC6-EDF3-B732E02C8472}"/>
          </ac:spMkLst>
        </pc:spChg>
        <pc:spChg chg="add del mod">
          <ac:chgData name="C Wei" userId="71f02f09b5303ba0" providerId="LiveId" clId="{B629A398-1581-451E-987B-76F7645176EC}" dt="2022-10-28T02:30:49.476" v="16178" actId="478"/>
          <ac:spMkLst>
            <pc:docMk/>
            <pc:sldMk cId="363848061" sldId="695"/>
            <ac:spMk id="14" creationId="{3BA56F2C-E88D-D4E1-DF46-049BDF732507}"/>
          </ac:spMkLst>
        </pc:spChg>
        <pc:spChg chg="add del mod">
          <ac:chgData name="C Wei" userId="71f02f09b5303ba0" providerId="LiveId" clId="{B629A398-1581-451E-987B-76F7645176EC}" dt="2022-10-28T02:28:41.500" v="16126" actId="478"/>
          <ac:spMkLst>
            <pc:docMk/>
            <pc:sldMk cId="363848061" sldId="695"/>
            <ac:spMk id="15" creationId="{7A5EB3C8-F02D-45FA-3AC9-FDC4FE2840F3}"/>
          </ac:spMkLst>
        </pc:spChg>
        <pc:spChg chg="add del mod">
          <ac:chgData name="C Wei" userId="71f02f09b5303ba0" providerId="LiveId" clId="{B629A398-1581-451E-987B-76F7645176EC}" dt="2022-10-28T02:28:41.500" v="16126" actId="478"/>
          <ac:spMkLst>
            <pc:docMk/>
            <pc:sldMk cId="363848061" sldId="695"/>
            <ac:spMk id="16" creationId="{3ABE0C11-5650-F200-8168-16E971E8388A}"/>
          </ac:spMkLst>
        </pc:spChg>
        <pc:spChg chg="add del mod">
          <ac:chgData name="C Wei" userId="71f02f09b5303ba0" providerId="LiveId" clId="{B629A398-1581-451E-987B-76F7645176EC}" dt="2022-10-28T02:28:39.269" v="16125" actId="478"/>
          <ac:spMkLst>
            <pc:docMk/>
            <pc:sldMk cId="363848061" sldId="695"/>
            <ac:spMk id="19" creationId="{4D6C59BE-0A59-F0B4-B6DC-C3ABF6C98FF0}"/>
          </ac:spMkLst>
        </pc:spChg>
        <pc:spChg chg="add del mod">
          <ac:chgData name="C Wei" userId="71f02f09b5303ba0" providerId="LiveId" clId="{B629A398-1581-451E-987B-76F7645176EC}" dt="2022-10-28T02:28:39.269" v="16125" actId="478"/>
          <ac:spMkLst>
            <pc:docMk/>
            <pc:sldMk cId="363848061" sldId="695"/>
            <ac:spMk id="20" creationId="{B3F306D5-BA7C-29FA-1BA1-B6191FA02571}"/>
          </ac:spMkLst>
        </pc:spChg>
        <pc:spChg chg="add mod">
          <ac:chgData name="C Wei" userId="71f02f09b5303ba0" providerId="LiveId" clId="{B629A398-1581-451E-987B-76F7645176EC}" dt="2022-10-28T02:46:49.107" v="16600" actId="1037"/>
          <ac:spMkLst>
            <pc:docMk/>
            <pc:sldMk cId="363848061" sldId="695"/>
            <ac:spMk id="21" creationId="{F423833B-05F2-DCC5-C59E-EF95FD9E08A3}"/>
          </ac:spMkLst>
        </pc:spChg>
        <pc:spChg chg="add mod">
          <ac:chgData name="C Wei" userId="71f02f09b5303ba0" providerId="LiveId" clId="{B629A398-1581-451E-987B-76F7645176EC}" dt="2022-10-28T02:46:49.107" v="16600" actId="1037"/>
          <ac:spMkLst>
            <pc:docMk/>
            <pc:sldMk cId="363848061" sldId="695"/>
            <ac:spMk id="22" creationId="{70E8034E-3A5B-0ED6-453F-B6EBFB8A461A}"/>
          </ac:spMkLst>
        </pc:spChg>
        <pc:spChg chg="add mod ord">
          <ac:chgData name="C Wei" userId="71f02f09b5303ba0" providerId="LiveId" clId="{B629A398-1581-451E-987B-76F7645176EC}" dt="2022-10-28T02:46:49.107" v="16600" actId="1037"/>
          <ac:spMkLst>
            <pc:docMk/>
            <pc:sldMk cId="363848061" sldId="695"/>
            <ac:spMk id="23" creationId="{80D0B3E4-55FF-89DE-3E74-38E28C3CC100}"/>
          </ac:spMkLst>
        </pc:spChg>
        <pc:spChg chg="add mod">
          <ac:chgData name="C Wei" userId="71f02f09b5303ba0" providerId="LiveId" clId="{B629A398-1581-451E-987B-76F7645176EC}" dt="2022-10-28T02:47:06.262" v="16603" actId="14100"/>
          <ac:spMkLst>
            <pc:docMk/>
            <pc:sldMk cId="363848061" sldId="695"/>
            <ac:spMk id="24" creationId="{FDD8F0BD-3790-DB3D-6EF7-5CC165BB72B6}"/>
          </ac:spMkLst>
        </pc:spChg>
        <pc:spChg chg="add mod">
          <ac:chgData name="C Wei" userId="71f02f09b5303ba0" providerId="LiveId" clId="{B629A398-1581-451E-987B-76F7645176EC}" dt="2022-10-28T02:47:06.262" v="16603" actId="14100"/>
          <ac:spMkLst>
            <pc:docMk/>
            <pc:sldMk cId="363848061" sldId="695"/>
            <ac:spMk id="25" creationId="{7AE6FF18-E070-08C9-EFBE-A76E83E9BBA5}"/>
          </ac:spMkLst>
        </pc:spChg>
        <pc:spChg chg="add mod">
          <ac:chgData name="C Wei" userId="71f02f09b5303ba0" providerId="LiveId" clId="{B629A398-1581-451E-987B-76F7645176EC}" dt="2022-10-28T02:47:06.262" v="16603" actId="14100"/>
          <ac:spMkLst>
            <pc:docMk/>
            <pc:sldMk cId="363848061" sldId="695"/>
            <ac:spMk id="26" creationId="{16D9DEB6-0F56-75ED-CE85-BEC1823A9D21}"/>
          </ac:spMkLst>
        </pc:spChg>
        <pc:spChg chg="add mod">
          <ac:chgData name="C Wei" userId="71f02f09b5303ba0" providerId="LiveId" clId="{B629A398-1581-451E-987B-76F7645176EC}" dt="2022-10-28T02:47:06.262" v="16603" actId="14100"/>
          <ac:spMkLst>
            <pc:docMk/>
            <pc:sldMk cId="363848061" sldId="695"/>
            <ac:spMk id="27" creationId="{F8825E76-62B6-2B58-E797-19CA25D90FBA}"/>
          </ac:spMkLst>
        </pc:spChg>
        <pc:spChg chg="add del mod">
          <ac:chgData name="C Wei" userId="71f02f09b5303ba0" providerId="LiveId" clId="{B629A398-1581-451E-987B-76F7645176EC}" dt="2022-10-28T02:39:37.859" v="16287" actId="478"/>
          <ac:spMkLst>
            <pc:docMk/>
            <pc:sldMk cId="363848061" sldId="695"/>
            <ac:spMk id="28" creationId="{F3CF68E5-9221-0DF8-4ED2-E3657A88E684}"/>
          </ac:spMkLst>
        </pc:spChg>
        <pc:spChg chg="add del mod">
          <ac:chgData name="C Wei" userId="71f02f09b5303ba0" providerId="LiveId" clId="{B629A398-1581-451E-987B-76F7645176EC}" dt="2022-10-28T02:32:54.292" v="16212" actId="478"/>
          <ac:spMkLst>
            <pc:docMk/>
            <pc:sldMk cId="363848061" sldId="695"/>
            <ac:spMk id="29" creationId="{59D7A482-AFC9-B01B-E4A4-2555CA9B21F2}"/>
          </ac:spMkLst>
        </pc:spChg>
        <pc:spChg chg="add del mod">
          <ac:chgData name="C Wei" userId="71f02f09b5303ba0" providerId="LiveId" clId="{B629A398-1581-451E-987B-76F7645176EC}" dt="2022-10-28T02:39:37.859" v="16287" actId="478"/>
          <ac:spMkLst>
            <pc:docMk/>
            <pc:sldMk cId="363848061" sldId="695"/>
            <ac:spMk id="30" creationId="{7DF8CB8A-6BAA-88AE-5071-2CBFD76A55B0}"/>
          </ac:spMkLst>
        </pc:spChg>
        <pc:spChg chg="del">
          <ac:chgData name="C Wei" userId="71f02f09b5303ba0" providerId="LiveId" clId="{B629A398-1581-451E-987B-76F7645176EC}" dt="2022-10-26T14:10:10.474" v="14005" actId="478"/>
          <ac:spMkLst>
            <pc:docMk/>
            <pc:sldMk cId="363848061" sldId="695"/>
            <ac:spMk id="30" creationId="{B1463D3B-C6E6-D28E-4A29-F1F366E24922}"/>
          </ac:spMkLst>
        </pc:spChg>
        <pc:spChg chg="add del mod">
          <ac:chgData name="C Wei" userId="71f02f09b5303ba0" providerId="LiveId" clId="{B629A398-1581-451E-987B-76F7645176EC}" dt="2022-10-28T02:32:53.538" v="16211" actId="478"/>
          <ac:spMkLst>
            <pc:docMk/>
            <pc:sldMk cId="363848061" sldId="695"/>
            <ac:spMk id="31" creationId="{07AD589C-582C-3D0B-1F56-BE4FACC10387}"/>
          </ac:spMkLst>
        </pc:spChg>
        <pc:spChg chg="add del mod">
          <ac:chgData name="C Wei" userId="71f02f09b5303ba0" providerId="LiveId" clId="{B629A398-1581-451E-987B-76F7645176EC}" dt="2022-10-28T02:39:07.002" v="16284" actId="478"/>
          <ac:spMkLst>
            <pc:docMk/>
            <pc:sldMk cId="363848061" sldId="695"/>
            <ac:spMk id="32" creationId="{22E6D826-4D1F-6934-6F41-621AA6C14075}"/>
          </ac:spMkLst>
        </pc:spChg>
        <pc:spChg chg="add del mod">
          <ac:chgData name="C Wei" userId="71f02f09b5303ba0" providerId="LiveId" clId="{B629A398-1581-451E-987B-76F7645176EC}" dt="2022-10-28T02:39:07.002" v="16284" actId="478"/>
          <ac:spMkLst>
            <pc:docMk/>
            <pc:sldMk cId="363848061" sldId="695"/>
            <ac:spMk id="33" creationId="{F23E98D9-F684-CAE0-0B9F-79049C48F0F3}"/>
          </ac:spMkLst>
        </pc:spChg>
        <pc:spChg chg="add del mod">
          <ac:chgData name="C Wei" userId="71f02f09b5303ba0" providerId="LiveId" clId="{B629A398-1581-451E-987B-76F7645176EC}" dt="2022-10-28T02:39:07.002" v="16284" actId="478"/>
          <ac:spMkLst>
            <pc:docMk/>
            <pc:sldMk cId="363848061" sldId="695"/>
            <ac:spMk id="34" creationId="{8045F32D-8E3B-6529-CB75-ADEDEC8AA8EC}"/>
          </ac:spMkLst>
        </pc:spChg>
        <pc:spChg chg="add del mod">
          <ac:chgData name="C Wei" userId="71f02f09b5303ba0" providerId="LiveId" clId="{B629A398-1581-451E-987B-76F7645176EC}" dt="2022-10-28T02:39:07.002" v="16284" actId="478"/>
          <ac:spMkLst>
            <pc:docMk/>
            <pc:sldMk cId="363848061" sldId="695"/>
            <ac:spMk id="35" creationId="{592030B1-347D-8FCD-1A40-BCFCDA8038F4}"/>
          </ac:spMkLst>
        </pc:spChg>
        <pc:spChg chg="add del mod">
          <ac:chgData name="C Wei" userId="71f02f09b5303ba0" providerId="LiveId" clId="{B629A398-1581-451E-987B-76F7645176EC}" dt="2022-10-28T02:39:07.002" v="16284" actId="478"/>
          <ac:spMkLst>
            <pc:docMk/>
            <pc:sldMk cId="363848061" sldId="695"/>
            <ac:spMk id="36" creationId="{B22C2057-EC5F-13C0-6C48-2245B458C2AB}"/>
          </ac:spMkLst>
        </pc:spChg>
        <pc:spChg chg="del">
          <ac:chgData name="C Wei" userId="71f02f09b5303ba0" providerId="LiveId" clId="{B629A398-1581-451E-987B-76F7645176EC}" dt="2022-10-26T14:10:10.474" v="14005" actId="478"/>
          <ac:spMkLst>
            <pc:docMk/>
            <pc:sldMk cId="363848061" sldId="695"/>
            <ac:spMk id="36" creationId="{EF55F05A-1042-1D17-4575-3B487259AB97}"/>
          </ac:spMkLst>
        </pc:spChg>
        <pc:spChg chg="add mod">
          <ac:chgData name="C Wei" userId="71f02f09b5303ba0" providerId="LiveId" clId="{B629A398-1581-451E-987B-76F7645176EC}" dt="2022-10-28T02:47:20.791" v="16607" actId="14100"/>
          <ac:spMkLst>
            <pc:docMk/>
            <pc:sldMk cId="363848061" sldId="695"/>
            <ac:spMk id="37" creationId="{F9ECD865-0B81-2A70-7DA3-071602C51F01}"/>
          </ac:spMkLst>
        </pc:spChg>
        <pc:spChg chg="add mod">
          <ac:chgData name="C Wei" userId="71f02f09b5303ba0" providerId="LiveId" clId="{B629A398-1581-451E-987B-76F7645176EC}" dt="2022-10-28T02:47:20.791" v="16607" actId="14100"/>
          <ac:spMkLst>
            <pc:docMk/>
            <pc:sldMk cId="363848061" sldId="695"/>
            <ac:spMk id="38" creationId="{F04EF93C-0DD7-09C5-C053-B97FAA0CAE83}"/>
          </ac:spMkLst>
        </pc:spChg>
        <pc:spChg chg="add mod">
          <ac:chgData name="C Wei" userId="71f02f09b5303ba0" providerId="LiveId" clId="{B629A398-1581-451E-987B-76F7645176EC}" dt="2022-10-30T06:57:31.975" v="16632" actId="20577"/>
          <ac:spMkLst>
            <pc:docMk/>
            <pc:sldMk cId="363848061" sldId="695"/>
            <ac:spMk id="39" creationId="{8CECC727-65D5-2D05-BDCC-0370EBC7EAB2}"/>
          </ac:spMkLst>
        </pc:spChg>
        <pc:spChg chg="add mod">
          <ac:chgData name="C Wei" userId="71f02f09b5303ba0" providerId="LiveId" clId="{B629A398-1581-451E-987B-76F7645176EC}" dt="2022-10-28T02:47:20.791" v="16607" actId="14100"/>
          <ac:spMkLst>
            <pc:docMk/>
            <pc:sldMk cId="363848061" sldId="695"/>
            <ac:spMk id="40" creationId="{A9DD5BC0-8304-FDC8-7F1A-3812D7E74784}"/>
          </ac:spMkLst>
        </pc:spChg>
        <pc:spChg chg="add del mod">
          <ac:chgData name="C Wei" userId="71f02f09b5303ba0" providerId="LiveId" clId="{B629A398-1581-451E-987B-76F7645176EC}" dt="2022-10-28T02:42:12.189" v="16357" actId="478"/>
          <ac:spMkLst>
            <pc:docMk/>
            <pc:sldMk cId="363848061" sldId="695"/>
            <ac:spMk id="41" creationId="{3BC5F771-EA5F-02D4-5D77-9D3CEBF93A2E}"/>
          </ac:spMkLst>
        </pc:spChg>
        <pc:spChg chg="add del mod">
          <ac:chgData name="C Wei" userId="71f02f09b5303ba0" providerId="LiveId" clId="{B629A398-1581-451E-987B-76F7645176EC}" dt="2022-10-28T02:42:11.619" v="16356" actId="478"/>
          <ac:spMkLst>
            <pc:docMk/>
            <pc:sldMk cId="363848061" sldId="695"/>
            <ac:spMk id="42" creationId="{59E9D9E6-14D5-9645-F16A-3F5CBC5982D2}"/>
          </ac:spMkLst>
        </pc:spChg>
        <pc:spChg chg="add mod">
          <ac:chgData name="C Wei" userId="71f02f09b5303ba0" providerId="LiveId" clId="{B629A398-1581-451E-987B-76F7645176EC}" dt="2022-10-28T02:46:25.250" v="16589" actId="1035"/>
          <ac:spMkLst>
            <pc:docMk/>
            <pc:sldMk cId="363848061" sldId="695"/>
            <ac:spMk id="43" creationId="{FEB55454-A073-F669-2976-A43448AD4442}"/>
          </ac:spMkLst>
        </pc:spChg>
        <pc:spChg chg="add mod">
          <ac:chgData name="C Wei" userId="71f02f09b5303ba0" providerId="LiveId" clId="{B629A398-1581-451E-987B-76F7645176EC}" dt="2022-10-28T02:46:25.250" v="16589" actId="1035"/>
          <ac:spMkLst>
            <pc:docMk/>
            <pc:sldMk cId="363848061" sldId="695"/>
            <ac:spMk id="44" creationId="{C3BED0DF-BA61-B04F-AA97-285FF3AA5D9C}"/>
          </ac:spMkLst>
        </pc:spChg>
        <pc:spChg chg="add mod">
          <ac:chgData name="C Wei" userId="71f02f09b5303ba0" providerId="LiveId" clId="{B629A398-1581-451E-987B-76F7645176EC}" dt="2022-10-28T02:46:25.250" v="16589" actId="1035"/>
          <ac:spMkLst>
            <pc:docMk/>
            <pc:sldMk cId="363848061" sldId="695"/>
            <ac:spMk id="45" creationId="{F82B918E-136F-8A54-8BE6-1793C6C52D8B}"/>
          </ac:spMkLst>
        </pc:spChg>
        <pc:spChg chg="add mod">
          <ac:chgData name="C Wei" userId="71f02f09b5303ba0" providerId="LiveId" clId="{B629A398-1581-451E-987B-76F7645176EC}" dt="2022-10-28T02:46:25.250" v="16589" actId="1035"/>
          <ac:spMkLst>
            <pc:docMk/>
            <pc:sldMk cId="363848061" sldId="695"/>
            <ac:spMk id="46" creationId="{B4E634FC-024E-9933-3707-5CFEC2A6E2B2}"/>
          </ac:spMkLst>
        </pc:spChg>
        <pc:spChg chg="add mod">
          <ac:chgData name="C Wei" userId="71f02f09b5303ba0" providerId="LiveId" clId="{B629A398-1581-451E-987B-76F7645176EC}" dt="2022-10-28T02:46:25.250" v="16589" actId="1035"/>
          <ac:spMkLst>
            <pc:docMk/>
            <pc:sldMk cId="363848061" sldId="695"/>
            <ac:spMk id="47" creationId="{5BD3D9DD-B8C4-F738-0E7B-F84AEE0A6012}"/>
          </ac:spMkLst>
        </pc:spChg>
        <pc:spChg chg="add mod">
          <ac:chgData name="C Wei" userId="71f02f09b5303ba0" providerId="LiveId" clId="{B629A398-1581-451E-987B-76F7645176EC}" dt="2022-10-28T02:46:25.250" v="16589" actId="1035"/>
          <ac:spMkLst>
            <pc:docMk/>
            <pc:sldMk cId="363848061" sldId="695"/>
            <ac:spMk id="48" creationId="{48CDE53E-AB5C-69F8-EE3F-A5A06240B631}"/>
          </ac:spMkLst>
        </pc:spChg>
        <pc:spChg chg="add mod">
          <ac:chgData name="C Wei" userId="71f02f09b5303ba0" providerId="LiveId" clId="{B629A398-1581-451E-987B-76F7645176EC}" dt="2022-10-28T02:46:25.250" v="16589" actId="1035"/>
          <ac:spMkLst>
            <pc:docMk/>
            <pc:sldMk cId="363848061" sldId="695"/>
            <ac:spMk id="49" creationId="{40B54EA6-C5CF-A70A-454E-D2206219E53C}"/>
          </ac:spMkLst>
        </pc:spChg>
        <pc:spChg chg="add mod">
          <ac:chgData name="C Wei" userId="71f02f09b5303ba0" providerId="LiveId" clId="{B629A398-1581-451E-987B-76F7645176EC}" dt="2022-10-28T02:46:25.250" v="16589" actId="1035"/>
          <ac:spMkLst>
            <pc:docMk/>
            <pc:sldMk cId="363848061" sldId="695"/>
            <ac:spMk id="50" creationId="{26011ACE-BE82-1805-2B6B-CFFFF4E07F6D}"/>
          </ac:spMkLst>
        </pc:spChg>
        <pc:spChg chg="add mod">
          <ac:chgData name="C Wei" userId="71f02f09b5303ba0" providerId="LiveId" clId="{B629A398-1581-451E-987B-76F7645176EC}" dt="2022-10-28T02:43:11.517" v="16444" actId="571"/>
          <ac:spMkLst>
            <pc:docMk/>
            <pc:sldMk cId="363848061" sldId="695"/>
            <ac:spMk id="51" creationId="{12407F03-08EF-421C-6792-0CB6A8091864}"/>
          </ac:spMkLst>
        </pc:spChg>
        <pc:graphicFrameChg chg="add del mod modGraphic">
          <ac:chgData name="C Wei" userId="71f02f09b5303ba0" providerId="LiveId" clId="{B629A398-1581-451E-987B-76F7645176EC}" dt="2022-10-28T02:43:46.181" v="16467" actId="478"/>
          <ac:graphicFrameMkLst>
            <pc:docMk/>
            <pc:sldMk cId="363848061" sldId="695"/>
            <ac:graphicFrameMk id="52" creationId="{4F1AC719-00F6-19FD-6F17-84B79CF36B60}"/>
          </ac:graphicFrameMkLst>
        </pc:graphicFrameChg>
        <pc:graphicFrameChg chg="add mod modGraphic">
          <ac:chgData name="C Wei" userId="71f02f09b5303ba0" providerId="LiveId" clId="{B629A398-1581-451E-987B-76F7645176EC}" dt="2022-10-28T02:46:25.250" v="16589" actId="1035"/>
          <ac:graphicFrameMkLst>
            <pc:docMk/>
            <pc:sldMk cId="363848061" sldId="695"/>
            <ac:graphicFrameMk id="53" creationId="{6536B7EA-279F-E9F8-6DFC-095EC2CDAFEB}"/>
          </ac:graphicFrameMkLst>
        </pc:graphicFrameChg>
        <pc:graphicFrameChg chg="add mod modGraphic">
          <ac:chgData name="C Wei" userId="71f02f09b5303ba0" providerId="LiveId" clId="{B629A398-1581-451E-987B-76F7645176EC}" dt="2022-10-28T02:48:45.939" v="16611" actId="20577"/>
          <ac:graphicFrameMkLst>
            <pc:docMk/>
            <pc:sldMk cId="363848061" sldId="695"/>
            <ac:graphicFrameMk id="54" creationId="{31EEE14E-24CA-0579-53FB-709C3F7C7BD7}"/>
          </ac:graphicFrameMkLst>
        </pc:graphicFrameChg>
        <pc:graphicFrameChg chg="add mod modGraphic">
          <ac:chgData name="C Wei" userId="71f02f09b5303ba0" providerId="LiveId" clId="{B629A398-1581-451E-987B-76F7645176EC}" dt="2022-10-28T02:46:25.250" v="16589" actId="1035"/>
          <ac:graphicFrameMkLst>
            <pc:docMk/>
            <pc:sldMk cId="363848061" sldId="695"/>
            <ac:graphicFrameMk id="55" creationId="{B69ACCAE-7131-B6B8-5132-B2036C241C10}"/>
          </ac:graphicFrameMkLst>
        </pc:graphicFrameChg>
        <pc:graphicFrameChg chg="add mod modGraphic">
          <ac:chgData name="C Wei" userId="71f02f09b5303ba0" providerId="LiveId" clId="{B629A398-1581-451E-987B-76F7645176EC}" dt="2022-10-28T02:46:25.250" v="16589" actId="1035"/>
          <ac:graphicFrameMkLst>
            <pc:docMk/>
            <pc:sldMk cId="363848061" sldId="695"/>
            <ac:graphicFrameMk id="56" creationId="{A4E3C561-19C9-D1FC-98F2-D875BF122BC9}"/>
          </ac:graphicFrameMkLst>
        </pc:graphicFrameChg>
        <pc:picChg chg="add del">
          <ac:chgData name="C Wei" userId="71f02f09b5303ba0" providerId="LiveId" clId="{B629A398-1581-451E-987B-76F7645176EC}" dt="2022-10-28T02:26:04.513" v="16104" actId="22"/>
          <ac:picMkLst>
            <pc:docMk/>
            <pc:sldMk cId="363848061" sldId="695"/>
            <ac:picMk id="18" creationId="{23634DDD-9CA8-32D6-D120-7B30F9396C9E}"/>
          </ac:picMkLst>
        </pc:picChg>
        <pc:picChg chg="del">
          <ac:chgData name="C Wei" userId="71f02f09b5303ba0" providerId="LiveId" clId="{B629A398-1581-451E-987B-76F7645176EC}" dt="2022-10-26T14:10:10.474" v="14005" actId="478"/>
          <ac:picMkLst>
            <pc:docMk/>
            <pc:sldMk cId="363848061" sldId="695"/>
            <ac:picMk id="31" creationId="{3ACD4186-8E6C-9094-7008-B59E1C2FBBB1}"/>
          </ac:picMkLst>
        </pc:picChg>
        <pc:picChg chg="del">
          <ac:chgData name="C Wei" userId="71f02f09b5303ba0" providerId="LiveId" clId="{B629A398-1581-451E-987B-76F7645176EC}" dt="2022-10-26T14:10:10.474" v="14005" actId="478"/>
          <ac:picMkLst>
            <pc:docMk/>
            <pc:sldMk cId="363848061" sldId="695"/>
            <ac:picMk id="33" creationId="{6BA42BC4-797B-2E92-3DB1-E55B03D950C7}"/>
          </ac:picMkLst>
        </pc:picChg>
        <pc:picChg chg="del">
          <ac:chgData name="C Wei" userId="71f02f09b5303ba0" providerId="LiveId" clId="{B629A398-1581-451E-987B-76F7645176EC}" dt="2022-10-26T14:10:10.474" v="14005" actId="478"/>
          <ac:picMkLst>
            <pc:docMk/>
            <pc:sldMk cId="363848061" sldId="695"/>
            <ac:picMk id="35" creationId="{3710E18F-8370-1E04-C6F5-F66A20C33937}"/>
          </ac:picMkLst>
        </pc:picChg>
      </pc:sldChg>
      <pc:sldChg chg="addSp delSp modSp add del mod">
        <pc:chgData name="C Wei" userId="71f02f09b5303ba0" providerId="LiveId" clId="{B629A398-1581-451E-987B-76F7645176EC}" dt="2022-10-26T14:46:42.497" v="14870" actId="47"/>
        <pc:sldMkLst>
          <pc:docMk/>
          <pc:sldMk cId="4177735595" sldId="696"/>
        </pc:sldMkLst>
        <pc:spChg chg="mod">
          <ac:chgData name="C Wei" userId="71f02f09b5303ba0" providerId="LiveId" clId="{B629A398-1581-451E-987B-76F7645176EC}" dt="2022-10-26T14:43:24.597" v="14797" actId="6549"/>
          <ac:spMkLst>
            <pc:docMk/>
            <pc:sldMk cId="4177735595" sldId="696"/>
            <ac:spMk id="2" creationId="{1907FBF4-1434-4065-BA1E-7B5E5AC6AFD8}"/>
          </ac:spMkLst>
        </pc:spChg>
        <pc:spChg chg="del">
          <ac:chgData name="C Wei" userId="71f02f09b5303ba0" providerId="LiveId" clId="{B629A398-1581-451E-987B-76F7645176EC}" dt="2022-10-26T14:34:40.801" v="14743" actId="478"/>
          <ac:spMkLst>
            <pc:docMk/>
            <pc:sldMk cId="4177735595" sldId="696"/>
            <ac:spMk id="5" creationId="{95D0917C-D5FB-C130-290D-6B1F40378EB3}"/>
          </ac:spMkLst>
        </pc:spChg>
        <pc:spChg chg="del">
          <ac:chgData name="C Wei" userId="71f02f09b5303ba0" providerId="LiveId" clId="{B629A398-1581-451E-987B-76F7645176EC}" dt="2022-10-26T14:34:40.801" v="14743" actId="478"/>
          <ac:spMkLst>
            <pc:docMk/>
            <pc:sldMk cId="4177735595" sldId="696"/>
            <ac:spMk id="7" creationId="{1DA8AB4C-E6BF-AF63-E7C6-8B776B868C6E}"/>
          </ac:spMkLst>
        </pc:spChg>
        <pc:spChg chg="add mod">
          <ac:chgData name="C Wei" userId="71f02f09b5303ba0" providerId="LiveId" clId="{B629A398-1581-451E-987B-76F7645176EC}" dt="2022-10-26T14:37:20.016" v="14766" actId="207"/>
          <ac:spMkLst>
            <pc:docMk/>
            <pc:sldMk cId="4177735595" sldId="696"/>
            <ac:spMk id="8" creationId="{4E7A303C-77F0-580A-A720-50F80A38BA63}"/>
          </ac:spMkLst>
        </pc:spChg>
        <pc:spChg chg="del">
          <ac:chgData name="C Wei" userId="71f02f09b5303ba0" providerId="LiveId" clId="{B629A398-1581-451E-987B-76F7645176EC}" dt="2022-10-26T14:34:40.801" v="14743" actId="478"/>
          <ac:spMkLst>
            <pc:docMk/>
            <pc:sldMk cId="4177735595" sldId="696"/>
            <ac:spMk id="9" creationId="{96E8612A-54C3-2038-AA45-9B1C940445D8}"/>
          </ac:spMkLst>
        </pc:spChg>
        <pc:spChg chg="add mod">
          <ac:chgData name="C Wei" userId="71f02f09b5303ba0" providerId="LiveId" clId="{B629A398-1581-451E-987B-76F7645176EC}" dt="2022-10-26T14:43:40.650" v="14803" actId="20577"/>
          <ac:spMkLst>
            <pc:docMk/>
            <pc:sldMk cId="4177735595" sldId="696"/>
            <ac:spMk id="12" creationId="{31A6D57E-0D7B-F342-DC2E-CF4A756990B6}"/>
          </ac:spMkLst>
        </pc:spChg>
        <pc:picChg chg="del">
          <ac:chgData name="C Wei" userId="71f02f09b5303ba0" providerId="LiveId" clId="{B629A398-1581-451E-987B-76F7645176EC}" dt="2022-10-26T14:34:40.801" v="14743" actId="478"/>
          <ac:picMkLst>
            <pc:docMk/>
            <pc:sldMk cId="4177735595" sldId="696"/>
            <ac:picMk id="4" creationId="{3426076B-A569-2BD9-020A-5D72FADFD3E5}"/>
          </ac:picMkLst>
        </pc:picChg>
        <pc:picChg chg="add del mod modCrop">
          <ac:chgData name="C Wei" userId="71f02f09b5303ba0" providerId="LiveId" clId="{B629A398-1581-451E-987B-76F7645176EC}" dt="2022-10-26T14:35:35.866" v="14750" actId="478"/>
          <ac:picMkLst>
            <pc:docMk/>
            <pc:sldMk cId="4177735595" sldId="696"/>
            <ac:picMk id="10" creationId="{D113BB3A-6B0E-9B09-7D65-08AF523A5D85}"/>
          </ac:picMkLst>
        </pc:picChg>
        <pc:picChg chg="add mod">
          <ac:chgData name="C Wei" userId="71f02f09b5303ba0" providerId="LiveId" clId="{B629A398-1581-451E-987B-76F7645176EC}" dt="2022-10-26T14:35:43.306" v="14763" actId="1036"/>
          <ac:picMkLst>
            <pc:docMk/>
            <pc:sldMk cId="4177735595" sldId="696"/>
            <ac:picMk id="14" creationId="{C5BB192D-89A6-C532-517D-272F611A5C5F}"/>
          </ac:picMkLst>
        </pc:picChg>
      </pc:sldChg>
      <pc:sldChg chg="addSp delSp modSp mod">
        <pc:chgData name="C Wei" userId="71f02f09b5303ba0" providerId="LiveId" clId="{B629A398-1581-451E-987B-76F7645176EC}" dt="2022-10-27T13:35:56.272" v="16027" actId="120"/>
        <pc:sldMkLst>
          <pc:docMk/>
          <pc:sldMk cId="848103624" sldId="697"/>
        </pc:sldMkLst>
        <pc:spChg chg="mod">
          <ac:chgData name="C Wei" userId="71f02f09b5303ba0" providerId="LiveId" clId="{B629A398-1581-451E-987B-76F7645176EC}" dt="2022-10-27T13:35:56.272" v="16027" actId="120"/>
          <ac:spMkLst>
            <pc:docMk/>
            <pc:sldMk cId="848103624" sldId="697"/>
            <ac:spMk id="2" creationId="{1907FBF4-1434-4065-BA1E-7B5E5AC6AFD8}"/>
          </ac:spMkLst>
        </pc:spChg>
        <pc:spChg chg="add mod">
          <ac:chgData name="C Wei" userId="71f02f09b5303ba0" providerId="LiveId" clId="{B629A398-1581-451E-987B-76F7645176EC}" dt="2022-10-27T13:35:16.088" v="16017" actId="1076"/>
          <ac:spMkLst>
            <pc:docMk/>
            <pc:sldMk cId="848103624" sldId="697"/>
            <ac:spMk id="7" creationId="{7F39DE4B-ABA3-9DB4-A3AC-B06F83184514}"/>
          </ac:spMkLst>
        </pc:spChg>
        <pc:spChg chg="add mod">
          <ac:chgData name="C Wei" userId="71f02f09b5303ba0" providerId="LiveId" clId="{B629A398-1581-451E-987B-76F7645176EC}" dt="2022-10-27T13:35:16.088" v="16017" actId="1076"/>
          <ac:spMkLst>
            <pc:docMk/>
            <pc:sldMk cId="848103624" sldId="697"/>
            <ac:spMk id="8" creationId="{322213B9-0FF8-3F73-5C7B-C0A7F79A1A39}"/>
          </ac:spMkLst>
        </pc:spChg>
        <pc:spChg chg="add mod">
          <ac:chgData name="C Wei" userId="71f02f09b5303ba0" providerId="LiveId" clId="{B629A398-1581-451E-987B-76F7645176EC}" dt="2022-10-27T13:35:16.088" v="16017" actId="1076"/>
          <ac:spMkLst>
            <pc:docMk/>
            <pc:sldMk cId="848103624" sldId="697"/>
            <ac:spMk id="9" creationId="{ABE9EFD5-3FDB-50D7-8EDE-8B4D46704E0D}"/>
          </ac:spMkLst>
        </pc:spChg>
        <pc:spChg chg="add mod">
          <ac:chgData name="C Wei" userId="71f02f09b5303ba0" providerId="LiveId" clId="{B629A398-1581-451E-987B-76F7645176EC}" dt="2022-10-27T13:35:16.088" v="16017" actId="1076"/>
          <ac:spMkLst>
            <pc:docMk/>
            <pc:sldMk cId="848103624" sldId="697"/>
            <ac:spMk id="10" creationId="{F2252076-D6FF-2A3F-2579-5A9FA587BEF2}"/>
          </ac:spMkLst>
        </pc:spChg>
        <pc:spChg chg="del mod">
          <ac:chgData name="C Wei" userId="71f02f09b5303ba0" providerId="LiveId" clId="{B629A398-1581-451E-987B-76F7645176EC}" dt="2022-10-27T13:31:35.002" v="15826" actId="478"/>
          <ac:spMkLst>
            <pc:docMk/>
            <pc:sldMk cId="848103624" sldId="697"/>
            <ac:spMk id="11" creationId="{FB2E2C0F-B1E4-982C-14AA-84FE336A9ED6}"/>
          </ac:spMkLst>
        </pc:spChg>
        <pc:spChg chg="add mod">
          <ac:chgData name="C Wei" userId="71f02f09b5303ba0" providerId="LiveId" clId="{B629A398-1581-451E-987B-76F7645176EC}" dt="2022-10-27T13:35:16.088" v="16017" actId="1076"/>
          <ac:spMkLst>
            <pc:docMk/>
            <pc:sldMk cId="848103624" sldId="697"/>
            <ac:spMk id="12" creationId="{5E61481D-EE56-2CE9-A8EC-9BEE8786DBEF}"/>
          </ac:spMkLst>
        </pc:spChg>
        <pc:spChg chg="add mod">
          <ac:chgData name="C Wei" userId="71f02f09b5303ba0" providerId="LiveId" clId="{B629A398-1581-451E-987B-76F7645176EC}" dt="2022-10-27T13:35:16.088" v="16017" actId="1076"/>
          <ac:spMkLst>
            <pc:docMk/>
            <pc:sldMk cId="848103624" sldId="697"/>
            <ac:spMk id="13" creationId="{C50D721A-086B-C733-EB78-E1A91536C350}"/>
          </ac:spMkLst>
        </pc:spChg>
        <pc:spChg chg="add mod">
          <ac:chgData name="C Wei" userId="71f02f09b5303ba0" providerId="LiveId" clId="{B629A398-1581-451E-987B-76F7645176EC}" dt="2022-10-27T13:35:16.088" v="16017" actId="1076"/>
          <ac:spMkLst>
            <pc:docMk/>
            <pc:sldMk cId="848103624" sldId="697"/>
            <ac:spMk id="14" creationId="{FE4B83EB-F66C-52BE-035C-6DAC533DD618}"/>
          </ac:spMkLst>
        </pc:spChg>
        <pc:spChg chg="add mod">
          <ac:chgData name="C Wei" userId="71f02f09b5303ba0" providerId="LiveId" clId="{B629A398-1581-451E-987B-76F7645176EC}" dt="2022-10-27T13:35:16.088" v="16017" actId="1076"/>
          <ac:spMkLst>
            <pc:docMk/>
            <pc:sldMk cId="848103624" sldId="697"/>
            <ac:spMk id="15" creationId="{BC0C792A-5F01-6577-EE7D-722F7B48654A}"/>
          </ac:spMkLst>
        </pc:spChg>
        <pc:spChg chg="add mod">
          <ac:chgData name="C Wei" userId="71f02f09b5303ba0" providerId="LiveId" clId="{B629A398-1581-451E-987B-76F7645176EC}" dt="2022-10-27T13:35:16.088" v="16017" actId="1076"/>
          <ac:spMkLst>
            <pc:docMk/>
            <pc:sldMk cId="848103624" sldId="697"/>
            <ac:spMk id="16" creationId="{D6328C75-A4D6-79E5-D458-11AEAD70BBB9}"/>
          </ac:spMkLst>
        </pc:spChg>
        <pc:spChg chg="add mod">
          <ac:chgData name="C Wei" userId="71f02f09b5303ba0" providerId="LiveId" clId="{B629A398-1581-451E-987B-76F7645176EC}" dt="2022-10-27T13:35:16.088" v="16017" actId="1076"/>
          <ac:spMkLst>
            <pc:docMk/>
            <pc:sldMk cId="848103624" sldId="697"/>
            <ac:spMk id="17" creationId="{7810446D-8487-19D7-7D5A-0D6100AE2DBF}"/>
          </ac:spMkLst>
        </pc:spChg>
        <pc:spChg chg="add mod">
          <ac:chgData name="C Wei" userId="71f02f09b5303ba0" providerId="LiveId" clId="{B629A398-1581-451E-987B-76F7645176EC}" dt="2022-10-27T13:35:16.088" v="16017" actId="1076"/>
          <ac:spMkLst>
            <pc:docMk/>
            <pc:sldMk cId="848103624" sldId="697"/>
            <ac:spMk id="18" creationId="{378FA256-6943-22DE-0AAB-F028B945FA01}"/>
          </ac:spMkLst>
        </pc:spChg>
        <pc:spChg chg="add mod">
          <ac:chgData name="C Wei" userId="71f02f09b5303ba0" providerId="LiveId" clId="{B629A398-1581-451E-987B-76F7645176EC}" dt="2022-10-27T13:35:16.088" v="16017" actId="1076"/>
          <ac:spMkLst>
            <pc:docMk/>
            <pc:sldMk cId="848103624" sldId="697"/>
            <ac:spMk id="19" creationId="{1F5AF73E-A70C-DDE8-C58B-FC9327F98D86}"/>
          </ac:spMkLst>
        </pc:spChg>
        <pc:spChg chg="add mod">
          <ac:chgData name="C Wei" userId="71f02f09b5303ba0" providerId="LiveId" clId="{B629A398-1581-451E-987B-76F7645176EC}" dt="2022-10-27T13:35:16.088" v="16017" actId="1076"/>
          <ac:spMkLst>
            <pc:docMk/>
            <pc:sldMk cId="848103624" sldId="697"/>
            <ac:spMk id="20" creationId="{68C19BC2-4A46-180E-637E-4594482F3D1C}"/>
          </ac:spMkLst>
        </pc:spChg>
        <pc:spChg chg="add mod">
          <ac:chgData name="C Wei" userId="71f02f09b5303ba0" providerId="LiveId" clId="{B629A398-1581-451E-987B-76F7645176EC}" dt="2022-10-27T13:35:16.088" v="16017" actId="1076"/>
          <ac:spMkLst>
            <pc:docMk/>
            <pc:sldMk cId="848103624" sldId="697"/>
            <ac:spMk id="21" creationId="{2751D5DF-9F62-362E-AC8D-95EBB5E4C7CC}"/>
          </ac:spMkLst>
        </pc:spChg>
        <pc:spChg chg="add mod">
          <ac:chgData name="C Wei" userId="71f02f09b5303ba0" providerId="LiveId" clId="{B629A398-1581-451E-987B-76F7645176EC}" dt="2022-10-27T13:35:16.088" v="16017" actId="1076"/>
          <ac:spMkLst>
            <pc:docMk/>
            <pc:sldMk cId="848103624" sldId="697"/>
            <ac:spMk id="22" creationId="{B8B66516-DD5C-B24B-98B7-BFFFE39DC0D4}"/>
          </ac:spMkLst>
        </pc:spChg>
        <pc:spChg chg="add mod">
          <ac:chgData name="C Wei" userId="71f02f09b5303ba0" providerId="LiveId" clId="{B629A398-1581-451E-987B-76F7645176EC}" dt="2022-10-27T13:35:33.761" v="16024" actId="14100"/>
          <ac:spMkLst>
            <pc:docMk/>
            <pc:sldMk cId="848103624" sldId="697"/>
            <ac:spMk id="23" creationId="{ACEF2E0A-6DD0-5E81-4A79-53BF2AA71582}"/>
          </ac:spMkLst>
        </pc:spChg>
        <pc:spChg chg="add mod">
          <ac:chgData name="C Wei" userId="71f02f09b5303ba0" providerId="LiveId" clId="{B629A398-1581-451E-987B-76F7645176EC}" dt="2022-10-27T13:35:40.625" v="16025" actId="571"/>
          <ac:spMkLst>
            <pc:docMk/>
            <pc:sldMk cId="848103624" sldId="697"/>
            <ac:spMk id="24" creationId="{A975E7A7-2416-A610-C6E8-36678374F5B8}"/>
          </ac:spMkLst>
        </pc:spChg>
        <pc:picChg chg="add mod">
          <ac:chgData name="C Wei" userId="71f02f09b5303ba0" providerId="LiveId" clId="{B629A398-1581-451E-987B-76F7645176EC}" dt="2022-10-27T13:35:00.026" v="16015" actId="1076"/>
          <ac:picMkLst>
            <pc:docMk/>
            <pc:sldMk cId="848103624" sldId="697"/>
            <ac:picMk id="4" creationId="{87F7D9F6-3E2B-B927-D727-6A1AB9829184}"/>
          </ac:picMkLst>
        </pc:picChg>
        <pc:picChg chg="mod modCrop">
          <ac:chgData name="C Wei" userId="71f02f09b5303ba0" providerId="LiveId" clId="{B629A398-1581-451E-987B-76F7645176EC}" dt="2022-10-27T13:35:00.026" v="16015" actId="1076"/>
          <ac:picMkLst>
            <pc:docMk/>
            <pc:sldMk cId="848103624" sldId="697"/>
            <ac:picMk id="5" creationId="{1C491D12-C547-CB02-A1DA-06A127DDD310}"/>
          </ac:picMkLst>
        </pc:picChg>
        <pc:picChg chg="add del mod">
          <ac:chgData name="C Wei" userId="71f02f09b5303ba0" providerId="LiveId" clId="{B629A398-1581-451E-987B-76F7645176EC}" dt="2022-10-27T13:33:51.993" v="15945" actId="478"/>
          <ac:picMkLst>
            <pc:docMk/>
            <pc:sldMk cId="848103624" sldId="697"/>
            <ac:picMk id="6" creationId="{04D903A5-B0A5-534E-AA54-85BEC820D8A9}"/>
          </ac:picMkLst>
        </pc:picChg>
      </pc:sldChg>
      <pc:sldChg chg="addSp delSp modSp add del mod">
        <pc:chgData name="C Wei" userId="71f02f09b5303ba0" providerId="LiveId" clId="{B629A398-1581-451E-987B-76F7645176EC}" dt="2022-10-26T14:50:04.446" v="14933" actId="47"/>
        <pc:sldMkLst>
          <pc:docMk/>
          <pc:sldMk cId="911507912" sldId="698"/>
        </pc:sldMkLst>
        <pc:spChg chg="mod">
          <ac:chgData name="C Wei" userId="71f02f09b5303ba0" providerId="LiveId" clId="{B629A398-1581-451E-987B-76F7645176EC}" dt="2022-10-26T14:41:55.645" v="14792" actId="20577"/>
          <ac:spMkLst>
            <pc:docMk/>
            <pc:sldMk cId="911507912" sldId="698"/>
            <ac:spMk id="2" creationId="{1907FBF4-1434-4065-BA1E-7B5E5AC6AFD8}"/>
          </ac:spMkLst>
        </pc:spChg>
        <pc:spChg chg="del">
          <ac:chgData name="C Wei" userId="71f02f09b5303ba0" providerId="LiveId" clId="{B629A398-1581-451E-987B-76F7645176EC}" dt="2022-10-26T14:40:08.546" v="14778" actId="478"/>
          <ac:spMkLst>
            <pc:docMk/>
            <pc:sldMk cId="911507912" sldId="698"/>
            <ac:spMk id="11" creationId="{FB2E2C0F-B1E4-982C-14AA-84FE336A9ED6}"/>
          </ac:spMkLst>
        </pc:spChg>
        <pc:picChg chg="add mod">
          <ac:chgData name="C Wei" userId="71f02f09b5303ba0" providerId="LiveId" clId="{B629A398-1581-451E-987B-76F7645176EC}" dt="2022-10-26T14:41:15.112" v="14784" actId="1076"/>
          <ac:picMkLst>
            <pc:docMk/>
            <pc:sldMk cId="911507912" sldId="698"/>
            <ac:picMk id="4" creationId="{28EE417C-A41F-9FF8-8895-17618CF90600}"/>
          </ac:picMkLst>
        </pc:picChg>
        <pc:picChg chg="del">
          <ac:chgData name="C Wei" userId="71f02f09b5303ba0" providerId="LiveId" clId="{B629A398-1581-451E-987B-76F7645176EC}" dt="2022-10-26T14:40:08.546" v="14778" actId="478"/>
          <ac:picMkLst>
            <pc:docMk/>
            <pc:sldMk cId="911507912" sldId="698"/>
            <ac:picMk id="5" creationId="{1C491D12-C547-CB02-A1DA-06A127DDD310}"/>
          </ac:picMkLst>
        </pc:picChg>
      </pc:sldChg>
      <pc:sldChg chg="addSp delSp modSp add del mod modNotesTx">
        <pc:chgData name="C Wei" userId="71f02f09b5303ba0" providerId="LiveId" clId="{B629A398-1581-451E-987B-76F7645176EC}" dt="2022-10-27T13:31:25.941" v="15824" actId="47"/>
        <pc:sldMkLst>
          <pc:docMk/>
          <pc:sldMk cId="3565138039" sldId="699"/>
        </pc:sldMkLst>
        <pc:spChg chg="mod">
          <ac:chgData name="C Wei" userId="71f02f09b5303ba0" providerId="LiveId" clId="{B629A398-1581-451E-987B-76F7645176EC}" dt="2022-10-26T14:51:00.669" v="14948" actId="20577"/>
          <ac:spMkLst>
            <pc:docMk/>
            <pc:sldMk cId="3565138039" sldId="699"/>
            <ac:spMk id="2" creationId="{1907FBF4-1434-4065-BA1E-7B5E5AC6AFD8}"/>
          </ac:spMkLst>
        </pc:spChg>
        <pc:spChg chg="add mod">
          <ac:chgData name="C Wei" userId="71f02f09b5303ba0" providerId="LiveId" clId="{B629A398-1581-451E-987B-76F7645176EC}" dt="2022-10-26T14:46:26.131" v="14869" actId="20577"/>
          <ac:spMkLst>
            <pc:docMk/>
            <pc:sldMk cId="3565138039" sldId="699"/>
            <ac:spMk id="4" creationId="{830A1814-8E9B-65D3-27A1-8822F894ED38}"/>
          </ac:spMkLst>
        </pc:spChg>
        <pc:spChg chg="mod">
          <ac:chgData name="C Wei" userId="71f02f09b5303ba0" providerId="LiveId" clId="{B629A398-1581-451E-987B-76F7645176EC}" dt="2022-10-26T14:46:17.571" v="14851" actId="20577"/>
          <ac:spMkLst>
            <pc:docMk/>
            <pc:sldMk cId="3565138039" sldId="699"/>
            <ac:spMk id="8" creationId="{4E7A303C-77F0-580A-A720-50F80A38BA63}"/>
          </ac:spMkLst>
        </pc:spChg>
        <pc:spChg chg="del mod">
          <ac:chgData name="C Wei" userId="71f02f09b5303ba0" providerId="LiveId" clId="{B629A398-1581-451E-987B-76F7645176EC}" dt="2022-10-26T14:45:13.287" v="14808" actId="478"/>
          <ac:spMkLst>
            <pc:docMk/>
            <pc:sldMk cId="3565138039" sldId="699"/>
            <ac:spMk id="12" creationId="{31A6D57E-0D7B-F342-DC2E-CF4A756990B6}"/>
          </ac:spMkLst>
        </pc:spChg>
        <pc:picChg chg="mod">
          <ac:chgData name="C Wei" userId="71f02f09b5303ba0" providerId="LiveId" clId="{B629A398-1581-451E-987B-76F7645176EC}" dt="2022-10-26T14:45:54.159" v="14833" actId="1076"/>
          <ac:picMkLst>
            <pc:docMk/>
            <pc:sldMk cId="3565138039" sldId="699"/>
            <ac:picMk id="14" creationId="{C5BB192D-89A6-C532-517D-272F611A5C5F}"/>
          </ac:picMkLst>
        </pc:picChg>
      </pc:sldChg>
      <pc:sldChg chg="addSp delSp modSp add del mod">
        <pc:chgData name="C Wei" userId="71f02f09b5303ba0" providerId="LiveId" clId="{B629A398-1581-451E-987B-76F7645176EC}" dt="2022-10-27T13:35:58.615" v="16028" actId="47"/>
        <pc:sldMkLst>
          <pc:docMk/>
          <pc:sldMk cId="2558337692" sldId="700"/>
        </pc:sldMkLst>
        <pc:spChg chg="mod">
          <ac:chgData name="C Wei" userId="71f02f09b5303ba0" providerId="LiveId" clId="{B629A398-1581-451E-987B-76F7645176EC}" dt="2022-10-26T14:51:45.504" v="14984" actId="20577"/>
          <ac:spMkLst>
            <pc:docMk/>
            <pc:sldMk cId="2558337692" sldId="700"/>
            <ac:spMk id="2" creationId="{1907FBF4-1434-4065-BA1E-7B5E5AC6AFD8}"/>
          </ac:spMkLst>
        </pc:spChg>
        <pc:spChg chg="mod">
          <ac:chgData name="C Wei" userId="71f02f09b5303ba0" providerId="LiveId" clId="{B629A398-1581-451E-987B-76F7645176EC}" dt="2022-10-27T13:33:13.970" v="15927" actId="1037"/>
          <ac:spMkLst>
            <pc:docMk/>
            <pc:sldMk cId="2558337692" sldId="700"/>
            <ac:spMk id="4" creationId="{6A61283B-C44A-8997-F0B4-B04B98CED107}"/>
          </ac:spMkLst>
        </pc:spChg>
        <pc:spChg chg="del">
          <ac:chgData name="C Wei" userId="71f02f09b5303ba0" providerId="LiveId" clId="{B629A398-1581-451E-987B-76F7645176EC}" dt="2022-10-26T14:52:20.146" v="15005" actId="478"/>
          <ac:spMkLst>
            <pc:docMk/>
            <pc:sldMk cId="2558337692" sldId="700"/>
            <ac:spMk id="5" creationId="{B507D470-7A71-7142-F924-DF25F02B255E}"/>
          </ac:spMkLst>
        </pc:spChg>
        <pc:spChg chg="del">
          <ac:chgData name="C Wei" userId="71f02f09b5303ba0" providerId="LiveId" clId="{B629A398-1581-451E-987B-76F7645176EC}" dt="2022-10-26T14:52:20.146" v="15005" actId="478"/>
          <ac:spMkLst>
            <pc:docMk/>
            <pc:sldMk cId="2558337692" sldId="700"/>
            <ac:spMk id="7" creationId="{51AE0CE7-717C-746D-F4ED-AC2C9A68C626}"/>
          </ac:spMkLst>
        </pc:spChg>
        <pc:spChg chg="add mod">
          <ac:chgData name="C Wei" userId="71f02f09b5303ba0" providerId="LiveId" clId="{B629A398-1581-451E-987B-76F7645176EC}" dt="2022-10-27T13:33:13.970" v="15927" actId="1037"/>
          <ac:spMkLst>
            <pc:docMk/>
            <pc:sldMk cId="2558337692" sldId="700"/>
            <ac:spMk id="8" creationId="{08575932-CA8E-806B-E98F-5805CAB9A91D}"/>
          </ac:spMkLst>
        </pc:spChg>
        <pc:spChg chg="del">
          <ac:chgData name="C Wei" userId="71f02f09b5303ba0" providerId="LiveId" clId="{B629A398-1581-451E-987B-76F7645176EC}" dt="2022-10-26T14:52:20.146" v="15005" actId="478"/>
          <ac:spMkLst>
            <pc:docMk/>
            <pc:sldMk cId="2558337692" sldId="700"/>
            <ac:spMk id="9" creationId="{B09C3B16-00B8-6159-E72E-1C95C84D7D1A}"/>
          </ac:spMkLst>
        </pc:spChg>
        <pc:spChg chg="del">
          <ac:chgData name="C Wei" userId="71f02f09b5303ba0" providerId="LiveId" clId="{B629A398-1581-451E-987B-76F7645176EC}" dt="2022-10-26T14:52:20.146" v="15005" actId="478"/>
          <ac:spMkLst>
            <pc:docMk/>
            <pc:sldMk cId="2558337692" sldId="700"/>
            <ac:spMk id="10" creationId="{DF6D3E60-ECDE-2FA9-9C38-5276E58E335A}"/>
          </ac:spMkLst>
        </pc:spChg>
        <pc:spChg chg="add mod">
          <ac:chgData name="C Wei" userId="71f02f09b5303ba0" providerId="LiveId" clId="{B629A398-1581-451E-987B-76F7645176EC}" dt="2022-10-27T13:33:13.970" v="15927" actId="1037"/>
          <ac:spMkLst>
            <pc:docMk/>
            <pc:sldMk cId="2558337692" sldId="700"/>
            <ac:spMk id="12" creationId="{F165D3D2-DD72-47C1-AA07-0AA82CC02DA4}"/>
          </ac:spMkLst>
        </pc:spChg>
        <pc:spChg chg="add mod">
          <ac:chgData name="C Wei" userId="71f02f09b5303ba0" providerId="LiveId" clId="{B629A398-1581-451E-987B-76F7645176EC}" dt="2022-10-27T13:33:13.970" v="15927" actId="1037"/>
          <ac:spMkLst>
            <pc:docMk/>
            <pc:sldMk cId="2558337692" sldId="700"/>
            <ac:spMk id="14" creationId="{EC62EBD4-B939-064A-738E-ED289C7A026B}"/>
          </ac:spMkLst>
        </pc:spChg>
        <pc:spChg chg="add mod">
          <ac:chgData name="C Wei" userId="71f02f09b5303ba0" providerId="LiveId" clId="{B629A398-1581-451E-987B-76F7645176EC}" dt="2022-10-27T13:33:48.035" v="15944" actId="1076"/>
          <ac:spMkLst>
            <pc:docMk/>
            <pc:sldMk cId="2558337692" sldId="700"/>
            <ac:spMk id="15" creationId="{AF2C9461-1383-3635-9BFB-B04B41A27436}"/>
          </ac:spMkLst>
        </pc:spChg>
        <pc:spChg chg="add del mod">
          <ac:chgData name="C Wei" userId="71f02f09b5303ba0" providerId="LiveId" clId="{B629A398-1581-451E-987B-76F7645176EC}" dt="2022-10-27T13:33:48.035" v="15944" actId="1076"/>
          <ac:spMkLst>
            <pc:docMk/>
            <pc:sldMk cId="2558337692" sldId="700"/>
            <ac:spMk id="16" creationId="{56798AF0-BE8B-2241-7950-A68542294858}"/>
          </ac:spMkLst>
        </pc:spChg>
        <pc:spChg chg="add del mod">
          <ac:chgData name="C Wei" userId="71f02f09b5303ba0" providerId="LiveId" clId="{B629A398-1581-451E-987B-76F7645176EC}" dt="2022-10-27T13:33:48.035" v="15944" actId="1076"/>
          <ac:spMkLst>
            <pc:docMk/>
            <pc:sldMk cId="2558337692" sldId="700"/>
            <ac:spMk id="17" creationId="{41AFED31-A74D-FC7C-5727-3C902496D3BD}"/>
          </ac:spMkLst>
        </pc:spChg>
        <pc:spChg chg="add del mod">
          <ac:chgData name="C Wei" userId="71f02f09b5303ba0" providerId="LiveId" clId="{B629A398-1581-451E-987B-76F7645176EC}" dt="2022-10-27T13:33:48.035" v="15944" actId="1076"/>
          <ac:spMkLst>
            <pc:docMk/>
            <pc:sldMk cId="2558337692" sldId="700"/>
            <ac:spMk id="18" creationId="{43C3DB4C-58AD-9D2D-EAB8-F2AD81A57B48}"/>
          </ac:spMkLst>
        </pc:spChg>
        <pc:spChg chg="del">
          <ac:chgData name="C Wei" userId="71f02f09b5303ba0" providerId="LiveId" clId="{B629A398-1581-451E-987B-76F7645176EC}" dt="2022-10-26T14:52:10.771" v="15003" actId="478"/>
          <ac:spMkLst>
            <pc:docMk/>
            <pc:sldMk cId="2558337692" sldId="700"/>
            <ac:spMk id="19" creationId="{31DCCA41-659F-9371-6588-4448C80A34EF}"/>
          </ac:spMkLst>
        </pc:spChg>
        <pc:spChg chg="add mod">
          <ac:chgData name="C Wei" userId="71f02f09b5303ba0" providerId="LiveId" clId="{B629A398-1581-451E-987B-76F7645176EC}" dt="2022-10-27T13:33:48.035" v="15944" actId="1076"/>
          <ac:spMkLst>
            <pc:docMk/>
            <pc:sldMk cId="2558337692" sldId="700"/>
            <ac:spMk id="20" creationId="{40B203C7-20F2-A048-67EB-6EBBB654593A}"/>
          </ac:spMkLst>
        </pc:spChg>
        <pc:spChg chg="add mod">
          <ac:chgData name="C Wei" userId="71f02f09b5303ba0" providerId="LiveId" clId="{B629A398-1581-451E-987B-76F7645176EC}" dt="2022-10-27T13:33:48.035" v="15944" actId="1076"/>
          <ac:spMkLst>
            <pc:docMk/>
            <pc:sldMk cId="2558337692" sldId="700"/>
            <ac:spMk id="21" creationId="{8AF025F3-1012-A122-1923-7A792B81BD62}"/>
          </ac:spMkLst>
        </pc:spChg>
        <pc:spChg chg="add mod">
          <ac:chgData name="C Wei" userId="71f02f09b5303ba0" providerId="LiveId" clId="{B629A398-1581-451E-987B-76F7645176EC}" dt="2022-10-27T13:33:48.035" v="15944" actId="1076"/>
          <ac:spMkLst>
            <pc:docMk/>
            <pc:sldMk cId="2558337692" sldId="700"/>
            <ac:spMk id="22" creationId="{D1C578A8-55F3-DFFE-DADA-0D561B1DBED0}"/>
          </ac:spMkLst>
        </pc:spChg>
        <pc:spChg chg="mod">
          <ac:chgData name="C Wei" userId="71f02f09b5303ba0" providerId="LiveId" clId="{B629A398-1581-451E-987B-76F7645176EC}" dt="2022-10-26T14:52:48.343" v="15048" actId="1038"/>
          <ac:spMkLst>
            <pc:docMk/>
            <pc:sldMk cId="2558337692" sldId="700"/>
            <ac:spMk id="23" creationId="{1884F643-D0EA-BFCA-7323-140AC83202E3}"/>
          </ac:spMkLst>
        </pc:spChg>
        <pc:spChg chg="mod">
          <ac:chgData name="C Wei" userId="71f02f09b5303ba0" providerId="LiveId" clId="{B629A398-1581-451E-987B-76F7645176EC}" dt="2022-10-26T14:52:48.343" v="15048" actId="1038"/>
          <ac:spMkLst>
            <pc:docMk/>
            <pc:sldMk cId="2558337692" sldId="700"/>
            <ac:spMk id="24" creationId="{C28B2B02-B9C6-4384-6133-D61DDA2BE3F5}"/>
          </ac:spMkLst>
        </pc:spChg>
        <pc:spChg chg="add mod">
          <ac:chgData name="C Wei" userId="71f02f09b5303ba0" providerId="LiveId" clId="{B629A398-1581-451E-987B-76F7645176EC}" dt="2022-10-27T13:33:13.970" v="15927" actId="1037"/>
          <ac:spMkLst>
            <pc:docMk/>
            <pc:sldMk cId="2558337692" sldId="700"/>
            <ac:spMk id="25" creationId="{45E8A1E9-D5F6-0D69-CFE5-E3C281FE7B48}"/>
          </ac:spMkLst>
        </pc:spChg>
        <pc:spChg chg="mod">
          <ac:chgData name="C Wei" userId="71f02f09b5303ba0" providerId="LiveId" clId="{B629A398-1581-451E-987B-76F7645176EC}" dt="2022-10-27T13:33:16.576" v="15928" actId="14100"/>
          <ac:spMkLst>
            <pc:docMk/>
            <pc:sldMk cId="2558337692" sldId="700"/>
            <ac:spMk id="26" creationId="{C4722057-91E5-FB2A-6792-A359428D5C60}"/>
          </ac:spMkLst>
        </pc:spChg>
        <pc:spChg chg="del">
          <ac:chgData name="C Wei" userId="71f02f09b5303ba0" providerId="LiveId" clId="{B629A398-1581-451E-987B-76F7645176EC}" dt="2022-10-26T14:52:05.814" v="15001" actId="478"/>
          <ac:spMkLst>
            <pc:docMk/>
            <pc:sldMk cId="2558337692" sldId="700"/>
            <ac:spMk id="27" creationId="{8DE6CF19-11AF-FFC8-4F0A-91D8194AF8F2}"/>
          </ac:spMkLst>
        </pc:spChg>
        <pc:spChg chg="add del mod">
          <ac:chgData name="C Wei" userId="71f02f09b5303ba0" providerId="LiveId" clId="{B629A398-1581-451E-987B-76F7645176EC}" dt="2022-10-26T14:56:55.459" v="15323" actId="478"/>
          <ac:spMkLst>
            <pc:docMk/>
            <pc:sldMk cId="2558337692" sldId="700"/>
            <ac:spMk id="28" creationId="{04A41E2E-4B73-141B-75BD-8ECBC7BEDE64}"/>
          </ac:spMkLst>
        </pc:spChg>
        <pc:spChg chg="del">
          <ac:chgData name="C Wei" userId="71f02f09b5303ba0" providerId="LiveId" clId="{B629A398-1581-451E-987B-76F7645176EC}" dt="2022-10-26T14:52:13.521" v="15004" actId="478"/>
          <ac:spMkLst>
            <pc:docMk/>
            <pc:sldMk cId="2558337692" sldId="700"/>
            <ac:spMk id="36" creationId="{4AC26692-F4BD-1364-E1CA-561040916930}"/>
          </ac:spMkLst>
        </pc:spChg>
        <pc:spChg chg="del">
          <ac:chgData name="C Wei" userId="71f02f09b5303ba0" providerId="LiveId" clId="{B629A398-1581-451E-987B-76F7645176EC}" dt="2022-10-26T14:52:13.521" v="15004" actId="478"/>
          <ac:spMkLst>
            <pc:docMk/>
            <pc:sldMk cId="2558337692" sldId="700"/>
            <ac:spMk id="37" creationId="{79622BC2-4EFF-1900-B13C-D843383147C7}"/>
          </ac:spMkLst>
        </pc:spChg>
        <pc:spChg chg="del">
          <ac:chgData name="C Wei" userId="71f02f09b5303ba0" providerId="LiveId" clId="{B629A398-1581-451E-987B-76F7645176EC}" dt="2022-10-26T14:52:13.521" v="15004" actId="478"/>
          <ac:spMkLst>
            <pc:docMk/>
            <pc:sldMk cId="2558337692" sldId="700"/>
            <ac:spMk id="38" creationId="{5309848F-3B1B-2C6F-8576-59769E7521BF}"/>
          </ac:spMkLst>
        </pc:spChg>
        <pc:spChg chg="del">
          <ac:chgData name="C Wei" userId="71f02f09b5303ba0" providerId="LiveId" clId="{B629A398-1581-451E-987B-76F7645176EC}" dt="2022-10-26T14:52:13.521" v="15004" actId="478"/>
          <ac:spMkLst>
            <pc:docMk/>
            <pc:sldMk cId="2558337692" sldId="700"/>
            <ac:spMk id="40" creationId="{2FC2BE84-83BC-DAB3-EA8A-925320EF2D54}"/>
          </ac:spMkLst>
        </pc:spChg>
        <pc:spChg chg="del">
          <ac:chgData name="C Wei" userId="71f02f09b5303ba0" providerId="LiveId" clId="{B629A398-1581-451E-987B-76F7645176EC}" dt="2022-10-26T14:52:13.521" v="15004" actId="478"/>
          <ac:spMkLst>
            <pc:docMk/>
            <pc:sldMk cId="2558337692" sldId="700"/>
            <ac:spMk id="41" creationId="{B876906F-14DE-FAF7-B2CE-E93B792916E6}"/>
          </ac:spMkLst>
        </pc:spChg>
        <pc:spChg chg="del">
          <ac:chgData name="C Wei" userId="71f02f09b5303ba0" providerId="LiveId" clId="{B629A398-1581-451E-987B-76F7645176EC}" dt="2022-10-26T14:52:13.521" v="15004" actId="478"/>
          <ac:spMkLst>
            <pc:docMk/>
            <pc:sldMk cId="2558337692" sldId="700"/>
            <ac:spMk id="42" creationId="{7E3A4505-BDC8-F4D3-1E09-BA931776F652}"/>
          </ac:spMkLst>
        </pc:spChg>
        <pc:spChg chg="del">
          <ac:chgData name="C Wei" userId="71f02f09b5303ba0" providerId="LiveId" clId="{B629A398-1581-451E-987B-76F7645176EC}" dt="2022-10-26T14:52:10.771" v="15003" actId="478"/>
          <ac:spMkLst>
            <pc:docMk/>
            <pc:sldMk cId="2558337692" sldId="700"/>
            <ac:spMk id="45" creationId="{CD12EA25-295F-2E2E-2A6F-DC3BECF59AFF}"/>
          </ac:spMkLst>
        </pc:spChg>
        <pc:spChg chg="del">
          <ac:chgData name="C Wei" userId="71f02f09b5303ba0" providerId="LiveId" clId="{B629A398-1581-451E-987B-76F7645176EC}" dt="2022-10-26T14:52:06.435" v="15002" actId="478"/>
          <ac:spMkLst>
            <pc:docMk/>
            <pc:sldMk cId="2558337692" sldId="700"/>
            <ac:spMk id="47" creationId="{8D5925D6-99B6-FD60-DEAC-E60ADF987B3C}"/>
          </ac:spMkLst>
        </pc:spChg>
        <pc:spChg chg="del">
          <ac:chgData name="C Wei" userId="71f02f09b5303ba0" providerId="LiveId" clId="{B629A398-1581-451E-987B-76F7645176EC}" dt="2022-10-26T14:52:13.521" v="15004" actId="478"/>
          <ac:spMkLst>
            <pc:docMk/>
            <pc:sldMk cId="2558337692" sldId="700"/>
            <ac:spMk id="48" creationId="{4863FC48-FFC6-3FC6-B91E-010A763BAC2A}"/>
          </ac:spMkLst>
        </pc:spChg>
        <pc:spChg chg="del">
          <ac:chgData name="C Wei" userId="71f02f09b5303ba0" providerId="LiveId" clId="{B629A398-1581-451E-987B-76F7645176EC}" dt="2022-10-26T14:52:13.521" v="15004" actId="478"/>
          <ac:spMkLst>
            <pc:docMk/>
            <pc:sldMk cId="2558337692" sldId="700"/>
            <ac:spMk id="49" creationId="{05C8B611-3CDA-D2C0-A75B-1CD5F8D4923B}"/>
          </ac:spMkLst>
        </pc:spChg>
        <pc:spChg chg="del">
          <ac:chgData name="C Wei" userId="71f02f09b5303ba0" providerId="LiveId" clId="{B629A398-1581-451E-987B-76F7645176EC}" dt="2022-10-26T14:52:13.521" v="15004" actId="478"/>
          <ac:spMkLst>
            <pc:docMk/>
            <pc:sldMk cId="2558337692" sldId="700"/>
            <ac:spMk id="50" creationId="{B95E1EEA-BE97-3663-2679-7B564952F273}"/>
          </ac:spMkLst>
        </pc:spChg>
        <pc:spChg chg="del">
          <ac:chgData name="C Wei" userId="71f02f09b5303ba0" providerId="LiveId" clId="{B629A398-1581-451E-987B-76F7645176EC}" dt="2022-10-26T14:52:13.521" v="15004" actId="478"/>
          <ac:spMkLst>
            <pc:docMk/>
            <pc:sldMk cId="2558337692" sldId="700"/>
            <ac:spMk id="51" creationId="{56AA47AB-E81D-2A56-48BC-26916C957688}"/>
          </ac:spMkLst>
        </pc:spChg>
        <pc:spChg chg="del">
          <ac:chgData name="C Wei" userId="71f02f09b5303ba0" providerId="LiveId" clId="{B629A398-1581-451E-987B-76F7645176EC}" dt="2022-10-26T14:52:13.521" v="15004" actId="478"/>
          <ac:spMkLst>
            <pc:docMk/>
            <pc:sldMk cId="2558337692" sldId="700"/>
            <ac:spMk id="52" creationId="{2CA66F78-EF40-A3DF-620F-AFB1B26C71EC}"/>
          </ac:spMkLst>
        </pc:spChg>
      </pc:sldChg>
      <pc:sldChg chg="modSp add mod ord">
        <pc:chgData name="C Wei" userId="71f02f09b5303ba0" providerId="LiveId" clId="{B629A398-1581-451E-987B-76F7645176EC}" dt="2022-10-27T07:40:49.465" v="15763" actId="1076"/>
        <pc:sldMkLst>
          <pc:docMk/>
          <pc:sldMk cId="889026999" sldId="701"/>
        </pc:sldMkLst>
        <pc:spChg chg="mod">
          <ac:chgData name="C Wei" userId="71f02f09b5303ba0" providerId="LiveId" clId="{B629A398-1581-451E-987B-76F7645176EC}" dt="2022-10-26T15:11:47.269" v="15760" actId="12"/>
          <ac:spMkLst>
            <pc:docMk/>
            <pc:sldMk cId="889026999" sldId="701"/>
            <ac:spMk id="5" creationId="{BED1F9C9-1079-0ACD-A36F-C281549E2E91}"/>
          </ac:spMkLst>
        </pc:spChg>
        <pc:spChg chg="mod">
          <ac:chgData name="C Wei" userId="71f02f09b5303ba0" providerId="LiveId" clId="{B629A398-1581-451E-987B-76F7645176EC}" dt="2022-10-27T07:40:49.465" v="15763" actId="1076"/>
          <ac:spMkLst>
            <pc:docMk/>
            <pc:sldMk cId="889026999" sldId="701"/>
            <ac:spMk id="6" creationId="{30E4AE71-ADFF-A9C1-F796-AF53508A9D84}"/>
          </ac:spMkLst>
        </pc:spChg>
      </pc:sldChg>
    </pc:docChg>
  </pc:docChgLst>
  <pc:docChgLst>
    <pc:chgData name="C Wei" userId="71f02f09b5303ba0" providerId="LiveId" clId="{819F3F33-A74B-4A08-9F94-5F236B83685A}"/>
    <pc:docChg chg="undo custSel addSld delSld modSld">
      <pc:chgData name="C Wei" userId="71f02f09b5303ba0" providerId="LiveId" clId="{819F3F33-A74B-4A08-9F94-5F236B83685A}" dt="2022-09-27T02:36:47.360" v="2215" actId="1076"/>
      <pc:docMkLst>
        <pc:docMk/>
      </pc:docMkLst>
      <pc:sldChg chg="addSp delSp modSp mod">
        <pc:chgData name="C Wei" userId="71f02f09b5303ba0" providerId="LiveId" clId="{819F3F33-A74B-4A08-9F94-5F236B83685A}" dt="2022-09-26T08:02:04.828" v="8" actId="20577"/>
        <pc:sldMkLst>
          <pc:docMk/>
          <pc:sldMk cId="1187059265" sldId="308"/>
        </pc:sldMkLst>
        <pc:spChg chg="add del">
          <ac:chgData name="C Wei" userId="71f02f09b5303ba0" providerId="LiveId" clId="{819F3F33-A74B-4A08-9F94-5F236B83685A}" dt="2022-09-26T08:01:56.289" v="4" actId="22"/>
          <ac:spMkLst>
            <pc:docMk/>
            <pc:sldMk cId="1187059265" sldId="308"/>
            <ac:spMk id="3" creationId="{EC0A7721-1BBF-0517-4887-3D3D40D5E43B}"/>
          </ac:spMkLst>
        </pc:spChg>
        <pc:spChg chg="add del mod">
          <ac:chgData name="C Wei" userId="71f02f09b5303ba0" providerId="LiveId" clId="{819F3F33-A74B-4A08-9F94-5F236B83685A}" dt="2022-09-26T08:02:04.828" v="8" actId="20577"/>
          <ac:spMkLst>
            <pc:docMk/>
            <pc:sldMk cId="1187059265" sldId="308"/>
            <ac:spMk id="76" creationId="{D6DA7608-9C6B-4A30-A490-9A4F55ABD84D}"/>
          </ac:spMkLst>
        </pc:spChg>
      </pc:sldChg>
      <pc:sldChg chg="addSp delSp modSp mod">
        <pc:chgData name="C Wei" userId="71f02f09b5303ba0" providerId="LiveId" clId="{819F3F33-A74B-4A08-9F94-5F236B83685A}" dt="2022-09-26T08:21:04.945" v="296" actId="1035"/>
        <pc:sldMkLst>
          <pc:docMk/>
          <pc:sldMk cId="2672640517" sldId="641"/>
        </pc:sldMkLst>
        <pc:spChg chg="mod">
          <ac:chgData name="C Wei" userId="71f02f09b5303ba0" providerId="LiveId" clId="{819F3F33-A74B-4A08-9F94-5F236B83685A}" dt="2022-09-26T08:06:01.604" v="39" actId="20577"/>
          <ac:spMkLst>
            <pc:docMk/>
            <pc:sldMk cId="2672640517" sldId="641"/>
            <ac:spMk id="2" creationId="{1907FBF4-1434-4065-BA1E-7B5E5AC6AFD8}"/>
          </ac:spMkLst>
        </pc:spChg>
        <pc:spChg chg="mod">
          <ac:chgData name="C Wei" userId="71f02f09b5303ba0" providerId="LiveId" clId="{819F3F33-A74B-4A08-9F94-5F236B83685A}" dt="2022-09-26T08:13:05.409" v="140" actId="123"/>
          <ac:spMkLst>
            <pc:docMk/>
            <pc:sldMk cId="2672640517" sldId="641"/>
            <ac:spMk id="8" creationId="{905D4F90-24BA-497B-730B-4DDBEF30A34A}"/>
          </ac:spMkLst>
        </pc:spChg>
        <pc:spChg chg="mod">
          <ac:chgData name="C Wei" userId="71f02f09b5303ba0" providerId="LiveId" clId="{819F3F33-A74B-4A08-9F94-5F236B83685A}" dt="2022-09-26T08:21:04.945" v="296" actId="1035"/>
          <ac:spMkLst>
            <pc:docMk/>
            <pc:sldMk cId="2672640517" sldId="641"/>
            <ac:spMk id="9" creationId="{AC64E29A-4B20-A3B1-3CA9-31F15E9582FB}"/>
          </ac:spMkLst>
        </pc:spChg>
        <pc:spChg chg="del">
          <ac:chgData name="C Wei" userId="71f02f09b5303ba0" providerId="LiveId" clId="{819F3F33-A74B-4A08-9F94-5F236B83685A}" dt="2022-09-26T08:03:21.393" v="26" actId="478"/>
          <ac:spMkLst>
            <pc:docMk/>
            <pc:sldMk cId="2672640517" sldId="641"/>
            <ac:spMk id="12" creationId="{0C460FE0-4219-F5F4-32C0-9223BBE7DAD8}"/>
          </ac:spMkLst>
        </pc:spChg>
        <pc:spChg chg="add mod">
          <ac:chgData name="C Wei" userId="71f02f09b5303ba0" providerId="LiveId" clId="{819F3F33-A74B-4A08-9F94-5F236B83685A}" dt="2022-09-26T08:15:08.784" v="198" actId="1036"/>
          <ac:spMkLst>
            <pc:docMk/>
            <pc:sldMk cId="2672640517" sldId="641"/>
            <ac:spMk id="16" creationId="{B3BD1CC7-4455-EDE1-37BF-58B62070F87A}"/>
          </ac:spMkLst>
        </pc:spChg>
        <pc:spChg chg="add mod">
          <ac:chgData name="C Wei" userId="71f02f09b5303ba0" providerId="LiveId" clId="{819F3F33-A74B-4A08-9F94-5F236B83685A}" dt="2022-09-26T08:21:03.326" v="293" actId="1035"/>
          <ac:spMkLst>
            <pc:docMk/>
            <pc:sldMk cId="2672640517" sldId="641"/>
            <ac:spMk id="17" creationId="{39AE8174-8CC8-2B1F-E87F-784161186931}"/>
          </ac:spMkLst>
        </pc:spChg>
        <pc:picChg chg="add del mod">
          <ac:chgData name="C Wei" userId="71f02f09b5303ba0" providerId="LiveId" clId="{819F3F33-A74B-4A08-9F94-5F236B83685A}" dt="2022-09-26T08:06:05.431" v="40" actId="478"/>
          <ac:picMkLst>
            <pc:docMk/>
            <pc:sldMk cId="2672640517" sldId="641"/>
            <ac:picMk id="5" creationId="{4650F30F-7346-2613-7C3C-D6FCAED67DA1}"/>
          </ac:picMkLst>
        </pc:picChg>
        <pc:picChg chg="del">
          <ac:chgData name="C Wei" userId="71f02f09b5303ba0" providerId="LiveId" clId="{819F3F33-A74B-4A08-9F94-5F236B83685A}" dt="2022-09-26T08:03:24.152" v="27" actId="478"/>
          <ac:picMkLst>
            <pc:docMk/>
            <pc:sldMk cId="2672640517" sldId="641"/>
            <ac:picMk id="10" creationId="{1F8D50B5-7F6F-B296-222D-8381F242732F}"/>
          </ac:picMkLst>
        </pc:picChg>
        <pc:picChg chg="add mod">
          <ac:chgData name="C Wei" userId="71f02f09b5303ba0" providerId="LiveId" clId="{819F3F33-A74B-4A08-9F94-5F236B83685A}" dt="2022-09-26T08:20:42.958" v="288" actId="14100"/>
          <ac:picMkLst>
            <pc:docMk/>
            <pc:sldMk cId="2672640517" sldId="641"/>
            <ac:picMk id="14" creationId="{1370DAC9-0D57-8EC0-5A43-1DAB23F1E035}"/>
          </ac:picMkLst>
        </pc:picChg>
        <pc:picChg chg="del">
          <ac:chgData name="C Wei" userId="71f02f09b5303ba0" providerId="LiveId" clId="{819F3F33-A74B-4A08-9F94-5F236B83685A}" dt="2022-09-26T08:03:24.152" v="27" actId="478"/>
          <ac:picMkLst>
            <pc:docMk/>
            <pc:sldMk cId="2672640517" sldId="641"/>
            <ac:picMk id="15" creationId="{96921667-308B-C243-D2C3-46F00EC62F02}"/>
          </ac:picMkLst>
        </pc:picChg>
      </pc:sldChg>
      <pc:sldChg chg="del">
        <pc:chgData name="C Wei" userId="71f02f09b5303ba0" providerId="LiveId" clId="{819F3F33-A74B-4A08-9F94-5F236B83685A}" dt="2022-09-26T08:02:16.554" v="9" actId="47"/>
        <pc:sldMkLst>
          <pc:docMk/>
          <pc:sldMk cId="715603503" sldId="642"/>
        </pc:sldMkLst>
      </pc:sldChg>
      <pc:sldChg chg="addSp delSp modSp add mod">
        <pc:chgData name="C Wei" userId="71f02f09b5303ba0" providerId="LiveId" clId="{819F3F33-A74B-4A08-9F94-5F236B83685A}" dt="2022-09-26T12:27:14.328" v="1168"/>
        <pc:sldMkLst>
          <pc:docMk/>
          <pc:sldMk cId="2118268470" sldId="642"/>
        </pc:sldMkLst>
        <pc:spChg chg="mod">
          <ac:chgData name="C Wei" userId="71f02f09b5303ba0" providerId="LiveId" clId="{819F3F33-A74B-4A08-9F94-5F236B83685A}" dt="2022-09-26T12:27:14.328" v="1168"/>
          <ac:spMkLst>
            <pc:docMk/>
            <pc:sldMk cId="2118268470" sldId="642"/>
            <ac:spMk id="2" creationId="{1907FBF4-1434-4065-BA1E-7B5E5AC6AFD8}"/>
          </ac:spMkLst>
        </pc:spChg>
        <pc:spChg chg="add mod">
          <ac:chgData name="C Wei" userId="71f02f09b5303ba0" providerId="LiveId" clId="{819F3F33-A74B-4A08-9F94-5F236B83685A}" dt="2022-09-26T12:03:08.674" v="558" actId="1036"/>
          <ac:spMkLst>
            <pc:docMk/>
            <pc:sldMk cId="2118268470" sldId="642"/>
            <ac:spMk id="4" creationId="{893DC114-88FE-EBC1-062B-9BE74387FE46}"/>
          </ac:spMkLst>
        </pc:spChg>
        <pc:spChg chg="mod">
          <ac:chgData name="C Wei" userId="71f02f09b5303ba0" providerId="LiveId" clId="{819F3F33-A74B-4A08-9F94-5F236B83685A}" dt="2022-09-26T12:03:02.129" v="553" actId="1036"/>
          <ac:spMkLst>
            <pc:docMk/>
            <pc:sldMk cId="2118268470" sldId="642"/>
            <ac:spMk id="8" creationId="{905D4F90-24BA-497B-730B-4DDBEF30A34A}"/>
          </ac:spMkLst>
        </pc:spChg>
        <pc:spChg chg="mod">
          <ac:chgData name="C Wei" userId="71f02f09b5303ba0" providerId="LiveId" clId="{819F3F33-A74B-4A08-9F94-5F236B83685A}" dt="2022-09-26T12:03:08.674" v="558" actId="1036"/>
          <ac:spMkLst>
            <pc:docMk/>
            <pc:sldMk cId="2118268470" sldId="642"/>
            <ac:spMk id="9" creationId="{AC64E29A-4B20-A3B1-3CA9-31F15E9582FB}"/>
          </ac:spMkLst>
        </pc:spChg>
        <pc:spChg chg="add mod">
          <ac:chgData name="C Wei" userId="71f02f09b5303ba0" providerId="LiveId" clId="{819F3F33-A74B-4A08-9F94-5F236B83685A}" dt="2022-09-26T12:03:24.745" v="573" actId="1036"/>
          <ac:spMkLst>
            <pc:docMk/>
            <pc:sldMk cId="2118268470" sldId="642"/>
            <ac:spMk id="15" creationId="{C6F852D0-F4CB-41EC-C33A-8620F3128744}"/>
          </ac:spMkLst>
        </pc:spChg>
        <pc:spChg chg="del">
          <ac:chgData name="C Wei" userId="71f02f09b5303ba0" providerId="LiveId" clId="{819F3F33-A74B-4A08-9F94-5F236B83685A}" dt="2022-09-26T08:34:56.744" v="308" actId="478"/>
          <ac:spMkLst>
            <pc:docMk/>
            <pc:sldMk cId="2118268470" sldId="642"/>
            <ac:spMk id="16" creationId="{B3BD1CC7-4455-EDE1-37BF-58B62070F87A}"/>
          </ac:spMkLst>
        </pc:spChg>
        <pc:spChg chg="add mod">
          <ac:chgData name="C Wei" userId="71f02f09b5303ba0" providerId="LiveId" clId="{819F3F33-A74B-4A08-9F94-5F236B83685A}" dt="2022-09-26T12:03:24.745" v="573" actId="1036"/>
          <ac:spMkLst>
            <pc:docMk/>
            <pc:sldMk cId="2118268470" sldId="642"/>
            <ac:spMk id="16" creationId="{FB056F9E-2B48-EE89-3447-6FEDA9A0D960}"/>
          </ac:spMkLst>
        </pc:spChg>
        <pc:spChg chg="del">
          <ac:chgData name="C Wei" userId="71f02f09b5303ba0" providerId="LiveId" clId="{819F3F33-A74B-4A08-9F94-5F236B83685A}" dt="2022-09-26T08:34:56.744" v="308" actId="478"/>
          <ac:spMkLst>
            <pc:docMk/>
            <pc:sldMk cId="2118268470" sldId="642"/>
            <ac:spMk id="17" creationId="{39AE8174-8CC8-2B1F-E87F-784161186931}"/>
          </ac:spMkLst>
        </pc:spChg>
        <pc:spChg chg="add mod">
          <ac:chgData name="C Wei" userId="71f02f09b5303ba0" providerId="LiveId" clId="{819F3F33-A74B-4A08-9F94-5F236B83685A}" dt="2022-09-26T12:03:24.745" v="573" actId="1036"/>
          <ac:spMkLst>
            <pc:docMk/>
            <pc:sldMk cId="2118268470" sldId="642"/>
            <ac:spMk id="17" creationId="{DF986E19-AC05-C415-2A02-5A9541DF63A5}"/>
          </ac:spMkLst>
        </pc:spChg>
        <pc:spChg chg="add mod">
          <ac:chgData name="C Wei" userId="71f02f09b5303ba0" providerId="LiveId" clId="{819F3F33-A74B-4A08-9F94-5F236B83685A}" dt="2022-09-26T12:03:24.745" v="573" actId="1036"/>
          <ac:spMkLst>
            <pc:docMk/>
            <pc:sldMk cId="2118268470" sldId="642"/>
            <ac:spMk id="18" creationId="{56227B98-51BA-FC8C-F241-6F29EBBB29BE}"/>
          </ac:spMkLst>
        </pc:spChg>
        <pc:picChg chg="add mod modCrop">
          <ac:chgData name="C Wei" userId="71f02f09b5303ba0" providerId="LiveId" clId="{819F3F33-A74B-4A08-9F94-5F236B83685A}" dt="2022-09-26T11:58:52.480" v="473" actId="1038"/>
          <ac:picMkLst>
            <pc:docMk/>
            <pc:sldMk cId="2118268470" sldId="642"/>
            <ac:picMk id="7" creationId="{DE6420C5-F128-D294-27A1-F40445ADE057}"/>
          </ac:picMkLst>
        </pc:picChg>
        <pc:picChg chg="add mod">
          <ac:chgData name="C Wei" userId="71f02f09b5303ba0" providerId="LiveId" clId="{819F3F33-A74B-4A08-9F94-5F236B83685A}" dt="2022-09-26T11:58:49.961" v="466" actId="1038"/>
          <ac:picMkLst>
            <pc:docMk/>
            <pc:sldMk cId="2118268470" sldId="642"/>
            <ac:picMk id="10" creationId="{55BA72CD-A6BC-DA4D-B3EE-5ACC401BAF2D}"/>
          </ac:picMkLst>
        </pc:picChg>
        <pc:picChg chg="del">
          <ac:chgData name="C Wei" userId="71f02f09b5303ba0" providerId="LiveId" clId="{819F3F33-A74B-4A08-9F94-5F236B83685A}" dt="2022-09-26T08:34:44.774" v="306" actId="478"/>
          <ac:picMkLst>
            <pc:docMk/>
            <pc:sldMk cId="2118268470" sldId="642"/>
            <ac:picMk id="14" creationId="{1370DAC9-0D57-8EC0-5A43-1DAB23F1E035}"/>
          </ac:picMkLst>
        </pc:picChg>
        <pc:picChg chg="add mod">
          <ac:chgData name="C Wei" userId="71f02f09b5303ba0" providerId="LiveId" clId="{819F3F33-A74B-4A08-9F94-5F236B83685A}" dt="2022-09-26T11:58:51.017" v="471" actId="1038"/>
          <ac:picMkLst>
            <pc:docMk/>
            <pc:sldMk cId="2118268470" sldId="642"/>
            <ac:picMk id="14" creationId="{276E89CC-13FD-EB8B-C7B1-C73323CD12C2}"/>
          </ac:picMkLst>
        </pc:picChg>
      </pc:sldChg>
      <pc:sldChg chg="addSp delSp modSp add mod">
        <pc:chgData name="C Wei" userId="71f02f09b5303ba0" providerId="LiveId" clId="{819F3F33-A74B-4A08-9F94-5F236B83685A}" dt="2022-09-26T12:27:12.309" v="1167"/>
        <pc:sldMkLst>
          <pc:docMk/>
          <pc:sldMk cId="191535436" sldId="643"/>
        </pc:sldMkLst>
        <pc:spChg chg="mod">
          <ac:chgData name="C Wei" userId="71f02f09b5303ba0" providerId="LiveId" clId="{819F3F33-A74B-4A08-9F94-5F236B83685A}" dt="2022-09-26T12:27:12.309" v="1167"/>
          <ac:spMkLst>
            <pc:docMk/>
            <pc:sldMk cId="191535436" sldId="643"/>
            <ac:spMk id="2" creationId="{1907FBF4-1434-4065-BA1E-7B5E5AC6AFD8}"/>
          </ac:spMkLst>
        </pc:spChg>
        <pc:spChg chg="mod">
          <ac:chgData name="C Wei" userId="71f02f09b5303ba0" providerId="LiveId" clId="{819F3F33-A74B-4A08-9F94-5F236B83685A}" dt="2022-09-26T12:13:23.332" v="787" actId="1036"/>
          <ac:spMkLst>
            <pc:docMk/>
            <pc:sldMk cId="191535436" sldId="643"/>
            <ac:spMk id="4" creationId="{893DC114-88FE-EBC1-062B-9BE74387FE46}"/>
          </ac:spMkLst>
        </pc:spChg>
        <pc:spChg chg="del">
          <ac:chgData name="C Wei" userId="71f02f09b5303ba0" providerId="LiveId" clId="{819F3F33-A74B-4A08-9F94-5F236B83685A}" dt="2022-09-26T12:04:21.808" v="575" actId="478"/>
          <ac:spMkLst>
            <pc:docMk/>
            <pc:sldMk cId="191535436" sldId="643"/>
            <ac:spMk id="8" creationId="{905D4F90-24BA-497B-730B-4DDBEF30A34A}"/>
          </ac:spMkLst>
        </pc:spChg>
        <pc:spChg chg="mod">
          <ac:chgData name="C Wei" userId="71f02f09b5303ba0" providerId="LiveId" clId="{819F3F33-A74B-4A08-9F94-5F236B83685A}" dt="2022-09-26T12:13:23.332" v="787" actId="1036"/>
          <ac:spMkLst>
            <pc:docMk/>
            <pc:sldMk cId="191535436" sldId="643"/>
            <ac:spMk id="9" creationId="{AC64E29A-4B20-A3B1-3CA9-31F15E9582FB}"/>
          </ac:spMkLst>
        </pc:spChg>
        <pc:spChg chg="mod">
          <ac:chgData name="C Wei" userId="71f02f09b5303ba0" providerId="LiveId" clId="{819F3F33-A74B-4A08-9F94-5F236B83685A}" dt="2022-09-26T12:12:06.374" v="769" actId="14100"/>
          <ac:spMkLst>
            <pc:docMk/>
            <pc:sldMk cId="191535436" sldId="643"/>
            <ac:spMk id="11" creationId="{F3BA1DD6-8F2C-A314-1BBF-1165039F8039}"/>
          </ac:spMkLst>
        </pc:spChg>
        <pc:spChg chg="del mod">
          <ac:chgData name="C Wei" userId="71f02f09b5303ba0" providerId="LiveId" clId="{819F3F33-A74B-4A08-9F94-5F236B83685A}" dt="2022-09-26T12:05:04.362" v="605" actId="478"/>
          <ac:spMkLst>
            <pc:docMk/>
            <pc:sldMk cId="191535436" sldId="643"/>
            <ac:spMk id="15" creationId="{C6F852D0-F4CB-41EC-C33A-8620F3128744}"/>
          </ac:spMkLst>
        </pc:spChg>
        <pc:spChg chg="del mod">
          <ac:chgData name="C Wei" userId="71f02f09b5303ba0" providerId="LiveId" clId="{819F3F33-A74B-4A08-9F94-5F236B83685A}" dt="2022-09-26T12:05:03.392" v="604" actId="478"/>
          <ac:spMkLst>
            <pc:docMk/>
            <pc:sldMk cId="191535436" sldId="643"/>
            <ac:spMk id="16" creationId="{FB056F9E-2B48-EE89-3447-6FEDA9A0D960}"/>
          </ac:spMkLst>
        </pc:spChg>
        <pc:spChg chg="del mod">
          <ac:chgData name="C Wei" userId="71f02f09b5303ba0" providerId="LiveId" clId="{819F3F33-A74B-4A08-9F94-5F236B83685A}" dt="2022-09-26T12:05:00.450" v="603" actId="478"/>
          <ac:spMkLst>
            <pc:docMk/>
            <pc:sldMk cId="191535436" sldId="643"/>
            <ac:spMk id="17" creationId="{DF986E19-AC05-C415-2A02-5A9541DF63A5}"/>
          </ac:spMkLst>
        </pc:spChg>
        <pc:spChg chg="del mod">
          <ac:chgData name="C Wei" userId="71f02f09b5303ba0" providerId="LiveId" clId="{819F3F33-A74B-4A08-9F94-5F236B83685A}" dt="2022-09-26T12:05:00.450" v="603" actId="478"/>
          <ac:spMkLst>
            <pc:docMk/>
            <pc:sldMk cId="191535436" sldId="643"/>
            <ac:spMk id="18" creationId="{56227B98-51BA-FC8C-F241-6F29EBBB29BE}"/>
          </ac:spMkLst>
        </pc:spChg>
        <pc:spChg chg="add mod">
          <ac:chgData name="C Wei" userId="71f02f09b5303ba0" providerId="LiveId" clId="{819F3F33-A74B-4A08-9F94-5F236B83685A}" dt="2022-09-26T12:13:25.712" v="796" actId="1036"/>
          <ac:spMkLst>
            <pc:docMk/>
            <pc:sldMk cId="191535436" sldId="643"/>
            <ac:spMk id="19" creationId="{1BA66F3A-3D99-B23B-E115-2EDD0BF3F0C2}"/>
          </ac:spMkLst>
        </pc:spChg>
        <pc:spChg chg="add mod">
          <ac:chgData name="C Wei" userId="71f02f09b5303ba0" providerId="LiveId" clId="{819F3F33-A74B-4A08-9F94-5F236B83685A}" dt="2022-09-26T12:13:25.712" v="796" actId="1036"/>
          <ac:spMkLst>
            <pc:docMk/>
            <pc:sldMk cId="191535436" sldId="643"/>
            <ac:spMk id="20" creationId="{8325F989-1DD6-1757-AECE-7F62B1361679}"/>
          </ac:spMkLst>
        </pc:spChg>
        <pc:spChg chg="add del mod">
          <ac:chgData name="C Wei" userId="71f02f09b5303ba0" providerId="LiveId" clId="{819F3F33-A74B-4A08-9F94-5F236B83685A}" dt="2022-09-26T12:13:12.816" v="772" actId="478"/>
          <ac:spMkLst>
            <pc:docMk/>
            <pc:sldMk cId="191535436" sldId="643"/>
            <ac:spMk id="21" creationId="{7490AC32-A9D5-D224-E631-B689CAFE9E10}"/>
          </ac:spMkLst>
        </pc:spChg>
        <pc:spChg chg="add del mod">
          <ac:chgData name="C Wei" userId="71f02f09b5303ba0" providerId="LiveId" clId="{819F3F33-A74B-4A08-9F94-5F236B83685A}" dt="2022-09-26T12:13:12.816" v="772" actId="478"/>
          <ac:spMkLst>
            <pc:docMk/>
            <pc:sldMk cId="191535436" sldId="643"/>
            <ac:spMk id="22" creationId="{83743D1D-3CAC-6ABC-54FC-3BF2FF5051C8}"/>
          </ac:spMkLst>
        </pc:spChg>
        <pc:picChg chg="del">
          <ac:chgData name="C Wei" userId="71f02f09b5303ba0" providerId="LiveId" clId="{819F3F33-A74B-4A08-9F94-5F236B83685A}" dt="2022-09-26T12:04:22.512" v="576" actId="478"/>
          <ac:picMkLst>
            <pc:docMk/>
            <pc:sldMk cId="191535436" sldId="643"/>
            <ac:picMk id="7" creationId="{DE6420C5-F128-D294-27A1-F40445ADE057}"/>
          </ac:picMkLst>
        </pc:picChg>
        <pc:picChg chg="del">
          <ac:chgData name="C Wei" userId="71f02f09b5303ba0" providerId="LiveId" clId="{819F3F33-A74B-4A08-9F94-5F236B83685A}" dt="2022-09-26T12:04:22.880" v="577" actId="478"/>
          <ac:picMkLst>
            <pc:docMk/>
            <pc:sldMk cId="191535436" sldId="643"/>
            <ac:picMk id="10" creationId="{55BA72CD-A6BC-DA4D-B3EE-5ACC401BAF2D}"/>
          </ac:picMkLst>
        </pc:picChg>
        <pc:picChg chg="add mod">
          <ac:chgData name="C Wei" userId="71f02f09b5303ba0" providerId="LiveId" clId="{819F3F33-A74B-4A08-9F94-5F236B83685A}" dt="2022-09-26T12:12:09.803" v="770" actId="14100"/>
          <ac:picMkLst>
            <pc:docMk/>
            <pc:sldMk cId="191535436" sldId="643"/>
            <ac:picMk id="12" creationId="{FE471D08-3B14-2BC4-EA92-4FEE864AE91B}"/>
          </ac:picMkLst>
        </pc:picChg>
        <pc:picChg chg="del">
          <ac:chgData name="C Wei" userId="71f02f09b5303ba0" providerId="LiveId" clId="{819F3F33-A74B-4A08-9F94-5F236B83685A}" dt="2022-09-26T12:04:23.253" v="578" actId="478"/>
          <ac:picMkLst>
            <pc:docMk/>
            <pc:sldMk cId="191535436" sldId="643"/>
            <ac:picMk id="14" creationId="{276E89CC-13FD-EB8B-C7B1-C73323CD12C2}"/>
          </ac:picMkLst>
        </pc:picChg>
      </pc:sldChg>
      <pc:sldChg chg="del">
        <pc:chgData name="C Wei" userId="71f02f09b5303ba0" providerId="LiveId" clId="{819F3F33-A74B-4A08-9F94-5F236B83685A}" dt="2022-09-26T08:02:16.554" v="9" actId="47"/>
        <pc:sldMkLst>
          <pc:docMk/>
          <pc:sldMk cId="4126023758" sldId="643"/>
        </pc:sldMkLst>
      </pc:sldChg>
      <pc:sldChg chg="addSp delSp modSp add mod">
        <pc:chgData name="C Wei" userId="71f02f09b5303ba0" providerId="LiveId" clId="{819F3F33-A74B-4A08-9F94-5F236B83685A}" dt="2022-09-26T12:27:09.951" v="1166"/>
        <pc:sldMkLst>
          <pc:docMk/>
          <pc:sldMk cId="572081632" sldId="644"/>
        </pc:sldMkLst>
        <pc:spChg chg="mod">
          <ac:chgData name="C Wei" userId="71f02f09b5303ba0" providerId="LiveId" clId="{819F3F33-A74B-4A08-9F94-5F236B83685A}" dt="2022-09-26T12:27:09.951" v="1166"/>
          <ac:spMkLst>
            <pc:docMk/>
            <pc:sldMk cId="572081632" sldId="644"/>
            <ac:spMk id="2" creationId="{1907FBF4-1434-4065-BA1E-7B5E5AC6AFD8}"/>
          </ac:spMkLst>
        </pc:spChg>
        <pc:spChg chg="mod">
          <ac:chgData name="C Wei" userId="71f02f09b5303ba0" providerId="LiveId" clId="{819F3F33-A74B-4A08-9F94-5F236B83685A}" dt="2022-09-26T12:08:52.894" v="670" actId="20577"/>
          <ac:spMkLst>
            <pc:docMk/>
            <pc:sldMk cId="572081632" sldId="644"/>
            <ac:spMk id="4" creationId="{893DC114-88FE-EBC1-062B-9BE74387FE46}"/>
          </ac:spMkLst>
        </pc:spChg>
        <pc:spChg chg="mod">
          <ac:chgData name="C Wei" userId="71f02f09b5303ba0" providerId="LiveId" clId="{819F3F33-A74B-4A08-9F94-5F236B83685A}" dt="2022-09-26T12:08:50.366" v="669" actId="20577"/>
          <ac:spMkLst>
            <pc:docMk/>
            <pc:sldMk cId="572081632" sldId="644"/>
            <ac:spMk id="9" creationId="{AC64E29A-4B20-A3B1-3CA9-31F15E9582FB}"/>
          </ac:spMkLst>
        </pc:spChg>
        <pc:spChg chg="mod">
          <ac:chgData name="C Wei" userId="71f02f09b5303ba0" providerId="LiveId" clId="{819F3F33-A74B-4A08-9F94-5F236B83685A}" dt="2022-09-26T12:09:45.119" v="684" actId="20577"/>
          <ac:spMkLst>
            <pc:docMk/>
            <pc:sldMk cId="572081632" sldId="644"/>
            <ac:spMk id="19" creationId="{1BA66F3A-3D99-B23B-E115-2EDD0BF3F0C2}"/>
          </ac:spMkLst>
        </pc:spChg>
        <pc:spChg chg="mod">
          <ac:chgData name="C Wei" userId="71f02f09b5303ba0" providerId="LiveId" clId="{819F3F33-A74B-4A08-9F94-5F236B83685A}" dt="2022-09-26T12:09:08.005" v="679"/>
          <ac:spMkLst>
            <pc:docMk/>
            <pc:sldMk cId="572081632" sldId="644"/>
            <ac:spMk id="20" creationId="{8325F989-1DD6-1757-AECE-7F62B1361679}"/>
          </ac:spMkLst>
        </pc:spChg>
        <pc:picChg chg="add mod">
          <ac:chgData name="C Wei" userId="71f02f09b5303ba0" providerId="LiveId" clId="{819F3F33-A74B-4A08-9F94-5F236B83685A}" dt="2022-09-26T12:10:15.412" v="689" actId="14100"/>
          <ac:picMkLst>
            <pc:docMk/>
            <pc:sldMk cId="572081632" sldId="644"/>
            <ac:picMk id="7" creationId="{82146621-A0A1-B919-22C4-008852D24163}"/>
          </ac:picMkLst>
        </pc:picChg>
        <pc:picChg chg="add mod">
          <ac:chgData name="C Wei" userId="71f02f09b5303ba0" providerId="LiveId" clId="{819F3F33-A74B-4A08-9F94-5F236B83685A}" dt="2022-09-26T12:10:31.864" v="696" actId="14100"/>
          <ac:picMkLst>
            <pc:docMk/>
            <pc:sldMk cId="572081632" sldId="644"/>
            <ac:picMk id="10" creationId="{2691183B-6FB5-56FF-3875-02A1C4DCC8BE}"/>
          </ac:picMkLst>
        </pc:picChg>
        <pc:picChg chg="del">
          <ac:chgData name="C Wei" userId="71f02f09b5303ba0" providerId="LiveId" clId="{819F3F33-A74B-4A08-9F94-5F236B83685A}" dt="2022-09-26T12:10:03.175" v="685" actId="478"/>
          <ac:picMkLst>
            <pc:docMk/>
            <pc:sldMk cId="572081632" sldId="644"/>
            <ac:picMk id="12" creationId="{FE471D08-3B14-2BC4-EA92-4FEE864AE91B}"/>
          </ac:picMkLst>
        </pc:picChg>
      </pc:sldChg>
      <pc:sldChg chg="del">
        <pc:chgData name="C Wei" userId="71f02f09b5303ba0" providerId="LiveId" clId="{819F3F33-A74B-4A08-9F94-5F236B83685A}" dt="2022-09-26T08:02:16.554" v="9" actId="47"/>
        <pc:sldMkLst>
          <pc:docMk/>
          <pc:sldMk cId="1626213647" sldId="644"/>
        </pc:sldMkLst>
      </pc:sldChg>
      <pc:sldChg chg="addSp delSp modSp add mod">
        <pc:chgData name="C Wei" userId="71f02f09b5303ba0" providerId="LiveId" clId="{819F3F33-A74B-4A08-9F94-5F236B83685A}" dt="2022-09-26T12:27:07.920" v="1165"/>
        <pc:sldMkLst>
          <pc:docMk/>
          <pc:sldMk cId="867281197" sldId="645"/>
        </pc:sldMkLst>
        <pc:spChg chg="mod">
          <ac:chgData name="C Wei" userId="71f02f09b5303ba0" providerId="LiveId" clId="{819F3F33-A74B-4A08-9F94-5F236B83685A}" dt="2022-09-26T12:27:07.920" v="1165"/>
          <ac:spMkLst>
            <pc:docMk/>
            <pc:sldMk cId="867281197" sldId="645"/>
            <ac:spMk id="2" creationId="{1907FBF4-1434-4065-BA1E-7B5E5AC6AFD8}"/>
          </ac:spMkLst>
        </pc:spChg>
        <pc:spChg chg="mod">
          <ac:chgData name="C Wei" userId="71f02f09b5303ba0" providerId="LiveId" clId="{819F3F33-A74B-4A08-9F94-5F236B83685A}" dt="2022-09-26T12:15:23.863" v="799" actId="20577"/>
          <ac:spMkLst>
            <pc:docMk/>
            <pc:sldMk cId="867281197" sldId="645"/>
            <ac:spMk id="4" creationId="{893DC114-88FE-EBC1-062B-9BE74387FE46}"/>
          </ac:spMkLst>
        </pc:spChg>
        <pc:spChg chg="mod">
          <ac:chgData name="C Wei" userId="71f02f09b5303ba0" providerId="LiveId" clId="{819F3F33-A74B-4A08-9F94-5F236B83685A}" dt="2022-09-26T12:17:00.946" v="807" actId="20577"/>
          <ac:spMkLst>
            <pc:docMk/>
            <pc:sldMk cId="867281197" sldId="645"/>
            <ac:spMk id="9" creationId="{AC64E29A-4B20-A3B1-3CA9-31F15E9582FB}"/>
          </ac:spMkLst>
        </pc:spChg>
        <pc:spChg chg="mod">
          <ac:chgData name="C Wei" userId="71f02f09b5303ba0" providerId="LiveId" clId="{819F3F33-A74B-4A08-9F94-5F236B83685A}" dt="2022-09-26T12:19:53.153" v="938" actId="1035"/>
          <ac:spMkLst>
            <pc:docMk/>
            <pc:sldMk cId="867281197" sldId="645"/>
            <ac:spMk id="19" creationId="{1BA66F3A-3D99-B23B-E115-2EDD0BF3F0C2}"/>
          </ac:spMkLst>
        </pc:spChg>
        <pc:spChg chg="mod">
          <ac:chgData name="C Wei" userId="71f02f09b5303ba0" providerId="LiveId" clId="{819F3F33-A74B-4A08-9F94-5F236B83685A}" dt="2022-09-26T12:19:53.153" v="938" actId="1035"/>
          <ac:spMkLst>
            <pc:docMk/>
            <pc:sldMk cId="867281197" sldId="645"/>
            <ac:spMk id="20" creationId="{8325F989-1DD6-1757-AECE-7F62B1361679}"/>
          </ac:spMkLst>
        </pc:spChg>
        <pc:picChg chg="del">
          <ac:chgData name="C Wei" userId="71f02f09b5303ba0" providerId="LiveId" clId="{819F3F33-A74B-4A08-9F94-5F236B83685A}" dt="2022-09-26T12:16:26.640" v="800" actId="478"/>
          <ac:picMkLst>
            <pc:docMk/>
            <pc:sldMk cId="867281197" sldId="645"/>
            <ac:picMk id="7" creationId="{82146621-A0A1-B919-22C4-008852D24163}"/>
          </ac:picMkLst>
        </pc:picChg>
        <pc:picChg chg="add mod">
          <ac:chgData name="C Wei" userId="71f02f09b5303ba0" providerId="LiveId" clId="{819F3F33-A74B-4A08-9F94-5F236B83685A}" dt="2022-09-26T12:18:22.041" v="887" actId="1036"/>
          <ac:picMkLst>
            <pc:docMk/>
            <pc:sldMk cId="867281197" sldId="645"/>
            <ac:picMk id="8" creationId="{F9912EF3-E68F-7E2B-C458-AF55F2739A20}"/>
          </ac:picMkLst>
        </pc:picChg>
        <pc:picChg chg="del">
          <ac:chgData name="C Wei" userId="71f02f09b5303ba0" providerId="LiveId" clId="{819F3F33-A74B-4A08-9F94-5F236B83685A}" dt="2022-09-26T12:16:27.088" v="801" actId="478"/>
          <ac:picMkLst>
            <pc:docMk/>
            <pc:sldMk cId="867281197" sldId="645"/>
            <ac:picMk id="10" creationId="{2691183B-6FB5-56FF-3875-02A1C4DCC8BE}"/>
          </ac:picMkLst>
        </pc:picChg>
        <pc:picChg chg="add mod">
          <ac:chgData name="C Wei" userId="71f02f09b5303ba0" providerId="LiveId" clId="{819F3F33-A74B-4A08-9F94-5F236B83685A}" dt="2022-09-26T12:18:24.579" v="891" actId="1036"/>
          <ac:picMkLst>
            <pc:docMk/>
            <pc:sldMk cId="867281197" sldId="645"/>
            <ac:picMk id="12" creationId="{F40C847A-60AC-1803-7836-68986F40367C}"/>
          </ac:picMkLst>
        </pc:picChg>
        <pc:picChg chg="add mod">
          <ac:chgData name="C Wei" userId="71f02f09b5303ba0" providerId="LiveId" clId="{819F3F33-A74B-4A08-9F94-5F236B83685A}" dt="2022-09-26T12:18:24.579" v="891" actId="1036"/>
          <ac:picMkLst>
            <pc:docMk/>
            <pc:sldMk cId="867281197" sldId="645"/>
            <ac:picMk id="14" creationId="{09C925C0-E412-0336-375F-418D8004F9CC}"/>
          </ac:picMkLst>
        </pc:picChg>
      </pc:sldChg>
      <pc:sldChg chg="del">
        <pc:chgData name="C Wei" userId="71f02f09b5303ba0" providerId="LiveId" clId="{819F3F33-A74B-4A08-9F94-5F236B83685A}" dt="2022-09-26T08:02:16.554" v="9" actId="47"/>
        <pc:sldMkLst>
          <pc:docMk/>
          <pc:sldMk cId="1871584667" sldId="645"/>
        </pc:sldMkLst>
      </pc:sldChg>
      <pc:sldChg chg="addSp delSp modSp add mod">
        <pc:chgData name="C Wei" userId="71f02f09b5303ba0" providerId="LiveId" clId="{819F3F33-A74B-4A08-9F94-5F236B83685A}" dt="2022-09-26T12:27:05.568" v="1164"/>
        <pc:sldMkLst>
          <pc:docMk/>
          <pc:sldMk cId="752147634" sldId="646"/>
        </pc:sldMkLst>
        <pc:spChg chg="mod">
          <ac:chgData name="C Wei" userId="71f02f09b5303ba0" providerId="LiveId" clId="{819F3F33-A74B-4A08-9F94-5F236B83685A}" dt="2022-09-26T12:27:05.568" v="1164"/>
          <ac:spMkLst>
            <pc:docMk/>
            <pc:sldMk cId="752147634" sldId="646"/>
            <ac:spMk id="2" creationId="{1907FBF4-1434-4065-BA1E-7B5E5AC6AFD8}"/>
          </ac:spMkLst>
        </pc:spChg>
        <pc:spChg chg="mod">
          <ac:chgData name="C Wei" userId="71f02f09b5303ba0" providerId="LiveId" clId="{819F3F33-A74B-4A08-9F94-5F236B83685A}" dt="2022-09-26T12:25:07.305" v="1054" actId="1035"/>
          <ac:spMkLst>
            <pc:docMk/>
            <pc:sldMk cId="752147634" sldId="646"/>
            <ac:spMk id="4" creationId="{893DC114-88FE-EBC1-062B-9BE74387FE46}"/>
          </ac:spMkLst>
        </pc:spChg>
        <pc:spChg chg="mod">
          <ac:chgData name="C Wei" userId="71f02f09b5303ba0" providerId="LiveId" clId="{819F3F33-A74B-4A08-9F94-5F236B83685A}" dt="2022-09-26T12:25:07.305" v="1054" actId="1035"/>
          <ac:spMkLst>
            <pc:docMk/>
            <pc:sldMk cId="752147634" sldId="646"/>
            <ac:spMk id="9" creationId="{AC64E29A-4B20-A3B1-3CA9-31F15E9582FB}"/>
          </ac:spMkLst>
        </pc:spChg>
        <pc:spChg chg="del">
          <ac:chgData name="C Wei" userId="71f02f09b5303ba0" providerId="LiveId" clId="{819F3F33-A74B-4A08-9F94-5F236B83685A}" dt="2022-09-26T12:23:35.763" v="995" actId="478"/>
          <ac:spMkLst>
            <pc:docMk/>
            <pc:sldMk cId="752147634" sldId="646"/>
            <ac:spMk id="19" creationId="{1BA66F3A-3D99-B23B-E115-2EDD0BF3F0C2}"/>
          </ac:spMkLst>
        </pc:spChg>
        <pc:spChg chg="del">
          <ac:chgData name="C Wei" userId="71f02f09b5303ba0" providerId="LiveId" clId="{819F3F33-A74B-4A08-9F94-5F236B83685A}" dt="2022-09-26T12:23:35.763" v="995" actId="478"/>
          <ac:spMkLst>
            <pc:docMk/>
            <pc:sldMk cId="752147634" sldId="646"/>
            <ac:spMk id="20" creationId="{8325F989-1DD6-1757-AECE-7F62B1361679}"/>
          </ac:spMkLst>
        </pc:spChg>
        <pc:picChg chg="add mod">
          <ac:chgData name="C Wei" userId="71f02f09b5303ba0" providerId="LiveId" clId="{819F3F33-A74B-4A08-9F94-5F236B83685A}" dt="2022-09-26T12:25:50.469" v="1155" actId="208"/>
          <ac:picMkLst>
            <pc:docMk/>
            <pc:sldMk cId="752147634" sldId="646"/>
            <ac:picMk id="7" creationId="{E50ADEEC-92F4-A05F-156F-C84BD20D6C21}"/>
          </ac:picMkLst>
        </pc:picChg>
        <pc:picChg chg="mod">
          <ac:chgData name="C Wei" userId="71f02f09b5303ba0" providerId="LiveId" clId="{819F3F33-A74B-4A08-9F94-5F236B83685A}" dt="2022-09-26T12:25:50.469" v="1155" actId="208"/>
          <ac:picMkLst>
            <pc:docMk/>
            <pc:sldMk cId="752147634" sldId="646"/>
            <ac:picMk id="8" creationId="{F9912EF3-E68F-7E2B-C458-AF55F2739A20}"/>
          </ac:picMkLst>
        </pc:picChg>
        <pc:picChg chg="del">
          <ac:chgData name="C Wei" userId="71f02f09b5303ba0" providerId="LiveId" clId="{819F3F33-A74B-4A08-9F94-5F236B83685A}" dt="2022-09-26T12:22:17.232" v="967" actId="478"/>
          <ac:picMkLst>
            <pc:docMk/>
            <pc:sldMk cId="752147634" sldId="646"/>
            <ac:picMk id="12" creationId="{F40C847A-60AC-1803-7836-68986F40367C}"/>
          </ac:picMkLst>
        </pc:picChg>
        <pc:picChg chg="del">
          <ac:chgData name="C Wei" userId="71f02f09b5303ba0" providerId="LiveId" clId="{819F3F33-A74B-4A08-9F94-5F236B83685A}" dt="2022-09-26T12:22:17.825" v="968" actId="478"/>
          <ac:picMkLst>
            <pc:docMk/>
            <pc:sldMk cId="752147634" sldId="646"/>
            <ac:picMk id="14" creationId="{09C925C0-E412-0336-375F-418D8004F9CC}"/>
          </ac:picMkLst>
        </pc:picChg>
        <pc:picChg chg="add mod">
          <ac:chgData name="C Wei" userId="71f02f09b5303ba0" providerId="LiveId" clId="{819F3F33-A74B-4A08-9F94-5F236B83685A}" dt="2022-09-26T12:25:50.469" v="1155" actId="208"/>
          <ac:picMkLst>
            <pc:docMk/>
            <pc:sldMk cId="752147634" sldId="646"/>
            <ac:picMk id="15" creationId="{CED95899-0C3B-E8C3-A7CF-7D4342D11EDF}"/>
          </ac:picMkLst>
        </pc:picChg>
      </pc:sldChg>
      <pc:sldChg chg="del">
        <pc:chgData name="C Wei" userId="71f02f09b5303ba0" providerId="LiveId" clId="{819F3F33-A74B-4A08-9F94-5F236B83685A}" dt="2022-09-26T08:02:16.554" v="9" actId="47"/>
        <pc:sldMkLst>
          <pc:docMk/>
          <pc:sldMk cId="4252825907" sldId="646"/>
        </pc:sldMkLst>
      </pc:sldChg>
      <pc:sldChg chg="addSp delSp modSp add mod">
        <pc:chgData name="C Wei" userId="71f02f09b5303ba0" providerId="LiveId" clId="{819F3F33-A74B-4A08-9F94-5F236B83685A}" dt="2022-09-26T12:33:31.870" v="1316" actId="1076"/>
        <pc:sldMkLst>
          <pc:docMk/>
          <pc:sldMk cId="633146135" sldId="647"/>
        </pc:sldMkLst>
        <pc:spChg chg="mod">
          <ac:chgData name="C Wei" userId="71f02f09b5303ba0" providerId="LiveId" clId="{819F3F33-A74B-4A08-9F94-5F236B83685A}" dt="2022-09-26T12:26:46.435" v="1161" actId="20577"/>
          <ac:spMkLst>
            <pc:docMk/>
            <pc:sldMk cId="633146135" sldId="647"/>
            <ac:spMk id="2" creationId="{1907FBF4-1434-4065-BA1E-7B5E5AC6AFD8}"/>
          </ac:spMkLst>
        </pc:spChg>
        <pc:spChg chg="mod">
          <ac:chgData name="C Wei" userId="71f02f09b5303ba0" providerId="LiveId" clId="{819F3F33-A74B-4A08-9F94-5F236B83685A}" dt="2022-09-26T12:28:19.912" v="1210" actId="1035"/>
          <ac:spMkLst>
            <pc:docMk/>
            <pc:sldMk cId="633146135" sldId="647"/>
            <ac:spMk id="4" creationId="{893DC114-88FE-EBC1-062B-9BE74387FE46}"/>
          </ac:spMkLst>
        </pc:spChg>
        <pc:spChg chg="add mod">
          <ac:chgData name="C Wei" userId="71f02f09b5303ba0" providerId="LiveId" clId="{819F3F33-A74B-4A08-9F94-5F236B83685A}" dt="2022-09-26T12:28:14.650" v="1195" actId="20577"/>
          <ac:spMkLst>
            <pc:docMk/>
            <pc:sldMk cId="633146135" sldId="647"/>
            <ac:spMk id="5" creationId="{F53109EB-C777-419E-F7CA-D3328F1300AC}"/>
          </ac:spMkLst>
        </pc:spChg>
        <pc:spChg chg="mod">
          <ac:chgData name="C Wei" userId="71f02f09b5303ba0" providerId="LiveId" clId="{819F3F33-A74B-4A08-9F94-5F236B83685A}" dt="2022-09-26T12:31:51.399" v="1255" actId="20577"/>
          <ac:spMkLst>
            <pc:docMk/>
            <pc:sldMk cId="633146135" sldId="647"/>
            <ac:spMk id="9" creationId="{AC64E29A-4B20-A3B1-3CA9-31F15E9582FB}"/>
          </ac:spMkLst>
        </pc:spChg>
        <pc:spChg chg="add mod">
          <ac:chgData name="C Wei" userId="71f02f09b5303ba0" providerId="LiveId" clId="{819F3F33-A74B-4A08-9F94-5F236B83685A}" dt="2022-09-26T12:32:32.186" v="1281" actId="1035"/>
          <ac:spMkLst>
            <pc:docMk/>
            <pc:sldMk cId="633146135" sldId="647"/>
            <ac:spMk id="14" creationId="{58A6A396-29A1-DEB7-19E4-C27906F8CB28}"/>
          </ac:spMkLst>
        </pc:spChg>
        <pc:picChg chg="del">
          <ac:chgData name="C Wei" userId="71f02f09b5303ba0" providerId="LiveId" clId="{819F3F33-A74B-4A08-9F94-5F236B83685A}" dt="2022-09-26T12:27:25.200" v="1169" actId="478"/>
          <ac:picMkLst>
            <pc:docMk/>
            <pc:sldMk cId="633146135" sldId="647"/>
            <ac:picMk id="7" creationId="{E50ADEEC-92F4-A05F-156F-C84BD20D6C21}"/>
          </ac:picMkLst>
        </pc:picChg>
        <pc:picChg chg="del">
          <ac:chgData name="C Wei" userId="71f02f09b5303ba0" providerId="LiveId" clId="{819F3F33-A74B-4A08-9F94-5F236B83685A}" dt="2022-09-26T12:27:25.833" v="1170" actId="478"/>
          <ac:picMkLst>
            <pc:docMk/>
            <pc:sldMk cId="633146135" sldId="647"/>
            <ac:picMk id="8" creationId="{F9912EF3-E68F-7E2B-C458-AF55F2739A20}"/>
          </ac:picMkLst>
        </pc:picChg>
        <pc:picChg chg="add mod">
          <ac:chgData name="C Wei" userId="71f02f09b5303ba0" providerId="LiveId" clId="{819F3F33-A74B-4A08-9F94-5F236B83685A}" dt="2022-09-26T12:33:30.123" v="1315" actId="1076"/>
          <ac:picMkLst>
            <pc:docMk/>
            <pc:sldMk cId="633146135" sldId="647"/>
            <ac:picMk id="12" creationId="{10240B28-9420-C5D6-786C-C5DEBBC9AB32}"/>
          </ac:picMkLst>
        </pc:picChg>
        <pc:picChg chg="del">
          <ac:chgData name="C Wei" userId="71f02f09b5303ba0" providerId="LiveId" clId="{819F3F33-A74B-4A08-9F94-5F236B83685A}" dt="2022-09-26T12:27:25.200" v="1169" actId="478"/>
          <ac:picMkLst>
            <pc:docMk/>
            <pc:sldMk cId="633146135" sldId="647"/>
            <ac:picMk id="15" creationId="{CED95899-0C3B-E8C3-A7CF-7D4342D11EDF}"/>
          </ac:picMkLst>
        </pc:picChg>
        <pc:picChg chg="add mod">
          <ac:chgData name="C Wei" userId="71f02f09b5303ba0" providerId="LiveId" clId="{819F3F33-A74B-4A08-9F94-5F236B83685A}" dt="2022-09-26T12:33:31.870" v="1316" actId="1076"/>
          <ac:picMkLst>
            <pc:docMk/>
            <pc:sldMk cId="633146135" sldId="647"/>
            <ac:picMk id="17" creationId="{2253FEEC-510B-EE06-85F8-C8DD0038BFBF}"/>
          </ac:picMkLst>
        </pc:picChg>
      </pc:sldChg>
      <pc:sldChg chg="del">
        <pc:chgData name="C Wei" userId="71f02f09b5303ba0" providerId="LiveId" clId="{819F3F33-A74B-4A08-9F94-5F236B83685A}" dt="2022-09-26T08:02:16.554" v="9" actId="47"/>
        <pc:sldMkLst>
          <pc:docMk/>
          <pc:sldMk cId="4067050863" sldId="647"/>
        </pc:sldMkLst>
      </pc:sldChg>
      <pc:sldChg chg="addSp delSp modSp add mod">
        <pc:chgData name="C Wei" userId="71f02f09b5303ba0" providerId="LiveId" clId="{819F3F33-A74B-4A08-9F94-5F236B83685A}" dt="2022-09-26T13:50:26.918" v="1498" actId="20577"/>
        <pc:sldMkLst>
          <pc:docMk/>
          <pc:sldMk cId="4059187596" sldId="648"/>
        </pc:sldMkLst>
        <pc:spChg chg="mod">
          <ac:chgData name="C Wei" userId="71f02f09b5303ba0" providerId="LiveId" clId="{819F3F33-A74B-4A08-9F94-5F236B83685A}" dt="2022-09-26T13:38:59.927" v="1320" actId="20577"/>
          <ac:spMkLst>
            <pc:docMk/>
            <pc:sldMk cId="4059187596" sldId="648"/>
            <ac:spMk id="2" creationId="{1907FBF4-1434-4065-BA1E-7B5E5AC6AFD8}"/>
          </ac:spMkLst>
        </pc:spChg>
        <pc:spChg chg="mod">
          <ac:chgData name="C Wei" userId="71f02f09b5303ba0" providerId="LiveId" clId="{819F3F33-A74B-4A08-9F94-5F236B83685A}" dt="2022-09-26T13:50:26.918" v="1498" actId="20577"/>
          <ac:spMkLst>
            <pc:docMk/>
            <pc:sldMk cId="4059187596" sldId="648"/>
            <ac:spMk id="4" creationId="{893DC114-88FE-EBC1-062B-9BE74387FE46}"/>
          </ac:spMkLst>
        </pc:spChg>
        <pc:spChg chg="mod">
          <ac:chgData name="C Wei" userId="71f02f09b5303ba0" providerId="LiveId" clId="{819F3F33-A74B-4A08-9F94-5F236B83685A}" dt="2022-09-26T13:39:21.415" v="1321"/>
          <ac:spMkLst>
            <pc:docMk/>
            <pc:sldMk cId="4059187596" sldId="648"/>
            <ac:spMk id="5" creationId="{F53109EB-C777-419E-F7CA-D3328F1300AC}"/>
          </ac:spMkLst>
        </pc:spChg>
        <pc:spChg chg="mod">
          <ac:chgData name="C Wei" userId="71f02f09b5303ba0" providerId="LiveId" clId="{819F3F33-A74B-4A08-9F94-5F236B83685A}" dt="2022-09-26T13:44:19.427" v="1392" actId="1076"/>
          <ac:spMkLst>
            <pc:docMk/>
            <pc:sldMk cId="4059187596" sldId="648"/>
            <ac:spMk id="9" creationId="{AC64E29A-4B20-A3B1-3CA9-31F15E9582FB}"/>
          </ac:spMkLst>
        </pc:spChg>
        <pc:spChg chg="add mod">
          <ac:chgData name="C Wei" userId="71f02f09b5303ba0" providerId="LiveId" clId="{819F3F33-A74B-4A08-9F94-5F236B83685A}" dt="2022-09-26T13:45:44.963" v="1420" actId="1035"/>
          <ac:spMkLst>
            <pc:docMk/>
            <pc:sldMk cId="4059187596" sldId="648"/>
            <ac:spMk id="10" creationId="{E44C474F-AF99-361D-DDC9-22969B6F68AF}"/>
          </ac:spMkLst>
        </pc:spChg>
        <pc:spChg chg="del mod">
          <ac:chgData name="C Wei" userId="71f02f09b5303ba0" providerId="LiveId" clId="{819F3F33-A74B-4A08-9F94-5F236B83685A}" dt="2022-09-26T13:41:32.954" v="1351" actId="478"/>
          <ac:spMkLst>
            <pc:docMk/>
            <pc:sldMk cId="4059187596" sldId="648"/>
            <ac:spMk id="14" creationId="{58A6A396-29A1-DEB7-19E4-C27906F8CB28}"/>
          </ac:spMkLst>
        </pc:spChg>
        <pc:spChg chg="add mod">
          <ac:chgData name="C Wei" userId="71f02f09b5303ba0" providerId="LiveId" clId="{819F3F33-A74B-4A08-9F94-5F236B83685A}" dt="2022-09-26T13:45:48.792" v="1425" actId="1035"/>
          <ac:spMkLst>
            <pc:docMk/>
            <pc:sldMk cId="4059187596" sldId="648"/>
            <ac:spMk id="15" creationId="{9C6EBC20-0A95-313F-1ADB-8D1903D37CD1}"/>
          </ac:spMkLst>
        </pc:spChg>
        <pc:spChg chg="add mod">
          <ac:chgData name="C Wei" userId="71f02f09b5303ba0" providerId="LiveId" clId="{819F3F33-A74B-4A08-9F94-5F236B83685A}" dt="2022-09-26T13:46:16.569" v="1444" actId="1036"/>
          <ac:spMkLst>
            <pc:docMk/>
            <pc:sldMk cId="4059187596" sldId="648"/>
            <ac:spMk id="16" creationId="{74A37936-C03F-0C32-3CB7-4D2D5097F872}"/>
          </ac:spMkLst>
        </pc:spChg>
        <pc:picChg chg="add mod">
          <ac:chgData name="C Wei" userId="71f02f09b5303ba0" providerId="LiveId" clId="{819F3F33-A74B-4A08-9F94-5F236B83685A}" dt="2022-09-26T13:44:36.426" v="1413" actId="1036"/>
          <ac:picMkLst>
            <pc:docMk/>
            <pc:sldMk cId="4059187596" sldId="648"/>
            <ac:picMk id="8" creationId="{43E3B519-D1F2-98C9-F8E5-886CB1370179}"/>
          </ac:picMkLst>
        </pc:picChg>
        <pc:picChg chg="del">
          <ac:chgData name="C Wei" userId="71f02f09b5303ba0" providerId="LiveId" clId="{819F3F33-A74B-4A08-9F94-5F236B83685A}" dt="2022-09-26T13:39:42.009" v="1323" actId="478"/>
          <ac:picMkLst>
            <pc:docMk/>
            <pc:sldMk cId="4059187596" sldId="648"/>
            <ac:picMk id="12" creationId="{10240B28-9420-C5D6-786C-C5DEBBC9AB32}"/>
          </ac:picMkLst>
        </pc:picChg>
        <pc:picChg chg="del">
          <ac:chgData name="C Wei" userId="71f02f09b5303ba0" providerId="LiveId" clId="{819F3F33-A74B-4A08-9F94-5F236B83685A}" dt="2022-09-26T13:39:42.353" v="1324" actId="478"/>
          <ac:picMkLst>
            <pc:docMk/>
            <pc:sldMk cId="4059187596" sldId="648"/>
            <ac:picMk id="17" creationId="{2253FEEC-510B-EE06-85F8-C8DD0038BFBF}"/>
          </ac:picMkLst>
        </pc:picChg>
      </pc:sldChg>
      <pc:sldChg chg="del">
        <pc:chgData name="C Wei" userId="71f02f09b5303ba0" providerId="LiveId" clId="{819F3F33-A74B-4A08-9F94-5F236B83685A}" dt="2022-09-26T08:02:16.554" v="9" actId="47"/>
        <pc:sldMkLst>
          <pc:docMk/>
          <pc:sldMk cId="4209944604" sldId="648"/>
        </pc:sldMkLst>
      </pc:sldChg>
      <pc:sldChg chg="addSp delSp modSp add mod">
        <pc:chgData name="C Wei" userId="71f02f09b5303ba0" providerId="LiveId" clId="{819F3F33-A74B-4A08-9F94-5F236B83685A}" dt="2022-09-26T13:50:49.025" v="1520" actId="20577"/>
        <pc:sldMkLst>
          <pc:docMk/>
          <pc:sldMk cId="4088267455" sldId="649"/>
        </pc:sldMkLst>
        <pc:spChg chg="mod">
          <ac:chgData name="C Wei" userId="71f02f09b5303ba0" providerId="LiveId" clId="{819F3F33-A74B-4A08-9F94-5F236B83685A}" dt="2022-09-26T13:50:29.664" v="1502" actId="20577"/>
          <ac:spMkLst>
            <pc:docMk/>
            <pc:sldMk cId="4088267455" sldId="649"/>
            <ac:spMk id="4" creationId="{893DC114-88FE-EBC1-062B-9BE74387FE46}"/>
          </ac:spMkLst>
        </pc:spChg>
        <pc:spChg chg="add del mod">
          <ac:chgData name="C Wei" userId="71f02f09b5303ba0" providerId="LiveId" clId="{819F3F33-A74B-4A08-9F94-5F236B83685A}" dt="2022-09-26T13:47:52.960" v="1452" actId="14100"/>
          <ac:spMkLst>
            <pc:docMk/>
            <pc:sldMk cId="4088267455" sldId="649"/>
            <ac:spMk id="5" creationId="{F53109EB-C777-419E-F7CA-D3328F1300AC}"/>
          </ac:spMkLst>
        </pc:spChg>
        <pc:spChg chg="mod">
          <ac:chgData name="C Wei" userId="71f02f09b5303ba0" providerId="LiveId" clId="{819F3F33-A74B-4A08-9F94-5F236B83685A}" dt="2022-09-26T13:50:12.962" v="1493" actId="1036"/>
          <ac:spMkLst>
            <pc:docMk/>
            <pc:sldMk cId="4088267455" sldId="649"/>
            <ac:spMk id="9" creationId="{AC64E29A-4B20-A3B1-3CA9-31F15E9582FB}"/>
          </ac:spMkLst>
        </pc:spChg>
        <pc:spChg chg="del mod">
          <ac:chgData name="C Wei" userId="71f02f09b5303ba0" providerId="LiveId" clId="{819F3F33-A74B-4A08-9F94-5F236B83685A}" dt="2022-09-26T13:49:12.896" v="1483" actId="478"/>
          <ac:spMkLst>
            <pc:docMk/>
            <pc:sldMk cId="4088267455" sldId="649"/>
            <ac:spMk id="10" creationId="{E44C474F-AF99-361D-DDC9-22969B6F68AF}"/>
          </ac:spMkLst>
        </pc:spChg>
        <pc:spChg chg="del">
          <ac:chgData name="C Wei" userId="71f02f09b5303ba0" providerId="LiveId" clId="{819F3F33-A74B-4A08-9F94-5F236B83685A}" dt="2022-09-26T13:47:56.210" v="1453" actId="478"/>
          <ac:spMkLst>
            <pc:docMk/>
            <pc:sldMk cId="4088267455" sldId="649"/>
            <ac:spMk id="11" creationId="{F3BA1DD6-8F2C-A314-1BBF-1165039F8039}"/>
          </ac:spMkLst>
        </pc:spChg>
        <pc:spChg chg="add mod">
          <ac:chgData name="C Wei" userId="71f02f09b5303ba0" providerId="LiveId" clId="{819F3F33-A74B-4A08-9F94-5F236B83685A}" dt="2022-09-26T13:50:49.025" v="1520" actId="20577"/>
          <ac:spMkLst>
            <pc:docMk/>
            <pc:sldMk cId="4088267455" sldId="649"/>
            <ac:spMk id="14" creationId="{752D347B-D8DC-082E-47A8-B56D6C408464}"/>
          </ac:spMkLst>
        </pc:spChg>
        <pc:spChg chg="del">
          <ac:chgData name="C Wei" userId="71f02f09b5303ba0" providerId="LiveId" clId="{819F3F33-A74B-4A08-9F94-5F236B83685A}" dt="2022-09-26T13:47:56.210" v="1453" actId="478"/>
          <ac:spMkLst>
            <pc:docMk/>
            <pc:sldMk cId="4088267455" sldId="649"/>
            <ac:spMk id="15" creationId="{9C6EBC20-0A95-313F-1ADB-8D1903D37CD1}"/>
          </ac:spMkLst>
        </pc:spChg>
        <pc:spChg chg="del">
          <ac:chgData name="C Wei" userId="71f02f09b5303ba0" providerId="LiveId" clId="{819F3F33-A74B-4A08-9F94-5F236B83685A}" dt="2022-09-26T13:47:56.210" v="1453" actId="478"/>
          <ac:spMkLst>
            <pc:docMk/>
            <pc:sldMk cId="4088267455" sldId="649"/>
            <ac:spMk id="16" creationId="{74A37936-C03F-0C32-3CB7-4D2D5097F872}"/>
          </ac:spMkLst>
        </pc:spChg>
        <pc:spChg chg="add mod">
          <ac:chgData name="C Wei" userId="71f02f09b5303ba0" providerId="LiveId" clId="{819F3F33-A74B-4A08-9F94-5F236B83685A}" dt="2022-09-26T13:50:37.946" v="1518" actId="20577"/>
          <ac:spMkLst>
            <pc:docMk/>
            <pc:sldMk cId="4088267455" sldId="649"/>
            <ac:spMk id="17" creationId="{DF918142-DC9D-CAF5-BFEB-86393A3DCEF0}"/>
          </ac:spMkLst>
        </pc:spChg>
        <pc:picChg chg="del">
          <ac:chgData name="C Wei" userId="71f02f09b5303ba0" providerId="LiveId" clId="{819F3F33-A74B-4A08-9F94-5F236B83685A}" dt="2022-09-26T13:48:00.585" v="1454" actId="478"/>
          <ac:picMkLst>
            <pc:docMk/>
            <pc:sldMk cId="4088267455" sldId="649"/>
            <ac:picMk id="8" creationId="{43E3B519-D1F2-98C9-F8E5-886CB1370179}"/>
          </ac:picMkLst>
        </pc:picChg>
        <pc:picChg chg="add mod">
          <ac:chgData name="C Wei" userId="71f02f09b5303ba0" providerId="LiveId" clId="{819F3F33-A74B-4A08-9F94-5F236B83685A}" dt="2022-09-26T13:48:27.925" v="1480" actId="1076"/>
          <ac:picMkLst>
            <pc:docMk/>
            <pc:sldMk cId="4088267455" sldId="649"/>
            <ac:picMk id="12" creationId="{4661E785-CB74-C38A-9B85-14F5805872BA}"/>
          </ac:picMkLst>
        </pc:picChg>
      </pc:sldChg>
      <pc:sldChg chg="addSp delSp modSp add mod">
        <pc:chgData name="C Wei" userId="71f02f09b5303ba0" providerId="LiveId" clId="{819F3F33-A74B-4A08-9F94-5F236B83685A}" dt="2022-09-26T13:57:27.866" v="1644" actId="1038"/>
        <pc:sldMkLst>
          <pc:docMk/>
          <pc:sldMk cId="136848733" sldId="650"/>
        </pc:sldMkLst>
        <pc:spChg chg="del">
          <ac:chgData name="C Wei" userId="71f02f09b5303ba0" providerId="LiveId" clId="{819F3F33-A74B-4A08-9F94-5F236B83685A}" dt="2022-09-26T13:52:25.083" v="1523" actId="478"/>
          <ac:spMkLst>
            <pc:docMk/>
            <pc:sldMk cId="136848733" sldId="650"/>
            <ac:spMk id="4" creationId="{893DC114-88FE-EBC1-062B-9BE74387FE46}"/>
          </ac:spMkLst>
        </pc:spChg>
        <pc:spChg chg="mod">
          <ac:chgData name="C Wei" userId="71f02f09b5303ba0" providerId="LiveId" clId="{819F3F33-A74B-4A08-9F94-5F236B83685A}" dt="2022-09-26T13:54:15.443" v="1574" actId="14100"/>
          <ac:spMkLst>
            <pc:docMk/>
            <pc:sldMk cId="136848733" sldId="650"/>
            <ac:spMk id="5" creationId="{F53109EB-C777-419E-F7CA-D3328F1300AC}"/>
          </ac:spMkLst>
        </pc:spChg>
        <pc:spChg chg="add mod">
          <ac:chgData name="C Wei" userId="71f02f09b5303ba0" providerId="LiveId" clId="{819F3F33-A74B-4A08-9F94-5F236B83685A}" dt="2022-09-26T13:54:15.443" v="1574" actId="14100"/>
          <ac:spMkLst>
            <pc:docMk/>
            <pc:sldMk cId="136848733" sldId="650"/>
            <ac:spMk id="7" creationId="{424DB379-F5E4-5AB1-A6E8-F0E204D9CBB0}"/>
          </ac:spMkLst>
        </pc:spChg>
        <pc:spChg chg="mod">
          <ac:chgData name="C Wei" userId="71f02f09b5303ba0" providerId="LiveId" clId="{819F3F33-A74B-4A08-9F94-5F236B83685A}" dt="2022-09-26T13:54:15.443" v="1574" actId="14100"/>
          <ac:spMkLst>
            <pc:docMk/>
            <pc:sldMk cId="136848733" sldId="650"/>
            <ac:spMk id="9" creationId="{AC64E29A-4B20-A3B1-3CA9-31F15E9582FB}"/>
          </ac:spMkLst>
        </pc:spChg>
        <pc:spChg chg="add mod">
          <ac:chgData name="C Wei" userId="71f02f09b5303ba0" providerId="LiveId" clId="{819F3F33-A74B-4A08-9F94-5F236B83685A}" dt="2022-09-26T13:56:50.124" v="1592" actId="20577"/>
          <ac:spMkLst>
            <pc:docMk/>
            <pc:sldMk cId="136848733" sldId="650"/>
            <ac:spMk id="11" creationId="{3BF16B06-EA9F-A94F-631C-51844F306854}"/>
          </ac:spMkLst>
        </pc:spChg>
        <pc:spChg chg="del">
          <ac:chgData name="C Wei" userId="71f02f09b5303ba0" providerId="LiveId" clId="{819F3F33-A74B-4A08-9F94-5F236B83685A}" dt="2022-09-26T13:52:27.258" v="1524" actId="478"/>
          <ac:spMkLst>
            <pc:docMk/>
            <pc:sldMk cId="136848733" sldId="650"/>
            <ac:spMk id="14" creationId="{752D347B-D8DC-082E-47A8-B56D6C408464}"/>
          </ac:spMkLst>
        </pc:spChg>
        <pc:spChg chg="del">
          <ac:chgData name="C Wei" userId="71f02f09b5303ba0" providerId="LiveId" clId="{819F3F33-A74B-4A08-9F94-5F236B83685A}" dt="2022-09-26T13:52:27.258" v="1524" actId="478"/>
          <ac:spMkLst>
            <pc:docMk/>
            <pc:sldMk cId="136848733" sldId="650"/>
            <ac:spMk id="17" creationId="{DF918142-DC9D-CAF5-BFEB-86393A3DCEF0}"/>
          </ac:spMkLst>
        </pc:spChg>
        <pc:picChg chg="add mod">
          <ac:chgData name="C Wei" userId="71f02f09b5303ba0" providerId="LiveId" clId="{819F3F33-A74B-4A08-9F94-5F236B83685A}" dt="2022-09-26T13:57:22.890" v="1624" actId="1035"/>
          <ac:picMkLst>
            <pc:docMk/>
            <pc:sldMk cId="136848733" sldId="650"/>
            <ac:picMk id="8" creationId="{D11E04CF-290E-E404-4618-A588F3BD9CB7}"/>
          </ac:picMkLst>
        </pc:picChg>
        <pc:picChg chg="add mod">
          <ac:chgData name="C Wei" userId="71f02f09b5303ba0" providerId="LiveId" clId="{819F3F33-A74B-4A08-9F94-5F236B83685A}" dt="2022-09-26T13:57:16.834" v="1606" actId="1036"/>
          <ac:picMkLst>
            <pc:docMk/>
            <pc:sldMk cId="136848733" sldId="650"/>
            <ac:picMk id="10" creationId="{01895C59-9C99-6128-570F-29D7D6626843}"/>
          </ac:picMkLst>
        </pc:picChg>
        <pc:picChg chg="del">
          <ac:chgData name="C Wei" userId="71f02f09b5303ba0" providerId="LiveId" clId="{819F3F33-A74B-4A08-9F94-5F236B83685A}" dt="2022-09-26T13:52:27.258" v="1524" actId="478"/>
          <ac:picMkLst>
            <pc:docMk/>
            <pc:sldMk cId="136848733" sldId="650"/>
            <ac:picMk id="12" creationId="{4661E785-CB74-C38A-9B85-14F5805872BA}"/>
          </ac:picMkLst>
        </pc:picChg>
        <pc:picChg chg="add mod">
          <ac:chgData name="C Wei" userId="71f02f09b5303ba0" providerId="LiveId" clId="{819F3F33-A74B-4A08-9F94-5F236B83685A}" dt="2022-09-26T13:57:27.866" v="1644" actId="1038"/>
          <ac:picMkLst>
            <pc:docMk/>
            <pc:sldMk cId="136848733" sldId="650"/>
            <ac:picMk id="16" creationId="{351A3B7F-CAD8-50F3-6E72-D2B206EAF4A9}"/>
          </ac:picMkLst>
        </pc:picChg>
      </pc:sldChg>
      <pc:sldChg chg="addSp delSp modSp add mod">
        <pc:chgData name="C Wei" userId="71f02f09b5303ba0" providerId="LiveId" clId="{819F3F33-A74B-4A08-9F94-5F236B83685A}" dt="2022-09-26T14:09:12.963" v="1788" actId="20577"/>
        <pc:sldMkLst>
          <pc:docMk/>
          <pc:sldMk cId="1807780613" sldId="651"/>
        </pc:sldMkLst>
        <pc:spChg chg="mod">
          <ac:chgData name="C Wei" userId="71f02f09b5303ba0" providerId="LiveId" clId="{819F3F33-A74B-4A08-9F94-5F236B83685A}" dt="2022-09-26T13:58:34.393" v="1660" actId="20577"/>
          <ac:spMkLst>
            <pc:docMk/>
            <pc:sldMk cId="1807780613" sldId="651"/>
            <ac:spMk id="2" creationId="{1907FBF4-1434-4065-BA1E-7B5E5AC6AFD8}"/>
          </ac:spMkLst>
        </pc:spChg>
        <pc:spChg chg="mod">
          <ac:chgData name="C Wei" userId="71f02f09b5303ba0" providerId="LiveId" clId="{819F3F33-A74B-4A08-9F94-5F236B83685A}" dt="2022-09-26T13:59:34.349" v="1684" actId="14100"/>
          <ac:spMkLst>
            <pc:docMk/>
            <pc:sldMk cId="1807780613" sldId="651"/>
            <ac:spMk id="5" creationId="{F53109EB-C777-419E-F7CA-D3328F1300AC}"/>
          </ac:spMkLst>
        </pc:spChg>
        <pc:spChg chg="del">
          <ac:chgData name="C Wei" userId="71f02f09b5303ba0" providerId="LiveId" clId="{819F3F33-A74B-4A08-9F94-5F236B83685A}" dt="2022-09-26T13:58:53.209" v="1662" actId="478"/>
          <ac:spMkLst>
            <pc:docMk/>
            <pc:sldMk cId="1807780613" sldId="651"/>
            <ac:spMk id="7" creationId="{424DB379-F5E4-5AB1-A6E8-F0E204D9CBB0}"/>
          </ac:spMkLst>
        </pc:spChg>
        <pc:spChg chg="mod">
          <ac:chgData name="C Wei" userId="71f02f09b5303ba0" providerId="LiveId" clId="{819F3F33-A74B-4A08-9F94-5F236B83685A}" dt="2022-09-26T14:08:17.181" v="1772" actId="20577"/>
          <ac:spMkLst>
            <pc:docMk/>
            <pc:sldMk cId="1807780613" sldId="651"/>
            <ac:spMk id="9" creationId="{AC64E29A-4B20-A3B1-3CA9-31F15E9582FB}"/>
          </ac:spMkLst>
        </pc:spChg>
        <pc:spChg chg="del">
          <ac:chgData name="C Wei" userId="71f02f09b5303ba0" providerId="LiveId" clId="{819F3F33-A74B-4A08-9F94-5F236B83685A}" dt="2022-09-26T13:58:53.209" v="1662" actId="478"/>
          <ac:spMkLst>
            <pc:docMk/>
            <pc:sldMk cId="1807780613" sldId="651"/>
            <ac:spMk id="11" creationId="{3BF16B06-EA9F-A94F-631C-51844F306854}"/>
          </ac:spMkLst>
        </pc:spChg>
        <pc:spChg chg="add mod">
          <ac:chgData name="C Wei" userId="71f02f09b5303ba0" providerId="LiveId" clId="{819F3F33-A74B-4A08-9F94-5F236B83685A}" dt="2022-09-26T14:09:12.963" v="1788" actId="20577"/>
          <ac:spMkLst>
            <pc:docMk/>
            <pc:sldMk cId="1807780613" sldId="651"/>
            <ac:spMk id="15" creationId="{396D39CA-8E84-BD2B-7C56-6CB744F6776F}"/>
          </ac:spMkLst>
        </pc:spChg>
        <pc:spChg chg="add mod">
          <ac:chgData name="C Wei" userId="71f02f09b5303ba0" providerId="LiveId" clId="{819F3F33-A74B-4A08-9F94-5F236B83685A}" dt="2022-09-26T14:08:53.010" v="1782" actId="20577"/>
          <ac:spMkLst>
            <pc:docMk/>
            <pc:sldMk cId="1807780613" sldId="651"/>
            <ac:spMk id="17" creationId="{88D2CC5F-393F-3C0A-D871-C137A4F95A75}"/>
          </ac:spMkLst>
        </pc:spChg>
        <pc:picChg chg="del">
          <ac:chgData name="C Wei" userId="71f02f09b5303ba0" providerId="LiveId" clId="{819F3F33-A74B-4A08-9F94-5F236B83685A}" dt="2022-09-26T13:58:55.194" v="1663" actId="478"/>
          <ac:picMkLst>
            <pc:docMk/>
            <pc:sldMk cId="1807780613" sldId="651"/>
            <ac:picMk id="8" creationId="{D11E04CF-290E-E404-4618-A588F3BD9CB7}"/>
          </ac:picMkLst>
        </pc:picChg>
        <pc:picChg chg="del">
          <ac:chgData name="C Wei" userId="71f02f09b5303ba0" providerId="LiveId" clId="{819F3F33-A74B-4A08-9F94-5F236B83685A}" dt="2022-09-26T13:58:53.209" v="1662" actId="478"/>
          <ac:picMkLst>
            <pc:docMk/>
            <pc:sldMk cId="1807780613" sldId="651"/>
            <ac:picMk id="10" creationId="{01895C59-9C99-6128-570F-29D7D6626843}"/>
          </ac:picMkLst>
        </pc:picChg>
        <pc:picChg chg="add mod">
          <ac:chgData name="C Wei" userId="71f02f09b5303ba0" providerId="LiveId" clId="{819F3F33-A74B-4A08-9F94-5F236B83685A}" dt="2022-09-26T14:07:35.867" v="1719" actId="14100"/>
          <ac:picMkLst>
            <pc:docMk/>
            <pc:sldMk cId="1807780613" sldId="651"/>
            <ac:picMk id="12" creationId="{2CBDBA7B-5254-E5D9-D8D6-1C97BD64A789}"/>
          </ac:picMkLst>
        </pc:picChg>
        <pc:picChg chg="add mod">
          <ac:chgData name="C Wei" userId="71f02f09b5303ba0" providerId="LiveId" clId="{819F3F33-A74B-4A08-9F94-5F236B83685A}" dt="2022-09-26T14:07:40.504" v="1722" actId="1076"/>
          <ac:picMkLst>
            <pc:docMk/>
            <pc:sldMk cId="1807780613" sldId="651"/>
            <ac:picMk id="14" creationId="{B6647A75-EE80-D085-312B-5F23ED19A1FF}"/>
          </ac:picMkLst>
        </pc:picChg>
        <pc:picChg chg="del">
          <ac:chgData name="C Wei" userId="71f02f09b5303ba0" providerId="LiveId" clId="{819F3F33-A74B-4A08-9F94-5F236B83685A}" dt="2022-09-26T13:58:53.209" v="1662" actId="478"/>
          <ac:picMkLst>
            <pc:docMk/>
            <pc:sldMk cId="1807780613" sldId="651"/>
            <ac:picMk id="16" creationId="{351A3B7F-CAD8-50F3-6E72-D2B206EAF4A9}"/>
          </ac:picMkLst>
        </pc:picChg>
      </pc:sldChg>
      <pc:sldChg chg="addSp delSp modSp add mod">
        <pc:chgData name="C Wei" userId="71f02f09b5303ba0" providerId="LiveId" clId="{819F3F33-A74B-4A08-9F94-5F236B83685A}" dt="2022-09-27T02:05:33.822" v="2009" actId="14100"/>
        <pc:sldMkLst>
          <pc:docMk/>
          <pc:sldMk cId="1709821745" sldId="652"/>
        </pc:sldMkLst>
        <pc:spChg chg="mod">
          <ac:chgData name="C Wei" userId="71f02f09b5303ba0" providerId="LiveId" clId="{819F3F33-A74B-4A08-9F94-5F236B83685A}" dt="2022-09-27T01:59:12.467" v="1906"/>
          <ac:spMkLst>
            <pc:docMk/>
            <pc:sldMk cId="1709821745" sldId="652"/>
            <ac:spMk id="2" creationId="{1907FBF4-1434-4065-BA1E-7B5E5AC6AFD8}"/>
          </ac:spMkLst>
        </pc:spChg>
        <pc:spChg chg="del mod">
          <ac:chgData name="C Wei" userId="71f02f09b5303ba0" providerId="LiveId" clId="{819F3F33-A74B-4A08-9F94-5F236B83685A}" dt="2022-09-27T01:59:59.227" v="1914" actId="478"/>
          <ac:spMkLst>
            <pc:docMk/>
            <pc:sldMk cId="1709821745" sldId="652"/>
            <ac:spMk id="5" creationId="{F53109EB-C777-419E-F7CA-D3328F1300AC}"/>
          </ac:spMkLst>
        </pc:spChg>
        <pc:spChg chg="add mod">
          <ac:chgData name="C Wei" userId="71f02f09b5303ba0" providerId="LiveId" clId="{819F3F33-A74B-4A08-9F94-5F236B83685A}" dt="2022-09-27T02:01:07.642" v="1952" actId="14100"/>
          <ac:spMkLst>
            <pc:docMk/>
            <pc:sldMk cId="1709821745" sldId="652"/>
            <ac:spMk id="8" creationId="{357BE430-25B5-6C27-0DB4-B905A2773FED}"/>
          </ac:spMkLst>
        </pc:spChg>
        <pc:spChg chg="mod">
          <ac:chgData name="C Wei" userId="71f02f09b5303ba0" providerId="LiveId" clId="{819F3F33-A74B-4A08-9F94-5F236B83685A}" dt="2022-09-27T02:05:25.339" v="1993" actId="14100"/>
          <ac:spMkLst>
            <pc:docMk/>
            <pc:sldMk cId="1709821745" sldId="652"/>
            <ac:spMk id="9" creationId="{AC64E29A-4B20-A3B1-3CA9-31F15E9582FB}"/>
          </ac:spMkLst>
        </pc:spChg>
        <pc:spChg chg="del">
          <ac:chgData name="C Wei" userId="71f02f09b5303ba0" providerId="LiveId" clId="{819F3F33-A74B-4A08-9F94-5F236B83685A}" dt="2022-09-27T01:52:21.709" v="1793" actId="478"/>
          <ac:spMkLst>
            <pc:docMk/>
            <pc:sldMk cId="1709821745" sldId="652"/>
            <ac:spMk id="15" creationId="{396D39CA-8E84-BD2B-7C56-6CB744F6776F}"/>
          </ac:spMkLst>
        </pc:spChg>
        <pc:spChg chg="add mod">
          <ac:chgData name="C Wei" userId="71f02f09b5303ba0" providerId="LiveId" clId="{819F3F33-A74B-4A08-9F94-5F236B83685A}" dt="2022-09-27T02:05:30.060" v="2008" actId="1035"/>
          <ac:spMkLst>
            <pc:docMk/>
            <pc:sldMk cId="1709821745" sldId="652"/>
            <ac:spMk id="16" creationId="{7FE0534C-E008-EA2F-96A6-6D606960604C}"/>
          </ac:spMkLst>
        </pc:spChg>
        <pc:spChg chg="del">
          <ac:chgData name="C Wei" userId="71f02f09b5303ba0" providerId="LiveId" clId="{819F3F33-A74B-4A08-9F94-5F236B83685A}" dt="2022-09-27T01:52:21.709" v="1793" actId="478"/>
          <ac:spMkLst>
            <pc:docMk/>
            <pc:sldMk cId="1709821745" sldId="652"/>
            <ac:spMk id="17" creationId="{88D2CC5F-393F-3C0A-D871-C137A4F95A75}"/>
          </ac:spMkLst>
        </pc:spChg>
        <pc:spChg chg="add mod">
          <ac:chgData name="C Wei" userId="71f02f09b5303ba0" providerId="LiveId" clId="{819F3F33-A74B-4A08-9F94-5F236B83685A}" dt="2022-09-27T02:05:30.060" v="2008" actId="1035"/>
          <ac:spMkLst>
            <pc:docMk/>
            <pc:sldMk cId="1709821745" sldId="652"/>
            <ac:spMk id="18" creationId="{0B981EE8-4244-FF61-4179-3F7D123BDCA0}"/>
          </ac:spMkLst>
        </pc:spChg>
        <pc:spChg chg="add mod">
          <ac:chgData name="C Wei" userId="71f02f09b5303ba0" providerId="LiveId" clId="{819F3F33-A74B-4A08-9F94-5F236B83685A}" dt="2022-09-27T02:05:30.060" v="2008" actId="1035"/>
          <ac:spMkLst>
            <pc:docMk/>
            <pc:sldMk cId="1709821745" sldId="652"/>
            <ac:spMk id="26" creationId="{DBF51E6B-C16B-3704-3EB2-81366C3232AA}"/>
          </ac:spMkLst>
        </pc:spChg>
        <pc:picChg chg="add del mod">
          <ac:chgData name="C Wei" userId="71f02f09b5303ba0" providerId="LiveId" clId="{819F3F33-A74B-4A08-9F94-5F236B83685A}" dt="2022-09-27T02:00:04.987" v="1933" actId="478"/>
          <ac:picMkLst>
            <pc:docMk/>
            <pc:sldMk cId="1709821745" sldId="652"/>
            <ac:picMk id="7" creationId="{34E8D106-C767-A68F-FA3E-44C30174F1EE}"/>
          </ac:picMkLst>
        </pc:picChg>
        <pc:picChg chg="add del mod">
          <ac:chgData name="C Wei" userId="71f02f09b5303ba0" providerId="LiveId" clId="{819F3F33-A74B-4A08-9F94-5F236B83685A}" dt="2022-09-27T02:00:56.468" v="1949" actId="478"/>
          <ac:picMkLst>
            <pc:docMk/>
            <pc:sldMk cId="1709821745" sldId="652"/>
            <ac:picMk id="11" creationId="{8BD3A226-04D3-7DAF-9686-F481E1B38DC4}"/>
          </ac:picMkLst>
        </pc:picChg>
        <pc:picChg chg="del">
          <ac:chgData name="C Wei" userId="71f02f09b5303ba0" providerId="LiveId" clId="{819F3F33-A74B-4A08-9F94-5F236B83685A}" dt="2022-09-27T01:52:22.979" v="1795" actId="478"/>
          <ac:picMkLst>
            <pc:docMk/>
            <pc:sldMk cId="1709821745" sldId="652"/>
            <ac:picMk id="12" creationId="{2CBDBA7B-5254-E5D9-D8D6-1C97BD64A789}"/>
          </ac:picMkLst>
        </pc:picChg>
        <pc:picChg chg="del">
          <ac:chgData name="C Wei" userId="71f02f09b5303ba0" providerId="LiveId" clId="{819F3F33-A74B-4A08-9F94-5F236B83685A}" dt="2022-09-27T01:52:22.156" v="1794" actId="478"/>
          <ac:picMkLst>
            <pc:docMk/>
            <pc:sldMk cId="1709821745" sldId="652"/>
            <ac:picMk id="14" creationId="{B6647A75-EE80-D085-312B-5F23ED19A1FF}"/>
          </ac:picMkLst>
        </pc:picChg>
        <pc:picChg chg="add del mod">
          <ac:chgData name="C Wei" userId="71f02f09b5303ba0" providerId="LiveId" clId="{819F3F33-A74B-4A08-9F94-5F236B83685A}" dt="2022-09-27T02:00:27.460" v="1940" actId="478"/>
          <ac:picMkLst>
            <pc:docMk/>
            <pc:sldMk cId="1709821745" sldId="652"/>
            <ac:picMk id="20" creationId="{602309F7-B423-8EDC-A570-47A527AA2331}"/>
          </ac:picMkLst>
        </pc:picChg>
        <pc:picChg chg="add del mod modCrop">
          <ac:chgData name="C Wei" userId="71f02f09b5303ba0" providerId="LiveId" clId="{819F3F33-A74B-4A08-9F94-5F236B83685A}" dt="2022-09-27T02:01:17.755" v="1956" actId="478"/>
          <ac:picMkLst>
            <pc:docMk/>
            <pc:sldMk cId="1709821745" sldId="652"/>
            <ac:picMk id="22" creationId="{0396C7CA-3CF3-0F37-1F06-5AF596BA78C3}"/>
          </ac:picMkLst>
        </pc:picChg>
        <pc:picChg chg="add del mod">
          <ac:chgData name="C Wei" userId="71f02f09b5303ba0" providerId="LiveId" clId="{819F3F33-A74B-4A08-9F94-5F236B83685A}" dt="2022-09-27T02:01:18.196" v="1957" actId="478"/>
          <ac:picMkLst>
            <pc:docMk/>
            <pc:sldMk cId="1709821745" sldId="652"/>
            <ac:picMk id="23" creationId="{9CC2A748-F753-9354-8720-371A67D4E897}"/>
          </ac:picMkLst>
        </pc:picChg>
        <pc:picChg chg="add mod">
          <ac:chgData name="C Wei" userId="71f02f09b5303ba0" providerId="LiveId" clId="{819F3F33-A74B-4A08-9F94-5F236B83685A}" dt="2022-09-27T02:05:21.700" v="1992" actId="1076"/>
          <ac:picMkLst>
            <pc:docMk/>
            <pc:sldMk cId="1709821745" sldId="652"/>
            <ac:picMk id="25" creationId="{C032FEF1-D19B-E554-B017-0554DC841C3C}"/>
          </ac:picMkLst>
        </pc:picChg>
        <pc:picChg chg="add mod">
          <ac:chgData name="C Wei" userId="71f02f09b5303ba0" providerId="LiveId" clId="{819F3F33-A74B-4A08-9F94-5F236B83685A}" dt="2022-09-27T02:05:33.822" v="2009" actId="14100"/>
          <ac:picMkLst>
            <pc:docMk/>
            <pc:sldMk cId="1709821745" sldId="652"/>
            <ac:picMk id="28" creationId="{17092E6F-A32A-AB0E-60E7-D2E96EF1C8A2}"/>
          </ac:picMkLst>
        </pc:picChg>
      </pc:sldChg>
      <pc:sldChg chg="addSp delSp modSp add mod">
        <pc:chgData name="C Wei" userId="71f02f09b5303ba0" providerId="LiveId" clId="{819F3F33-A74B-4A08-9F94-5F236B83685A}" dt="2022-09-27T02:32:31.854" v="2124" actId="1076"/>
        <pc:sldMkLst>
          <pc:docMk/>
          <pc:sldMk cId="3895309402" sldId="653"/>
        </pc:sldMkLst>
        <pc:spChg chg="add mod">
          <ac:chgData name="C Wei" userId="71f02f09b5303ba0" providerId="LiveId" clId="{819F3F33-A74B-4A08-9F94-5F236B83685A}" dt="2022-09-27T02:27:14.813" v="2095" actId="1035"/>
          <ac:spMkLst>
            <pc:docMk/>
            <pc:sldMk cId="3895309402" sldId="653"/>
            <ac:spMk id="7" creationId="{689DFE1F-096C-0F04-6288-B528A6672484}"/>
          </ac:spMkLst>
        </pc:spChg>
        <pc:spChg chg="mod">
          <ac:chgData name="C Wei" userId="71f02f09b5303ba0" providerId="LiveId" clId="{819F3F33-A74B-4A08-9F94-5F236B83685A}" dt="2022-09-27T02:18:19.359" v="2011"/>
          <ac:spMkLst>
            <pc:docMk/>
            <pc:sldMk cId="3895309402" sldId="653"/>
            <ac:spMk id="8" creationId="{357BE430-25B5-6C27-0DB4-B905A2773FED}"/>
          </ac:spMkLst>
        </pc:spChg>
        <pc:spChg chg="mod">
          <ac:chgData name="C Wei" userId="71f02f09b5303ba0" providerId="LiveId" clId="{819F3F33-A74B-4A08-9F94-5F236B83685A}" dt="2022-09-27T02:32:13.830" v="2121" actId="113"/>
          <ac:spMkLst>
            <pc:docMk/>
            <pc:sldMk cId="3895309402" sldId="653"/>
            <ac:spMk id="9" creationId="{AC64E29A-4B20-A3B1-3CA9-31F15E9582FB}"/>
          </ac:spMkLst>
        </pc:spChg>
        <pc:spChg chg="add mod">
          <ac:chgData name="C Wei" userId="71f02f09b5303ba0" providerId="LiveId" clId="{819F3F33-A74B-4A08-9F94-5F236B83685A}" dt="2022-09-27T02:32:19.950" v="2123" actId="20577"/>
          <ac:spMkLst>
            <pc:docMk/>
            <pc:sldMk cId="3895309402" sldId="653"/>
            <ac:spMk id="11" creationId="{441C61E3-F686-368C-AE8D-55CB04BE4884}"/>
          </ac:spMkLst>
        </pc:spChg>
        <pc:spChg chg="add mod">
          <ac:chgData name="C Wei" userId="71f02f09b5303ba0" providerId="LiveId" clId="{819F3F33-A74B-4A08-9F94-5F236B83685A}" dt="2022-09-27T02:32:06.962" v="2119"/>
          <ac:spMkLst>
            <pc:docMk/>
            <pc:sldMk cId="3895309402" sldId="653"/>
            <ac:spMk id="15" creationId="{6D44281B-EF53-F17C-D9CB-9DA74A4AA923}"/>
          </ac:spMkLst>
        </pc:spChg>
        <pc:spChg chg="del">
          <ac:chgData name="C Wei" userId="71f02f09b5303ba0" providerId="LiveId" clId="{819F3F33-A74B-4A08-9F94-5F236B83685A}" dt="2022-09-27T02:19:02.876" v="2021" actId="478"/>
          <ac:spMkLst>
            <pc:docMk/>
            <pc:sldMk cId="3895309402" sldId="653"/>
            <ac:spMk id="16" creationId="{7FE0534C-E008-EA2F-96A6-6D606960604C}"/>
          </ac:spMkLst>
        </pc:spChg>
        <pc:spChg chg="del">
          <ac:chgData name="C Wei" userId="71f02f09b5303ba0" providerId="LiveId" clId="{819F3F33-A74B-4A08-9F94-5F236B83685A}" dt="2022-09-27T02:19:02.876" v="2021" actId="478"/>
          <ac:spMkLst>
            <pc:docMk/>
            <pc:sldMk cId="3895309402" sldId="653"/>
            <ac:spMk id="18" creationId="{0B981EE8-4244-FF61-4179-3F7D123BDCA0}"/>
          </ac:spMkLst>
        </pc:spChg>
        <pc:spChg chg="del">
          <ac:chgData name="C Wei" userId="71f02f09b5303ba0" providerId="LiveId" clId="{819F3F33-A74B-4A08-9F94-5F236B83685A}" dt="2022-09-27T02:19:02.876" v="2021" actId="478"/>
          <ac:spMkLst>
            <pc:docMk/>
            <pc:sldMk cId="3895309402" sldId="653"/>
            <ac:spMk id="26" creationId="{DBF51E6B-C16B-3704-3EB2-81366C3232AA}"/>
          </ac:spMkLst>
        </pc:spChg>
        <pc:picChg chg="add del mod">
          <ac:chgData name="C Wei" userId="71f02f09b5303ba0" providerId="LiveId" clId="{819F3F33-A74B-4A08-9F94-5F236B83685A}" dt="2022-09-27T02:27:07.476" v="2087" actId="478"/>
          <ac:picMkLst>
            <pc:docMk/>
            <pc:sldMk cId="3895309402" sldId="653"/>
            <ac:picMk id="5" creationId="{5BBFA594-33A0-0448-31A2-E9C31F6B204F}"/>
          </ac:picMkLst>
        </pc:picChg>
        <pc:picChg chg="add mod modCrop">
          <ac:chgData name="C Wei" userId="71f02f09b5303ba0" providerId="LiveId" clId="{819F3F33-A74B-4A08-9F94-5F236B83685A}" dt="2022-09-27T02:27:00.429" v="2084" actId="1076"/>
          <ac:picMkLst>
            <pc:docMk/>
            <pc:sldMk cId="3895309402" sldId="653"/>
            <ac:picMk id="10" creationId="{61A0966B-BC4E-AA7D-4A93-6AB1748AD7E5}"/>
          </ac:picMkLst>
        </pc:picChg>
        <pc:picChg chg="add mod">
          <ac:chgData name="C Wei" userId="71f02f09b5303ba0" providerId="LiveId" clId="{819F3F33-A74B-4A08-9F94-5F236B83685A}" dt="2022-09-27T02:32:31.854" v="2124" actId="1076"/>
          <ac:picMkLst>
            <pc:docMk/>
            <pc:sldMk cId="3895309402" sldId="653"/>
            <ac:picMk id="14" creationId="{17380CCE-F5F3-5643-7B85-AD5DEB1409B8}"/>
          </ac:picMkLst>
        </pc:picChg>
        <pc:picChg chg="del">
          <ac:chgData name="C Wei" userId="71f02f09b5303ba0" providerId="LiveId" clId="{819F3F33-A74B-4A08-9F94-5F236B83685A}" dt="2022-09-27T02:19:00.596" v="2019" actId="478"/>
          <ac:picMkLst>
            <pc:docMk/>
            <pc:sldMk cId="3895309402" sldId="653"/>
            <ac:picMk id="25" creationId="{C032FEF1-D19B-E554-B017-0554DC841C3C}"/>
          </ac:picMkLst>
        </pc:picChg>
        <pc:picChg chg="del">
          <ac:chgData name="C Wei" userId="71f02f09b5303ba0" providerId="LiveId" clId="{819F3F33-A74B-4A08-9F94-5F236B83685A}" dt="2022-09-27T02:19:01.093" v="2020" actId="478"/>
          <ac:picMkLst>
            <pc:docMk/>
            <pc:sldMk cId="3895309402" sldId="653"/>
            <ac:picMk id="28" creationId="{17092E6F-A32A-AB0E-60E7-D2E96EF1C8A2}"/>
          </ac:picMkLst>
        </pc:picChg>
      </pc:sldChg>
      <pc:sldChg chg="addSp delSp modSp add mod">
        <pc:chgData name="C Wei" userId="71f02f09b5303ba0" providerId="LiveId" clId="{819F3F33-A74B-4A08-9F94-5F236B83685A}" dt="2022-09-27T02:36:47.360" v="2215" actId="1076"/>
        <pc:sldMkLst>
          <pc:docMk/>
          <pc:sldMk cId="3826214341" sldId="654"/>
        </pc:sldMkLst>
        <pc:spChg chg="mod">
          <ac:chgData name="C Wei" userId="71f02f09b5303ba0" providerId="LiveId" clId="{819F3F33-A74B-4A08-9F94-5F236B83685A}" dt="2022-09-27T02:32:55.537" v="2126"/>
          <ac:spMkLst>
            <pc:docMk/>
            <pc:sldMk cId="3826214341" sldId="654"/>
            <ac:spMk id="2" creationId="{1907FBF4-1434-4065-BA1E-7B5E5AC6AFD8}"/>
          </ac:spMkLst>
        </pc:spChg>
        <pc:spChg chg="del">
          <ac:chgData name="C Wei" userId="71f02f09b5303ba0" providerId="LiveId" clId="{819F3F33-A74B-4A08-9F94-5F236B83685A}" dt="2022-09-27T02:33:17.436" v="2132" actId="478"/>
          <ac:spMkLst>
            <pc:docMk/>
            <pc:sldMk cId="3826214341" sldId="654"/>
            <ac:spMk id="7" creationId="{689DFE1F-096C-0F04-6288-B528A6672484}"/>
          </ac:spMkLst>
        </pc:spChg>
        <pc:spChg chg="mod">
          <ac:chgData name="C Wei" userId="71f02f09b5303ba0" providerId="LiveId" clId="{819F3F33-A74B-4A08-9F94-5F236B83685A}" dt="2022-09-27T02:35:02.112" v="2156" actId="14100"/>
          <ac:spMkLst>
            <pc:docMk/>
            <pc:sldMk cId="3826214341" sldId="654"/>
            <ac:spMk id="8" creationId="{357BE430-25B5-6C27-0DB4-B905A2773FED}"/>
          </ac:spMkLst>
        </pc:spChg>
        <pc:spChg chg="mod">
          <ac:chgData name="C Wei" userId="71f02f09b5303ba0" providerId="LiveId" clId="{819F3F33-A74B-4A08-9F94-5F236B83685A}" dt="2022-09-27T02:35:09.381" v="2177" actId="1036"/>
          <ac:spMkLst>
            <pc:docMk/>
            <pc:sldMk cId="3826214341" sldId="654"/>
            <ac:spMk id="9" creationId="{AC64E29A-4B20-A3B1-3CA9-31F15E9582FB}"/>
          </ac:spMkLst>
        </pc:spChg>
        <pc:spChg chg="del">
          <ac:chgData name="C Wei" userId="71f02f09b5303ba0" providerId="LiveId" clId="{819F3F33-A74B-4A08-9F94-5F236B83685A}" dt="2022-09-27T02:33:09.877" v="2129" actId="478"/>
          <ac:spMkLst>
            <pc:docMk/>
            <pc:sldMk cId="3826214341" sldId="654"/>
            <ac:spMk id="11" creationId="{441C61E3-F686-368C-AE8D-55CB04BE4884}"/>
          </ac:spMkLst>
        </pc:spChg>
        <pc:spChg chg="add mod">
          <ac:chgData name="C Wei" userId="71f02f09b5303ba0" providerId="LiveId" clId="{819F3F33-A74B-4A08-9F94-5F236B83685A}" dt="2022-09-27T02:36:40.360" v="2214" actId="14100"/>
          <ac:spMkLst>
            <pc:docMk/>
            <pc:sldMk cId="3826214341" sldId="654"/>
            <ac:spMk id="12" creationId="{EE9D042A-AA84-9E71-8984-16C26A3071ED}"/>
          </ac:spMkLst>
        </pc:spChg>
        <pc:spChg chg="del">
          <ac:chgData name="C Wei" userId="71f02f09b5303ba0" providerId="LiveId" clId="{819F3F33-A74B-4A08-9F94-5F236B83685A}" dt="2022-09-27T02:33:09.877" v="2129" actId="478"/>
          <ac:spMkLst>
            <pc:docMk/>
            <pc:sldMk cId="3826214341" sldId="654"/>
            <ac:spMk id="15" creationId="{6D44281B-EF53-F17C-D9CB-9DA74A4AA923}"/>
          </ac:spMkLst>
        </pc:spChg>
        <pc:spChg chg="add mod">
          <ac:chgData name="C Wei" userId="71f02f09b5303ba0" providerId="LiveId" clId="{819F3F33-A74B-4A08-9F94-5F236B83685A}" dt="2022-09-27T02:36:40.360" v="2214" actId="14100"/>
          <ac:spMkLst>
            <pc:docMk/>
            <pc:sldMk cId="3826214341" sldId="654"/>
            <ac:spMk id="16" creationId="{881ED7FB-0B41-9CDA-DB6C-43B3623E74C7}"/>
          </ac:spMkLst>
        </pc:spChg>
        <pc:picChg chg="add mod">
          <ac:chgData name="C Wei" userId="71f02f09b5303ba0" providerId="LiveId" clId="{819F3F33-A74B-4A08-9F94-5F236B83685A}" dt="2022-09-27T02:36:47.360" v="2215" actId="1076"/>
          <ac:picMkLst>
            <pc:docMk/>
            <pc:sldMk cId="3826214341" sldId="654"/>
            <ac:picMk id="5" creationId="{691CDA18-B6B8-BD5D-D798-4D937CB03AE2}"/>
          </ac:picMkLst>
        </pc:picChg>
        <pc:picChg chg="del">
          <ac:chgData name="C Wei" userId="71f02f09b5303ba0" providerId="LiveId" clId="{819F3F33-A74B-4A08-9F94-5F236B83685A}" dt="2022-09-27T02:34:14.916" v="2145" actId="478"/>
          <ac:picMkLst>
            <pc:docMk/>
            <pc:sldMk cId="3826214341" sldId="654"/>
            <ac:picMk id="10" creationId="{61A0966B-BC4E-AA7D-4A93-6AB1748AD7E5}"/>
          </ac:picMkLst>
        </pc:picChg>
        <pc:picChg chg="del">
          <ac:chgData name="C Wei" userId="71f02f09b5303ba0" providerId="LiveId" clId="{819F3F33-A74B-4A08-9F94-5F236B83685A}" dt="2022-09-27T02:34:15.396" v="2146" actId="478"/>
          <ac:picMkLst>
            <pc:docMk/>
            <pc:sldMk cId="3826214341" sldId="654"/>
            <ac:picMk id="14" creationId="{17380CCE-F5F3-5643-7B85-AD5DEB1409B8}"/>
          </ac:picMkLst>
        </pc:picChg>
      </pc:sldChg>
    </pc:docChg>
  </pc:docChgLst>
  <pc:docChgLst>
    <pc:chgData name="C Wei" userId="71f02f09b5303ba0" providerId="LiveId" clId="{CB754F6B-7986-4257-A4A0-BEDCF606A04F}"/>
    <pc:docChg chg="undo redo custSel addSld delSld modSld">
      <pc:chgData name="C Wei" userId="71f02f09b5303ba0" providerId="LiveId" clId="{CB754F6B-7986-4257-A4A0-BEDCF606A04F}" dt="2022-09-05T01:06:07.023" v="5730" actId="14100"/>
      <pc:docMkLst>
        <pc:docMk/>
      </pc:docMkLst>
      <pc:sldChg chg="modSp add del mod">
        <pc:chgData name="C Wei" userId="71f02f09b5303ba0" providerId="LiveId" clId="{CB754F6B-7986-4257-A4A0-BEDCF606A04F}" dt="2022-09-04T09:21:52.008" v="547" actId="6549"/>
        <pc:sldMkLst>
          <pc:docMk/>
          <pc:sldMk cId="1187059265" sldId="308"/>
        </pc:sldMkLst>
        <pc:spChg chg="mod">
          <ac:chgData name="C Wei" userId="71f02f09b5303ba0" providerId="LiveId" clId="{CB754F6B-7986-4257-A4A0-BEDCF606A04F}" dt="2022-09-04T09:21:52.008" v="547" actId="6549"/>
          <ac:spMkLst>
            <pc:docMk/>
            <pc:sldMk cId="1187059265" sldId="308"/>
            <ac:spMk id="76" creationId="{D6DA7608-9C6B-4A30-A490-9A4F55ABD84D}"/>
          </ac:spMkLst>
        </pc:spChg>
        <pc:spChg chg="mod">
          <ac:chgData name="C Wei" userId="71f02f09b5303ba0" providerId="LiveId" clId="{CB754F6B-7986-4257-A4A0-BEDCF606A04F}" dt="2022-09-04T06:40:01.928" v="115" actId="6549"/>
          <ac:spMkLst>
            <pc:docMk/>
            <pc:sldMk cId="1187059265" sldId="308"/>
            <ac:spMk id="79" creationId="{FDB86487-4192-4680-9722-5302ED34A06E}"/>
          </ac:spMkLst>
        </pc:spChg>
      </pc:sldChg>
      <pc:sldChg chg="addSp delSp modSp del mod">
        <pc:chgData name="C Wei" userId="71f02f09b5303ba0" providerId="LiveId" clId="{CB754F6B-7986-4257-A4A0-BEDCF606A04F}" dt="2022-09-04T06:33:42.036" v="46" actId="47"/>
        <pc:sldMkLst>
          <pc:docMk/>
          <pc:sldMk cId="2965410538" sldId="627"/>
        </pc:sldMkLst>
        <pc:spChg chg="del">
          <ac:chgData name="C Wei" userId="71f02f09b5303ba0" providerId="LiveId" clId="{CB754F6B-7986-4257-A4A0-BEDCF606A04F}" dt="2022-09-04T06:32:29.224" v="34" actId="478"/>
          <ac:spMkLst>
            <pc:docMk/>
            <pc:sldMk cId="2965410538" sldId="627"/>
            <ac:spMk id="3" creationId="{CAA8EC84-4626-485A-A4CF-371659B4931F}"/>
          </ac:spMkLst>
        </pc:spChg>
        <pc:spChg chg="mod">
          <ac:chgData name="C Wei" userId="71f02f09b5303ba0" providerId="LiveId" clId="{CB754F6B-7986-4257-A4A0-BEDCF606A04F}" dt="2022-09-04T06:29:48.867" v="17"/>
          <ac:spMkLst>
            <pc:docMk/>
            <pc:sldMk cId="2965410538" sldId="627"/>
            <ac:spMk id="4" creationId="{D3F4D7E1-08C6-4B11-F68C-E3F08200D9F1}"/>
          </ac:spMkLst>
        </pc:spChg>
        <pc:spChg chg="mod">
          <ac:chgData name="C Wei" userId="71f02f09b5303ba0" providerId="LiveId" clId="{CB754F6B-7986-4257-A4A0-BEDCF606A04F}" dt="2022-09-04T06:28:37.542" v="7" actId="14100"/>
          <ac:spMkLst>
            <pc:docMk/>
            <pc:sldMk cId="2965410538" sldId="627"/>
            <ac:spMk id="8" creationId="{B29DD89C-171E-47CB-B798-7FF923931299}"/>
          </ac:spMkLst>
        </pc:spChg>
        <pc:spChg chg="mod">
          <ac:chgData name="C Wei" userId="71f02f09b5303ba0" providerId="LiveId" clId="{CB754F6B-7986-4257-A4A0-BEDCF606A04F}" dt="2022-09-04T06:28:37.542" v="7" actId="14100"/>
          <ac:spMkLst>
            <pc:docMk/>
            <pc:sldMk cId="2965410538" sldId="627"/>
            <ac:spMk id="9" creationId="{FBFAA6FF-A9C2-4F52-9816-1163F59CC02F}"/>
          </ac:spMkLst>
        </pc:spChg>
        <pc:spChg chg="mod">
          <ac:chgData name="C Wei" userId="71f02f09b5303ba0" providerId="LiveId" clId="{CB754F6B-7986-4257-A4A0-BEDCF606A04F}" dt="2022-09-04T06:28:37.542" v="7" actId="14100"/>
          <ac:spMkLst>
            <pc:docMk/>
            <pc:sldMk cId="2965410538" sldId="627"/>
            <ac:spMk id="10" creationId="{75EA6046-4733-4987-9E1B-CC0E5BAF6AF3}"/>
          </ac:spMkLst>
        </pc:spChg>
        <pc:spChg chg="mod">
          <ac:chgData name="C Wei" userId="71f02f09b5303ba0" providerId="LiveId" clId="{CB754F6B-7986-4257-A4A0-BEDCF606A04F}" dt="2022-09-04T06:28:37.542" v="7" actId="14100"/>
          <ac:spMkLst>
            <pc:docMk/>
            <pc:sldMk cId="2965410538" sldId="627"/>
            <ac:spMk id="11" creationId="{FF8E399E-092F-4BA8-AC73-413DB1C95BEB}"/>
          </ac:spMkLst>
        </pc:spChg>
        <pc:spChg chg="mod">
          <ac:chgData name="C Wei" userId="71f02f09b5303ba0" providerId="LiveId" clId="{CB754F6B-7986-4257-A4A0-BEDCF606A04F}" dt="2022-09-04T06:28:37.542" v="7" actId="14100"/>
          <ac:spMkLst>
            <pc:docMk/>
            <pc:sldMk cId="2965410538" sldId="627"/>
            <ac:spMk id="12" creationId="{87F85528-5498-4D9B-8841-13E838540EC0}"/>
          </ac:spMkLst>
        </pc:spChg>
        <pc:spChg chg="mod">
          <ac:chgData name="C Wei" userId="71f02f09b5303ba0" providerId="LiveId" clId="{CB754F6B-7986-4257-A4A0-BEDCF606A04F}" dt="2022-09-04T06:28:37.542" v="7" actId="14100"/>
          <ac:spMkLst>
            <pc:docMk/>
            <pc:sldMk cId="2965410538" sldId="627"/>
            <ac:spMk id="13" creationId="{9BFA7C8C-F069-4F98-9ECC-6251B221A484}"/>
          </ac:spMkLst>
        </pc:spChg>
        <pc:spChg chg="mod">
          <ac:chgData name="C Wei" userId="71f02f09b5303ba0" providerId="LiveId" clId="{CB754F6B-7986-4257-A4A0-BEDCF606A04F}" dt="2022-09-04T06:28:37.542" v="7" actId="14100"/>
          <ac:spMkLst>
            <pc:docMk/>
            <pc:sldMk cId="2965410538" sldId="627"/>
            <ac:spMk id="14" creationId="{03F969F7-D08F-4C67-84E5-51B61236EAD0}"/>
          </ac:spMkLst>
        </pc:spChg>
        <pc:spChg chg="mod">
          <ac:chgData name="C Wei" userId="71f02f09b5303ba0" providerId="LiveId" clId="{CB754F6B-7986-4257-A4A0-BEDCF606A04F}" dt="2022-09-04T06:28:37.542" v="7" actId="14100"/>
          <ac:spMkLst>
            <pc:docMk/>
            <pc:sldMk cId="2965410538" sldId="627"/>
            <ac:spMk id="15" creationId="{EB4D1AE8-6901-43FD-86AC-4A723B7F77B2}"/>
          </ac:spMkLst>
        </pc:spChg>
        <pc:spChg chg="mod">
          <ac:chgData name="C Wei" userId="71f02f09b5303ba0" providerId="LiveId" clId="{CB754F6B-7986-4257-A4A0-BEDCF606A04F}" dt="2022-09-04T06:28:37.542" v="7" actId="14100"/>
          <ac:spMkLst>
            <pc:docMk/>
            <pc:sldMk cId="2965410538" sldId="627"/>
            <ac:spMk id="16" creationId="{E1809F74-C7EB-46C4-9BE6-568EFDD2E8B2}"/>
          </ac:spMkLst>
        </pc:spChg>
        <pc:spChg chg="mod">
          <ac:chgData name="C Wei" userId="71f02f09b5303ba0" providerId="LiveId" clId="{CB754F6B-7986-4257-A4A0-BEDCF606A04F}" dt="2022-09-04T06:28:37.542" v="7" actId="14100"/>
          <ac:spMkLst>
            <pc:docMk/>
            <pc:sldMk cId="2965410538" sldId="627"/>
            <ac:spMk id="17" creationId="{70421039-1F08-4BF4-98C3-911C1CED254A}"/>
          </ac:spMkLst>
        </pc:spChg>
        <pc:spChg chg="mod">
          <ac:chgData name="C Wei" userId="71f02f09b5303ba0" providerId="LiveId" clId="{CB754F6B-7986-4257-A4A0-BEDCF606A04F}" dt="2022-09-04T06:28:37.542" v="7" actId="14100"/>
          <ac:spMkLst>
            <pc:docMk/>
            <pc:sldMk cId="2965410538" sldId="627"/>
            <ac:spMk id="18" creationId="{050AB307-8FF2-49F1-8772-6D66C41423B8}"/>
          </ac:spMkLst>
        </pc:spChg>
        <pc:spChg chg="mod">
          <ac:chgData name="C Wei" userId="71f02f09b5303ba0" providerId="LiveId" clId="{CB754F6B-7986-4257-A4A0-BEDCF606A04F}" dt="2022-09-04T06:28:37.542" v="7" actId="14100"/>
          <ac:spMkLst>
            <pc:docMk/>
            <pc:sldMk cId="2965410538" sldId="627"/>
            <ac:spMk id="19" creationId="{481CB47E-8A01-4B9D-8338-BE62F3B2FA6C}"/>
          </ac:spMkLst>
        </pc:spChg>
        <pc:spChg chg="mod">
          <ac:chgData name="C Wei" userId="71f02f09b5303ba0" providerId="LiveId" clId="{CB754F6B-7986-4257-A4A0-BEDCF606A04F}" dt="2022-09-04T06:28:37.542" v="7" actId="14100"/>
          <ac:spMkLst>
            <pc:docMk/>
            <pc:sldMk cId="2965410538" sldId="627"/>
            <ac:spMk id="20" creationId="{4B30BAB3-4D4D-4A70-B156-91C8BE88D913}"/>
          </ac:spMkLst>
        </pc:spChg>
        <pc:spChg chg="mod">
          <ac:chgData name="C Wei" userId="71f02f09b5303ba0" providerId="LiveId" clId="{CB754F6B-7986-4257-A4A0-BEDCF606A04F}" dt="2022-09-04T06:28:37.542" v="7" actId="14100"/>
          <ac:spMkLst>
            <pc:docMk/>
            <pc:sldMk cId="2965410538" sldId="627"/>
            <ac:spMk id="21" creationId="{FAE1862D-B7B9-4B05-A051-FAE9B81B85CE}"/>
          </ac:spMkLst>
        </pc:spChg>
        <pc:spChg chg="mod">
          <ac:chgData name="C Wei" userId="71f02f09b5303ba0" providerId="LiveId" clId="{CB754F6B-7986-4257-A4A0-BEDCF606A04F}" dt="2022-09-04T06:28:37.542" v="7" actId="14100"/>
          <ac:spMkLst>
            <pc:docMk/>
            <pc:sldMk cId="2965410538" sldId="627"/>
            <ac:spMk id="22" creationId="{D24732AA-63E3-4505-93EE-38AB44E542E5}"/>
          </ac:spMkLst>
        </pc:spChg>
        <pc:spChg chg="mod">
          <ac:chgData name="C Wei" userId="71f02f09b5303ba0" providerId="LiveId" clId="{CB754F6B-7986-4257-A4A0-BEDCF606A04F}" dt="2022-09-04T06:28:37.542" v="7" actId="14100"/>
          <ac:spMkLst>
            <pc:docMk/>
            <pc:sldMk cId="2965410538" sldId="627"/>
            <ac:spMk id="23" creationId="{B2D28877-9C8F-46E0-BAA4-20DD322994C2}"/>
          </ac:spMkLst>
        </pc:spChg>
        <pc:spChg chg="mod">
          <ac:chgData name="C Wei" userId="71f02f09b5303ba0" providerId="LiveId" clId="{CB754F6B-7986-4257-A4A0-BEDCF606A04F}" dt="2022-09-04T06:28:37.542" v="7" actId="14100"/>
          <ac:spMkLst>
            <pc:docMk/>
            <pc:sldMk cId="2965410538" sldId="627"/>
            <ac:spMk id="24" creationId="{9B9F42C5-5CA5-422A-A3FD-D37C763C86E8}"/>
          </ac:spMkLst>
        </pc:spChg>
        <pc:spChg chg="mod">
          <ac:chgData name="C Wei" userId="71f02f09b5303ba0" providerId="LiveId" clId="{CB754F6B-7986-4257-A4A0-BEDCF606A04F}" dt="2022-09-04T06:28:37.542" v="7" actId="14100"/>
          <ac:spMkLst>
            <pc:docMk/>
            <pc:sldMk cId="2965410538" sldId="627"/>
            <ac:spMk id="25" creationId="{C4F7A2FC-AB11-4BD8-BFC0-FF029E8CE62E}"/>
          </ac:spMkLst>
        </pc:spChg>
        <pc:spChg chg="mod">
          <ac:chgData name="C Wei" userId="71f02f09b5303ba0" providerId="LiveId" clId="{CB754F6B-7986-4257-A4A0-BEDCF606A04F}" dt="2022-09-04T06:28:37.542" v="7" actId="14100"/>
          <ac:spMkLst>
            <pc:docMk/>
            <pc:sldMk cId="2965410538" sldId="627"/>
            <ac:spMk id="26" creationId="{9AE049B8-13B3-4989-B332-387016041C68}"/>
          </ac:spMkLst>
        </pc:spChg>
        <pc:spChg chg="mod">
          <ac:chgData name="C Wei" userId="71f02f09b5303ba0" providerId="LiveId" clId="{CB754F6B-7986-4257-A4A0-BEDCF606A04F}" dt="2022-09-04T06:28:37.542" v="7" actId="14100"/>
          <ac:spMkLst>
            <pc:docMk/>
            <pc:sldMk cId="2965410538" sldId="627"/>
            <ac:spMk id="27" creationId="{F56BCE56-0B0C-493E-B92F-B426AF8682B8}"/>
          </ac:spMkLst>
        </pc:spChg>
        <pc:spChg chg="mod">
          <ac:chgData name="C Wei" userId="71f02f09b5303ba0" providerId="LiveId" clId="{CB754F6B-7986-4257-A4A0-BEDCF606A04F}" dt="2022-09-04T06:28:37.542" v="7" actId="14100"/>
          <ac:spMkLst>
            <pc:docMk/>
            <pc:sldMk cId="2965410538" sldId="627"/>
            <ac:spMk id="28" creationId="{92DEFE7D-585C-4611-BB97-D3E4D517832F}"/>
          </ac:spMkLst>
        </pc:spChg>
        <pc:spChg chg="mod">
          <ac:chgData name="C Wei" userId="71f02f09b5303ba0" providerId="LiveId" clId="{CB754F6B-7986-4257-A4A0-BEDCF606A04F}" dt="2022-09-04T06:28:37.542" v="7" actId="14100"/>
          <ac:spMkLst>
            <pc:docMk/>
            <pc:sldMk cId="2965410538" sldId="627"/>
            <ac:spMk id="29" creationId="{C93C7415-2C51-46D5-BD50-EE868B311A78}"/>
          </ac:spMkLst>
        </pc:spChg>
        <pc:spChg chg="mod">
          <ac:chgData name="C Wei" userId="71f02f09b5303ba0" providerId="LiveId" clId="{CB754F6B-7986-4257-A4A0-BEDCF606A04F}" dt="2022-09-04T06:28:37.542" v="7" actId="14100"/>
          <ac:spMkLst>
            <pc:docMk/>
            <pc:sldMk cId="2965410538" sldId="627"/>
            <ac:spMk id="30" creationId="{A42E64D6-D304-4078-A37F-348CF05E42EC}"/>
          </ac:spMkLst>
        </pc:spChg>
        <pc:spChg chg="mod">
          <ac:chgData name="C Wei" userId="71f02f09b5303ba0" providerId="LiveId" clId="{CB754F6B-7986-4257-A4A0-BEDCF606A04F}" dt="2022-09-04T06:28:42.558" v="8" actId="1076"/>
          <ac:spMkLst>
            <pc:docMk/>
            <pc:sldMk cId="2965410538" sldId="627"/>
            <ac:spMk id="31" creationId="{4EC60C54-2ACB-4594-9B0F-BA0BC9EBE7D6}"/>
          </ac:spMkLst>
        </pc:spChg>
        <pc:spChg chg="mod">
          <ac:chgData name="C Wei" userId="71f02f09b5303ba0" providerId="LiveId" clId="{CB754F6B-7986-4257-A4A0-BEDCF606A04F}" dt="2022-09-04T06:28:42.558" v="8" actId="1076"/>
          <ac:spMkLst>
            <pc:docMk/>
            <pc:sldMk cId="2965410538" sldId="627"/>
            <ac:spMk id="32" creationId="{DC988CB2-8743-4FB7-B54A-3A86A11A880E}"/>
          </ac:spMkLst>
        </pc:spChg>
        <pc:spChg chg="mod">
          <ac:chgData name="C Wei" userId="71f02f09b5303ba0" providerId="LiveId" clId="{CB754F6B-7986-4257-A4A0-BEDCF606A04F}" dt="2022-09-04T06:28:42.558" v="8" actId="1076"/>
          <ac:spMkLst>
            <pc:docMk/>
            <pc:sldMk cId="2965410538" sldId="627"/>
            <ac:spMk id="33" creationId="{889040D2-5CF3-4FAA-9695-83111FF94392}"/>
          </ac:spMkLst>
        </pc:spChg>
        <pc:spChg chg="mod">
          <ac:chgData name="C Wei" userId="71f02f09b5303ba0" providerId="LiveId" clId="{CB754F6B-7986-4257-A4A0-BEDCF606A04F}" dt="2022-09-04T06:28:42.558" v="8" actId="1076"/>
          <ac:spMkLst>
            <pc:docMk/>
            <pc:sldMk cId="2965410538" sldId="627"/>
            <ac:spMk id="34" creationId="{B48C6CCD-8AA7-406E-B3F6-785411A15156}"/>
          </ac:spMkLst>
        </pc:spChg>
        <pc:spChg chg="mod">
          <ac:chgData name="C Wei" userId="71f02f09b5303ba0" providerId="LiveId" clId="{CB754F6B-7986-4257-A4A0-BEDCF606A04F}" dt="2022-09-04T06:28:42.558" v="8" actId="1076"/>
          <ac:spMkLst>
            <pc:docMk/>
            <pc:sldMk cId="2965410538" sldId="627"/>
            <ac:spMk id="35" creationId="{F76154F9-D384-487D-9BD1-B0AB37319A92}"/>
          </ac:spMkLst>
        </pc:spChg>
        <pc:spChg chg="mod">
          <ac:chgData name="C Wei" userId="71f02f09b5303ba0" providerId="LiveId" clId="{CB754F6B-7986-4257-A4A0-BEDCF606A04F}" dt="2022-09-04T06:28:42.558" v="8" actId="1076"/>
          <ac:spMkLst>
            <pc:docMk/>
            <pc:sldMk cId="2965410538" sldId="627"/>
            <ac:spMk id="36" creationId="{F45ECD20-DD2B-4344-9A91-A2CBD24031B3}"/>
          </ac:spMkLst>
        </pc:spChg>
        <pc:spChg chg="mod">
          <ac:chgData name="C Wei" userId="71f02f09b5303ba0" providerId="LiveId" clId="{CB754F6B-7986-4257-A4A0-BEDCF606A04F}" dt="2022-09-04T06:28:42.558" v="8" actId="1076"/>
          <ac:spMkLst>
            <pc:docMk/>
            <pc:sldMk cId="2965410538" sldId="627"/>
            <ac:spMk id="37" creationId="{FC6DD822-26AD-43D8-B973-318912D1EE9A}"/>
          </ac:spMkLst>
        </pc:spChg>
        <pc:spChg chg="mod">
          <ac:chgData name="C Wei" userId="71f02f09b5303ba0" providerId="LiveId" clId="{CB754F6B-7986-4257-A4A0-BEDCF606A04F}" dt="2022-09-04T06:28:42.558" v="8" actId="1076"/>
          <ac:spMkLst>
            <pc:docMk/>
            <pc:sldMk cId="2965410538" sldId="627"/>
            <ac:spMk id="38" creationId="{44411894-863A-448C-BD68-12EE3D37FADB}"/>
          </ac:spMkLst>
        </pc:spChg>
        <pc:spChg chg="mod">
          <ac:chgData name="C Wei" userId="71f02f09b5303ba0" providerId="LiveId" clId="{CB754F6B-7986-4257-A4A0-BEDCF606A04F}" dt="2022-09-04T06:28:42.558" v="8" actId="1076"/>
          <ac:spMkLst>
            <pc:docMk/>
            <pc:sldMk cId="2965410538" sldId="627"/>
            <ac:spMk id="39" creationId="{D2C4D96E-458A-4F7A-B191-36E481A856E0}"/>
          </ac:spMkLst>
        </pc:spChg>
        <pc:spChg chg="mod">
          <ac:chgData name="C Wei" userId="71f02f09b5303ba0" providerId="LiveId" clId="{CB754F6B-7986-4257-A4A0-BEDCF606A04F}" dt="2022-09-04T06:28:42.558" v="8" actId="1076"/>
          <ac:spMkLst>
            <pc:docMk/>
            <pc:sldMk cId="2965410538" sldId="627"/>
            <ac:spMk id="40" creationId="{2AE7C8D3-7E88-4072-9F9D-E83DBAC49144}"/>
          </ac:spMkLst>
        </pc:spChg>
        <pc:spChg chg="mod">
          <ac:chgData name="C Wei" userId="71f02f09b5303ba0" providerId="LiveId" clId="{CB754F6B-7986-4257-A4A0-BEDCF606A04F}" dt="2022-09-04T06:28:42.558" v="8" actId="1076"/>
          <ac:spMkLst>
            <pc:docMk/>
            <pc:sldMk cId="2965410538" sldId="627"/>
            <ac:spMk id="41" creationId="{BD05F4F7-8B4F-4C75-B153-800BBD70E33C}"/>
          </ac:spMkLst>
        </pc:spChg>
        <pc:spChg chg="mod">
          <ac:chgData name="C Wei" userId="71f02f09b5303ba0" providerId="LiveId" clId="{CB754F6B-7986-4257-A4A0-BEDCF606A04F}" dt="2022-09-04T06:28:42.558" v="8" actId="1076"/>
          <ac:spMkLst>
            <pc:docMk/>
            <pc:sldMk cId="2965410538" sldId="627"/>
            <ac:spMk id="42" creationId="{7C14002C-8A0B-479E-B95D-CB3A89BA1D9F}"/>
          </ac:spMkLst>
        </pc:spChg>
        <pc:spChg chg="mod">
          <ac:chgData name="C Wei" userId="71f02f09b5303ba0" providerId="LiveId" clId="{CB754F6B-7986-4257-A4A0-BEDCF606A04F}" dt="2022-09-04T06:29:04.085" v="13" actId="403"/>
          <ac:spMkLst>
            <pc:docMk/>
            <pc:sldMk cId="2965410538" sldId="627"/>
            <ac:spMk id="43" creationId="{DA5C1EA5-B5AA-498D-8F34-95332EF38560}"/>
          </ac:spMkLst>
        </pc:spChg>
        <pc:spChg chg="mod">
          <ac:chgData name="C Wei" userId="71f02f09b5303ba0" providerId="LiveId" clId="{CB754F6B-7986-4257-A4A0-BEDCF606A04F}" dt="2022-09-04T06:29:04.085" v="13" actId="403"/>
          <ac:spMkLst>
            <pc:docMk/>
            <pc:sldMk cId="2965410538" sldId="627"/>
            <ac:spMk id="44" creationId="{FAD1EEAB-36E9-4994-B25D-E18ABBF69C12}"/>
          </ac:spMkLst>
        </pc:spChg>
        <pc:spChg chg="mod">
          <ac:chgData name="C Wei" userId="71f02f09b5303ba0" providerId="LiveId" clId="{CB754F6B-7986-4257-A4A0-BEDCF606A04F}" dt="2022-09-04T06:29:04.085" v="13" actId="403"/>
          <ac:spMkLst>
            <pc:docMk/>
            <pc:sldMk cId="2965410538" sldId="627"/>
            <ac:spMk id="45" creationId="{9744CF76-94B6-48C9-B02F-9F5EBB00954A}"/>
          </ac:spMkLst>
        </pc:spChg>
        <pc:spChg chg="mod">
          <ac:chgData name="C Wei" userId="71f02f09b5303ba0" providerId="LiveId" clId="{CB754F6B-7986-4257-A4A0-BEDCF606A04F}" dt="2022-09-04T06:29:04.085" v="13" actId="403"/>
          <ac:spMkLst>
            <pc:docMk/>
            <pc:sldMk cId="2965410538" sldId="627"/>
            <ac:spMk id="46" creationId="{0AAEC615-4031-41EE-A15A-2D4F49EE6EEB}"/>
          </ac:spMkLst>
        </pc:spChg>
        <pc:spChg chg="mod">
          <ac:chgData name="C Wei" userId="71f02f09b5303ba0" providerId="LiveId" clId="{CB754F6B-7986-4257-A4A0-BEDCF606A04F}" dt="2022-09-04T06:29:04.085" v="13" actId="403"/>
          <ac:spMkLst>
            <pc:docMk/>
            <pc:sldMk cId="2965410538" sldId="627"/>
            <ac:spMk id="47" creationId="{00768545-B878-45AB-A2F8-7B2110C5828A}"/>
          </ac:spMkLst>
        </pc:spChg>
        <pc:spChg chg="mod">
          <ac:chgData name="C Wei" userId="71f02f09b5303ba0" providerId="LiveId" clId="{CB754F6B-7986-4257-A4A0-BEDCF606A04F}" dt="2022-09-04T06:29:04.085" v="13" actId="403"/>
          <ac:spMkLst>
            <pc:docMk/>
            <pc:sldMk cId="2965410538" sldId="627"/>
            <ac:spMk id="48" creationId="{AA19A476-67CE-4DFB-846D-D0EBAF05FE70}"/>
          </ac:spMkLst>
        </pc:spChg>
        <pc:spChg chg="mod">
          <ac:chgData name="C Wei" userId="71f02f09b5303ba0" providerId="LiveId" clId="{CB754F6B-7986-4257-A4A0-BEDCF606A04F}" dt="2022-09-04T06:29:04.085" v="13" actId="403"/>
          <ac:spMkLst>
            <pc:docMk/>
            <pc:sldMk cId="2965410538" sldId="627"/>
            <ac:spMk id="49" creationId="{24B8ACCD-F635-4671-9DB3-1F2D915238CF}"/>
          </ac:spMkLst>
        </pc:spChg>
        <pc:spChg chg="mod">
          <ac:chgData name="C Wei" userId="71f02f09b5303ba0" providerId="LiveId" clId="{CB754F6B-7986-4257-A4A0-BEDCF606A04F}" dt="2022-09-04T06:29:04.085" v="13" actId="403"/>
          <ac:spMkLst>
            <pc:docMk/>
            <pc:sldMk cId="2965410538" sldId="627"/>
            <ac:spMk id="50" creationId="{219D5949-67FA-4D0B-9384-FF4E4E512F85}"/>
          </ac:spMkLst>
        </pc:spChg>
        <pc:spChg chg="mod">
          <ac:chgData name="C Wei" userId="71f02f09b5303ba0" providerId="LiveId" clId="{CB754F6B-7986-4257-A4A0-BEDCF606A04F}" dt="2022-09-04T06:29:04.085" v="13" actId="403"/>
          <ac:spMkLst>
            <pc:docMk/>
            <pc:sldMk cId="2965410538" sldId="627"/>
            <ac:spMk id="51" creationId="{0BBBD36C-1869-4BBE-A6E5-6A1136E37345}"/>
          </ac:spMkLst>
        </pc:spChg>
        <pc:spChg chg="mod">
          <ac:chgData name="C Wei" userId="71f02f09b5303ba0" providerId="LiveId" clId="{CB754F6B-7986-4257-A4A0-BEDCF606A04F}" dt="2022-09-04T06:29:04.085" v="13" actId="403"/>
          <ac:spMkLst>
            <pc:docMk/>
            <pc:sldMk cId="2965410538" sldId="627"/>
            <ac:spMk id="52" creationId="{92ADD94D-616A-4613-8518-EC1A420D279E}"/>
          </ac:spMkLst>
        </pc:spChg>
        <pc:spChg chg="mod">
          <ac:chgData name="C Wei" userId="71f02f09b5303ba0" providerId="LiveId" clId="{CB754F6B-7986-4257-A4A0-BEDCF606A04F}" dt="2022-09-04T06:29:04.085" v="13" actId="403"/>
          <ac:spMkLst>
            <pc:docMk/>
            <pc:sldMk cId="2965410538" sldId="627"/>
            <ac:spMk id="53" creationId="{18BAE089-7567-4752-8B75-019A6534FC95}"/>
          </ac:spMkLst>
        </pc:spChg>
        <pc:spChg chg="mod">
          <ac:chgData name="C Wei" userId="71f02f09b5303ba0" providerId="LiveId" clId="{CB754F6B-7986-4257-A4A0-BEDCF606A04F}" dt="2022-09-04T06:29:04.085" v="13" actId="403"/>
          <ac:spMkLst>
            <pc:docMk/>
            <pc:sldMk cId="2965410538" sldId="627"/>
            <ac:spMk id="54" creationId="{822061CB-30B0-4D0E-8D1E-A575B06CB75F}"/>
          </ac:spMkLst>
        </pc:spChg>
        <pc:spChg chg="mod">
          <ac:chgData name="C Wei" userId="71f02f09b5303ba0" providerId="LiveId" clId="{CB754F6B-7986-4257-A4A0-BEDCF606A04F}" dt="2022-09-04T06:29:04.085" v="13" actId="403"/>
          <ac:spMkLst>
            <pc:docMk/>
            <pc:sldMk cId="2965410538" sldId="627"/>
            <ac:spMk id="55" creationId="{6923FED1-5189-469B-8789-1697E945C6B1}"/>
          </ac:spMkLst>
        </pc:spChg>
        <pc:spChg chg="mod">
          <ac:chgData name="C Wei" userId="71f02f09b5303ba0" providerId="LiveId" clId="{CB754F6B-7986-4257-A4A0-BEDCF606A04F}" dt="2022-09-04T06:29:04.085" v="13" actId="403"/>
          <ac:spMkLst>
            <pc:docMk/>
            <pc:sldMk cId="2965410538" sldId="627"/>
            <ac:spMk id="56" creationId="{F6DD07CE-4ABC-44C7-BF3F-CD3D37A2B7FE}"/>
          </ac:spMkLst>
        </pc:spChg>
        <pc:spChg chg="mod">
          <ac:chgData name="C Wei" userId="71f02f09b5303ba0" providerId="LiveId" clId="{CB754F6B-7986-4257-A4A0-BEDCF606A04F}" dt="2022-09-04T06:29:04.085" v="13" actId="403"/>
          <ac:spMkLst>
            <pc:docMk/>
            <pc:sldMk cId="2965410538" sldId="627"/>
            <ac:spMk id="57" creationId="{AEE65BB8-A644-4C27-B024-C2296A554B45}"/>
          </ac:spMkLst>
        </pc:spChg>
        <pc:spChg chg="mod">
          <ac:chgData name="C Wei" userId="71f02f09b5303ba0" providerId="LiveId" clId="{CB754F6B-7986-4257-A4A0-BEDCF606A04F}" dt="2022-09-04T06:29:04.085" v="13" actId="403"/>
          <ac:spMkLst>
            <pc:docMk/>
            <pc:sldMk cId="2965410538" sldId="627"/>
            <ac:spMk id="58" creationId="{3D7EBE0D-85C7-4DCC-913E-4ED607522666}"/>
          </ac:spMkLst>
        </pc:spChg>
        <pc:spChg chg="del topLvl">
          <ac:chgData name="C Wei" userId="71f02f09b5303ba0" providerId="LiveId" clId="{CB754F6B-7986-4257-A4A0-BEDCF606A04F}" dt="2022-09-04T06:32:32.522" v="36" actId="478"/>
          <ac:spMkLst>
            <pc:docMk/>
            <pc:sldMk cId="2965410538" sldId="627"/>
            <ac:spMk id="60" creationId="{9234101F-61B6-46F1-AD55-04C00369F217}"/>
          </ac:spMkLst>
        </pc:spChg>
        <pc:spChg chg="del">
          <ac:chgData name="C Wei" userId="71f02f09b5303ba0" providerId="LiveId" clId="{CB754F6B-7986-4257-A4A0-BEDCF606A04F}" dt="2022-09-04T06:32:30.952" v="35" actId="478"/>
          <ac:spMkLst>
            <pc:docMk/>
            <pc:sldMk cId="2965410538" sldId="627"/>
            <ac:spMk id="61" creationId="{3C774809-D5CB-448B-8B38-4D8AA155DD43}"/>
          </ac:spMkLst>
        </pc:spChg>
        <pc:spChg chg="del topLvl">
          <ac:chgData name="C Wei" userId="71f02f09b5303ba0" providerId="LiveId" clId="{CB754F6B-7986-4257-A4A0-BEDCF606A04F}" dt="2022-09-04T06:32:34.023" v="37" actId="478"/>
          <ac:spMkLst>
            <pc:docMk/>
            <pc:sldMk cId="2965410538" sldId="627"/>
            <ac:spMk id="62" creationId="{757D4A95-9EED-4448-896A-E48E848933AF}"/>
          </ac:spMkLst>
        </pc:spChg>
        <pc:spChg chg="del">
          <ac:chgData name="C Wei" userId="71f02f09b5303ba0" providerId="LiveId" clId="{CB754F6B-7986-4257-A4A0-BEDCF606A04F}" dt="2022-09-04T06:32:23.009" v="33" actId="478"/>
          <ac:spMkLst>
            <pc:docMk/>
            <pc:sldMk cId="2965410538" sldId="627"/>
            <ac:spMk id="64" creationId="{3622FBDE-D0DB-4544-B352-45B0B77B9D91}"/>
          </ac:spMkLst>
        </pc:spChg>
        <pc:spChg chg="mod">
          <ac:chgData name="C Wei" userId="71f02f09b5303ba0" providerId="LiveId" clId="{CB754F6B-7986-4257-A4A0-BEDCF606A04F}" dt="2022-09-04T06:29:48.867" v="17"/>
          <ac:spMkLst>
            <pc:docMk/>
            <pc:sldMk cId="2965410538" sldId="627"/>
            <ac:spMk id="65" creationId="{C09FFAC4-29B3-2EC2-6F59-FD6FC85B3BC9}"/>
          </ac:spMkLst>
        </pc:spChg>
        <pc:spChg chg="mod">
          <ac:chgData name="C Wei" userId="71f02f09b5303ba0" providerId="LiveId" clId="{CB754F6B-7986-4257-A4A0-BEDCF606A04F}" dt="2022-09-04T06:29:48.867" v="17"/>
          <ac:spMkLst>
            <pc:docMk/>
            <pc:sldMk cId="2965410538" sldId="627"/>
            <ac:spMk id="67" creationId="{1268EA3A-4FBC-D48E-D4A6-97FC488B2314}"/>
          </ac:spMkLst>
        </pc:spChg>
        <pc:spChg chg="mod">
          <ac:chgData name="C Wei" userId="71f02f09b5303ba0" providerId="LiveId" clId="{CB754F6B-7986-4257-A4A0-BEDCF606A04F}" dt="2022-09-04T06:29:48.867" v="17"/>
          <ac:spMkLst>
            <pc:docMk/>
            <pc:sldMk cId="2965410538" sldId="627"/>
            <ac:spMk id="69" creationId="{998E91C7-DB3D-BC7F-369A-D41DCF613990}"/>
          </ac:spMkLst>
        </pc:spChg>
        <pc:spChg chg="mod">
          <ac:chgData name="C Wei" userId="71f02f09b5303ba0" providerId="LiveId" clId="{CB754F6B-7986-4257-A4A0-BEDCF606A04F}" dt="2022-09-04T06:29:48.867" v="17"/>
          <ac:spMkLst>
            <pc:docMk/>
            <pc:sldMk cId="2965410538" sldId="627"/>
            <ac:spMk id="70" creationId="{CA826D74-59B6-5408-6F2E-DC2298AA4A07}"/>
          </ac:spMkLst>
        </pc:spChg>
        <pc:spChg chg="mod">
          <ac:chgData name="C Wei" userId="71f02f09b5303ba0" providerId="LiveId" clId="{CB754F6B-7986-4257-A4A0-BEDCF606A04F}" dt="2022-09-04T06:29:48.867" v="17"/>
          <ac:spMkLst>
            <pc:docMk/>
            <pc:sldMk cId="2965410538" sldId="627"/>
            <ac:spMk id="71" creationId="{F11AE7E9-A612-84B0-90BC-6D642F0BB663}"/>
          </ac:spMkLst>
        </pc:spChg>
        <pc:spChg chg="mod">
          <ac:chgData name="C Wei" userId="71f02f09b5303ba0" providerId="LiveId" clId="{CB754F6B-7986-4257-A4A0-BEDCF606A04F}" dt="2022-09-04T06:29:48.867" v="17"/>
          <ac:spMkLst>
            <pc:docMk/>
            <pc:sldMk cId="2965410538" sldId="627"/>
            <ac:spMk id="72" creationId="{F34AFDDF-7B4D-6135-DEF7-664BCF373FC2}"/>
          </ac:spMkLst>
        </pc:spChg>
        <pc:spChg chg="mod">
          <ac:chgData name="C Wei" userId="71f02f09b5303ba0" providerId="LiveId" clId="{CB754F6B-7986-4257-A4A0-BEDCF606A04F}" dt="2022-09-04T06:29:48.867" v="17"/>
          <ac:spMkLst>
            <pc:docMk/>
            <pc:sldMk cId="2965410538" sldId="627"/>
            <ac:spMk id="73" creationId="{F1635DED-ECD1-E024-6065-A415449C2680}"/>
          </ac:spMkLst>
        </pc:spChg>
        <pc:spChg chg="mod">
          <ac:chgData name="C Wei" userId="71f02f09b5303ba0" providerId="LiveId" clId="{CB754F6B-7986-4257-A4A0-BEDCF606A04F}" dt="2022-09-04T06:29:48.867" v="17"/>
          <ac:spMkLst>
            <pc:docMk/>
            <pc:sldMk cId="2965410538" sldId="627"/>
            <ac:spMk id="74" creationId="{B3D69A9F-7305-9EE2-945B-D4C703EEA8D3}"/>
          </ac:spMkLst>
        </pc:spChg>
        <pc:spChg chg="mod">
          <ac:chgData name="C Wei" userId="71f02f09b5303ba0" providerId="LiveId" clId="{CB754F6B-7986-4257-A4A0-BEDCF606A04F}" dt="2022-09-04T06:29:48.867" v="17"/>
          <ac:spMkLst>
            <pc:docMk/>
            <pc:sldMk cId="2965410538" sldId="627"/>
            <ac:spMk id="75" creationId="{4F6261C4-1854-89A2-B65C-09FC9352BE62}"/>
          </ac:spMkLst>
        </pc:spChg>
        <pc:spChg chg="mod">
          <ac:chgData name="C Wei" userId="71f02f09b5303ba0" providerId="LiveId" clId="{CB754F6B-7986-4257-A4A0-BEDCF606A04F}" dt="2022-09-04T06:29:48.867" v="17"/>
          <ac:spMkLst>
            <pc:docMk/>
            <pc:sldMk cId="2965410538" sldId="627"/>
            <ac:spMk id="76" creationId="{01916027-DE68-AE5C-D451-75EB3D184DBD}"/>
          </ac:spMkLst>
        </pc:spChg>
        <pc:spChg chg="mod">
          <ac:chgData name="C Wei" userId="71f02f09b5303ba0" providerId="LiveId" clId="{CB754F6B-7986-4257-A4A0-BEDCF606A04F}" dt="2022-09-04T06:29:48.867" v="17"/>
          <ac:spMkLst>
            <pc:docMk/>
            <pc:sldMk cId="2965410538" sldId="627"/>
            <ac:spMk id="77" creationId="{97563763-A6D4-E387-F2EB-44EED6C6810C}"/>
          </ac:spMkLst>
        </pc:spChg>
        <pc:spChg chg="mod">
          <ac:chgData name="C Wei" userId="71f02f09b5303ba0" providerId="LiveId" clId="{CB754F6B-7986-4257-A4A0-BEDCF606A04F}" dt="2022-09-04T06:29:48.867" v="17"/>
          <ac:spMkLst>
            <pc:docMk/>
            <pc:sldMk cId="2965410538" sldId="627"/>
            <ac:spMk id="78" creationId="{7AC05556-C9F8-0FE5-8611-4097411ABDD8}"/>
          </ac:spMkLst>
        </pc:spChg>
        <pc:spChg chg="mod">
          <ac:chgData name="C Wei" userId="71f02f09b5303ba0" providerId="LiveId" clId="{CB754F6B-7986-4257-A4A0-BEDCF606A04F}" dt="2022-09-04T06:29:48.867" v="17"/>
          <ac:spMkLst>
            <pc:docMk/>
            <pc:sldMk cId="2965410538" sldId="627"/>
            <ac:spMk id="79" creationId="{9DEBCF05-5E95-81E0-4152-A71F28C13591}"/>
          </ac:spMkLst>
        </pc:spChg>
        <pc:spChg chg="mod">
          <ac:chgData name="C Wei" userId="71f02f09b5303ba0" providerId="LiveId" clId="{CB754F6B-7986-4257-A4A0-BEDCF606A04F}" dt="2022-09-04T06:29:48.867" v="17"/>
          <ac:spMkLst>
            <pc:docMk/>
            <pc:sldMk cId="2965410538" sldId="627"/>
            <ac:spMk id="80" creationId="{5A18A78B-E4B5-CA39-D705-BB35E48C5C26}"/>
          </ac:spMkLst>
        </pc:spChg>
        <pc:spChg chg="mod">
          <ac:chgData name="C Wei" userId="71f02f09b5303ba0" providerId="LiveId" clId="{CB754F6B-7986-4257-A4A0-BEDCF606A04F}" dt="2022-09-04T06:29:48.867" v="17"/>
          <ac:spMkLst>
            <pc:docMk/>
            <pc:sldMk cId="2965410538" sldId="627"/>
            <ac:spMk id="81" creationId="{98CF2E95-2545-2956-948C-BCF329B37D3C}"/>
          </ac:spMkLst>
        </pc:spChg>
        <pc:spChg chg="mod">
          <ac:chgData name="C Wei" userId="71f02f09b5303ba0" providerId="LiveId" clId="{CB754F6B-7986-4257-A4A0-BEDCF606A04F}" dt="2022-09-04T06:29:48.867" v="17"/>
          <ac:spMkLst>
            <pc:docMk/>
            <pc:sldMk cId="2965410538" sldId="627"/>
            <ac:spMk id="82" creationId="{C2F87C96-CC03-8E6A-C407-E68175708913}"/>
          </ac:spMkLst>
        </pc:spChg>
        <pc:spChg chg="mod">
          <ac:chgData name="C Wei" userId="71f02f09b5303ba0" providerId="LiveId" clId="{CB754F6B-7986-4257-A4A0-BEDCF606A04F}" dt="2022-09-04T06:29:48.867" v="17"/>
          <ac:spMkLst>
            <pc:docMk/>
            <pc:sldMk cId="2965410538" sldId="627"/>
            <ac:spMk id="83" creationId="{DA486F6B-F24B-5FAC-407A-94601F339EA1}"/>
          </ac:spMkLst>
        </pc:spChg>
        <pc:spChg chg="mod">
          <ac:chgData name="C Wei" userId="71f02f09b5303ba0" providerId="LiveId" clId="{CB754F6B-7986-4257-A4A0-BEDCF606A04F}" dt="2022-09-04T06:29:48.867" v="17"/>
          <ac:spMkLst>
            <pc:docMk/>
            <pc:sldMk cId="2965410538" sldId="627"/>
            <ac:spMk id="84" creationId="{784E0A6C-A357-1B35-2452-34CCCE885646}"/>
          </ac:spMkLst>
        </pc:spChg>
        <pc:spChg chg="mod">
          <ac:chgData name="C Wei" userId="71f02f09b5303ba0" providerId="LiveId" clId="{CB754F6B-7986-4257-A4A0-BEDCF606A04F}" dt="2022-09-04T06:29:48.867" v="17"/>
          <ac:spMkLst>
            <pc:docMk/>
            <pc:sldMk cId="2965410538" sldId="627"/>
            <ac:spMk id="85" creationId="{3D247028-143F-B334-44CF-9B24619B2609}"/>
          </ac:spMkLst>
        </pc:spChg>
        <pc:spChg chg="mod">
          <ac:chgData name="C Wei" userId="71f02f09b5303ba0" providerId="LiveId" clId="{CB754F6B-7986-4257-A4A0-BEDCF606A04F}" dt="2022-09-04T06:29:48.867" v="17"/>
          <ac:spMkLst>
            <pc:docMk/>
            <pc:sldMk cId="2965410538" sldId="627"/>
            <ac:spMk id="86" creationId="{8C9A7008-6151-31B9-E66C-2C4A48B6F072}"/>
          </ac:spMkLst>
        </pc:spChg>
        <pc:spChg chg="mod">
          <ac:chgData name="C Wei" userId="71f02f09b5303ba0" providerId="LiveId" clId="{CB754F6B-7986-4257-A4A0-BEDCF606A04F}" dt="2022-09-04T06:29:48.867" v="17"/>
          <ac:spMkLst>
            <pc:docMk/>
            <pc:sldMk cId="2965410538" sldId="627"/>
            <ac:spMk id="87" creationId="{7099F406-AC83-8120-17AA-E597B392C632}"/>
          </ac:spMkLst>
        </pc:spChg>
        <pc:spChg chg="mod">
          <ac:chgData name="C Wei" userId="71f02f09b5303ba0" providerId="LiveId" clId="{CB754F6B-7986-4257-A4A0-BEDCF606A04F}" dt="2022-09-04T06:29:48.867" v="17"/>
          <ac:spMkLst>
            <pc:docMk/>
            <pc:sldMk cId="2965410538" sldId="627"/>
            <ac:spMk id="88" creationId="{FB45154A-F1AC-E03B-C02D-11CDFF4716CC}"/>
          </ac:spMkLst>
        </pc:spChg>
        <pc:spChg chg="mod">
          <ac:chgData name="C Wei" userId="71f02f09b5303ba0" providerId="LiveId" clId="{CB754F6B-7986-4257-A4A0-BEDCF606A04F}" dt="2022-09-04T06:30:27.464" v="26"/>
          <ac:spMkLst>
            <pc:docMk/>
            <pc:sldMk cId="2965410538" sldId="627"/>
            <ac:spMk id="93" creationId="{794DE0AD-813F-578D-E834-CE31FECFC008}"/>
          </ac:spMkLst>
        </pc:spChg>
        <pc:spChg chg="mod">
          <ac:chgData name="C Wei" userId="71f02f09b5303ba0" providerId="LiveId" clId="{CB754F6B-7986-4257-A4A0-BEDCF606A04F}" dt="2022-09-04T06:30:27.464" v="26"/>
          <ac:spMkLst>
            <pc:docMk/>
            <pc:sldMk cId="2965410538" sldId="627"/>
            <ac:spMk id="94" creationId="{4682FCA7-8914-133C-DE21-D694EF948A34}"/>
          </ac:spMkLst>
        </pc:spChg>
        <pc:spChg chg="mod">
          <ac:chgData name="C Wei" userId="71f02f09b5303ba0" providerId="LiveId" clId="{CB754F6B-7986-4257-A4A0-BEDCF606A04F}" dt="2022-09-04T06:30:27.464" v="26"/>
          <ac:spMkLst>
            <pc:docMk/>
            <pc:sldMk cId="2965410538" sldId="627"/>
            <ac:spMk id="95" creationId="{5998BEE9-2326-B4C3-3D70-E5A45FA6F5FA}"/>
          </ac:spMkLst>
        </pc:spChg>
        <pc:spChg chg="mod">
          <ac:chgData name="C Wei" userId="71f02f09b5303ba0" providerId="LiveId" clId="{CB754F6B-7986-4257-A4A0-BEDCF606A04F}" dt="2022-09-04T06:30:27.464" v="26"/>
          <ac:spMkLst>
            <pc:docMk/>
            <pc:sldMk cId="2965410538" sldId="627"/>
            <ac:spMk id="96" creationId="{F6241F86-39FB-B6FF-027F-16CAE23EF057}"/>
          </ac:spMkLst>
        </pc:spChg>
        <pc:spChg chg="mod">
          <ac:chgData name="C Wei" userId="71f02f09b5303ba0" providerId="LiveId" clId="{CB754F6B-7986-4257-A4A0-BEDCF606A04F}" dt="2022-09-04T06:30:27.464" v="26"/>
          <ac:spMkLst>
            <pc:docMk/>
            <pc:sldMk cId="2965410538" sldId="627"/>
            <ac:spMk id="97" creationId="{4F6907E0-840B-A2F3-7773-875FA568250B}"/>
          </ac:spMkLst>
        </pc:spChg>
        <pc:spChg chg="mod">
          <ac:chgData name="C Wei" userId="71f02f09b5303ba0" providerId="LiveId" clId="{CB754F6B-7986-4257-A4A0-BEDCF606A04F}" dt="2022-09-04T06:30:27.464" v="26"/>
          <ac:spMkLst>
            <pc:docMk/>
            <pc:sldMk cId="2965410538" sldId="627"/>
            <ac:spMk id="98" creationId="{87B466B8-9201-84E5-B71D-A30574335D39}"/>
          </ac:spMkLst>
        </pc:spChg>
        <pc:spChg chg="mod">
          <ac:chgData name="C Wei" userId="71f02f09b5303ba0" providerId="LiveId" clId="{CB754F6B-7986-4257-A4A0-BEDCF606A04F}" dt="2022-09-04T06:30:27.464" v="26"/>
          <ac:spMkLst>
            <pc:docMk/>
            <pc:sldMk cId="2965410538" sldId="627"/>
            <ac:spMk id="99" creationId="{430BF50B-31E8-D5EB-CC42-23CA1B7BF7CF}"/>
          </ac:spMkLst>
        </pc:spChg>
        <pc:spChg chg="mod">
          <ac:chgData name="C Wei" userId="71f02f09b5303ba0" providerId="LiveId" clId="{CB754F6B-7986-4257-A4A0-BEDCF606A04F}" dt="2022-09-04T06:30:27.464" v="26"/>
          <ac:spMkLst>
            <pc:docMk/>
            <pc:sldMk cId="2965410538" sldId="627"/>
            <ac:spMk id="100" creationId="{F6B9D542-FE8F-6F4E-3E2F-1DF6115F016C}"/>
          </ac:spMkLst>
        </pc:spChg>
        <pc:spChg chg="mod">
          <ac:chgData name="C Wei" userId="71f02f09b5303ba0" providerId="LiveId" clId="{CB754F6B-7986-4257-A4A0-BEDCF606A04F}" dt="2022-09-04T06:30:27.464" v="26"/>
          <ac:spMkLst>
            <pc:docMk/>
            <pc:sldMk cId="2965410538" sldId="627"/>
            <ac:spMk id="101" creationId="{3799885F-7AAD-BADE-BF8D-8658FFB74C14}"/>
          </ac:spMkLst>
        </pc:spChg>
        <pc:spChg chg="mod">
          <ac:chgData name="C Wei" userId="71f02f09b5303ba0" providerId="LiveId" clId="{CB754F6B-7986-4257-A4A0-BEDCF606A04F}" dt="2022-09-04T06:30:27.464" v="26"/>
          <ac:spMkLst>
            <pc:docMk/>
            <pc:sldMk cId="2965410538" sldId="627"/>
            <ac:spMk id="102" creationId="{051743B6-DA20-E38E-D1B9-9B57E321D189}"/>
          </ac:spMkLst>
        </pc:spChg>
        <pc:spChg chg="mod">
          <ac:chgData name="C Wei" userId="71f02f09b5303ba0" providerId="LiveId" clId="{CB754F6B-7986-4257-A4A0-BEDCF606A04F}" dt="2022-09-04T06:30:27.464" v="26"/>
          <ac:spMkLst>
            <pc:docMk/>
            <pc:sldMk cId="2965410538" sldId="627"/>
            <ac:spMk id="103" creationId="{AE84163D-ECE5-7247-A220-0CE968696798}"/>
          </ac:spMkLst>
        </pc:spChg>
        <pc:spChg chg="mod">
          <ac:chgData name="C Wei" userId="71f02f09b5303ba0" providerId="LiveId" clId="{CB754F6B-7986-4257-A4A0-BEDCF606A04F}" dt="2022-09-04T06:30:27.464" v="26"/>
          <ac:spMkLst>
            <pc:docMk/>
            <pc:sldMk cId="2965410538" sldId="627"/>
            <ac:spMk id="104" creationId="{1AC94240-89D1-D1F3-C33D-14424315C675}"/>
          </ac:spMkLst>
        </pc:spChg>
        <pc:spChg chg="mod">
          <ac:chgData name="C Wei" userId="71f02f09b5303ba0" providerId="LiveId" clId="{CB754F6B-7986-4257-A4A0-BEDCF606A04F}" dt="2022-09-04T06:30:27.464" v="26"/>
          <ac:spMkLst>
            <pc:docMk/>
            <pc:sldMk cId="2965410538" sldId="627"/>
            <ac:spMk id="105" creationId="{0DCA2C65-8834-2FAA-61DD-9A13024FE39F}"/>
          </ac:spMkLst>
        </pc:spChg>
        <pc:spChg chg="mod">
          <ac:chgData name="C Wei" userId="71f02f09b5303ba0" providerId="LiveId" clId="{CB754F6B-7986-4257-A4A0-BEDCF606A04F}" dt="2022-09-04T06:30:27.464" v="26"/>
          <ac:spMkLst>
            <pc:docMk/>
            <pc:sldMk cId="2965410538" sldId="627"/>
            <ac:spMk id="106" creationId="{9DD8A204-645E-BDEF-2F27-D3135B53AAC2}"/>
          </ac:spMkLst>
        </pc:spChg>
        <pc:spChg chg="mod">
          <ac:chgData name="C Wei" userId="71f02f09b5303ba0" providerId="LiveId" clId="{CB754F6B-7986-4257-A4A0-BEDCF606A04F}" dt="2022-09-04T06:30:27.464" v="26"/>
          <ac:spMkLst>
            <pc:docMk/>
            <pc:sldMk cId="2965410538" sldId="627"/>
            <ac:spMk id="107" creationId="{F47D144F-75E9-A149-6455-2C80A7BE123F}"/>
          </ac:spMkLst>
        </pc:spChg>
        <pc:spChg chg="mod">
          <ac:chgData name="C Wei" userId="71f02f09b5303ba0" providerId="LiveId" clId="{CB754F6B-7986-4257-A4A0-BEDCF606A04F}" dt="2022-09-04T06:30:27.464" v="26"/>
          <ac:spMkLst>
            <pc:docMk/>
            <pc:sldMk cId="2965410538" sldId="627"/>
            <ac:spMk id="108" creationId="{9DA557C3-2CB8-AE7D-6D38-6F235F9D2439}"/>
          </ac:spMkLst>
        </pc:spChg>
        <pc:spChg chg="mod">
          <ac:chgData name="C Wei" userId="71f02f09b5303ba0" providerId="LiveId" clId="{CB754F6B-7986-4257-A4A0-BEDCF606A04F}" dt="2022-09-04T06:30:27.464" v="26"/>
          <ac:spMkLst>
            <pc:docMk/>
            <pc:sldMk cId="2965410538" sldId="627"/>
            <ac:spMk id="109" creationId="{3878FB25-178D-7813-8FFA-BC2CD5FE44C2}"/>
          </ac:spMkLst>
        </pc:spChg>
        <pc:spChg chg="mod">
          <ac:chgData name="C Wei" userId="71f02f09b5303ba0" providerId="LiveId" clId="{CB754F6B-7986-4257-A4A0-BEDCF606A04F}" dt="2022-09-04T06:30:27.464" v="26"/>
          <ac:spMkLst>
            <pc:docMk/>
            <pc:sldMk cId="2965410538" sldId="627"/>
            <ac:spMk id="110" creationId="{790C73CA-BB9D-38AE-905E-FED758B917B0}"/>
          </ac:spMkLst>
        </pc:spChg>
        <pc:spChg chg="mod">
          <ac:chgData name="C Wei" userId="71f02f09b5303ba0" providerId="LiveId" clId="{CB754F6B-7986-4257-A4A0-BEDCF606A04F}" dt="2022-09-04T06:30:27.464" v="26"/>
          <ac:spMkLst>
            <pc:docMk/>
            <pc:sldMk cId="2965410538" sldId="627"/>
            <ac:spMk id="111" creationId="{9A5B082E-0D4B-7DD1-E983-183FBDFFD2B3}"/>
          </ac:spMkLst>
        </pc:spChg>
        <pc:spChg chg="mod">
          <ac:chgData name="C Wei" userId="71f02f09b5303ba0" providerId="LiveId" clId="{CB754F6B-7986-4257-A4A0-BEDCF606A04F}" dt="2022-09-04T06:30:27.464" v="26"/>
          <ac:spMkLst>
            <pc:docMk/>
            <pc:sldMk cId="2965410538" sldId="627"/>
            <ac:spMk id="112" creationId="{2856928C-83D8-D459-3636-50BE1F1BB9E8}"/>
          </ac:spMkLst>
        </pc:spChg>
        <pc:spChg chg="mod">
          <ac:chgData name="C Wei" userId="71f02f09b5303ba0" providerId="LiveId" clId="{CB754F6B-7986-4257-A4A0-BEDCF606A04F}" dt="2022-09-04T06:30:27.464" v="26"/>
          <ac:spMkLst>
            <pc:docMk/>
            <pc:sldMk cId="2965410538" sldId="627"/>
            <ac:spMk id="113" creationId="{22C93A3D-79EF-5C96-F0CC-D9917FEE48EF}"/>
          </ac:spMkLst>
        </pc:spChg>
        <pc:spChg chg="mod">
          <ac:chgData name="C Wei" userId="71f02f09b5303ba0" providerId="LiveId" clId="{CB754F6B-7986-4257-A4A0-BEDCF606A04F}" dt="2022-09-04T06:30:27.464" v="26"/>
          <ac:spMkLst>
            <pc:docMk/>
            <pc:sldMk cId="2965410538" sldId="627"/>
            <ac:spMk id="114" creationId="{B74565FB-AAC7-3DC4-7BFF-98A4EF4B9AF4}"/>
          </ac:spMkLst>
        </pc:spChg>
        <pc:spChg chg="mod">
          <ac:chgData name="C Wei" userId="71f02f09b5303ba0" providerId="LiveId" clId="{CB754F6B-7986-4257-A4A0-BEDCF606A04F}" dt="2022-09-04T06:30:27.464" v="26"/>
          <ac:spMkLst>
            <pc:docMk/>
            <pc:sldMk cId="2965410538" sldId="627"/>
            <ac:spMk id="115" creationId="{DD53829E-DCA9-3957-770E-3C74A82FCE58}"/>
          </ac:spMkLst>
        </pc:spChg>
        <pc:spChg chg="mod">
          <ac:chgData name="C Wei" userId="71f02f09b5303ba0" providerId="LiveId" clId="{CB754F6B-7986-4257-A4A0-BEDCF606A04F}" dt="2022-09-04T06:30:27.464" v="26"/>
          <ac:spMkLst>
            <pc:docMk/>
            <pc:sldMk cId="2965410538" sldId="627"/>
            <ac:spMk id="116" creationId="{2952E985-5A84-6B8F-48C0-4986018C3E20}"/>
          </ac:spMkLst>
        </pc:spChg>
        <pc:spChg chg="mod">
          <ac:chgData name="C Wei" userId="71f02f09b5303ba0" providerId="LiveId" clId="{CB754F6B-7986-4257-A4A0-BEDCF606A04F}" dt="2022-09-04T06:30:27.464" v="26"/>
          <ac:spMkLst>
            <pc:docMk/>
            <pc:sldMk cId="2965410538" sldId="627"/>
            <ac:spMk id="117" creationId="{8A3847B9-3054-962D-B4DA-CAE8DCD6DC89}"/>
          </ac:spMkLst>
        </pc:spChg>
        <pc:spChg chg="mod">
          <ac:chgData name="C Wei" userId="71f02f09b5303ba0" providerId="LiveId" clId="{CB754F6B-7986-4257-A4A0-BEDCF606A04F}" dt="2022-09-04T06:30:27.464" v="26"/>
          <ac:spMkLst>
            <pc:docMk/>
            <pc:sldMk cId="2965410538" sldId="627"/>
            <ac:spMk id="118" creationId="{EBB04A54-8C86-1A21-9418-A2A9B66E24B8}"/>
          </ac:spMkLst>
        </pc:spChg>
        <pc:spChg chg="mod">
          <ac:chgData name="C Wei" userId="71f02f09b5303ba0" providerId="LiveId" clId="{CB754F6B-7986-4257-A4A0-BEDCF606A04F}" dt="2022-09-04T06:30:27.464" v="26"/>
          <ac:spMkLst>
            <pc:docMk/>
            <pc:sldMk cId="2965410538" sldId="627"/>
            <ac:spMk id="119" creationId="{5E1A082F-35D4-BEC3-B705-046CC8531605}"/>
          </ac:spMkLst>
        </pc:spChg>
        <pc:spChg chg="mod">
          <ac:chgData name="C Wei" userId="71f02f09b5303ba0" providerId="LiveId" clId="{CB754F6B-7986-4257-A4A0-BEDCF606A04F}" dt="2022-09-04T06:30:27.464" v="26"/>
          <ac:spMkLst>
            <pc:docMk/>
            <pc:sldMk cId="2965410538" sldId="627"/>
            <ac:spMk id="120" creationId="{0BAD4EAC-6F5F-4B8D-382D-95E8D2E3A289}"/>
          </ac:spMkLst>
        </pc:spChg>
        <pc:spChg chg="mod">
          <ac:chgData name="C Wei" userId="71f02f09b5303ba0" providerId="LiveId" clId="{CB754F6B-7986-4257-A4A0-BEDCF606A04F}" dt="2022-09-04T06:30:27.464" v="26"/>
          <ac:spMkLst>
            <pc:docMk/>
            <pc:sldMk cId="2965410538" sldId="627"/>
            <ac:spMk id="121" creationId="{4403F1D9-2F28-E953-1065-1F07F618D786}"/>
          </ac:spMkLst>
        </pc:spChg>
        <pc:spChg chg="mod">
          <ac:chgData name="C Wei" userId="71f02f09b5303ba0" providerId="LiveId" clId="{CB754F6B-7986-4257-A4A0-BEDCF606A04F}" dt="2022-09-04T06:30:27.464" v="26"/>
          <ac:spMkLst>
            <pc:docMk/>
            <pc:sldMk cId="2965410538" sldId="627"/>
            <ac:spMk id="122" creationId="{353F3A4A-8C89-2F82-62C4-BBAA81119378}"/>
          </ac:spMkLst>
        </pc:spChg>
        <pc:spChg chg="mod">
          <ac:chgData name="C Wei" userId="71f02f09b5303ba0" providerId="LiveId" clId="{CB754F6B-7986-4257-A4A0-BEDCF606A04F}" dt="2022-09-04T06:30:27.464" v="26"/>
          <ac:spMkLst>
            <pc:docMk/>
            <pc:sldMk cId="2965410538" sldId="627"/>
            <ac:spMk id="123" creationId="{2D4E6A50-F103-461E-5405-106BA22F1BAC}"/>
          </ac:spMkLst>
        </pc:spChg>
        <pc:spChg chg="mod">
          <ac:chgData name="C Wei" userId="71f02f09b5303ba0" providerId="LiveId" clId="{CB754F6B-7986-4257-A4A0-BEDCF606A04F}" dt="2022-09-04T06:30:27.464" v="26"/>
          <ac:spMkLst>
            <pc:docMk/>
            <pc:sldMk cId="2965410538" sldId="627"/>
            <ac:spMk id="124" creationId="{91AC31E4-AA67-2BF4-F43F-CD7C5404D6C3}"/>
          </ac:spMkLst>
        </pc:spChg>
        <pc:spChg chg="mod">
          <ac:chgData name="C Wei" userId="71f02f09b5303ba0" providerId="LiveId" clId="{CB754F6B-7986-4257-A4A0-BEDCF606A04F}" dt="2022-09-04T06:30:27.464" v="26"/>
          <ac:spMkLst>
            <pc:docMk/>
            <pc:sldMk cId="2965410538" sldId="627"/>
            <ac:spMk id="125" creationId="{AEBC73D2-DCBB-641E-7202-F630888C6446}"/>
          </ac:spMkLst>
        </pc:spChg>
        <pc:spChg chg="mod">
          <ac:chgData name="C Wei" userId="71f02f09b5303ba0" providerId="LiveId" clId="{CB754F6B-7986-4257-A4A0-BEDCF606A04F}" dt="2022-09-04T06:30:27.464" v="26"/>
          <ac:spMkLst>
            <pc:docMk/>
            <pc:sldMk cId="2965410538" sldId="627"/>
            <ac:spMk id="126" creationId="{4EB4F554-E927-C60A-100F-F378ED5BE82C}"/>
          </ac:spMkLst>
        </pc:spChg>
        <pc:spChg chg="mod">
          <ac:chgData name="C Wei" userId="71f02f09b5303ba0" providerId="LiveId" clId="{CB754F6B-7986-4257-A4A0-BEDCF606A04F}" dt="2022-09-04T06:30:27.464" v="26"/>
          <ac:spMkLst>
            <pc:docMk/>
            <pc:sldMk cId="2965410538" sldId="627"/>
            <ac:spMk id="127" creationId="{0A510779-F2B7-7054-7B79-2EFAA063D2E7}"/>
          </ac:spMkLst>
        </pc:spChg>
        <pc:spChg chg="mod">
          <ac:chgData name="C Wei" userId="71f02f09b5303ba0" providerId="LiveId" clId="{CB754F6B-7986-4257-A4A0-BEDCF606A04F}" dt="2022-09-04T06:30:27.464" v="26"/>
          <ac:spMkLst>
            <pc:docMk/>
            <pc:sldMk cId="2965410538" sldId="627"/>
            <ac:spMk id="128" creationId="{9B35B8A1-959D-76C1-8E34-FF02FA315C4B}"/>
          </ac:spMkLst>
        </pc:spChg>
        <pc:spChg chg="mod">
          <ac:chgData name="C Wei" userId="71f02f09b5303ba0" providerId="LiveId" clId="{CB754F6B-7986-4257-A4A0-BEDCF606A04F}" dt="2022-09-04T06:30:27.464" v="26"/>
          <ac:spMkLst>
            <pc:docMk/>
            <pc:sldMk cId="2965410538" sldId="627"/>
            <ac:spMk id="129" creationId="{5312104E-1B46-97AC-35E0-EA07411C6F54}"/>
          </ac:spMkLst>
        </pc:spChg>
        <pc:spChg chg="mod">
          <ac:chgData name="C Wei" userId="71f02f09b5303ba0" providerId="LiveId" clId="{CB754F6B-7986-4257-A4A0-BEDCF606A04F}" dt="2022-09-04T06:30:27.464" v="26"/>
          <ac:spMkLst>
            <pc:docMk/>
            <pc:sldMk cId="2965410538" sldId="627"/>
            <ac:spMk id="130" creationId="{D4A3649A-1D2B-8154-6CC8-C886437E6AA7}"/>
          </ac:spMkLst>
        </pc:spChg>
        <pc:spChg chg="mod">
          <ac:chgData name="C Wei" userId="71f02f09b5303ba0" providerId="LiveId" clId="{CB754F6B-7986-4257-A4A0-BEDCF606A04F}" dt="2022-09-04T06:30:27.464" v="26"/>
          <ac:spMkLst>
            <pc:docMk/>
            <pc:sldMk cId="2965410538" sldId="627"/>
            <ac:spMk id="131" creationId="{A2FDFB62-831D-DBA1-ABE1-F88AA534FD7A}"/>
          </ac:spMkLst>
        </pc:spChg>
        <pc:spChg chg="mod">
          <ac:chgData name="C Wei" userId="71f02f09b5303ba0" providerId="LiveId" clId="{CB754F6B-7986-4257-A4A0-BEDCF606A04F}" dt="2022-09-04T06:30:27.464" v="26"/>
          <ac:spMkLst>
            <pc:docMk/>
            <pc:sldMk cId="2965410538" sldId="627"/>
            <ac:spMk id="132" creationId="{64A6FD96-A308-E825-F1E1-8D108913AC62}"/>
          </ac:spMkLst>
        </pc:spChg>
        <pc:spChg chg="mod">
          <ac:chgData name="C Wei" userId="71f02f09b5303ba0" providerId="LiveId" clId="{CB754F6B-7986-4257-A4A0-BEDCF606A04F}" dt="2022-09-04T06:30:27.464" v="26"/>
          <ac:spMkLst>
            <pc:docMk/>
            <pc:sldMk cId="2965410538" sldId="627"/>
            <ac:spMk id="133" creationId="{A421C1FA-078E-B670-A6CD-718B37B24961}"/>
          </ac:spMkLst>
        </pc:spChg>
        <pc:spChg chg="mod">
          <ac:chgData name="C Wei" userId="71f02f09b5303ba0" providerId="LiveId" clId="{CB754F6B-7986-4257-A4A0-BEDCF606A04F}" dt="2022-09-04T06:30:27.464" v="26"/>
          <ac:spMkLst>
            <pc:docMk/>
            <pc:sldMk cId="2965410538" sldId="627"/>
            <ac:spMk id="134" creationId="{03E5ADCE-5BDD-E281-48EF-959B12844EF4}"/>
          </ac:spMkLst>
        </pc:spChg>
        <pc:spChg chg="mod">
          <ac:chgData name="C Wei" userId="71f02f09b5303ba0" providerId="LiveId" clId="{CB754F6B-7986-4257-A4A0-BEDCF606A04F}" dt="2022-09-04T06:30:27.464" v="26"/>
          <ac:spMkLst>
            <pc:docMk/>
            <pc:sldMk cId="2965410538" sldId="627"/>
            <ac:spMk id="135" creationId="{A9446DC6-CD9D-AD46-0E78-E734777C85F5}"/>
          </ac:spMkLst>
        </pc:spChg>
        <pc:spChg chg="mod">
          <ac:chgData name="C Wei" userId="71f02f09b5303ba0" providerId="LiveId" clId="{CB754F6B-7986-4257-A4A0-BEDCF606A04F}" dt="2022-09-04T06:30:27.464" v="26"/>
          <ac:spMkLst>
            <pc:docMk/>
            <pc:sldMk cId="2965410538" sldId="627"/>
            <ac:spMk id="136" creationId="{CBD1629D-B3B6-F72F-EB27-A347EEA4FAC2}"/>
          </ac:spMkLst>
        </pc:spChg>
        <pc:spChg chg="mod">
          <ac:chgData name="C Wei" userId="71f02f09b5303ba0" providerId="LiveId" clId="{CB754F6B-7986-4257-A4A0-BEDCF606A04F}" dt="2022-09-04T06:30:27.464" v="26"/>
          <ac:spMkLst>
            <pc:docMk/>
            <pc:sldMk cId="2965410538" sldId="627"/>
            <ac:spMk id="137" creationId="{910C9162-7584-848C-81DD-721E8E940266}"/>
          </ac:spMkLst>
        </pc:spChg>
        <pc:spChg chg="mod">
          <ac:chgData name="C Wei" userId="71f02f09b5303ba0" providerId="LiveId" clId="{CB754F6B-7986-4257-A4A0-BEDCF606A04F}" dt="2022-09-04T06:30:27.464" v="26"/>
          <ac:spMkLst>
            <pc:docMk/>
            <pc:sldMk cId="2965410538" sldId="627"/>
            <ac:spMk id="138" creationId="{59900142-36FF-74C6-B345-8360061386B0}"/>
          </ac:spMkLst>
        </pc:spChg>
        <pc:spChg chg="mod">
          <ac:chgData name="C Wei" userId="71f02f09b5303ba0" providerId="LiveId" clId="{CB754F6B-7986-4257-A4A0-BEDCF606A04F}" dt="2022-09-04T06:30:27.464" v="26"/>
          <ac:spMkLst>
            <pc:docMk/>
            <pc:sldMk cId="2965410538" sldId="627"/>
            <ac:spMk id="139" creationId="{EF26620E-B635-E154-E468-4D50A75C5854}"/>
          </ac:spMkLst>
        </pc:spChg>
        <pc:spChg chg="mod">
          <ac:chgData name="C Wei" userId="71f02f09b5303ba0" providerId="LiveId" clId="{CB754F6B-7986-4257-A4A0-BEDCF606A04F}" dt="2022-09-04T06:30:27.464" v="26"/>
          <ac:spMkLst>
            <pc:docMk/>
            <pc:sldMk cId="2965410538" sldId="627"/>
            <ac:spMk id="140" creationId="{902CB63F-67C1-1BD6-76B8-99ED8008E3CF}"/>
          </ac:spMkLst>
        </pc:spChg>
        <pc:spChg chg="mod">
          <ac:chgData name="C Wei" userId="71f02f09b5303ba0" providerId="LiveId" clId="{CB754F6B-7986-4257-A4A0-BEDCF606A04F}" dt="2022-09-04T06:30:27.464" v="26"/>
          <ac:spMkLst>
            <pc:docMk/>
            <pc:sldMk cId="2965410538" sldId="627"/>
            <ac:spMk id="141" creationId="{0EA3EC17-EB5B-1CCF-3BCF-0F8423C6CBE5}"/>
          </ac:spMkLst>
        </pc:spChg>
        <pc:spChg chg="mod">
          <ac:chgData name="C Wei" userId="71f02f09b5303ba0" providerId="LiveId" clId="{CB754F6B-7986-4257-A4A0-BEDCF606A04F}" dt="2022-09-04T06:30:27.464" v="26"/>
          <ac:spMkLst>
            <pc:docMk/>
            <pc:sldMk cId="2965410538" sldId="627"/>
            <ac:spMk id="142" creationId="{EC9337B4-294E-A959-D160-A76E56A10A39}"/>
          </ac:spMkLst>
        </pc:spChg>
        <pc:spChg chg="mod">
          <ac:chgData name="C Wei" userId="71f02f09b5303ba0" providerId="LiveId" clId="{CB754F6B-7986-4257-A4A0-BEDCF606A04F}" dt="2022-09-04T06:30:27.464" v="26"/>
          <ac:spMkLst>
            <pc:docMk/>
            <pc:sldMk cId="2965410538" sldId="627"/>
            <ac:spMk id="143" creationId="{6D7C7E3B-5B25-82F7-BA27-462A4FE1957A}"/>
          </ac:spMkLst>
        </pc:spChg>
        <pc:spChg chg="mod">
          <ac:chgData name="C Wei" userId="71f02f09b5303ba0" providerId="LiveId" clId="{CB754F6B-7986-4257-A4A0-BEDCF606A04F}" dt="2022-09-04T06:32:06.617" v="32"/>
          <ac:spMkLst>
            <pc:docMk/>
            <pc:sldMk cId="2965410538" sldId="627"/>
            <ac:spMk id="148" creationId="{5B09A716-FB8B-A66C-0E53-CA9A978379C8}"/>
          </ac:spMkLst>
        </pc:spChg>
        <pc:spChg chg="mod">
          <ac:chgData name="C Wei" userId="71f02f09b5303ba0" providerId="LiveId" clId="{CB754F6B-7986-4257-A4A0-BEDCF606A04F}" dt="2022-09-04T06:32:06.617" v="32"/>
          <ac:spMkLst>
            <pc:docMk/>
            <pc:sldMk cId="2965410538" sldId="627"/>
            <ac:spMk id="149" creationId="{E08700A5-F29C-0A52-52A3-BA4DE3BC2B47}"/>
          </ac:spMkLst>
        </pc:spChg>
        <pc:spChg chg="mod">
          <ac:chgData name="C Wei" userId="71f02f09b5303ba0" providerId="LiveId" clId="{CB754F6B-7986-4257-A4A0-BEDCF606A04F}" dt="2022-09-04T06:32:06.617" v="32"/>
          <ac:spMkLst>
            <pc:docMk/>
            <pc:sldMk cId="2965410538" sldId="627"/>
            <ac:spMk id="150" creationId="{E7ABBAD7-B1F0-4291-1006-D42FDD52ADA5}"/>
          </ac:spMkLst>
        </pc:spChg>
        <pc:spChg chg="mod">
          <ac:chgData name="C Wei" userId="71f02f09b5303ba0" providerId="LiveId" clId="{CB754F6B-7986-4257-A4A0-BEDCF606A04F}" dt="2022-09-04T06:32:06.617" v="32"/>
          <ac:spMkLst>
            <pc:docMk/>
            <pc:sldMk cId="2965410538" sldId="627"/>
            <ac:spMk id="151" creationId="{07CC015A-518A-DF0C-97D5-F6B34545BB3F}"/>
          </ac:spMkLst>
        </pc:spChg>
        <pc:spChg chg="mod">
          <ac:chgData name="C Wei" userId="71f02f09b5303ba0" providerId="LiveId" clId="{CB754F6B-7986-4257-A4A0-BEDCF606A04F}" dt="2022-09-04T06:32:06.617" v="32"/>
          <ac:spMkLst>
            <pc:docMk/>
            <pc:sldMk cId="2965410538" sldId="627"/>
            <ac:spMk id="152" creationId="{D8C9ABC4-333E-BBFB-87A5-1F6BBB59E585}"/>
          </ac:spMkLst>
        </pc:spChg>
        <pc:spChg chg="mod">
          <ac:chgData name="C Wei" userId="71f02f09b5303ba0" providerId="LiveId" clId="{CB754F6B-7986-4257-A4A0-BEDCF606A04F}" dt="2022-09-04T06:32:06.617" v="32"/>
          <ac:spMkLst>
            <pc:docMk/>
            <pc:sldMk cId="2965410538" sldId="627"/>
            <ac:spMk id="153" creationId="{69EB9C9F-DD77-ACF3-2F3D-17187EC0C3D2}"/>
          </ac:spMkLst>
        </pc:spChg>
        <pc:spChg chg="mod">
          <ac:chgData name="C Wei" userId="71f02f09b5303ba0" providerId="LiveId" clId="{CB754F6B-7986-4257-A4A0-BEDCF606A04F}" dt="2022-09-04T06:32:06.617" v="32"/>
          <ac:spMkLst>
            <pc:docMk/>
            <pc:sldMk cId="2965410538" sldId="627"/>
            <ac:spMk id="154" creationId="{EF0E901B-DBA4-94D2-CD9D-C2219CB54008}"/>
          </ac:spMkLst>
        </pc:spChg>
        <pc:spChg chg="mod">
          <ac:chgData name="C Wei" userId="71f02f09b5303ba0" providerId="LiveId" clId="{CB754F6B-7986-4257-A4A0-BEDCF606A04F}" dt="2022-09-04T06:32:06.617" v="32"/>
          <ac:spMkLst>
            <pc:docMk/>
            <pc:sldMk cId="2965410538" sldId="627"/>
            <ac:spMk id="155" creationId="{10508935-C07C-4CFD-2FD9-ADB42C43EF5C}"/>
          </ac:spMkLst>
        </pc:spChg>
        <pc:spChg chg="mod">
          <ac:chgData name="C Wei" userId="71f02f09b5303ba0" providerId="LiveId" clId="{CB754F6B-7986-4257-A4A0-BEDCF606A04F}" dt="2022-09-04T06:32:06.617" v="32"/>
          <ac:spMkLst>
            <pc:docMk/>
            <pc:sldMk cId="2965410538" sldId="627"/>
            <ac:spMk id="156" creationId="{32D94170-1FA3-F85B-EF62-AD7535DD767C}"/>
          </ac:spMkLst>
        </pc:spChg>
        <pc:spChg chg="mod">
          <ac:chgData name="C Wei" userId="71f02f09b5303ba0" providerId="LiveId" clId="{CB754F6B-7986-4257-A4A0-BEDCF606A04F}" dt="2022-09-04T06:32:06.617" v="32"/>
          <ac:spMkLst>
            <pc:docMk/>
            <pc:sldMk cId="2965410538" sldId="627"/>
            <ac:spMk id="157" creationId="{3BBD307F-AEB6-C4E7-248E-916519A6CBE8}"/>
          </ac:spMkLst>
        </pc:spChg>
        <pc:spChg chg="mod">
          <ac:chgData name="C Wei" userId="71f02f09b5303ba0" providerId="LiveId" clId="{CB754F6B-7986-4257-A4A0-BEDCF606A04F}" dt="2022-09-04T06:32:06.617" v="32"/>
          <ac:spMkLst>
            <pc:docMk/>
            <pc:sldMk cId="2965410538" sldId="627"/>
            <ac:spMk id="158" creationId="{F0B62F76-F335-B0B4-2ACA-68CBE69ED8C4}"/>
          </ac:spMkLst>
        </pc:spChg>
        <pc:spChg chg="mod">
          <ac:chgData name="C Wei" userId="71f02f09b5303ba0" providerId="LiveId" clId="{CB754F6B-7986-4257-A4A0-BEDCF606A04F}" dt="2022-09-04T06:32:06.617" v="32"/>
          <ac:spMkLst>
            <pc:docMk/>
            <pc:sldMk cId="2965410538" sldId="627"/>
            <ac:spMk id="159" creationId="{B0CBDC53-10BF-915F-14BE-3E0707E55D1D}"/>
          </ac:spMkLst>
        </pc:spChg>
        <pc:spChg chg="mod">
          <ac:chgData name="C Wei" userId="71f02f09b5303ba0" providerId="LiveId" clId="{CB754F6B-7986-4257-A4A0-BEDCF606A04F}" dt="2022-09-04T06:32:06.617" v="32"/>
          <ac:spMkLst>
            <pc:docMk/>
            <pc:sldMk cId="2965410538" sldId="627"/>
            <ac:spMk id="160" creationId="{DEDD9DBE-189B-5D59-1DE0-27F4128021A2}"/>
          </ac:spMkLst>
        </pc:spChg>
        <pc:spChg chg="mod">
          <ac:chgData name="C Wei" userId="71f02f09b5303ba0" providerId="LiveId" clId="{CB754F6B-7986-4257-A4A0-BEDCF606A04F}" dt="2022-09-04T06:32:06.617" v="32"/>
          <ac:spMkLst>
            <pc:docMk/>
            <pc:sldMk cId="2965410538" sldId="627"/>
            <ac:spMk id="161" creationId="{1077C0D6-FA61-C08E-FDB3-611F0E3DA6AE}"/>
          </ac:spMkLst>
        </pc:spChg>
        <pc:spChg chg="mod">
          <ac:chgData name="C Wei" userId="71f02f09b5303ba0" providerId="LiveId" clId="{CB754F6B-7986-4257-A4A0-BEDCF606A04F}" dt="2022-09-04T06:32:06.617" v="32"/>
          <ac:spMkLst>
            <pc:docMk/>
            <pc:sldMk cId="2965410538" sldId="627"/>
            <ac:spMk id="162" creationId="{32DC8227-317B-2854-D081-27D597C0BABE}"/>
          </ac:spMkLst>
        </pc:spChg>
        <pc:spChg chg="mod">
          <ac:chgData name="C Wei" userId="71f02f09b5303ba0" providerId="LiveId" clId="{CB754F6B-7986-4257-A4A0-BEDCF606A04F}" dt="2022-09-04T06:32:06.617" v="32"/>
          <ac:spMkLst>
            <pc:docMk/>
            <pc:sldMk cId="2965410538" sldId="627"/>
            <ac:spMk id="163" creationId="{64AE75F6-4C6F-43B6-ACAC-6DBC11249BF1}"/>
          </ac:spMkLst>
        </pc:spChg>
        <pc:spChg chg="mod">
          <ac:chgData name="C Wei" userId="71f02f09b5303ba0" providerId="LiveId" clId="{CB754F6B-7986-4257-A4A0-BEDCF606A04F}" dt="2022-09-04T06:32:06.617" v="32"/>
          <ac:spMkLst>
            <pc:docMk/>
            <pc:sldMk cId="2965410538" sldId="627"/>
            <ac:spMk id="164" creationId="{06712AFB-3159-5A24-C0D5-74CD6C320C12}"/>
          </ac:spMkLst>
        </pc:spChg>
        <pc:spChg chg="mod">
          <ac:chgData name="C Wei" userId="71f02f09b5303ba0" providerId="LiveId" clId="{CB754F6B-7986-4257-A4A0-BEDCF606A04F}" dt="2022-09-04T06:32:06.617" v="32"/>
          <ac:spMkLst>
            <pc:docMk/>
            <pc:sldMk cId="2965410538" sldId="627"/>
            <ac:spMk id="165" creationId="{1F4D75F7-0476-3058-173A-DF03DEDD1C2B}"/>
          </ac:spMkLst>
        </pc:spChg>
        <pc:spChg chg="mod">
          <ac:chgData name="C Wei" userId="71f02f09b5303ba0" providerId="LiveId" clId="{CB754F6B-7986-4257-A4A0-BEDCF606A04F}" dt="2022-09-04T06:32:06.617" v="32"/>
          <ac:spMkLst>
            <pc:docMk/>
            <pc:sldMk cId="2965410538" sldId="627"/>
            <ac:spMk id="166" creationId="{153337B0-A166-6CE0-7379-F74788910F61}"/>
          </ac:spMkLst>
        </pc:spChg>
        <pc:spChg chg="mod">
          <ac:chgData name="C Wei" userId="71f02f09b5303ba0" providerId="LiveId" clId="{CB754F6B-7986-4257-A4A0-BEDCF606A04F}" dt="2022-09-04T06:32:06.617" v="32"/>
          <ac:spMkLst>
            <pc:docMk/>
            <pc:sldMk cId="2965410538" sldId="627"/>
            <ac:spMk id="167" creationId="{7FF6AA68-B927-6469-C9DD-6A4E5FB35109}"/>
          </ac:spMkLst>
        </pc:spChg>
        <pc:spChg chg="mod">
          <ac:chgData name="C Wei" userId="71f02f09b5303ba0" providerId="LiveId" clId="{CB754F6B-7986-4257-A4A0-BEDCF606A04F}" dt="2022-09-04T06:32:06.617" v="32"/>
          <ac:spMkLst>
            <pc:docMk/>
            <pc:sldMk cId="2965410538" sldId="627"/>
            <ac:spMk id="168" creationId="{E063A80C-3794-E9BE-DCFA-AAA70621C812}"/>
          </ac:spMkLst>
        </pc:spChg>
        <pc:spChg chg="mod">
          <ac:chgData name="C Wei" userId="71f02f09b5303ba0" providerId="LiveId" clId="{CB754F6B-7986-4257-A4A0-BEDCF606A04F}" dt="2022-09-04T06:32:06.617" v="32"/>
          <ac:spMkLst>
            <pc:docMk/>
            <pc:sldMk cId="2965410538" sldId="627"/>
            <ac:spMk id="169" creationId="{1D142D2D-28FE-B385-73B8-A47CF81DE84F}"/>
          </ac:spMkLst>
        </pc:spChg>
        <pc:spChg chg="mod">
          <ac:chgData name="C Wei" userId="71f02f09b5303ba0" providerId="LiveId" clId="{CB754F6B-7986-4257-A4A0-BEDCF606A04F}" dt="2022-09-04T06:32:06.617" v="32"/>
          <ac:spMkLst>
            <pc:docMk/>
            <pc:sldMk cId="2965410538" sldId="627"/>
            <ac:spMk id="170" creationId="{978230BB-4EAC-833C-6D77-42A81F5E1E39}"/>
          </ac:spMkLst>
        </pc:spChg>
        <pc:spChg chg="mod">
          <ac:chgData name="C Wei" userId="71f02f09b5303ba0" providerId="LiveId" clId="{CB754F6B-7986-4257-A4A0-BEDCF606A04F}" dt="2022-09-04T06:32:06.617" v="32"/>
          <ac:spMkLst>
            <pc:docMk/>
            <pc:sldMk cId="2965410538" sldId="627"/>
            <ac:spMk id="171" creationId="{2E4F2C27-2C3D-0FB1-39EE-EF9C0432DBF4}"/>
          </ac:spMkLst>
        </pc:spChg>
        <pc:spChg chg="mod">
          <ac:chgData name="C Wei" userId="71f02f09b5303ba0" providerId="LiveId" clId="{CB754F6B-7986-4257-A4A0-BEDCF606A04F}" dt="2022-09-04T06:32:06.617" v="32"/>
          <ac:spMkLst>
            <pc:docMk/>
            <pc:sldMk cId="2965410538" sldId="627"/>
            <ac:spMk id="172" creationId="{25FA510C-172A-BE46-4712-F0830372F31D}"/>
          </ac:spMkLst>
        </pc:spChg>
        <pc:spChg chg="mod">
          <ac:chgData name="C Wei" userId="71f02f09b5303ba0" providerId="LiveId" clId="{CB754F6B-7986-4257-A4A0-BEDCF606A04F}" dt="2022-09-04T06:32:06.617" v="32"/>
          <ac:spMkLst>
            <pc:docMk/>
            <pc:sldMk cId="2965410538" sldId="627"/>
            <ac:spMk id="173" creationId="{88A129F7-0B1C-11A2-9B8A-AED1253C236C}"/>
          </ac:spMkLst>
        </pc:spChg>
        <pc:spChg chg="mod">
          <ac:chgData name="C Wei" userId="71f02f09b5303ba0" providerId="LiveId" clId="{CB754F6B-7986-4257-A4A0-BEDCF606A04F}" dt="2022-09-04T06:32:06.617" v="32"/>
          <ac:spMkLst>
            <pc:docMk/>
            <pc:sldMk cId="2965410538" sldId="627"/>
            <ac:spMk id="174" creationId="{24BB3C23-9988-6327-EF9C-9B294140343F}"/>
          </ac:spMkLst>
        </pc:spChg>
        <pc:spChg chg="mod">
          <ac:chgData name="C Wei" userId="71f02f09b5303ba0" providerId="LiveId" clId="{CB754F6B-7986-4257-A4A0-BEDCF606A04F}" dt="2022-09-04T06:32:06.617" v="32"/>
          <ac:spMkLst>
            <pc:docMk/>
            <pc:sldMk cId="2965410538" sldId="627"/>
            <ac:spMk id="175" creationId="{7FE577D6-5AB2-5531-8F93-CC241DB46587}"/>
          </ac:spMkLst>
        </pc:spChg>
        <pc:spChg chg="mod">
          <ac:chgData name="C Wei" userId="71f02f09b5303ba0" providerId="LiveId" clId="{CB754F6B-7986-4257-A4A0-BEDCF606A04F}" dt="2022-09-04T06:32:06.617" v="32"/>
          <ac:spMkLst>
            <pc:docMk/>
            <pc:sldMk cId="2965410538" sldId="627"/>
            <ac:spMk id="176" creationId="{176FBA95-4853-EECE-812C-7E9E1DC4A9C5}"/>
          </ac:spMkLst>
        </pc:spChg>
        <pc:spChg chg="mod">
          <ac:chgData name="C Wei" userId="71f02f09b5303ba0" providerId="LiveId" clId="{CB754F6B-7986-4257-A4A0-BEDCF606A04F}" dt="2022-09-04T06:32:06.617" v="32"/>
          <ac:spMkLst>
            <pc:docMk/>
            <pc:sldMk cId="2965410538" sldId="627"/>
            <ac:spMk id="177" creationId="{3B993335-0FF5-9744-690A-6533B73D601F}"/>
          </ac:spMkLst>
        </pc:spChg>
        <pc:spChg chg="mod">
          <ac:chgData name="C Wei" userId="71f02f09b5303ba0" providerId="LiveId" clId="{CB754F6B-7986-4257-A4A0-BEDCF606A04F}" dt="2022-09-04T06:32:06.617" v="32"/>
          <ac:spMkLst>
            <pc:docMk/>
            <pc:sldMk cId="2965410538" sldId="627"/>
            <ac:spMk id="178" creationId="{178ED8DB-147D-DC18-4545-DAC5915A6B4C}"/>
          </ac:spMkLst>
        </pc:spChg>
        <pc:spChg chg="mod">
          <ac:chgData name="C Wei" userId="71f02f09b5303ba0" providerId="LiveId" clId="{CB754F6B-7986-4257-A4A0-BEDCF606A04F}" dt="2022-09-04T06:32:06.617" v="32"/>
          <ac:spMkLst>
            <pc:docMk/>
            <pc:sldMk cId="2965410538" sldId="627"/>
            <ac:spMk id="179" creationId="{A5756425-07DE-596B-3BEA-CD0156219CE6}"/>
          </ac:spMkLst>
        </pc:spChg>
        <pc:spChg chg="mod">
          <ac:chgData name="C Wei" userId="71f02f09b5303ba0" providerId="LiveId" clId="{CB754F6B-7986-4257-A4A0-BEDCF606A04F}" dt="2022-09-04T06:32:06.617" v="32"/>
          <ac:spMkLst>
            <pc:docMk/>
            <pc:sldMk cId="2965410538" sldId="627"/>
            <ac:spMk id="180" creationId="{21011D4C-19A1-8DFC-FB1E-098900F0FB43}"/>
          </ac:spMkLst>
        </pc:spChg>
        <pc:spChg chg="mod">
          <ac:chgData name="C Wei" userId="71f02f09b5303ba0" providerId="LiveId" clId="{CB754F6B-7986-4257-A4A0-BEDCF606A04F}" dt="2022-09-04T06:32:06.617" v="32"/>
          <ac:spMkLst>
            <pc:docMk/>
            <pc:sldMk cId="2965410538" sldId="627"/>
            <ac:spMk id="181" creationId="{E5C3F80D-CD59-13B6-6CC0-5E4DABEB5CF1}"/>
          </ac:spMkLst>
        </pc:spChg>
        <pc:spChg chg="mod">
          <ac:chgData name="C Wei" userId="71f02f09b5303ba0" providerId="LiveId" clId="{CB754F6B-7986-4257-A4A0-BEDCF606A04F}" dt="2022-09-04T06:32:06.617" v="32"/>
          <ac:spMkLst>
            <pc:docMk/>
            <pc:sldMk cId="2965410538" sldId="627"/>
            <ac:spMk id="182" creationId="{D5DD13AE-170D-395B-0D52-96E731998BE5}"/>
          </ac:spMkLst>
        </pc:spChg>
        <pc:spChg chg="mod">
          <ac:chgData name="C Wei" userId="71f02f09b5303ba0" providerId="LiveId" clId="{CB754F6B-7986-4257-A4A0-BEDCF606A04F}" dt="2022-09-04T06:32:06.617" v="32"/>
          <ac:spMkLst>
            <pc:docMk/>
            <pc:sldMk cId="2965410538" sldId="627"/>
            <ac:spMk id="183" creationId="{426185DB-5BC5-DE0B-8F7C-69F902234D5E}"/>
          </ac:spMkLst>
        </pc:spChg>
        <pc:spChg chg="mod">
          <ac:chgData name="C Wei" userId="71f02f09b5303ba0" providerId="LiveId" clId="{CB754F6B-7986-4257-A4A0-BEDCF606A04F}" dt="2022-09-04T06:32:06.617" v="32"/>
          <ac:spMkLst>
            <pc:docMk/>
            <pc:sldMk cId="2965410538" sldId="627"/>
            <ac:spMk id="184" creationId="{9DF2DF3F-E65D-5D1B-24FA-295EFB030FEF}"/>
          </ac:spMkLst>
        </pc:spChg>
        <pc:spChg chg="mod">
          <ac:chgData name="C Wei" userId="71f02f09b5303ba0" providerId="LiveId" clId="{CB754F6B-7986-4257-A4A0-BEDCF606A04F}" dt="2022-09-04T06:32:06.617" v="32"/>
          <ac:spMkLst>
            <pc:docMk/>
            <pc:sldMk cId="2965410538" sldId="627"/>
            <ac:spMk id="185" creationId="{6A0D371C-8BEE-B448-523C-60225E96A2BE}"/>
          </ac:spMkLst>
        </pc:spChg>
        <pc:spChg chg="mod">
          <ac:chgData name="C Wei" userId="71f02f09b5303ba0" providerId="LiveId" clId="{CB754F6B-7986-4257-A4A0-BEDCF606A04F}" dt="2022-09-04T06:32:06.617" v="32"/>
          <ac:spMkLst>
            <pc:docMk/>
            <pc:sldMk cId="2965410538" sldId="627"/>
            <ac:spMk id="186" creationId="{28EC7038-C310-809E-14CA-A859C11CE8D6}"/>
          </ac:spMkLst>
        </pc:spChg>
        <pc:spChg chg="mod">
          <ac:chgData name="C Wei" userId="71f02f09b5303ba0" providerId="LiveId" clId="{CB754F6B-7986-4257-A4A0-BEDCF606A04F}" dt="2022-09-04T06:32:06.617" v="32"/>
          <ac:spMkLst>
            <pc:docMk/>
            <pc:sldMk cId="2965410538" sldId="627"/>
            <ac:spMk id="187" creationId="{D7479B8B-2D92-22E4-076E-B71BA61FDC01}"/>
          </ac:spMkLst>
        </pc:spChg>
        <pc:spChg chg="mod">
          <ac:chgData name="C Wei" userId="71f02f09b5303ba0" providerId="LiveId" clId="{CB754F6B-7986-4257-A4A0-BEDCF606A04F}" dt="2022-09-04T06:32:06.617" v="32"/>
          <ac:spMkLst>
            <pc:docMk/>
            <pc:sldMk cId="2965410538" sldId="627"/>
            <ac:spMk id="188" creationId="{5E8DD4EA-2114-C8DE-75B0-8B548FA6E3C3}"/>
          </ac:spMkLst>
        </pc:spChg>
        <pc:spChg chg="mod">
          <ac:chgData name="C Wei" userId="71f02f09b5303ba0" providerId="LiveId" clId="{CB754F6B-7986-4257-A4A0-BEDCF606A04F}" dt="2022-09-04T06:32:06.617" v="32"/>
          <ac:spMkLst>
            <pc:docMk/>
            <pc:sldMk cId="2965410538" sldId="627"/>
            <ac:spMk id="189" creationId="{0F8C3E08-9CD7-217D-700B-594E413B4D3D}"/>
          </ac:spMkLst>
        </pc:spChg>
        <pc:spChg chg="mod">
          <ac:chgData name="C Wei" userId="71f02f09b5303ba0" providerId="LiveId" clId="{CB754F6B-7986-4257-A4A0-BEDCF606A04F}" dt="2022-09-04T06:32:06.617" v="32"/>
          <ac:spMkLst>
            <pc:docMk/>
            <pc:sldMk cId="2965410538" sldId="627"/>
            <ac:spMk id="190" creationId="{186B7CCA-B4AB-7063-28A7-8FE4AD08A1CF}"/>
          </ac:spMkLst>
        </pc:spChg>
        <pc:spChg chg="mod">
          <ac:chgData name="C Wei" userId="71f02f09b5303ba0" providerId="LiveId" clId="{CB754F6B-7986-4257-A4A0-BEDCF606A04F}" dt="2022-09-04T06:32:06.617" v="32"/>
          <ac:spMkLst>
            <pc:docMk/>
            <pc:sldMk cId="2965410538" sldId="627"/>
            <ac:spMk id="191" creationId="{EE843965-7F06-9D9F-BBC5-7213306FDD62}"/>
          </ac:spMkLst>
        </pc:spChg>
        <pc:spChg chg="mod">
          <ac:chgData name="C Wei" userId="71f02f09b5303ba0" providerId="LiveId" clId="{CB754F6B-7986-4257-A4A0-BEDCF606A04F}" dt="2022-09-04T06:32:06.617" v="32"/>
          <ac:spMkLst>
            <pc:docMk/>
            <pc:sldMk cId="2965410538" sldId="627"/>
            <ac:spMk id="192" creationId="{A66B1F90-EFD5-005A-A3A6-7DCE92DAF8FE}"/>
          </ac:spMkLst>
        </pc:spChg>
        <pc:spChg chg="mod">
          <ac:chgData name="C Wei" userId="71f02f09b5303ba0" providerId="LiveId" clId="{CB754F6B-7986-4257-A4A0-BEDCF606A04F}" dt="2022-09-04T06:32:06.617" v="32"/>
          <ac:spMkLst>
            <pc:docMk/>
            <pc:sldMk cId="2965410538" sldId="627"/>
            <ac:spMk id="193" creationId="{DF90BD97-9911-11B6-7630-58F1A4507C13}"/>
          </ac:spMkLst>
        </pc:spChg>
        <pc:spChg chg="mod">
          <ac:chgData name="C Wei" userId="71f02f09b5303ba0" providerId="LiveId" clId="{CB754F6B-7986-4257-A4A0-BEDCF606A04F}" dt="2022-09-04T06:32:06.617" v="32"/>
          <ac:spMkLst>
            <pc:docMk/>
            <pc:sldMk cId="2965410538" sldId="627"/>
            <ac:spMk id="194" creationId="{3741F988-72F7-48C3-F15C-DE1B53D073A1}"/>
          </ac:spMkLst>
        </pc:spChg>
        <pc:spChg chg="mod">
          <ac:chgData name="C Wei" userId="71f02f09b5303ba0" providerId="LiveId" clId="{CB754F6B-7986-4257-A4A0-BEDCF606A04F}" dt="2022-09-04T06:32:06.617" v="32"/>
          <ac:spMkLst>
            <pc:docMk/>
            <pc:sldMk cId="2965410538" sldId="627"/>
            <ac:spMk id="195" creationId="{F23E0BDE-478F-6E71-47F2-8A8C8BE0D953}"/>
          </ac:spMkLst>
        </pc:spChg>
        <pc:spChg chg="mod">
          <ac:chgData name="C Wei" userId="71f02f09b5303ba0" providerId="LiveId" clId="{CB754F6B-7986-4257-A4A0-BEDCF606A04F}" dt="2022-09-04T06:32:06.617" v="32"/>
          <ac:spMkLst>
            <pc:docMk/>
            <pc:sldMk cId="2965410538" sldId="627"/>
            <ac:spMk id="196" creationId="{DC919042-6B72-EF6B-D1D8-A04E1D9AA5A0}"/>
          </ac:spMkLst>
        </pc:spChg>
        <pc:spChg chg="mod">
          <ac:chgData name="C Wei" userId="71f02f09b5303ba0" providerId="LiveId" clId="{CB754F6B-7986-4257-A4A0-BEDCF606A04F}" dt="2022-09-04T06:32:06.617" v="32"/>
          <ac:spMkLst>
            <pc:docMk/>
            <pc:sldMk cId="2965410538" sldId="627"/>
            <ac:spMk id="197" creationId="{B20866EB-4228-F7E5-07C4-0306FC5A8112}"/>
          </ac:spMkLst>
        </pc:spChg>
        <pc:spChg chg="mod">
          <ac:chgData name="C Wei" userId="71f02f09b5303ba0" providerId="LiveId" clId="{CB754F6B-7986-4257-A4A0-BEDCF606A04F}" dt="2022-09-04T06:32:06.617" v="32"/>
          <ac:spMkLst>
            <pc:docMk/>
            <pc:sldMk cId="2965410538" sldId="627"/>
            <ac:spMk id="198" creationId="{64A747B5-29F5-30B5-D04E-47F45BD6E99D}"/>
          </ac:spMkLst>
        </pc:spChg>
        <pc:spChg chg="add del mod">
          <ac:chgData name="C Wei" userId="71f02f09b5303ba0" providerId="LiveId" clId="{CB754F6B-7986-4257-A4A0-BEDCF606A04F}" dt="2022-09-04T06:32:59.252" v="43"/>
          <ac:spMkLst>
            <pc:docMk/>
            <pc:sldMk cId="2965410538" sldId="627"/>
            <ac:spMk id="199" creationId="{2DCF0DA9-230B-D061-9228-4AA353F9F006}"/>
          </ac:spMkLst>
        </pc:spChg>
        <pc:spChg chg="add del mod">
          <ac:chgData name="C Wei" userId="71f02f09b5303ba0" providerId="LiveId" clId="{CB754F6B-7986-4257-A4A0-BEDCF606A04F}" dt="2022-09-04T06:33:30.329" v="45"/>
          <ac:spMkLst>
            <pc:docMk/>
            <pc:sldMk cId="2965410538" sldId="627"/>
            <ac:spMk id="200" creationId="{337CCF2E-12CF-FFB9-8CE6-FF532D2B224C}"/>
          </ac:spMkLst>
        </pc:spChg>
        <pc:grpChg chg="add del mod">
          <ac:chgData name="C Wei" userId="71f02f09b5303ba0" providerId="LiveId" clId="{CB754F6B-7986-4257-A4A0-BEDCF606A04F}" dt="2022-09-04T06:30:21.960" v="25" actId="478"/>
          <ac:grpSpMkLst>
            <pc:docMk/>
            <pc:sldMk cId="2965410538" sldId="627"/>
            <ac:grpSpMk id="2" creationId="{00493813-3806-5D40-8A0E-1DBEED17EC99}"/>
          </ac:grpSpMkLst>
        </pc:grpChg>
        <pc:grpChg chg="del mod">
          <ac:chgData name="C Wei" userId="71f02f09b5303ba0" providerId="LiveId" clId="{CB754F6B-7986-4257-A4A0-BEDCF606A04F}" dt="2022-09-04T06:30:21.960" v="25" actId="478"/>
          <ac:grpSpMkLst>
            <pc:docMk/>
            <pc:sldMk cId="2965410538" sldId="627"/>
            <ac:grpSpMk id="5" creationId="{C4194033-9A36-4C73-85F8-97E35CF266F1}"/>
          </ac:grpSpMkLst>
        </pc:grpChg>
        <pc:grpChg chg="del mod">
          <ac:chgData name="C Wei" userId="71f02f09b5303ba0" providerId="LiveId" clId="{CB754F6B-7986-4257-A4A0-BEDCF606A04F}" dt="2022-09-04T06:30:21.960" v="25" actId="478"/>
          <ac:grpSpMkLst>
            <pc:docMk/>
            <pc:sldMk cId="2965410538" sldId="627"/>
            <ac:grpSpMk id="6" creationId="{C7AA8700-5B8D-4AA7-9872-A06CF5653B86}"/>
          </ac:grpSpMkLst>
        </pc:grpChg>
        <pc:grpChg chg="del mod">
          <ac:chgData name="C Wei" userId="71f02f09b5303ba0" providerId="LiveId" clId="{CB754F6B-7986-4257-A4A0-BEDCF606A04F}" dt="2022-09-04T06:29:43.865" v="16" actId="478"/>
          <ac:grpSpMkLst>
            <pc:docMk/>
            <pc:sldMk cId="2965410538" sldId="627"/>
            <ac:grpSpMk id="7" creationId="{018A7B19-922C-448A-9F8C-D939C02CCACD}"/>
          </ac:grpSpMkLst>
        </pc:grpChg>
        <pc:grpChg chg="del">
          <ac:chgData name="C Wei" userId="71f02f09b5303ba0" providerId="LiveId" clId="{CB754F6B-7986-4257-A4A0-BEDCF606A04F}" dt="2022-09-04T06:32:32.522" v="36" actId="478"/>
          <ac:grpSpMkLst>
            <pc:docMk/>
            <pc:sldMk cId="2965410538" sldId="627"/>
            <ac:grpSpMk id="59" creationId="{6CAD8349-86F9-4C53-9C85-5E51BE7E6463}"/>
          </ac:grpSpMkLst>
        </pc:grpChg>
        <pc:grpChg chg="add del mod">
          <ac:chgData name="C Wei" userId="71f02f09b5303ba0" providerId="LiveId" clId="{CB754F6B-7986-4257-A4A0-BEDCF606A04F}" dt="2022-09-04T06:30:54.362" v="31"/>
          <ac:grpSpMkLst>
            <pc:docMk/>
            <pc:sldMk cId="2965410538" sldId="627"/>
            <ac:grpSpMk id="89" creationId="{CC52EB2B-905E-7EF9-8DCE-704E565153B4}"/>
          </ac:grpSpMkLst>
        </pc:grpChg>
        <pc:grpChg chg="mod">
          <ac:chgData name="C Wei" userId="71f02f09b5303ba0" providerId="LiveId" clId="{CB754F6B-7986-4257-A4A0-BEDCF606A04F}" dt="2022-09-04T06:30:27.464" v="26"/>
          <ac:grpSpMkLst>
            <pc:docMk/>
            <pc:sldMk cId="2965410538" sldId="627"/>
            <ac:grpSpMk id="90" creationId="{3A8AEF83-8E58-AD5A-8429-2C9625C979EF}"/>
          </ac:grpSpMkLst>
        </pc:grpChg>
        <pc:grpChg chg="mod">
          <ac:chgData name="C Wei" userId="71f02f09b5303ba0" providerId="LiveId" clId="{CB754F6B-7986-4257-A4A0-BEDCF606A04F}" dt="2022-09-04T06:30:27.464" v="26"/>
          <ac:grpSpMkLst>
            <pc:docMk/>
            <pc:sldMk cId="2965410538" sldId="627"/>
            <ac:grpSpMk id="91" creationId="{EC2F9D2B-4617-93B1-837B-061114BB1D30}"/>
          </ac:grpSpMkLst>
        </pc:grpChg>
        <pc:grpChg chg="mod">
          <ac:chgData name="C Wei" userId="71f02f09b5303ba0" providerId="LiveId" clId="{CB754F6B-7986-4257-A4A0-BEDCF606A04F}" dt="2022-09-04T06:30:27.464" v="26"/>
          <ac:grpSpMkLst>
            <pc:docMk/>
            <pc:sldMk cId="2965410538" sldId="627"/>
            <ac:grpSpMk id="92" creationId="{DEABBADB-847F-9242-00FA-F3DA2BFD4B15}"/>
          </ac:grpSpMkLst>
        </pc:grpChg>
        <pc:grpChg chg="add mod">
          <ac:chgData name="C Wei" userId="71f02f09b5303ba0" providerId="LiveId" clId="{CB754F6B-7986-4257-A4A0-BEDCF606A04F}" dt="2022-09-04T06:32:06.617" v="32"/>
          <ac:grpSpMkLst>
            <pc:docMk/>
            <pc:sldMk cId="2965410538" sldId="627"/>
            <ac:grpSpMk id="144" creationId="{C879ECF5-80D1-27A2-473B-E03922296E36}"/>
          </ac:grpSpMkLst>
        </pc:grpChg>
        <pc:grpChg chg="mod">
          <ac:chgData name="C Wei" userId="71f02f09b5303ba0" providerId="LiveId" clId="{CB754F6B-7986-4257-A4A0-BEDCF606A04F}" dt="2022-09-04T06:32:06.617" v="32"/>
          <ac:grpSpMkLst>
            <pc:docMk/>
            <pc:sldMk cId="2965410538" sldId="627"/>
            <ac:grpSpMk id="145" creationId="{04F61CD7-7A92-5F36-B1F4-494896485929}"/>
          </ac:grpSpMkLst>
        </pc:grpChg>
        <pc:grpChg chg="mod">
          <ac:chgData name="C Wei" userId="71f02f09b5303ba0" providerId="LiveId" clId="{CB754F6B-7986-4257-A4A0-BEDCF606A04F}" dt="2022-09-04T06:32:06.617" v="32"/>
          <ac:grpSpMkLst>
            <pc:docMk/>
            <pc:sldMk cId="2965410538" sldId="627"/>
            <ac:grpSpMk id="146" creationId="{84B57395-F123-C343-D6CB-1B91648AA5A0}"/>
          </ac:grpSpMkLst>
        </pc:grpChg>
        <pc:grpChg chg="mod">
          <ac:chgData name="C Wei" userId="71f02f09b5303ba0" providerId="LiveId" clId="{CB754F6B-7986-4257-A4A0-BEDCF606A04F}" dt="2022-09-04T06:32:06.617" v="32"/>
          <ac:grpSpMkLst>
            <pc:docMk/>
            <pc:sldMk cId="2965410538" sldId="627"/>
            <ac:grpSpMk id="147" creationId="{7F270532-C2D0-2D19-F3A5-B9F8139A4416}"/>
          </ac:grpSpMkLst>
        </pc:grpChg>
        <pc:picChg chg="del">
          <ac:chgData name="C Wei" userId="71f02f09b5303ba0" providerId="LiveId" clId="{CB754F6B-7986-4257-A4A0-BEDCF606A04F}" dt="2022-09-04T06:28:14.194" v="4" actId="478"/>
          <ac:picMkLst>
            <pc:docMk/>
            <pc:sldMk cId="2965410538" sldId="627"/>
            <ac:picMk id="66" creationId="{DF916D8F-0842-4E05-92DF-6B2DC97A2544}"/>
          </ac:picMkLst>
        </pc:picChg>
      </pc:sldChg>
      <pc:sldChg chg="addSp delSp modSp mod modAnim">
        <pc:chgData name="C Wei" userId="71f02f09b5303ba0" providerId="LiveId" clId="{CB754F6B-7986-4257-A4A0-BEDCF606A04F}" dt="2022-09-04T13:27:00.119" v="2541"/>
        <pc:sldMkLst>
          <pc:docMk/>
          <pc:sldMk cId="1216533426" sldId="640"/>
        </pc:sldMkLst>
        <pc:spChg chg="mod">
          <ac:chgData name="C Wei" userId="71f02f09b5303ba0" providerId="LiveId" clId="{CB754F6B-7986-4257-A4A0-BEDCF606A04F}" dt="2022-09-04T11:20:08.866" v="992" actId="2711"/>
          <ac:spMkLst>
            <pc:docMk/>
            <pc:sldMk cId="1216533426" sldId="640"/>
            <ac:spMk id="2" creationId="{1907FBF4-1434-4065-BA1E-7B5E5AC6AFD8}"/>
          </ac:spMkLst>
        </pc:spChg>
        <pc:spChg chg="add mod">
          <ac:chgData name="C Wei" userId="71f02f09b5303ba0" providerId="LiveId" clId="{CB754F6B-7986-4257-A4A0-BEDCF606A04F}" dt="2022-09-04T07:14:12.584" v="266" actId="1036"/>
          <ac:spMkLst>
            <pc:docMk/>
            <pc:sldMk cId="1216533426" sldId="640"/>
            <ac:spMk id="6" creationId="{7A23088E-3928-E44F-5BED-1583969D7ABF}"/>
          </ac:spMkLst>
        </pc:spChg>
        <pc:spChg chg="add del mod">
          <ac:chgData name="C Wei" userId="71f02f09b5303ba0" providerId="LiveId" clId="{CB754F6B-7986-4257-A4A0-BEDCF606A04F}" dt="2022-09-04T06:35:49.442" v="58" actId="478"/>
          <ac:spMkLst>
            <pc:docMk/>
            <pc:sldMk cId="1216533426" sldId="640"/>
            <ac:spMk id="7" creationId="{D58674DB-150C-FAD2-6AB4-7D392F8427AC}"/>
          </ac:spMkLst>
        </pc:spChg>
        <pc:spChg chg="del">
          <ac:chgData name="C Wei" userId="71f02f09b5303ba0" providerId="LiveId" clId="{CB754F6B-7986-4257-A4A0-BEDCF606A04F}" dt="2022-09-04T06:40:50.247" v="116" actId="478"/>
          <ac:spMkLst>
            <pc:docMk/>
            <pc:sldMk cId="1216533426" sldId="640"/>
            <ac:spMk id="8" creationId="{2B9169F7-4294-189A-A040-DB56D5425C4B}"/>
          </ac:spMkLst>
        </pc:spChg>
        <pc:spChg chg="del">
          <ac:chgData name="C Wei" userId="71f02f09b5303ba0" providerId="LiveId" clId="{CB754F6B-7986-4257-A4A0-BEDCF606A04F}" dt="2022-09-04T06:40:50.247" v="116" actId="478"/>
          <ac:spMkLst>
            <pc:docMk/>
            <pc:sldMk cId="1216533426" sldId="640"/>
            <ac:spMk id="9" creationId="{3FD2EEEB-41D9-31C8-C78E-AD292D7D3FC6}"/>
          </ac:spMkLst>
        </pc:spChg>
        <pc:spChg chg="del">
          <ac:chgData name="C Wei" userId="71f02f09b5303ba0" providerId="LiveId" clId="{CB754F6B-7986-4257-A4A0-BEDCF606A04F}" dt="2022-09-04T06:40:50.247" v="116" actId="478"/>
          <ac:spMkLst>
            <pc:docMk/>
            <pc:sldMk cId="1216533426" sldId="640"/>
            <ac:spMk id="10" creationId="{34969E89-F154-2805-A3CC-873ED3DCFF5D}"/>
          </ac:spMkLst>
        </pc:spChg>
        <pc:spChg chg="add mod">
          <ac:chgData name="C Wei" userId="71f02f09b5303ba0" providerId="LiveId" clId="{CB754F6B-7986-4257-A4A0-BEDCF606A04F}" dt="2022-09-04T06:36:21.306" v="69" actId="2085"/>
          <ac:spMkLst>
            <pc:docMk/>
            <pc:sldMk cId="1216533426" sldId="640"/>
            <ac:spMk id="11" creationId="{F3BA1DD6-8F2C-A314-1BBF-1165039F8039}"/>
          </ac:spMkLst>
        </pc:spChg>
        <pc:spChg chg="add mod">
          <ac:chgData name="C Wei" userId="71f02f09b5303ba0" providerId="LiveId" clId="{CB754F6B-7986-4257-A4A0-BEDCF606A04F}" dt="2022-09-04T07:13:52.786" v="263" actId="1035"/>
          <ac:spMkLst>
            <pc:docMk/>
            <pc:sldMk cId="1216533426" sldId="640"/>
            <ac:spMk id="13" creationId="{0B5F43BB-523E-1DC6-925E-7AE83A8A24AE}"/>
          </ac:spMkLst>
        </pc:spChg>
        <pc:spChg chg="add del">
          <ac:chgData name="C Wei" userId="71f02f09b5303ba0" providerId="LiveId" clId="{CB754F6B-7986-4257-A4A0-BEDCF606A04F}" dt="2022-09-04T09:18:35.101" v="303" actId="22"/>
          <ac:spMkLst>
            <pc:docMk/>
            <pc:sldMk cId="1216533426" sldId="640"/>
            <ac:spMk id="15" creationId="{2668D0AF-0FAB-5559-4BBB-B373A987BB3A}"/>
          </ac:spMkLst>
        </pc:spChg>
        <pc:spChg chg="add mod">
          <ac:chgData name="C Wei" userId="71f02f09b5303ba0" providerId="LiveId" clId="{CB754F6B-7986-4257-A4A0-BEDCF606A04F}" dt="2022-09-04T13:22:28.264" v="2394" actId="1037"/>
          <ac:spMkLst>
            <pc:docMk/>
            <pc:sldMk cId="1216533426" sldId="640"/>
            <ac:spMk id="16" creationId="{29AB4DD1-3A97-4976-3BF6-A5B4222D2BD6}"/>
          </ac:spMkLst>
        </pc:spChg>
        <pc:spChg chg="add mod">
          <ac:chgData name="C Wei" userId="71f02f09b5303ba0" providerId="LiveId" clId="{CB754F6B-7986-4257-A4A0-BEDCF606A04F}" dt="2022-09-04T13:22:20.933" v="2374" actId="1036"/>
          <ac:spMkLst>
            <pc:docMk/>
            <pc:sldMk cId="1216533426" sldId="640"/>
            <ac:spMk id="17" creationId="{5963AD87-E88F-BC41-6F79-2A70F1E32F0D}"/>
          </ac:spMkLst>
        </pc:spChg>
        <pc:spChg chg="add del mod">
          <ac:chgData name="C Wei" userId="71f02f09b5303ba0" providerId="LiveId" clId="{CB754F6B-7986-4257-A4A0-BEDCF606A04F}" dt="2022-09-04T11:28:45.779" v="1203" actId="478"/>
          <ac:spMkLst>
            <pc:docMk/>
            <pc:sldMk cId="1216533426" sldId="640"/>
            <ac:spMk id="18" creationId="{8E76208C-503A-E35E-1D4D-47545DA6225F}"/>
          </ac:spMkLst>
        </pc:spChg>
        <pc:spChg chg="add del mod">
          <ac:chgData name="C Wei" userId="71f02f09b5303ba0" providerId="LiveId" clId="{CB754F6B-7986-4257-A4A0-BEDCF606A04F}" dt="2022-09-04T11:28:45.779" v="1203" actId="478"/>
          <ac:spMkLst>
            <pc:docMk/>
            <pc:sldMk cId="1216533426" sldId="640"/>
            <ac:spMk id="19" creationId="{36BCC4B1-E332-8B45-3382-CF12D872B271}"/>
          </ac:spMkLst>
        </pc:spChg>
        <pc:spChg chg="add del mod">
          <ac:chgData name="C Wei" userId="71f02f09b5303ba0" providerId="LiveId" clId="{CB754F6B-7986-4257-A4A0-BEDCF606A04F}" dt="2022-09-04T11:28:45.779" v="1203" actId="478"/>
          <ac:spMkLst>
            <pc:docMk/>
            <pc:sldMk cId="1216533426" sldId="640"/>
            <ac:spMk id="27" creationId="{E4255985-B72A-53E8-5974-4318912E3DD9}"/>
          </ac:spMkLst>
        </pc:spChg>
        <pc:spChg chg="add del mod">
          <ac:chgData name="C Wei" userId="71f02f09b5303ba0" providerId="LiveId" clId="{CB754F6B-7986-4257-A4A0-BEDCF606A04F}" dt="2022-09-04T11:28:45.779" v="1203" actId="478"/>
          <ac:spMkLst>
            <pc:docMk/>
            <pc:sldMk cId="1216533426" sldId="640"/>
            <ac:spMk id="28" creationId="{1ECA6C14-C905-5A88-969E-CAAA33321D25}"/>
          </ac:spMkLst>
        </pc:spChg>
        <pc:spChg chg="add mod">
          <ac:chgData name="C Wei" userId="71f02f09b5303ba0" providerId="LiveId" clId="{CB754F6B-7986-4257-A4A0-BEDCF606A04F}" dt="2022-09-04T13:22:28.264" v="2394" actId="1037"/>
          <ac:spMkLst>
            <pc:docMk/>
            <pc:sldMk cId="1216533426" sldId="640"/>
            <ac:spMk id="35" creationId="{E3D79CD4-E65C-72FE-309B-699B70E97B10}"/>
          </ac:spMkLst>
        </pc:spChg>
        <pc:spChg chg="add mod">
          <ac:chgData name="C Wei" userId="71f02f09b5303ba0" providerId="LiveId" clId="{CB754F6B-7986-4257-A4A0-BEDCF606A04F}" dt="2022-09-04T13:22:28.264" v="2394" actId="1037"/>
          <ac:spMkLst>
            <pc:docMk/>
            <pc:sldMk cId="1216533426" sldId="640"/>
            <ac:spMk id="36" creationId="{496FC2D8-25B3-D5CF-76C1-0D9197E3D1C0}"/>
          </ac:spMkLst>
        </pc:spChg>
        <pc:spChg chg="add mod">
          <ac:chgData name="C Wei" userId="71f02f09b5303ba0" providerId="LiveId" clId="{CB754F6B-7986-4257-A4A0-BEDCF606A04F}" dt="2022-09-04T13:22:28.264" v="2394" actId="1037"/>
          <ac:spMkLst>
            <pc:docMk/>
            <pc:sldMk cId="1216533426" sldId="640"/>
            <ac:spMk id="37" creationId="{3A248909-BDC1-91B8-7FAE-73C00F46931C}"/>
          </ac:spMkLst>
        </pc:spChg>
        <pc:spChg chg="add del mod">
          <ac:chgData name="C Wei" userId="71f02f09b5303ba0" providerId="LiveId" clId="{CB754F6B-7986-4257-A4A0-BEDCF606A04F}" dt="2022-09-04T11:30:46.266" v="1291" actId="478"/>
          <ac:spMkLst>
            <pc:docMk/>
            <pc:sldMk cId="1216533426" sldId="640"/>
            <ac:spMk id="45" creationId="{6556C31F-E144-1395-2101-DE8B1F38AA81}"/>
          </ac:spMkLst>
        </pc:spChg>
        <pc:spChg chg="add mod">
          <ac:chgData name="C Wei" userId="71f02f09b5303ba0" providerId="LiveId" clId="{CB754F6B-7986-4257-A4A0-BEDCF606A04F}" dt="2022-09-04T13:22:28.264" v="2394" actId="1037"/>
          <ac:spMkLst>
            <pc:docMk/>
            <pc:sldMk cId="1216533426" sldId="640"/>
            <ac:spMk id="46" creationId="{7072DECD-8289-98B5-F846-86BF76B4C288}"/>
          </ac:spMkLst>
        </pc:spChg>
        <pc:spChg chg="add del mod">
          <ac:chgData name="C Wei" userId="71f02f09b5303ba0" providerId="LiveId" clId="{CB754F6B-7986-4257-A4A0-BEDCF606A04F}" dt="2022-09-04T12:14:12.059" v="1908" actId="478"/>
          <ac:spMkLst>
            <pc:docMk/>
            <pc:sldMk cId="1216533426" sldId="640"/>
            <ac:spMk id="49" creationId="{9A8F6B6E-4595-6672-5AE5-6020986BFF87}"/>
          </ac:spMkLst>
        </pc:spChg>
        <pc:spChg chg="add mod">
          <ac:chgData name="C Wei" userId="71f02f09b5303ba0" providerId="LiveId" clId="{CB754F6B-7986-4257-A4A0-BEDCF606A04F}" dt="2022-09-04T13:22:28.264" v="2394" actId="1037"/>
          <ac:spMkLst>
            <pc:docMk/>
            <pc:sldMk cId="1216533426" sldId="640"/>
            <ac:spMk id="53" creationId="{A42BEB2D-B375-5255-112F-52F87EA70CD4}"/>
          </ac:spMkLst>
        </pc:spChg>
        <pc:spChg chg="add del mod">
          <ac:chgData name="C Wei" userId="71f02f09b5303ba0" providerId="LiveId" clId="{CB754F6B-7986-4257-A4A0-BEDCF606A04F}" dt="2022-09-04T12:11:12.250" v="1669" actId="478"/>
          <ac:spMkLst>
            <pc:docMk/>
            <pc:sldMk cId="1216533426" sldId="640"/>
            <ac:spMk id="54" creationId="{01284E91-7EBD-6B5A-DF22-7B24D77657D8}"/>
          </ac:spMkLst>
        </pc:spChg>
        <pc:spChg chg="add del mod">
          <ac:chgData name="C Wei" userId="71f02f09b5303ba0" providerId="LiveId" clId="{CB754F6B-7986-4257-A4A0-BEDCF606A04F}" dt="2022-09-04T12:11:12.922" v="1670" actId="478"/>
          <ac:spMkLst>
            <pc:docMk/>
            <pc:sldMk cId="1216533426" sldId="640"/>
            <ac:spMk id="56" creationId="{A24847B6-0A6D-DC78-889C-AE3402A5944F}"/>
          </ac:spMkLst>
        </pc:spChg>
        <pc:spChg chg="add mod">
          <ac:chgData name="C Wei" userId="71f02f09b5303ba0" providerId="LiveId" clId="{CB754F6B-7986-4257-A4A0-BEDCF606A04F}" dt="2022-09-04T13:22:28.264" v="2394" actId="1037"/>
          <ac:spMkLst>
            <pc:docMk/>
            <pc:sldMk cId="1216533426" sldId="640"/>
            <ac:spMk id="71" creationId="{C53F46BA-D173-B702-6D97-524823C16F1A}"/>
          </ac:spMkLst>
        </pc:spChg>
        <pc:spChg chg="add del mod">
          <ac:chgData name="C Wei" userId="71f02f09b5303ba0" providerId="LiveId" clId="{CB754F6B-7986-4257-A4A0-BEDCF606A04F}" dt="2022-09-04T12:14:21.979" v="1910" actId="478"/>
          <ac:spMkLst>
            <pc:docMk/>
            <pc:sldMk cId="1216533426" sldId="640"/>
            <ac:spMk id="78" creationId="{FD77B86F-6B53-D467-A231-3E1B871B3553}"/>
          </ac:spMkLst>
        </pc:spChg>
        <pc:spChg chg="add mod">
          <ac:chgData name="C Wei" userId="71f02f09b5303ba0" providerId="LiveId" clId="{CB754F6B-7986-4257-A4A0-BEDCF606A04F}" dt="2022-09-04T13:22:28.264" v="2394" actId="1037"/>
          <ac:spMkLst>
            <pc:docMk/>
            <pc:sldMk cId="1216533426" sldId="640"/>
            <ac:spMk id="81" creationId="{7EFEBE9C-228D-0AAD-BBC9-FF9F8699B25B}"/>
          </ac:spMkLst>
        </pc:spChg>
        <pc:spChg chg="add mod">
          <ac:chgData name="C Wei" userId="71f02f09b5303ba0" providerId="LiveId" clId="{CB754F6B-7986-4257-A4A0-BEDCF606A04F}" dt="2022-09-04T13:22:28.264" v="2394" actId="1037"/>
          <ac:spMkLst>
            <pc:docMk/>
            <pc:sldMk cId="1216533426" sldId="640"/>
            <ac:spMk id="84" creationId="{DDFA374D-015A-BAFF-7334-AFC97A684AB6}"/>
          </ac:spMkLst>
        </pc:spChg>
        <pc:spChg chg="add mod">
          <ac:chgData name="C Wei" userId="71f02f09b5303ba0" providerId="LiveId" clId="{CB754F6B-7986-4257-A4A0-BEDCF606A04F}" dt="2022-09-04T13:22:28.264" v="2394" actId="1037"/>
          <ac:spMkLst>
            <pc:docMk/>
            <pc:sldMk cId="1216533426" sldId="640"/>
            <ac:spMk id="85" creationId="{26D72226-D5C2-0745-FEBA-B2F8400CD613}"/>
          </ac:spMkLst>
        </pc:spChg>
        <pc:spChg chg="add mod">
          <ac:chgData name="C Wei" userId="71f02f09b5303ba0" providerId="LiveId" clId="{CB754F6B-7986-4257-A4A0-BEDCF606A04F}" dt="2022-09-04T13:22:28.264" v="2394" actId="1037"/>
          <ac:spMkLst>
            <pc:docMk/>
            <pc:sldMk cId="1216533426" sldId="640"/>
            <ac:spMk id="89" creationId="{00B329C4-C204-7B9F-6B91-342E262812D1}"/>
          </ac:spMkLst>
        </pc:spChg>
        <pc:spChg chg="add mod">
          <ac:chgData name="C Wei" userId="71f02f09b5303ba0" providerId="LiveId" clId="{CB754F6B-7986-4257-A4A0-BEDCF606A04F}" dt="2022-09-04T13:22:28.264" v="2394" actId="1037"/>
          <ac:spMkLst>
            <pc:docMk/>
            <pc:sldMk cId="1216533426" sldId="640"/>
            <ac:spMk id="90" creationId="{6AA92575-F4F7-57F4-A141-ECCB7C012BE2}"/>
          </ac:spMkLst>
        </pc:spChg>
        <pc:spChg chg="add mod">
          <ac:chgData name="C Wei" userId="71f02f09b5303ba0" providerId="LiveId" clId="{CB754F6B-7986-4257-A4A0-BEDCF606A04F}" dt="2022-09-04T13:22:28.264" v="2394" actId="1037"/>
          <ac:spMkLst>
            <pc:docMk/>
            <pc:sldMk cId="1216533426" sldId="640"/>
            <ac:spMk id="91" creationId="{3C052D52-417E-6D0F-7B8D-ECFA5050B0BB}"/>
          </ac:spMkLst>
        </pc:spChg>
        <pc:spChg chg="add mod">
          <ac:chgData name="C Wei" userId="71f02f09b5303ba0" providerId="LiveId" clId="{CB754F6B-7986-4257-A4A0-BEDCF606A04F}" dt="2022-09-04T13:22:28.264" v="2394" actId="1037"/>
          <ac:spMkLst>
            <pc:docMk/>
            <pc:sldMk cId="1216533426" sldId="640"/>
            <ac:spMk id="92" creationId="{1167B687-8704-DB0E-3BE9-6FA2B5D265B4}"/>
          </ac:spMkLst>
        </pc:spChg>
        <pc:spChg chg="add mod">
          <ac:chgData name="C Wei" userId="71f02f09b5303ba0" providerId="LiveId" clId="{CB754F6B-7986-4257-A4A0-BEDCF606A04F}" dt="2022-09-04T13:22:28.264" v="2394" actId="1037"/>
          <ac:spMkLst>
            <pc:docMk/>
            <pc:sldMk cId="1216533426" sldId="640"/>
            <ac:spMk id="93" creationId="{722C2FAD-4F5B-BCA5-B43D-36AB2A3FF2AC}"/>
          </ac:spMkLst>
        </pc:spChg>
        <pc:spChg chg="add mod">
          <ac:chgData name="C Wei" userId="71f02f09b5303ba0" providerId="LiveId" clId="{CB754F6B-7986-4257-A4A0-BEDCF606A04F}" dt="2022-09-04T13:22:42.138" v="2423" actId="1037"/>
          <ac:spMkLst>
            <pc:docMk/>
            <pc:sldMk cId="1216533426" sldId="640"/>
            <ac:spMk id="95" creationId="{37419E81-8EF5-E0C6-869E-058C08DB9474}"/>
          </ac:spMkLst>
        </pc:spChg>
        <pc:spChg chg="add del mod">
          <ac:chgData name="C Wei" userId="71f02f09b5303ba0" providerId="LiveId" clId="{CB754F6B-7986-4257-A4A0-BEDCF606A04F}" dt="2022-09-04T13:21:10.371" v="2352" actId="478"/>
          <ac:spMkLst>
            <pc:docMk/>
            <pc:sldMk cId="1216533426" sldId="640"/>
            <ac:spMk id="101" creationId="{77661412-3E80-F0E1-4B0F-548D0A9F7DC1}"/>
          </ac:spMkLst>
        </pc:spChg>
        <pc:spChg chg="add mod">
          <ac:chgData name="C Wei" userId="71f02f09b5303ba0" providerId="LiveId" clId="{CB754F6B-7986-4257-A4A0-BEDCF606A04F}" dt="2022-09-04T13:25:44.477" v="2530" actId="1038"/>
          <ac:spMkLst>
            <pc:docMk/>
            <pc:sldMk cId="1216533426" sldId="640"/>
            <ac:spMk id="102" creationId="{A9E0CC4C-87B5-2EF4-0891-B1902C7EDB71}"/>
          </ac:spMkLst>
        </pc:spChg>
        <pc:spChg chg="add mod">
          <ac:chgData name="C Wei" userId="71f02f09b5303ba0" providerId="LiveId" clId="{CB754F6B-7986-4257-A4A0-BEDCF606A04F}" dt="2022-09-04T13:25:44.477" v="2530" actId="1038"/>
          <ac:spMkLst>
            <pc:docMk/>
            <pc:sldMk cId="1216533426" sldId="640"/>
            <ac:spMk id="103" creationId="{B7A6EFA9-9ADD-5F35-1349-D89816E8DDB7}"/>
          </ac:spMkLst>
        </pc:spChg>
        <pc:picChg chg="del">
          <ac:chgData name="C Wei" userId="71f02f09b5303ba0" providerId="LiveId" clId="{CB754F6B-7986-4257-A4A0-BEDCF606A04F}" dt="2022-09-04T06:33:56.247" v="52" actId="478"/>
          <ac:picMkLst>
            <pc:docMk/>
            <pc:sldMk cId="1216533426" sldId="640"/>
            <ac:picMk id="5" creationId="{D98AADE0-CEB7-4551-57F0-F7D2AFBFAF76}"/>
          </ac:picMkLst>
        </pc:picChg>
        <pc:picChg chg="add mod">
          <ac:chgData name="C Wei" userId="71f02f09b5303ba0" providerId="LiveId" clId="{CB754F6B-7986-4257-A4A0-BEDCF606A04F}" dt="2022-09-04T13:25:44.477" v="2530" actId="1038"/>
          <ac:picMkLst>
            <pc:docMk/>
            <pc:sldMk cId="1216533426" sldId="640"/>
            <ac:picMk id="104" creationId="{B8AAD3FA-8145-7E19-61AA-E443D2179168}"/>
          </ac:picMkLst>
        </pc:picChg>
        <pc:cxnChg chg="add del mod">
          <ac:chgData name="C Wei" userId="71f02f09b5303ba0" providerId="LiveId" clId="{CB754F6B-7986-4257-A4A0-BEDCF606A04F}" dt="2022-09-04T11:28:45.779" v="1203" actId="478"/>
          <ac:cxnSpMkLst>
            <pc:docMk/>
            <pc:sldMk cId="1216533426" sldId="640"/>
            <ac:cxnSpMk id="21" creationId="{13B9EB43-582D-231B-67F9-21DBA9AB5659}"/>
          </ac:cxnSpMkLst>
        </pc:cxnChg>
        <pc:cxnChg chg="add del mod">
          <ac:chgData name="C Wei" userId="71f02f09b5303ba0" providerId="LiveId" clId="{CB754F6B-7986-4257-A4A0-BEDCF606A04F}" dt="2022-09-04T11:28:45.779" v="1203" actId="478"/>
          <ac:cxnSpMkLst>
            <pc:docMk/>
            <pc:sldMk cId="1216533426" sldId="640"/>
            <ac:cxnSpMk id="23" creationId="{95FE3740-0D84-EDED-2290-F3663AD95907}"/>
          </ac:cxnSpMkLst>
        </pc:cxnChg>
        <pc:cxnChg chg="add del mod">
          <ac:chgData name="C Wei" userId="71f02f09b5303ba0" providerId="LiveId" clId="{CB754F6B-7986-4257-A4A0-BEDCF606A04F}" dt="2022-09-04T11:28:45.779" v="1203" actId="478"/>
          <ac:cxnSpMkLst>
            <pc:docMk/>
            <pc:sldMk cId="1216533426" sldId="640"/>
            <ac:cxnSpMk id="30" creationId="{8D244EA2-0D04-E0EC-C3E0-932234830167}"/>
          </ac:cxnSpMkLst>
        </pc:cxnChg>
        <pc:cxnChg chg="add del mod">
          <ac:chgData name="C Wei" userId="71f02f09b5303ba0" providerId="LiveId" clId="{CB754F6B-7986-4257-A4A0-BEDCF606A04F}" dt="2022-09-04T11:28:45.779" v="1203" actId="478"/>
          <ac:cxnSpMkLst>
            <pc:docMk/>
            <pc:sldMk cId="1216533426" sldId="640"/>
            <ac:cxnSpMk id="32" creationId="{1435E581-057E-0E03-62E0-84C3725A5918}"/>
          </ac:cxnSpMkLst>
        </pc:cxnChg>
        <pc:cxnChg chg="add del mod">
          <ac:chgData name="C Wei" userId="71f02f09b5303ba0" providerId="LiveId" clId="{CB754F6B-7986-4257-A4A0-BEDCF606A04F}" dt="2022-09-04T11:28:45.779" v="1203" actId="478"/>
          <ac:cxnSpMkLst>
            <pc:docMk/>
            <pc:sldMk cId="1216533426" sldId="640"/>
            <ac:cxnSpMk id="34" creationId="{A0B181E4-9D8A-A99F-205B-E39819DA8177}"/>
          </ac:cxnSpMkLst>
        </pc:cxnChg>
        <pc:cxnChg chg="add mod">
          <ac:chgData name="C Wei" userId="71f02f09b5303ba0" providerId="LiveId" clId="{CB754F6B-7986-4257-A4A0-BEDCF606A04F}" dt="2022-09-04T13:22:28.264" v="2394" actId="1037"/>
          <ac:cxnSpMkLst>
            <pc:docMk/>
            <pc:sldMk cId="1216533426" sldId="640"/>
            <ac:cxnSpMk id="39" creationId="{C8A740E8-2EE9-AF3F-D149-0652881C0AC4}"/>
          </ac:cxnSpMkLst>
        </pc:cxnChg>
        <pc:cxnChg chg="add del mod">
          <ac:chgData name="C Wei" userId="71f02f09b5303ba0" providerId="LiveId" clId="{CB754F6B-7986-4257-A4A0-BEDCF606A04F}" dt="2022-09-04T11:31:13.105" v="1360" actId="478"/>
          <ac:cxnSpMkLst>
            <pc:docMk/>
            <pc:sldMk cId="1216533426" sldId="640"/>
            <ac:cxnSpMk id="41" creationId="{3E1FC544-F98B-FD2E-754F-754C90DC267D}"/>
          </ac:cxnSpMkLst>
        </pc:cxnChg>
        <pc:cxnChg chg="add mod">
          <ac:chgData name="C Wei" userId="71f02f09b5303ba0" providerId="LiveId" clId="{CB754F6B-7986-4257-A4A0-BEDCF606A04F}" dt="2022-09-04T13:22:28.264" v="2394" actId="1037"/>
          <ac:cxnSpMkLst>
            <pc:docMk/>
            <pc:sldMk cId="1216533426" sldId="640"/>
            <ac:cxnSpMk id="51" creationId="{79504A92-DC06-5B8E-5FC5-672A3431EDF0}"/>
          </ac:cxnSpMkLst>
        </pc:cxnChg>
        <pc:cxnChg chg="add del mod">
          <ac:chgData name="C Wei" userId="71f02f09b5303ba0" providerId="LiveId" clId="{CB754F6B-7986-4257-A4A0-BEDCF606A04F}" dt="2022-09-04T12:11:14.531" v="1671" actId="478"/>
          <ac:cxnSpMkLst>
            <pc:docMk/>
            <pc:sldMk cId="1216533426" sldId="640"/>
            <ac:cxnSpMk id="55" creationId="{0F2E2C61-74BA-97AA-20E4-77CA3F8665C8}"/>
          </ac:cxnSpMkLst>
        </pc:cxnChg>
        <pc:cxnChg chg="add mod">
          <ac:chgData name="C Wei" userId="71f02f09b5303ba0" providerId="LiveId" clId="{CB754F6B-7986-4257-A4A0-BEDCF606A04F}" dt="2022-09-04T13:22:28.264" v="2394" actId="1037"/>
          <ac:cxnSpMkLst>
            <pc:docMk/>
            <pc:sldMk cId="1216533426" sldId="640"/>
            <ac:cxnSpMk id="70" creationId="{BBA1E4CF-6883-4B74-3F1B-ADD6A362895B}"/>
          </ac:cxnSpMkLst>
        </pc:cxnChg>
        <pc:cxnChg chg="add mod ord">
          <ac:chgData name="C Wei" userId="71f02f09b5303ba0" providerId="LiveId" clId="{CB754F6B-7986-4257-A4A0-BEDCF606A04F}" dt="2022-09-04T13:22:28.264" v="2394" actId="1037"/>
          <ac:cxnSpMkLst>
            <pc:docMk/>
            <pc:sldMk cId="1216533426" sldId="640"/>
            <ac:cxnSpMk id="80" creationId="{FFA0D4E1-8B1B-AB10-C28A-32E2EBE8ED55}"/>
          </ac:cxnSpMkLst>
        </pc:cxnChg>
        <pc:cxnChg chg="add mod">
          <ac:chgData name="C Wei" userId="71f02f09b5303ba0" providerId="LiveId" clId="{CB754F6B-7986-4257-A4A0-BEDCF606A04F}" dt="2022-09-04T13:22:28.264" v="2394" actId="1037"/>
          <ac:cxnSpMkLst>
            <pc:docMk/>
            <pc:sldMk cId="1216533426" sldId="640"/>
            <ac:cxnSpMk id="86" creationId="{4EEA9F27-B53F-6571-52DA-95F46BD15029}"/>
          </ac:cxnSpMkLst>
        </pc:cxnChg>
        <pc:cxnChg chg="add mod">
          <ac:chgData name="C Wei" userId="71f02f09b5303ba0" providerId="LiveId" clId="{CB754F6B-7986-4257-A4A0-BEDCF606A04F}" dt="2022-09-04T13:22:28.264" v="2394" actId="1037"/>
          <ac:cxnSpMkLst>
            <pc:docMk/>
            <pc:sldMk cId="1216533426" sldId="640"/>
            <ac:cxnSpMk id="88" creationId="{7EB3FD1D-9172-BC6E-A4E2-9D75E8F67E5C}"/>
          </ac:cxnSpMkLst>
        </pc:cxnChg>
        <pc:cxnChg chg="add del mod">
          <ac:chgData name="C Wei" userId="71f02f09b5303ba0" providerId="LiveId" clId="{CB754F6B-7986-4257-A4A0-BEDCF606A04F}" dt="2022-09-04T13:13:52.058" v="2174" actId="478"/>
          <ac:cxnSpMkLst>
            <pc:docMk/>
            <pc:sldMk cId="1216533426" sldId="640"/>
            <ac:cxnSpMk id="97" creationId="{299D4902-3EEF-55EA-A8E4-0E58E6CF708A}"/>
          </ac:cxnSpMkLst>
        </pc:cxnChg>
        <pc:cxnChg chg="add mod">
          <ac:chgData name="C Wei" userId="71f02f09b5303ba0" providerId="LiveId" clId="{CB754F6B-7986-4257-A4A0-BEDCF606A04F}" dt="2022-09-04T13:22:39.757" v="2416" actId="1037"/>
          <ac:cxnSpMkLst>
            <pc:docMk/>
            <pc:sldMk cId="1216533426" sldId="640"/>
            <ac:cxnSpMk id="100" creationId="{CEBD4FD0-D036-C40A-0BC2-35F8D9147727}"/>
          </ac:cxnSpMkLst>
        </pc:cxnChg>
      </pc:sldChg>
      <pc:sldChg chg="add del">
        <pc:chgData name="C Wei" userId="71f02f09b5303ba0" providerId="LiveId" clId="{CB754F6B-7986-4257-A4A0-BEDCF606A04F}" dt="2022-09-04T06:38:17.082" v="71" actId="47"/>
        <pc:sldMkLst>
          <pc:docMk/>
          <pc:sldMk cId="288174477" sldId="641"/>
        </pc:sldMkLst>
      </pc:sldChg>
      <pc:sldChg chg="addSp delSp modSp add mod">
        <pc:chgData name="C Wei" userId="71f02f09b5303ba0" providerId="LiveId" clId="{CB754F6B-7986-4257-A4A0-BEDCF606A04F}" dt="2022-09-04T14:42:37.741" v="3723" actId="1035"/>
        <pc:sldMkLst>
          <pc:docMk/>
          <pc:sldMk cId="2672640517" sldId="641"/>
        </pc:sldMkLst>
        <pc:spChg chg="mod">
          <ac:chgData name="C Wei" userId="71f02f09b5303ba0" providerId="LiveId" clId="{CB754F6B-7986-4257-A4A0-BEDCF606A04F}" dt="2022-09-04T14:29:42.134" v="3232" actId="947"/>
          <ac:spMkLst>
            <pc:docMk/>
            <pc:sldMk cId="2672640517" sldId="641"/>
            <ac:spMk id="2" creationId="{1907FBF4-1434-4065-BA1E-7B5E5AC6AFD8}"/>
          </ac:spMkLst>
        </pc:spChg>
        <pc:spChg chg="add del mod">
          <ac:chgData name="C Wei" userId="71f02f09b5303ba0" providerId="LiveId" clId="{CB754F6B-7986-4257-A4A0-BEDCF606A04F}" dt="2022-09-04T14:23:47.175" v="2961" actId="21"/>
          <ac:spMkLst>
            <pc:docMk/>
            <pc:sldMk cId="2672640517" sldId="641"/>
            <ac:spMk id="4" creationId="{F00198A3-6B78-26CA-8B1C-26306F225B19}"/>
          </ac:spMkLst>
        </pc:spChg>
        <pc:spChg chg="add mod">
          <ac:chgData name="C Wei" userId="71f02f09b5303ba0" providerId="LiveId" clId="{CB754F6B-7986-4257-A4A0-BEDCF606A04F}" dt="2022-09-04T14:34:35.130" v="3289" actId="14100"/>
          <ac:spMkLst>
            <pc:docMk/>
            <pc:sldMk cId="2672640517" sldId="641"/>
            <ac:spMk id="5" creationId="{749D958F-75F3-3570-45B2-E2CEC29C9EB0}"/>
          </ac:spMkLst>
        </pc:spChg>
        <pc:spChg chg="add mod">
          <ac:chgData name="C Wei" userId="71f02f09b5303ba0" providerId="LiveId" clId="{CB754F6B-7986-4257-A4A0-BEDCF606A04F}" dt="2022-09-04T14:34:59.974" v="3333" actId="1037"/>
          <ac:spMkLst>
            <pc:docMk/>
            <pc:sldMk cId="2672640517" sldId="641"/>
            <ac:spMk id="7" creationId="{6D6FC894-4393-5EA2-44DC-D39F62F3B2BF}"/>
          </ac:spMkLst>
        </pc:spChg>
        <pc:spChg chg="add mod">
          <ac:chgData name="C Wei" userId="71f02f09b5303ba0" providerId="LiveId" clId="{CB754F6B-7986-4257-A4A0-BEDCF606A04F}" dt="2022-09-04T14:42:36.846" v="3720" actId="1035"/>
          <ac:spMkLst>
            <pc:docMk/>
            <pc:sldMk cId="2672640517" sldId="641"/>
            <ac:spMk id="8" creationId="{905D4F90-24BA-497B-730B-4DDBEF30A34A}"/>
          </ac:spMkLst>
        </pc:spChg>
        <pc:spChg chg="add mod">
          <ac:chgData name="C Wei" userId="71f02f09b5303ba0" providerId="LiveId" clId="{CB754F6B-7986-4257-A4A0-BEDCF606A04F}" dt="2022-09-04T14:42:37.741" v="3723" actId="1035"/>
          <ac:spMkLst>
            <pc:docMk/>
            <pc:sldMk cId="2672640517" sldId="641"/>
            <ac:spMk id="9" creationId="{AC64E29A-4B20-A3B1-3CA9-31F15E9582FB}"/>
          </ac:spMkLst>
        </pc:spChg>
        <pc:spChg chg="add mod">
          <ac:chgData name="C Wei" userId="71f02f09b5303ba0" providerId="LiveId" clId="{CB754F6B-7986-4257-A4A0-BEDCF606A04F}" dt="2022-09-04T14:42:25.606" v="3711" actId="5793"/>
          <ac:spMkLst>
            <pc:docMk/>
            <pc:sldMk cId="2672640517" sldId="641"/>
            <ac:spMk id="12" creationId="{0C460FE0-4219-F5F4-32C0-9223BBE7DAD8}"/>
          </ac:spMkLst>
        </pc:spChg>
        <pc:spChg chg="mod">
          <ac:chgData name="C Wei" userId="71f02f09b5303ba0" providerId="LiveId" clId="{CB754F6B-7986-4257-A4A0-BEDCF606A04F}" dt="2022-09-04T14:29:47.898" v="3233" actId="20577"/>
          <ac:spMkLst>
            <pc:docMk/>
            <pc:sldMk cId="2672640517" sldId="641"/>
            <ac:spMk id="16" creationId="{29AB4DD1-3A97-4976-3BF6-A5B4222D2BD6}"/>
          </ac:spMkLst>
        </pc:spChg>
        <pc:picChg chg="add mod">
          <ac:chgData name="C Wei" userId="71f02f09b5303ba0" providerId="LiveId" clId="{CB754F6B-7986-4257-A4A0-BEDCF606A04F}" dt="2022-09-04T14:34:18.079" v="3284" actId="14100"/>
          <ac:picMkLst>
            <pc:docMk/>
            <pc:sldMk cId="2672640517" sldId="641"/>
            <ac:picMk id="1026" creationId="{6C1EB17B-04FE-A15D-D47D-798882184E7A}"/>
          </ac:picMkLst>
        </pc:picChg>
        <pc:picChg chg="add mod">
          <ac:chgData name="C Wei" userId="71f02f09b5303ba0" providerId="LiveId" clId="{CB754F6B-7986-4257-A4A0-BEDCF606A04F}" dt="2022-09-04T14:35:03.228" v="3348" actId="1037"/>
          <ac:picMkLst>
            <pc:docMk/>
            <pc:sldMk cId="2672640517" sldId="641"/>
            <ac:picMk id="1028" creationId="{432440B7-651B-84FD-90DA-EBA471CBAA1A}"/>
          </ac:picMkLst>
        </pc:picChg>
      </pc:sldChg>
      <pc:sldChg chg="addSp delSp modSp add mod">
        <pc:chgData name="C Wei" userId="71f02f09b5303ba0" providerId="LiveId" clId="{CB754F6B-7986-4257-A4A0-BEDCF606A04F}" dt="2022-09-04T14:40:39.980" v="3652" actId="20577"/>
        <pc:sldMkLst>
          <pc:docMk/>
          <pc:sldMk cId="928837105" sldId="642"/>
        </pc:sldMkLst>
        <pc:spChg chg="mod">
          <ac:chgData name="C Wei" userId="71f02f09b5303ba0" providerId="LiveId" clId="{CB754F6B-7986-4257-A4A0-BEDCF606A04F}" dt="2022-09-04T14:27:32.081" v="3159" actId="20577"/>
          <ac:spMkLst>
            <pc:docMk/>
            <pc:sldMk cId="928837105" sldId="642"/>
            <ac:spMk id="2" creationId="{1907FBF4-1434-4065-BA1E-7B5E5AC6AFD8}"/>
          </ac:spMkLst>
        </pc:spChg>
        <pc:spChg chg="del">
          <ac:chgData name="C Wei" userId="71f02f09b5303ba0" providerId="LiveId" clId="{CB754F6B-7986-4257-A4A0-BEDCF606A04F}" dt="2022-09-04T14:19:09.916" v="2771" actId="478"/>
          <ac:spMkLst>
            <pc:docMk/>
            <pc:sldMk cId="928837105" sldId="642"/>
            <ac:spMk id="4" creationId="{F00198A3-6B78-26CA-8B1C-26306F225B19}"/>
          </ac:spMkLst>
        </pc:spChg>
        <pc:spChg chg="add mod">
          <ac:chgData name="C Wei" userId="71f02f09b5303ba0" providerId="LiveId" clId="{CB754F6B-7986-4257-A4A0-BEDCF606A04F}" dt="2022-09-04T14:28:42.711" v="3199" actId="14100"/>
          <ac:spMkLst>
            <pc:docMk/>
            <pc:sldMk cId="928837105" sldId="642"/>
            <ac:spMk id="9" creationId="{02F58AD3-2DE2-068A-444D-B32240543EA3}"/>
          </ac:spMkLst>
        </pc:spChg>
        <pc:spChg chg="mod">
          <ac:chgData name="C Wei" userId="71f02f09b5303ba0" providerId="LiveId" clId="{CB754F6B-7986-4257-A4A0-BEDCF606A04F}" dt="2022-09-04T14:40:39.980" v="3652" actId="20577"/>
          <ac:spMkLst>
            <pc:docMk/>
            <pc:sldMk cId="928837105" sldId="642"/>
            <ac:spMk id="16" creationId="{29AB4DD1-3A97-4976-3BF6-A5B4222D2BD6}"/>
          </ac:spMkLst>
        </pc:spChg>
        <pc:picChg chg="add mod">
          <ac:chgData name="C Wei" userId="71f02f09b5303ba0" providerId="LiveId" clId="{CB754F6B-7986-4257-A4A0-BEDCF606A04F}" dt="2022-09-04T14:22:31.708" v="2959" actId="1038"/>
          <ac:picMkLst>
            <pc:docMk/>
            <pc:sldMk cId="928837105" sldId="642"/>
            <ac:picMk id="7" creationId="{4692C8AE-CFA5-89E3-69D4-6D784FA17A7F}"/>
          </ac:picMkLst>
        </pc:picChg>
      </pc:sldChg>
      <pc:sldChg chg="add del">
        <pc:chgData name="C Wei" userId="71f02f09b5303ba0" providerId="LiveId" clId="{CB754F6B-7986-4257-A4A0-BEDCF606A04F}" dt="2022-09-04T13:50:51.309" v="2733" actId="47"/>
        <pc:sldMkLst>
          <pc:docMk/>
          <pc:sldMk cId="3353869987" sldId="642"/>
        </pc:sldMkLst>
      </pc:sldChg>
      <pc:sldChg chg="addSp delSp modSp add mod">
        <pc:chgData name="C Wei" userId="71f02f09b5303ba0" providerId="LiveId" clId="{CB754F6B-7986-4257-A4A0-BEDCF606A04F}" dt="2022-09-04T14:55:28.942" v="3776" actId="20577"/>
        <pc:sldMkLst>
          <pc:docMk/>
          <pc:sldMk cId="150256634" sldId="643"/>
        </pc:sldMkLst>
        <pc:spChg chg="mod">
          <ac:chgData name="C Wei" userId="71f02f09b5303ba0" providerId="LiveId" clId="{CB754F6B-7986-4257-A4A0-BEDCF606A04F}" dt="2022-09-04T14:52:42.213" v="3729" actId="947"/>
          <ac:spMkLst>
            <pc:docMk/>
            <pc:sldMk cId="150256634" sldId="643"/>
            <ac:spMk id="2" creationId="{1907FBF4-1434-4065-BA1E-7B5E5AC6AFD8}"/>
          </ac:spMkLst>
        </pc:spChg>
        <pc:spChg chg="add mod">
          <ac:chgData name="C Wei" userId="71f02f09b5303ba0" providerId="LiveId" clId="{CB754F6B-7986-4257-A4A0-BEDCF606A04F}" dt="2022-09-04T14:55:28.942" v="3776" actId="20577"/>
          <ac:spMkLst>
            <pc:docMk/>
            <pc:sldMk cId="150256634" sldId="643"/>
            <ac:spMk id="5" creationId="{232336D6-0399-3001-BE50-50130B9E3EDE}"/>
          </ac:spMkLst>
        </pc:spChg>
        <pc:spChg chg="mod">
          <ac:chgData name="C Wei" userId="71f02f09b5303ba0" providerId="LiveId" clId="{CB754F6B-7986-4257-A4A0-BEDCF606A04F}" dt="2022-09-04T14:53:10.636" v="3744" actId="1035"/>
          <ac:spMkLst>
            <pc:docMk/>
            <pc:sldMk cId="150256634" sldId="643"/>
            <ac:spMk id="9" creationId="{02F58AD3-2DE2-068A-444D-B32240543EA3}"/>
          </ac:spMkLst>
        </pc:spChg>
        <pc:spChg chg="mod">
          <ac:chgData name="C Wei" userId="71f02f09b5303ba0" providerId="LiveId" clId="{CB754F6B-7986-4257-A4A0-BEDCF606A04F}" dt="2022-09-04T14:54:34.631" v="3764" actId="20577"/>
          <ac:spMkLst>
            <pc:docMk/>
            <pc:sldMk cId="150256634" sldId="643"/>
            <ac:spMk id="16" creationId="{29AB4DD1-3A97-4976-3BF6-A5B4222D2BD6}"/>
          </ac:spMkLst>
        </pc:spChg>
        <pc:picChg chg="del">
          <ac:chgData name="C Wei" userId="71f02f09b5303ba0" providerId="LiveId" clId="{CB754F6B-7986-4257-A4A0-BEDCF606A04F}" dt="2022-09-04T14:54:19.830" v="3746" actId="478"/>
          <ac:picMkLst>
            <pc:docMk/>
            <pc:sldMk cId="150256634" sldId="643"/>
            <ac:picMk id="7" creationId="{4692C8AE-CFA5-89E3-69D4-6D784FA17A7F}"/>
          </ac:picMkLst>
        </pc:picChg>
        <pc:picChg chg="add mod">
          <ac:chgData name="C Wei" userId="71f02f09b5303ba0" providerId="LiveId" clId="{CB754F6B-7986-4257-A4A0-BEDCF606A04F}" dt="2022-09-04T14:54:33.019" v="3763" actId="14100"/>
          <ac:picMkLst>
            <pc:docMk/>
            <pc:sldMk cId="150256634" sldId="643"/>
            <ac:picMk id="2050" creationId="{5A41B49C-24CE-0EF9-83F4-0C7D7639D096}"/>
          </ac:picMkLst>
        </pc:picChg>
      </pc:sldChg>
      <pc:sldChg chg="addSp delSp modSp add mod">
        <pc:chgData name="C Wei" userId="71f02f09b5303ba0" providerId="LiveId" clId="{CB754F6B-7986-4257-A4A0-BEDCF606A04F}" dt="2022-09-05T01:06:07.023" v="5730" actId="14100"/>
        <pc:sldMkLst>
          <pc:docMk/>
          <pc:sldMk cId="3602539826" sldId="644"/>
        </pc:sldMkLst>
        <pc:spChg chg="mod">
          <ac:chgData name="C Wei" userId="71f02f09b5303ba0" providerId="LiveId" clId="{CB754F6B-7986-4257-A4A0-BEDCF606A04F}" dt="2022-09-04T14:56:23.803" v="3778"/>
          <ac:spMkLst>
            <pc:docMk/>
            <pc:sldMk cId="3602539826" sldId="644"/>
            <ac:spMk id="2" creationId="{1907FBF4-1434-4065-BA1E-7B5E5AC6AFD8}"/>
          </ac:spMkLst>
        </pc:spChg>
        <pc:spChg chg="del">
          <ac:chgData name="C Wei" userId="71f02f09b5303ba0" providerId="LiveId" clId="{CB754F6B-7986-4257-A4A0-BEDCF606A04F}" dt="2022-09-04T14:57:10.948" v="3785" actId="478"/>
          <ac:spMkLst>
            <pc:docMk/>
            <pc:sldMk cId="3602539826" sldId="644"/>
            <ac:spMk id="5" creationId="{232336D6-0399-3001-BE50-50130B9E3EDE}"/>
          </ac:spMkLst>
        </pc:spChg>
        <pc:spChg chg="mod">
          <ac:chgData name="C Wei" userId="71f02f09b5303ba0" providerId="LiveId" clId="{CB754F6B-7986-4257-A4A0-BEDCF606A04F}" dt="2022-09-04T14:56:52.901" v="3783" actId="20577"/>
          <ac:spMkLst>
            <pc:docMk/>
            <pc:sldMk cId="3602539826" sldId="644"/>
            <ac:spMk id="9" creationId="{02F58AD3-2DE2-068A-444D-B32240543EA3}"/>
          </ac:spMkLst>
        </pc:spChg>
        <pc:spChg chg="mod">
          <ac:chgData name="C Wei" userId="71f02f09b5303ba0" providerId="LiveId" clId="{CB754F6B-7986-4257-A4A0-BEDCF606A04F}" dt="2022-09-04T15:19:36.832" v="5182"/>
          <ac:spMkLst>
            <pc:docMk/>
            <pc:sldMk cId="3602539826" sldId="644"/>
            <ac:spMk id="16" creationId="{29AB4DD1-3A97-4976-3BF6-A5B4222D2BD6}"/>
          </ac:spMkLst>
        </pc:spChg>
        <pc:picChg chg="add mod">
          <ac:chgData name="C Wei" userId="71f02f09b5303ba0" providerId="LiveId" clId="{CB754F6B-7986-4257-A4A0-BEDCF606A04F}" dt="2022-09-05T01:06:07.023" v="5730" actId="14100"/>
          <ac:picMkLst>
            <pc:docMk/>
            <pc:sldMk cId="3602539826" sldId="644"/>
            <ac:picMk id="4" creationId="{FFBD600C-79E0-3835-9CC8-E6CBFFBB0E98}"/>
          </ac:picMkLst>
        </pc:picChg>
        <pc:picChg chg="del">
          <ac:chgData name="C Wei" userId="71f02f09b5303ba0" providerId="LiveId" clId="{CB754F6B-7986-4257-A4A0-BEDCF606A04F}" dt="2022-09-04T14:57:09.604" v="3784" actId="478"/>
          <ac:picMkLst>
            <pc:docMk/>
            <pc:sldMk cId="3602539826" sldId="644"/>
            <ac:picMk id="2050" creationId="{5A41B49C-24CE-0EF9-83F4-0C7D7639D096}"/>
          </ac:picMkLst>
        </pc:picChg>
        <pc:picChg chg="add mod">
          <ac:chgData name="C Wei" userId="71f02f09b5303ba0" providerId="LiveId" clId="{CB754F6B-7986-4257-A4A0-BEDCF606A04F}" dt="2022-09-04T14:57:34.968" v="3790" actId="14100"/>
          <ac:picMkLst>
            <pc:docMk/>
            <pc:sldMk cId="3602539826" sldId="644"/>
            <ac:picMk id="3074" creationId="{4789D05B-1D11-0870-64A8-4DE7934A316C}"/>
          </ac:picMkLst>
        </pc:picChg>
      </pc:sldChg>
      <pc:sldChg chg="addSp delSp modSp add mod">
        <pc:chgData name="C Wei" userId="71f02f09b5303ba0" providerId="LiveId" clId="{CB754F6B-7986-4257-A4A0-BEDCF606A04F}" dt="2022-09-04T15:27:39.949" v="5678" actId="20577"/>
        <pc:sldMkLst>
          <pc:docMk/>
          <pc:sldMk cId="4264532519" sldId="645"/>
        </pc:sldMkLst>
        <pc:spChg chg="mod">
          <ac:chgData name="C Wei" userId="71f02f09b5303ba0" providerId="LiveId" clId="{CB754F6B-7986-4257-A4A0-BEDCF606A04F}" dt="2022-09-04T15:05:17.429" v="4030" actId="20577"/>
          <ac:spMkLst>
            <pc:docMk/>
            <pc:sldMk cId="4264532519" sldId="645"/>
            <ac:spMk id="2" creationId="{1907FBF4-1434-4065-BA1E-7B5E5AC6AFD8}"/>
          </ac:spMkLst>
        </pc:spChg>
        <pc:spChg chg="add mod">
          <ac:chgData name="C Wei" userId="71f02f09b5303ba0" providerId="LiveId" clId="{CB754F6B-7986-4257-A4A0-BEDCF606A04F}" dt="2022-09-04T15:17:19.195" v="4991" actId="20577"/>
          <ac:spMkLst>
            <pc:docMk/>
            <pc:sldMk cId="4264532519" sldId="645"/>
            <ac:spMk id="5" creationId="{DCEE9325-3DDF-DAA1-145C-9916203F446D}"/>
          </ac:spMkLst>
        </pc:spChg>
        <pc:spChg chg="add del">
          <ac:chgData name="C Wei" userId="71f02f09b5303ba0" providerId="LiveId" clId="{CB754F6B-7986-4257-A4A0-BEDCF606A04F}" dt="2022-09-04T15:16:56.895" v="4987" actId="478"/>
          <ac:spMkLst>
            <pc:docMk/>
            <pc:sldMk cId="4264532519" sldId="645"/>
            <ac:spMk id="7" creationId="{26F54419-5CAC-5126-2837-71B08390723E}"/>
          </ac:spMkLst>
        </pc:spChg>
        <pc:spChg chg="add mod">
          <ac:chgData name="C Wei" userId="71f02f09b5303ba0" providerId="LiveId" clId="{CB754F6B-7986-4257-A4A0-BEDCF606A04F}" dt="2022-09-04T15:27:15.129" v="5616" actId="20577"/>
          <ac:spMkLst>
            <pc:docMk/>
            <pc:sldMk cId="4264532519" sldId="645"/>
            <ac:spMk id="8" creationId="{D680601F-F977-8A46-BE3B-B88CE4F02153}"/>
          </ac:spMkLst>
        </pc:spChg>
        <pc:spChg chg="del">
          <ac:chgData name="C Wei" userId="71f02f09b5303ba0" providerId="LiveId" clId="{CB754F6B-7986-4257-A4A0-BEDCF606A04F}" dt="2022-09-04T15:05:25.655" v="4031" actId="478"/>
          <ac:spMkLst>
            <pc:docMk/>
            <pc:sldMk cId="4264532519" sldId="645"/>
            <ac:spMk id="9" creationId="{02F58AD3-2DE2-068A-444D-B32240543EA3}"/>
          </ac:spMkLst>
        </pc:spChg>
        <pc:spChg chg="add del mod">
          <ac:chgData name="C Wei" userId="71f02f09b5303ba0" providerId="LiveId" clId="{CB754F6B-7986-4257-A4A0-BEDCF606A04F}" dt="2022-09-04T15:25:22.255" v="5572" actId="478"/>
          <ac:spMkLst>
            <pc:docMk/>
            <pc:sldMk cId="4264532519" sldId="645"/>
            <ac:spMk id="10" creationId="{A97012CF-0E9B-C4F0-0529-027A2EC57673}"/>
          </ac:spMkLst>
        </pc:spChg>
        <pc:spChg chg="add mod">
          <ac:chgData name="C Wei" userId="71f02f09b5303ba0" providerId="LiveId" clId="{CB754F6B-7986-4257-A4A0-BEDCF606A04F}" dt="2022-09-04T15:27:39.949" v="5678" actId="20577"/>
          <ac:spMkLst>
            <pc:docMk/>
            <pc:sldMk cId="4264532519" sldId="645"/>
            <ac:spMk id="12" creationId="{E89112DD-212F-A96A-20D9-B4D226E7AF94}"/>
          </ac:spMkLst>
        </pc:spChg>
        <pc:spChg chg="mod">
          <ac:chgData name="C Wei" userId="71f02f09b5303ba0" providerId="LiveId" clId="{CB754F6B-7986-4257-A4A0-BEDCF606A04F}" dt="2022-09-04T15:16:14.980" v="4887" actId="1035"/>
          <ac:spMkLst>
            <pc:docMk/>
            <pc:sldMk cId="4264532519" sldId="645"/>
            <ac:spMk id="16" creationId="{29AB4DD1-3A97-4976-3BF6-A5B4222D2BD6}"/>
          </ac:spMkLst>
        </pc:spChg>
        <pc:picChg chg="add mod">
          <ac:chgData name="C Wei" userId="71f02f09b5303ba0" providerId="LiveId" clId="{CB754F6B-7986-4257-A4A0-BEDCF606A04F}" dt="2022-09-04T15:16:07.368" v="4843" actId="1038"/>
          <ac:picMkLst>
            <pc:docMk/>
            <pc:sldMk cId="4264532519" sldId="645"/>
            <ac:picMk id="4" creationId="{64481445-45AD-228B-8ACF-36E958C25742}"/>
          </ac:picMkLst>
        </pc:picChg>
        <pc:picChg chg="del">
          <ac:chgData name="C Wei" userId="71f02f09b5303ba0" providerId="LiveId" clId="{CB754F6B-7986-4257-A4A0-BEDCF606A04F}" dt="2022-09-04T15:05:33.227" v="4032" actId="478"/>
          <ac:picMkLst>
            <pc:docMk/>
            <pc:sldMk cId="4264532519" sldId="645"/>
            <ac:picMk id="3074" creationId="{4789D05B-1D11-0870-64A8-4DE7934A316C}"/>
          </ac:picMkLst>
        </pc:picChg>
      </pc:sldChg>
    </pc:docChg>
  </pc:docChgLst>
</pc:chgInfo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3_2">
  <dgm:title val=""/>
  <dgm:desc val=""/>
  <dgm:catLst>
    <dgm:cat type="accent3" pri="11200"/>
  </dgm:catLst>
  <dgm:styleLbl name="node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3"/>
    </dgm:fillClrLst>
    <dgm:linClrLst meth="repeat">
      <a:schemeClr val="accent3"/>
    </dgm:linClrLst>
    <dgm:effectClrLst/>
    <dgm:txLinClrLst/>
    <dgm:txFillClrLst/>
    <dgm:txEffectClrLst/>
  </dgm:styleLbl>
  <dgm:styleLbl name="lnNode1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3"/>
    </dgm:fillClrLst>
    <dgm:linClrLst meth="repeat">
      <a:schemeClr val="accent3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3"/>
    </dgm:fillClrLst>
    <dgm:linClrLst meth="repeat">
      <a:schemeClr val="accent3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/>
    </dgm:fillClrLst>
    <dgm:linClrLst meth="repeat">
      <a:schemeClr val="accent3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3"/>
    </dgm:fillClrLst>
    <dgm:linClrLst meth="repeat">
      <a:schemeClr val="accent3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3"/>
    </dgm:fillClrLst>
    <dgm:linClrLst meth="repeat">
      <a:schemeClr val="accent3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3">
        <a:alpha val="90000"/>
        <a:tint val="40000"/>
      </a:schemeClr>
    </dgm:fillClrLst>
    <dgm:linClrLst meth="repeat">
      <a:schemeClr val="accent3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3">
        <a:alpha val="90000"/>
        <a:tint val="40000"/>
      </a:schemeClr>
    </dgm:fillClrLst>
    <dgm:linClrLst meth="repeat">
      <a:schemeClr val="accent3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3">
        <a:alpha val="90000"/>
        <a:tint val="40000"/>
      </a:schemeClr>
    </dgm:fillClrLst>
    <dgm:linClrLst meth="repeat">
      <a:schemeClr val="accent3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3"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3">
        <a:shade val="8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3">
        <a:tint val="50000"/>
        <a:alpha val="4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3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0.xml><?xml version="1.0" encoding="utf-8"?>
<dgm:colorsDef xmlns:dgm="http://schemas.openxmlformats.org/drawingml/2006/diagram" xmlns:a="http://schemas.openxmlformats.org/drawingml/2006/main" uniqueId="urn:microsoft.com/office/officeart/2005/8/colors/accent3_2">
  <dgm:title val=""/>
  <dgm:desc val=""/>
  <dgm:catLst>
    <dgm:cat type="accent3" pri="11200"/>
  </dgm:catLst>
  <dgm:styleLbl name="node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3"/>
    </dgm:fillClrLst>
    <dgm:linClrLst meth="repeat">
      <a:schemeClr val="accent3"/>
    </dgm:linClrLst>
    <dgm:effectClrLst/>
    <dgm:txLinClrLst/>
    <dgm:txFillClrLst/>
    <dgm:txEffectClrLst/>
  </dgm:styleLbl>
  <dgm:styleLbl name="lnNode1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3"/>
    </dgm:fillClrLst>
    <dgm:linClrLst meth="repeat">
      <a:schemeClr val="accent3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3"/>
    </dgm:fillClrLst>
    <dgm:linClrLst meth="repeat">
      <a:schemeClr val="accent3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/>
    </dgm:fillClrLst>
    <dgm:linClrLst meth="repeat">
      <a:schemeClr val="accent3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3"/>
    </dgm:fillClrLst>
    <dgm:linClrLst meth="repeat">
      <a:schemeClr val="accent3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3"/>
    </dgm:fillClrLst>
    <dgm:linClrLst meth="repeat">
      <a:schemeClr val="accent3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3">
        <a:alpha val="90000"/>
        <a:tint val="40000"/>
      </a:schemeClr>
    </dgm:fillClrLst>
    <dgm:linClrLst meth="repeat">
      <a:schemeClr val="accent3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3">
        <a:alpha val="90000"/>
        <a:tint val="40000"/>
      </a:schemeClr>
    </dgm:fillClrLst>
    <dgm:linClrLst meth="repeat">
      <a:schemeClr val="accent3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3">
        <a:alpha val="90000"/>
        <a:tint val="40000"/>
      </a:schemeClr>
    </dgm:fillClrLst>
    <dgm:linClrLst meth="repeat">
      <a:schemeClr val="accent3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3"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3">
        <a:shade val="8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3">
        <a:tint val="50000"/>
        <a:alpha val="4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3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1.xml><?xml version="1.0" encoding="utf-8"?>
<dgm:colorsDef xmlns:dgm="http://schemas.openxmlformats.org/drawingml/2006/diagram" xmlns:a="http://schemas.openxmlformats.org/drawingml/2006/main" uniqueId="urn:microsoft.com/office/officeart/2005/8/colors/accent3_2">
  <dgm:title val=""/>
  <dgm:desc val=""/>
  <dgm:catLst>
    <dgm:cat type="accent3" pri="11200"/>
  </dgm:catLst>
  <dgm:styleLbl name="node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3"/>
    </dgm:fillClrLst>
    <dgm:linClrLst meth="repeat">
      <a:schemeClr val="accent3"/>
    </dgm:linClrLst>
    <dgm:effectClrLst/>
    <dgm:txLinClrLst/>
    <dgm:txFillClrLst/>
    <dgm:txEffectClrLst/>
  </dgm:styleLbl>
  <dgm:styleLbl name="lnNode1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3"/>
    </dgm:fillClrLst>
    <dgm:linClrLst meth="repeat">
      <a:schemeClr val="accent3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3"/>
    </dgm:fillClrLst>
    <dgm:linClrLst meth="repeat">
      <a:schemeClr val="accent3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/>
    </dgm:fillClrLst>
    <dgm:linClrLst meth="repeat">
      <a:schemeClr val="accent3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3"/>
    </dgm:fillClrLst>
    <dgm:linClrLst meth="repeat">
      <a:schemeClr val="accent3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3"/>
    </dgm:fillClrLst>
    <dgm:linClrLst meth="repeat">
      <a:schemeClr val="accent3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3">
        <a:alpha val="90000"/>
        <a:tint val="40000"/>
      </a:schemeClr>
    </dgm:fillClrLst>
    <dgm:linClrLst meth="repeat">
      <a:schemeClr val="accent3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3">
        <a:alpha val="90000"/>
        <a:tint val="40000"/>
      </a:schemeClr>
    </dgm:fillClrLst>
    <dgm:linClrLst meth="repeat">
      <a:schemeClr val="accent3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3">
        <a:alpha val="90000"/>
        <a:tint val="40000"/>
      </a:schemeClr>
    </dgm:fillClrLst>
    <dgm:linClrLst meth="repeat">
      <a:schemeClr val="accent3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3"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3">
        <a:shade val="8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3">
        <a:tint val="50000"/>
        <a:alpha val="4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3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2.xml><?xml version="1.0" encoding="utf-8"?>
<dgm:colorsDef xmlns:dgm="http://schemas.openxmlformats.org/drawingml/2006/diagram" xmlns:a="http://schemas.openxmlformats.org/drawingml/2006/main" uniqueId="urn:microsoft.com/office/officeart/2005/8/colors/accent3_2">
  <dgm:title val=""/>
  <dgm:desc val=""/>
  <dgm:catLst>
    <dgm:cat type="accent3" pri="11200"/>
  </dgm:catLst>
  <dgm:styleLbl name="node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3"/>
    </dgm:fillClrLst>
    <dgm:linClrLst meth="repeat">
      <a:schemeClr val="accent3"/>
    </dgm:linClrLst>
    <dgm:effectClrLst/>
    <dgm:txLinClrLst/>
    <dgm:txFillClrLst/>
    <dgm:txEffectClrLst/>
  </dgm:styleLbl>
  <dgm:styleLbl name="lnNode1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3"/>
    </dgm:fillClrLst>
    <dgm:linClrLst meth="repeat">
      <a:schemeClr val="accent3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3"/>
    </dgm:fillClrLst>
    <dgm:linClrLst meth="repeat">
      <a:schemeClr val="accent3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/>
    </dgm:fillClrLst>
    <dgm:linClrLst meth="repeat">
      <a:schemeClr val="accent3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3"/>
    </dgm:fillClrLst>
    <dgm:linClrLst meth="repeat">
      <a:schemeClr val="accent3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3"/>
    </dgm:fillClrLst>
    <dgm:linClrLst meth="repeat">
      <a:schemeClr val="accent3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3">
        <a:alpha val="90000"/>
        <a:tint val="40000"/>
      </a:schemeClr>
    </dgm:fillClrLst>
    <dgm:linClrLst meth="repeat">
      <a:schemeClr val="accent3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3">
        <a:alpha val="90000"/>
        <a:tint val="40000"/>
      </a:schemeClr>
    </dgm:fillClrLst>
    <dgm:linClrLst meth="repeat">
      <a:schemeClr val="accent3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3">
        <a:alpha val="90000"/>
        <a:tint val="40000"/>
      </a:schemeClr>
    </dgm:fillClrLst>
    <dgm:linClrLst meth="repeat">
      <a:schemeClr val="accent3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3"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3">
        <a:shade val="8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3">
        <a:tint val="50000"/>
        <a:alpha val="4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3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3.xml><?xml version="1.0" encoding="utf-8"?>
<dgm:colorsDef xmlns:dgm="http://schemas.openxmlformats.org/drawingml/2006/diagram" xmlns:a="http://schemas.openxmlformats.org/drawingml/2006/main" uniqueId="urn:microsoft.com/office/officeart/2005/8/colors/accent3_2">
  <dgm:title val=""/>
  <dgm:desc val=""/>
  <dgm:catLst>
    <dgm:cat type="accent3" pri="11200"/>
  </dgm:catLst>
  <dgm:styleLbl name="node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3"/>
    </dgm:fillClrLst>
    <dgm:linClrLst meth="repeat">
      <a:schemeClr val="accent3"/>
    </dgm:linClrLst>
    <dgm:effectClrLst/>
    <dgm:txLinClrLst/>
    <dgm:txFillClrLst/>
    <dgm:txEffectClrLst/>
  </dgm:styleLbl>
  <dgm:styleLbl name="lnNode1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3"/>
    </dgm:fillClrLst>
    <dgm:linClrLst meth="repeat">
      <a:schemeClr val="accent3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3"/>
    </dgm:fillClrLst>
    <dgm:linClrLst meth="repeat">
      <a:schemeClr val="accent3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/>
    </dgm:fillClrLst>
    <dgm:linClrLst meth="repeat">
      <a:schemeClr val="accent3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3"/>
    </dgm:fillClrLst>
    <dgm:linClrLst meth="repeat">
      <a:schemeClr val="accent3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3"/>
    </dgm:fillClrLst>
    <dgm:linClrLst meth="repeat">
      <a:schemeClr val="accent3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3">
        <a:alpha val="90000"/>
        <a:tint val="40000"/>
      </a:schemeClr>
    </dgm:fillClrLst>
    <dgm:linClrLst meth="repeat">
      <a:schemeClr val="accent3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3">
        <a:alpha val="90000"/>
        <a:tint val="40000"/>
      </a:schemeClr>
    </dgm:fillClrLst>
    <dgm:linClrLst meth="repeat">
      <a:schemeClr val="accent3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3">
        <a:alpha val="90000"/>
        <a:tint val="40000"/>
      </a:schemeClr>
    </dgm:fillClrLst>
    <dgm:linClrLst meth="repeat">
      <a:schemeClr val="accent3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3"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3">
        <a:shade val="8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3">
        <a:tint val="50000"/>
        <a:alpha val="4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3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4.xml><?xml version="1.0" encoding="utf-8"?>
<dgm:colorsDef xmlns:dgm="http://schemas.openxmlformats.org/drawingml/2006/diagram" xmlns:a="http://schemas.openxmlformats.org/drawingml/2006/main" uniqueId="urn:microsoft.com/office/officeart/2005/8/colors/accent3_2">
  <dgm:title val=""/>
  <dgm:desc val=""/>
  <dgm:catLst>
    <dgm:cat type="accent3" pri="11200"/>
  </dgm:catLst>
  <dgm:styleLbl name="node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3"/>
    </dgm:fillClrLst>
    <dgm:linClrLst meth="repeat">
      <a:schemeClr val="accent3"/>
    </dgm:linClrLst>
    <dgm:effectClrLst/>
    <dgm:txLinClrLst/>
    <dgm:txFillClrLst/>
    <dgm:txEffectClrLst/>
  </dgm:styleLbl>
  <dgm:styleLbl name="lnNode1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3"/>
    </dgm:fillClrLst>
    <dgm:linClrLst meth="repeat">
      <a:schemeClr val="accent3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3"/>
    </dgm:fillClrLst>
    <dgm:linClrLst meth="repeat">
      <a:schemeClr val="accent3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/>
    </dgm:fillClrLst>
    <dgm:linClrLst meth="repeat">
      <a:schemeClr val="accent3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3"/>
    </dgm:fillClrLst>
    <dgm:linClrLst meth="repeat">
      <a:schemeClr val="accent3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3"/>
    </dgm:fillClrLst>
    <dgm:linClrLst meth="repeat">
      <a:schemeClr val="accent3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3">
        <a:alpha val="90000"/>
        <a:tint val="40000"/>
      </a:schemeClr>
    </dgm:fillClrLst>
    <dgm:linClrLst meth="repeat">
      <a:schemeClr val="accent3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3">
        <a:alpha val="90000"/>
        <a:tint val="40000"/>
      </a:schemeClr>
    </dgm:fillClrLst>
    <dgm:linClrLst meth="repeat">
      <a:schemeClr val="accent3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3">
        <a:alpha val="90000"/>
        <a:tint val="40000"/>
      </a:schemeClr>
    </dgm:fillClrLst>
    <dgm:linClrLst meth="repeat">
      <a:schemeClr val="accent3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3"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3">
        <a:shade val="8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3">
        <a:tint val="50000"/>
        <a:alpha val="4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3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5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6.xml><?xml version="1.0" encoding="utf-8"?>
<dgm:colorsDef xmlns:dgm="http://schemas.openxmlformats.org/drawingml/2006/diagram" xmlns:a="http://schemas.openxmlformats.org/drawingml/2006/main" uniqueId="urn:microsoft.com/office/officeart/2005/8/colors/accent3_2">
  <dgm:title val=""/>
  <dgm:desc val=""/>
  <dgm:catLst>
    <dgm:cat type="accent3" pri="11200"/>
  </dgm:catLst>
  <dgm:styleLbl name="node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3"/>
    </dgm:fillClrLst>
    <dgm:linClrLst meth="repeat">
      <a:schemeClr val="accent3"/>
    </dgm:linClrLst>
    <dgm:effectClrLst/>
    <dgm:txLinClrLst/>
    <dgm:txFillClrLst/>
    <dgm:txEffectClrLst/>
  </dgm:styleLbl>
  <dgm:styleLbl name="lnNode1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3"/>
    </dgm:fillClrLst>
    <dgm:linClrLst meth="repeat">
      <a:schemeClr val="accent3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3"/>
    </dgm:fillClrLst>
    <dgm:linClrLst meth="repeat">
      <a:schemeClr val="accent3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/>
    </dgm:fillClrLst>
    <dgm:linClrLst meth="repeat">
      <a:schemeClr val="accent3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3"/>
    </dgm:fillClrLst>
    <dgm:linClrLst meth="repeat">
      <a:schemeClr val="accent3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3"/>
    </dgm:fillClrLst>
    <dgm:linClrLst meth="repeat">
      <a:schemeClr val="accent3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3">
        <a:alpha val="90000"/>
        <a:tint val="40000"/>
      </a:schemeClr>
    </dgm:fillClrLst>
    <dgm:linClrLst meth="repeat">
      <a:schemeClr val="accent3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3">
        <a:alpha val="90000"/>
        <a:tint val="40000"/>
      </a:schemeClr>
    </dgm:fillClrLst>
    <dgm:linClrLst meth="repeat">
      <a:schemeClr val="accent3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3">
        <a:alpha val="90000"/>
        <a:tint val="40000"/>
      </a:schemeClr>
    </dgm:fillClrLst>
    <dgm:linClrLst meth="repeat">
      <a:schemeClr val="accent3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3"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3">
        <a:shade val="8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3">
        <a:tint val="50000"/>
        <a:alpha val="4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3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7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8.xml><?xml version="1.0" encoding="utf-8"?>
<dgm:colorsDef xmlns:dgm="http://schemas.openxmlformats.org/drawingml/2006/diagram" xmlns:a="http://schemas.openxmlformats.org/drawingml/2006/main" uniqueId="urn:microsoft.com/office/officeart/2005/8/colors/accent3_2">
  <dgm:title val=""/>
  <dgm:desc val=""/>
  <dgm:catLst>
    <dgm:cat type="accent3" pri="11200"/>
  </dgm:catLst>
  <dgm:styleLbl name="node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3"/>
    </dgm:fillClrLst>
    <dgm:linClrLst meth="repeat">
      <a:schemeClr val="accent3"/>
    </dgm:linClrLst>
    <dgm:effectClrLst/>
    <dgm:txLinClrLst/>
    <dgm:txFillClrLst/>
    <dgm:txEffectClrLst/>
  </dgm:styleLbl>
  <dgm:styleLbl name="lnNode1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3"/>
    </dgm:fillClrLst>
    <dgm:linClrLst meth="repeat">
      <a:schemeClr val="accent3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3"/>
    </dgm:fillClrLst>
    <dgm:linClrLst meth="repeat">
      <a:schemeClr val="accent3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/>
    </dgm:fillClrLst>
    <dgm:linClrLst meth="repeat">
      <a:schemeClr val="accent3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3"/>
    </dgm:fillClrLst>
    <dgm:linClrLst meth="repeat">
      <a:schemeClr val="accent3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3"/>
    </dgm:fillClrLst>
    <dgm:linClrLst meth="repeat">
      <a:schemeClr val="accent3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3">
        <a:alpha val="90000"/>
        <a:tint val="40000"/>
      </a:schemeClr>
    </dgm:fillClrLst>
    <dgm:linClrLst meth="repeat">
      <a:schemeClr val="accent3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3">
        <a:alpha val="90000"/>
        <a:tint val="40000"/>
      </a:schemeClr>
    </dgm:fillClrLst>
    <dgm:linClrLst meth="repeat">
      <a:schemeClr val="accent3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3">
        <a:alpha val="90000"/>
        <a:tint val="40000"/>
      </a:schemeClr>
    </dgm:fillClrLst>
    <dgm:linClrLst meth="repeat">
      <a:schemeClr val="accent3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3"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3">
        <a:shade val="8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3">
        <a:tint val="50000"/>
        <a:alpha val="4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3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19.xml><?xml version="1.0" encoding="utf-8"?>
<dgm:colorsDef xmlns:dgm="http://schemas.openxmlformats.org/drawingml/2006/diagram" xmlns:a="http://schemas.openxmlformats.org/drawingml/2006/main" uniqueId="urn:microsoft.com/office/officeart/2005/8/colors/accent3_2">
  <dgm:title val=""/>
  <dgm:desc val=""/>
  <dgm:catLst>
    <dgm:cat type="accent3" pri="11200"/>
  </dgm:catLst>
  <dgm:styleLbl name="node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3"/>
    </dgm:fillClrLst>
    <dgm:linClrLst meth="repeat">
      <a:schemeClr val="accent3"/>
    </dgm:linClrLst>
    <dgm:effectClrLst/>
    <dgm:txLinClrLst/>
    <dgm:txFillClrLst/>
    <dgm:txEffectClrLst/>
  </dgm:styleLbl>
  <dgm:styleLbl name="lnNode1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3"/>
    </dgm:fillClrLst>
    <dgm:linClrLst meth="repeat">
      <a:schemeClr val="accent3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3"/>
    </dgm:fillClrLst>
    <dgm:linClrLst meth="repeat">
      <a:schemeClr val="accent3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/>
    </dgm:fillClrLst>
    <dgm:linClrLst meth="repeat">
      <a:schemeClr val="accent3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3"/>
    </dgm:fillClrLst>
    <dgm:linClrLst meth="repeat">
      <a:schemeClr val="accent3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3"/>
    </dgm:fillClrLst>
    <dgm:linClrLst meth="repeat">
      <a:schemeClr val="accent3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3">
        <a:alpha val="90000"/>
        <a:tint val="40000"/>
      </a:schemeClr>
    </dgm:fillClrLst>
    <dgm:linClrLst meth="repeat">
      <a:schemeClr val="accent3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3">
        <a:alpha val="90000"/>
        <a:tint val="40000"/>
      </a:schemeClr>
    </dgm:fillClrLst>
    <dgm:linClrLst meth="repeat">
      <a:schemeClr val="accent3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3">
        <a:alpha val="90000"/>
        <a:tint val="40000"/>
      </a:schemeClr>
    </dgm:fillClrLst>
    <dgm:linClrLst meth="repeat">
      <a:schemeClr val="accent3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3"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3">
        <a:shade val="8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3">
        <a:tint val="50000"/>
        <a:alpha val="4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3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3_2">
  <dgm:title val=""/>
  <dgm:desc val=""/>
  <dgm:catLst>
    <dgm:cat type="accent3" pri="11200"/>
  </dgm:catLst>
  <dgm:styleLbl name="node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3"/>
    </dgm:fillClrLst>
    <dgm:linClrLst meth="repeat">
      <a:schemeClr val="accent3"/>
    </dgm:linClrLst>
    <dgm:effectClrLst/>
    <dgm:txLinClrLst/>
    <dgm:txFillClrLst/>
    <dgm:txEffectClrLst/>
  </dgm:styleLbl>
  <dgm:styleLbl name="lnNode1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3"/>
    </dgm:fillClrLst>
    <dgm:linClrLst meth="repeat">
      <a:schemeClr val="accent3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3"/>
    </dgm:fillClrLst>
    <dgm:linClrLst meth="repeat">
      <a:schemeClr val="accent3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/>
    </dgm:fillClrLst>
    <dgm:linClrLst meth="repeat">
      <a:schemeClr val="accent3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3"/>
    </dgm:fillClrLst>
    <dgm:linClrLst meth="repeat">
      <a:schemeClr val="accent3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3"/>
    </dgm:fillClrLst>
    <dgm:linClrLst meth="repeat">
      <a:schemeClr val="accent3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3">
        <a:alpha val="90000"/>
        <a:tint val="40000"/>
      </a:schemeClr>
    </dgm:fillClrLst>
    <dgm:linClrLst meth="repeat">
      <a:schemeClr val="accent3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3">
        <a:alpha val="90000"/>
        <a:tint val="40000"/>
      </a:schemeClr>
    </dgm:fillClrLst>
    <dgm:linClrLst meth="repeat">
      <a:schemeClr val="accent3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3">
        <a:alpha val="90000"/>
        <a:tint val="40000"/>
      </a:schemeClr>
    </dgm:fillClrLst>
    <dgm:linClrLst meth="repeat">
      <a:schemeClr val="accent3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3"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3">
        <a:shade val="8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3">
        <a:tint val="50000"/>
        <a:alpha val="4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3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0.xml><?xml version="1.0" encoding="utf-8"?>
<dgm:colorsDef xmlns:dgm="http://schemas.openxmlformats.org/drawingml/2006/diagram" xmlns:a="http://schemas.openxmlformats.org/drawingml/2006/main" uniqueId="urn:microsoft.com/office/officeart/2005/8/colors/accent3_2">
  <dgm:title val=""/>
  <dgm:desc val=""/>
  <dgm:catLst>
    <dgm:cat type="accent3" pri="11200"/>
  </dgm:catLst>
  <dgm:styleLbl name="node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3"/>
    </dgm:fillClrLst>
    <dgm:linClrLst meth="repeat">
      <a:schemeClr val="accent3"/>
    </dgm:linClrLst>
    <dgm:effectClrLst/>
    <dgm:txLinClrLst/>
    <dgm:txFillClrLst/>
    <dgm:txEffectClrLst/>
  </dgm:styleLbl>
  <dgm:styleLbl name="lnNode1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3"/>
    </dgm:fillClrLst>
    <dgm:linClrLst meth="repeat">
      <a:schemeClr val="accent3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3"/>
    </dgm:fillClrLst>
    <dgm:linClrLst meth="repeat">
      <a:schemeClr val="accent3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/>
    </dgm:fillClrLst>
    <dgm:linClrLst meth="repeat">
      <a:schemeClr val="accent3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3"/>
    </dgm:fillClrLst>
    <dgm:linClrLst meth="repeat">
      <a:schemeClr val="accent3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3"/>
    </dgm:fillClrLst>
    <dgm:linClrLst meth="repeat">
      <a:schemeClr val="accent3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3">
        <a:alpha val="90000"/>
        <a:tint val="40000"/>
      </a:schemeClr>
    </dgm:fillClrLst>
    <dgm:linClrLst meth="repeat">
      <a:schemeClr val="accent3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3">
        <a:alpha val="90000"/>
        <a:tint val="40000"/>
      </a:schemeClr>
    </dgm:fillClrLst>
    <dgm:linClrLst meth="repeat">
      <a:schemeClr val="accent3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3">
        <a:alpha val="90000"/>
        <a:tint val="40000"/>
      </a:schemeClr>
    </dgm:fillClrLst>
    <dgm:linClrLst meth="repeat">
      <a:schemeClr val="accent3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3"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3">
        <a:shade val="8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3">
        <a:tint val="50000"/>
        <a:alpha val="4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3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1.xml><?xml version="1.0" encoding="utf-8"?>
<dgm:colorsDef xmlns:dgm="http://schemas.openxmlformats.org/drawingml/2006/diagram" xmlns:a="http://schemas.openxmlformats.org/drawingml/2006/main" uniqueId="urn:microsoft.com/office/officeart/2005/8/colors/accent3_2">
  <dgm:title val=""/>
  <dgm:desc val=""/>
  <dgm:catLst>
    <dgm:cat type="accent3" pri="11200"/>
  </dgm:catLst>
  <dgm:styleLbl name="node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3"/>
    </dgm:fillClrLst>
    <dgm:linClrLst meth="repeat">
      <a:schemeClr val="accent3"/>
    </dgm:linClrLst>
    <dgm:effectClrLst/>
    <dgm:txLinClrLst/>
    <dgm:txFillClrLst/>
    <dgm:txEffectClrLst/>
  </dgm:styleLbl>
  <dgm:styleLbl name="lnNode1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3"/>
    </dgm:fillClrLst>
    <dgm:linClrLst meth="repeat">
      <a:schemeClr val="accent3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3"/>
    </dgm:fillClrLst>
    <dgm:linClrLst meth="repeat">
      <a:schemeClr val="accent3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/>
    </dgm:fillClrLst>
    <dgm:linClrLst meth="repeat">
      <a:schemeClr val="accent3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3"/>
    </dgm:fillClrLst>
    <dgm:linClrLst meth="repeat">
      <a:schemeClr val="accent3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3"/>
    </dgm:fillClrLst>
    <dgm:linClrLst meth="repeat">
      <a:schemeClr val="accent3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3">
        <a:alpha val="90000"/>
        <a:tint val="40000"/>
      </a:schemeClr>
    </dgm:fillClrLst>
    <dgm:linClrLst meth="repeat">
      <a:schemeClr val="accent3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3">
        <a:alpha val="90000"/>
        <a:tint val="40000"/>
      </a:schemeClr>
    </dgm:fillClrLst>
    <dgm:linClrLst meth="repeat">
      <a:schemeClr val="accent3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3">
        <a:alpha val="90000"/>
        <a:tint val="40000"/>
      </a:schemeClr>
    </dgm:fillClrLst>
    <dgm:linClrLst meth="repeat">
      <a:schemeClr val="accent3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3"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3">
        <a:shade val="8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3">
        <a:tint val="50000"/>
        <a:alpha val="4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3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2.xml><?xml version="1.0" encoding="utf-8"?>
<dgm:colorsDef xmlns:dgm="http://schemas.openxmlformats.org/drawingml/2006/diagram" xmlns:a="http://schemas.openxmlformats.org/drawingml/2006/main" uniqueId="urn:microsoft.com/office/officeart/2005/8/colors/accent3_2">
  <dgm:title val=""/>
  <dgm:desc val=""/>
  <dgm:catLst>
    <dgm:cat type="accent3" pri="11200"/>
  </dgm:catLst>
  <dgm:styleLbl name="node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3"/>
    </dgm:fillClrLst>
    <dgm:linClrLst meth="repeat">
      <a:schemeClr val="accent3"/>
    </dgm:linClrLst>
    <dgm:effectClrLst/>
    <dgm:txLinClrLst/>
    <dgm:txFillClrLst/>
    <dgm:txEffectClrLst/>
  </dgm:styleLbl>
  <dgm:styleLbl name="lnNode1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3"/>
    </dgm:fillClrLst>
    <dgm:linClrLst meth="repeat">
      <a:schemeClr val="accent3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3"/>
    </dgm:fillClrLst>
    <dgm:linClrLst meth="repeat">
      <a:schemeClr val="accent3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/>
    </dgm:fillClrLst>
    <dgm:linClrLst meth="repeat">
      <a:schemeClr val="accent3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3"/>
    </dgm:fillClrLst>
    <dgm:linClrLst meth="repeat">
      <a:schemeClr val="accent3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3"/>
    </dgm:fillClrLst>
    <dgm:linClrLst meth="repeat">
      <a:schemeClr val="accent3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3">
        <a:alpha val="90000"/>
        <a:tint val="40000"/>
      </a:schemeClr>
    </dgm:fillClrLst>
    <dgm:linClrLst meth="repeat">
      <a:schemeClr val="accent3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3">
        <a:alpha val="90000"/>
        <a:tint val="40000"/>
      </a:schemeClr>
    </dgm:fillClrLst>
    <dgm:linClrLst meth="repeat">
      <a:schemeClr val="accent3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3">
        <a:alpha val="90000"/>
        <a:tint val="40000"/>
      </a:schemeClr>
    </dgm:fillClrLst>
    <dgm:linClrLst meth="repeat">
      <a:schemeClr val="accent3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3"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3">
        <a:shade val="8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3">
        <a:tint val="50000"/>
        <a:alpha val="4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3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3.xml><?xml version="1.0" encoding="utf-8"?>
<dgm:colorsDef xmlns:dgm="http://schemas.openxmlformats.org/drawingml/2006/diagram" xmlns:a="http://schemas.openxmlformats.org/drawingml/2006/main" uniqueId="urn:microsoft.com/office/officeart/2005/8/colors/accent3_2">
  <dgm:title val=""/>
  <dgm:desc val=""/>
  <dgm:catLst>
    <dgm:cat type="accent3" pri="11200"/>
  </dgm:catLst>
  <dgm:styleLbl name="node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3"/>
    </dgm:fillClrLst>
    <dgm:linClrLst meth="repeat">
      <a:schemeClr val="accent3"/>
    </dgm:linClrLst>
    <dgm:effectClrLst/>
    <dgm:txLinClrLst/>
    <dgm:txFillClrLst/>
    <dgm:txEffectClrLst/>
  </dgm:styleLbl>
  <dgm:styleLbl name="lnNode1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3"/>
    </dgm:fillClrLst>
    <dgm:linClrLst meth="repeat">
      <a:schemeClr val="accent3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3"/>
    </dgm:fillClrLst>
    <dgm:linClrLst meth="repeat">
      <a:schemeClr val="accent3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/>
    </dgm:fillClrLst>
    <dgm:linClrLst meth="repeat">
      <a:schemeClr val="accent3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3"/>
    </dgm:fillClrLst>
    <dgm:linClrLst meth="repeat">
      <a:schemeClr val="accent3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3"/>
    </dgm:fillClrLst>
    <dgm:linClrLst meth="repeat">
      <a:schemeClr val="accent3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3">
        <a:alpha val="90000"/>
        <a:tint val="40000"/>
      </a:schemeClr>
    </dgm:fillClrLst>
    <dgm:linClrLst meth="repeat">
      <a:schemeClr val="accent3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3">
        <a:alpha val="90000"/>
        <a:tint val="40000"/>
      </a:schemeClr>
    </dgm:fillClrLst>
    <dgm:linClrLst meth="repeat">
      <a:schemeClr val="accent3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3">
        <a:alpha val="90000"/>
        <a:tint val="40000"/>
      </a:schemeClr>
    </dgm:fillClrLst>
    <dgm:linClrLst meth="repeat">
      <a:schemeClr val="accent3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3"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3">
        <a:shade val="8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3">
        <a:tint val="50000"/>
        <a:alpha val="4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3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4.xml><?xml version="1.0" encoding="utf-8"?>
<dgm:colorsDef xmlns:dgm="http://schemas.openxmlformats.org/drawingml/2006/diagram" xmlns:a="http://schemas.openxmlformats.org/drawingml/2006/main" uniqueId="urn:microsoft.com/office/officeart/2005/8/colors/accent3_2">
  <dgm:title val=""/>
  <dgm:desc val=""/>
  <dgm:catLst>
    <dgm:cat type="accent3" pri="11200"/>
  </dgm:catLst>
  <dgm:styleLbl name="node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3"/>
    </dgm:fillClrLst>
    <dgm:linClrLst meth="repeat">
      <a:schemeClr val="accent3"/>
    </dgm:linClrLst>
    <dgm:effectClrLst/>
    <dgm:txLinClrLst/>
    <dgm:txFillClrLst/>
    <dgm:txEffectClrLst/>
  </dgm:styleLbl>
  <dgm:styleLbl name="lnNode1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3"/>
    </dgm:fillClrLst>
    <dgm:linClrLst meth="repeat">
      <a:schemeClr val="accent3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3"/>
    </dgm:fillClrLst>
    <dgm:linClrLst meth="repeat">
      <a:schemeClr val="accent3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/>
    </dgm:fillClrLst>
    <dgm:linClrLst meth="repeat">
      <a:schemeClr val="accent3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3"/>
    </dgm:fillClrLst>
    <dgm:linClrLst meth="repeat">
      <a:schemeClr val="accent3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3"/>
    </dgm:fillClrLst>
    <dgm:linClrLst meth="repeat">
      <a:schemeClr val="accent3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3">
        <a:alpha val="90000"/>
        <a:tint val="40000"/>
      </a:schemeClr>
    </dgm:fillClrLst>
    <dgm:linClrLst meth="repeat">
      <a:schemeClr val="accent3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3">
        <a:alpha val="90000"/>
        <a:tint val="40000"/>
      </a:schemeClr>
    </dgm:fillClrLst>
    <dgm:linClrLst meth="repeat">
      <a:schemeClr val="accent3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3">
        <a:alpha val="90000"/>
        <a:tint val="40000"/>
      </a:schemeClr>
    </dgm:fillClrLst>
    <dgm:linClrLst meth="repeat">
      <a:schemeClr val="accent3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3"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3">
        <a:shade val="8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3">
        <a:tint val="50000"/>
        <a:alpha val="4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3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5.xml><?xml version="1.0" encoding="utf-8"?>
<dgm:colorsDef xmlns:dgm="http://schemas.openxmlformats.org/drawingml/2006/diagram" xmlns:a="http://schemas.openxmlformats.org/drawingml/2006/main" uniqueId="urn:microsoft.com/office/officeart/2005/8/colors/accent3_2">
  <dgm:title val=""/>
  <dgm:desc val=""/>
  <dgm:catLst>
    <dgm:cat type="accent3" pri="11200"/>
  </dgm:catLst>
  <dgm:styleLbl name="node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3"/>
    </dgm:fillClrLst>
    <dgm:linClrLst meth="repeat">
      <a:schemeClr val="accent3"/>
    </dgm:linClrLst>
    <dgm:effectClrLst/>
    <dgm:txLinClrLst/>
    <dgm:txFillClrLst/>
    <dgm:txEffectClrLst/>
  </dgm:styleLbl>
  <dgm:styleLbl name="lnNode1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3"/>
    </dgm:fillClrLst>
    <dgm:linClrLst meth="repeat">
      <a:schemeClr val="accent3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3"/>
    </dgm:fillClrLst>
    <dgm:linClrLst meth="repeat">
      <a:schemeClr val="accent3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/>
    </dgm:fillClrLst>
    <dgm:linClrLst meth="repeat">
      <a:schemeClr val="accent3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3"/>
    </dgm:fillClrLst>
    <dgm:linClrLst meth="repeat">
      <a:schemeClr val="accent3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3"/>
    </dgm:fillClrLst>
    <dgm:linClrLst meth="repeat">
      <a:schemeClr val="accent3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3">
        <a:alpha val="90000"/>
        <a:tint val="40000"/>
      </a:schemeClr>
    </dgm:fillClrLst>
    <dgm:linClrLst meth="repeat">
      <a:schemeClr val="accent3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3">
        <a:alpha val="90000"/>
        <a:tint val="40000"/>
      </a:schemeClr>
    </dgm:fillClrLst>
    <dgm:linClrLst meth="repeat">
      <a:schemeClr val="accent3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3">
        <a:alpha val="90000"/>
        <a:tint val="40000"/>
      </a:schemeClr>
    </dgm:fillClrLst>
    <dgm:linClrLst meth="repeat">
      <a:schemeClr val="accent3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3"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3">
        <a:shade val="8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3">
        <a:tint val="50000"/>
        <a:alpha val="4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3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6.xml><?xml version="1.0" encoding="utf-8"?>
<dgm:colorsDef xmlns:dgm="http://schemas.openxmlformats.org/drawingml/2006/diagram" xmlns:a="http://schemas.openxmlformats.org/drawingml/2006/main" uniqueId="urn:microsoft.com/office/officeart/2005/8/colors/accent3_2">
  <dgm:title val=""/>
  <dgm:desc val=""/>
  <dgm:catLst>
    <dgm:cat type="accent3" pri="11200"/>
  </dgm:catLst>
  <dgm:styleLbl name="node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3"/>
    </dgm:fillClrLst>
    <dgm:linClrLst meth="repeat">
      <a:schemeClr val="accent3"/>
    </dgm:linClrLst>
    <dgm:effectClrLst/>
    <dgm:txLinClrLst/>
    <dgm:txFillClrLst/>
    <dgm:txEffectClrLst/>
  </dgm:styleLbl>
  <dgm:styleLbl name="lnNode1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3"/>
    </dgm:fillClrLst>
    <dgm:linClrLst meth="repeat">
      <a:schemeClr val="accent3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3"/>
    </dgm:fillClrLst>
    <dgm:linClrLst meth="repeat">
      <a:schemeClr val="accent3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/>
    </dgm:fillClrLst>
    <dgm:linClrLst meth="repeat">
      <a:schemeClr val="accent3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3"/>
    </dgm:fillClrLst>
    <dgm:linClrLst meth="repeat">
      <a:schemeClr val="accent3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3"/>
    </dgm:fillClrLst>
    <dgm:linClrLst meth="repeat">
      <a:schemeClr val="accent3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3">
        <a:alpha val="90000"/>
        <a:tint val="40000"/>
      </a:schemeClr>
    </dgm:fillClrLst>
    <dgm:linClrLst meth="repeat">
      <a:schemeClr val="accent3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3">
        <a:alpha val="90000"/>
        <a:tint val="40000"/>
      </a:schemeClr>
    </dgm:fillClrLst>
    <dgm:linClrLst meth="repeat">
      <a:schemeClr val="accent3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3">
        <a:alpha val="90000"/>
        <a:tint val="40000"/>
      </a:schemeClr>
    </dgm:fillClrLst>
    <dgm:linClrLst meth="repeat">
      <a:schemeClr val="accent3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3"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3">
        <a:shade val="8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3">
        <a:tint val="50000"/>
        <a:alpha val="4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3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7.xml><?xml version="1.0" encoding="utf-8"?>
<dgm:colorsDef xmlns:dgm="http://schemas.openxmlformats.org/drawingml/2006/diagram" xmlns:a="http://schemas.openxmlformats.org/drawingml/2006/main" uniqueId="urn:microsoft.com/office/officeart/2005/8/colors/accent3_2">
  <dgm:title val=""/>
  <dgm:desc val=""/>
  <dgm:catLst>
    <dgm:cat type="accent3" pri="11200"/>
  </dgm:catLst>
  <dgm:styleLbl name="node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3"/>
    </dgm:fillClrLst>
    <dgm:linClrLst meth="repeat">
      <a:schemeClr val="accent3"/>
    </dgm:linClrLst>
    <dgm:effectClrLst/>
    <dgm:txLinClrLst/>
    <dgm:txFillClrLst/>
    <dgm:txEffectClrLst/>
  </dgm:styleLbl>
  <dgm:styleLbl name="lnNode1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3"/>
    </dgm:fillClrLst>
    <dgm:linClrLst meth="repeat">
      <a:schemeClr val="accent3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3"/>
    </dgm:fillClrLst>
    <dgm:linClrLst meth="repeat">
      <a:schemeClr val="accent3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/>
    </dgm:fillClrLst>
    <dgm:linClrLst meth="repeat">
      <a:schemeClr val="accent3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3"/>
    </dgm:fillClrLst>
    <dgm:linClrLst meth="repeat">
      <a:schemeClr val="accent3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3"/>
    </dgm:fillClrLst>
    <dgm:linClrLst meth="repeat">
      <a:schemeClr val="accent3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3">
        <a:alpha val="90000"/>
        <a:tint val="40000"/>
      </a:schemeClr>
    </dgm:fillClrLst>
    <dgm:linClrLst meth="repeat">
      <a:schemeClr val="accent3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3">
        <a:alpha val="90000"/>
        <a:tint val="40000"/>
      </a:schemeClr>
    </dgm:fillClrLst>
    <dgm:linClrLst meth="repeat">
      <a:schemeClr val="accent3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3">
        <a:alpha val="90000"/>
        <a:tint val="40000"/>
      </a:schemeClr>
    </dgm:fillClrLst>
    <dgm:linClrLst meth="repeat">
      <a:schemeClr val="accent3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3"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3">
        <a:shade val="8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3">
        <a:tint val="50000"/>
        <a:alpha val="4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3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8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9.xml><?xml version="1.0" encoding="utf-8"?>
<dgm:colorsDef xmlns:dgm="http://schemas.openxmlformats.org/drawingml/2006/diagram" xmlns:a="http://schemas.openxmlformats.org/drawingml/2006/main" uniqueId="urn:microsoft.com/office/officeart/2005/8/colors/accent3_2">
  <dgm:title val=""/>
  <dgm:desc val=""/>
  <dgm:catLst>
    <dgm:cat type="accent3" pri="11200"/>
  </dgm:catLst>
  <dgm:styleLbl name="node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3"/>
    </dgm:fillClrLst>
    <dgm:linClrLst meth="repeat">
      <a:schemeClr val="accent3"/>
    </dgm:linClrLst>
    <dgm:effectClrLst/>
    <dgm:txLinClrLst/>
    <dgm:txFillClrLst/>
    <dgm:txEffectClrLst/>
  </dgm:styleLbl>
  <dgm:styleLbl name="lnNode1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3"/>
    </dgm:fillClrLst>
    <dgm:linClrLst meth="repeat">
      <a:schemeClr val="accent3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3"/>
    </dgm:fillClrLst>
    <dgm:linClrLst meth="repeat">
      <a:schemeClr val="accent3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/>
    </dgm:fillClrLst>
    <dgm:linClrLst meth="repeat">
      <a:schemeClr val="accent3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3"/>
    </dgm:fillClrLst>
    <dgm:linClrLst meth="repeat">
      <a:schemeClr val="accent3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3"/>
    </dgm:fillClrLst>
    <dgm:linClrLst meth="repeat">
      <a:schemeClr val="accent3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3">
        <a:alpha val="90000"/>
        <a:tint val="40000"/>
      </a:schemeClr>
    </dgm:fillClrLst>
    <dgm:linClrLst meth="repeat">
      <a:schemeClr val="accent3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3">
        <a:alpha val="90000"/>
        <a:tint val="40000"/>
      </a:schemeClr>
    </dgm:fillClrLst>
    <dgm:linClrLst meth="repeat">
      <a:schemeClr val="accent3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3">
        <a:alpha val="90000"/>
        <a:tint val="40000"/>
      </a:schemeClr>
    </dgm:fillClrLst>
    <dgm:linClrLst meth="repeat">
      <a:schemeClr val="accent3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3"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3">
        <a:shade val="8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3">
        <a:tint val="50000"/>
        <a:alpha val="4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3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accent3_2">
  <dgm:title val=""/>
  <dgm:desc val=""/>
  <dgm:catLst>
    <dgm:cat type="accent3" pri="11200"/>
  </dgm:catLst>
  <dgm:styleLbl name="node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3"/>
    </dgm:fillClrLst>
    <dgm:linClrLst meth="repeat">
      <a:schemeClr val="accent3"/>
    </dgm:linClrLst>
    <dgm:effectClrLst/>
    <dgm:txLinClrLst/>
    <dgm:txFillClrLst/>
    <dgm:txEffectClrLst/>
  </dgm:styleLbl>
  <dgm:styleLbl name="lnNode1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3"/>
    </dgm:fillClrLst>
    <dgm:linClrLst meth="repeat">
      <a:schemeClr val="accent3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3"/>
    </dgm:fillClrLst>
    <dgm:linClrLst meth="repeat">
      <a:schemeClr val="accent3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/>
    </dgm:fillClrLst>
    <dgm:linClrLst meth="repeat">
      <a:schemeClr val="accent3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3"/>
    </dgm:fillClrLst>
    <dgm:linClrLst meth="repeat">
      <a:schemeClr val="accent3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3"/>
    </dgm:fillClrLst>
    <dgm:linClrLst meth="repeat">
      <a:schemeClr val="accent3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3">
        <a:alpha val="90000"/>
        <a:tint val="40000"/>
      </a:schemeClr>
    </dgm:fillClrLst>
    <dgm:linClrLst meth="repeat">
      <a:schemeClr val="accent3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3">
        <a:alpha val="90000"/>
        <a:tint val="40000"/>
      </a:schemeClr>
    </dgm:fillClrLst>
    <dgm:linClrLst meth="repeat">
      <a:schemeClr val="accent3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3">
        <a:alpha val="90000"/>
        <a:tint val="40000"/>
      </a:schemeClr>
    </dgm:fillClrLst>
    <dgm:linClrLst meth="repeat">
      <a:schemeClr val="accent3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3"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3">
        <a:shade val="8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3">
        <a:tint val="50000"/>
        <a:alpha val="4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3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accent3_2">
  <dgm:title val=""/>
  <dgm:desc val=""/>
  <dgm:catLst>
    <dgm:cat type="accent3" pri="11200"/>
  </dgm:catLst>
  <dgm:styleLbl name="node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3"/>
    </dgm:fillClrLst>
    <dgm:linClrLst meth="repeat">
      <a:schemeClr val="accent3"/>
    </dgm:linClrLst>
    <dgm:effectClrLst/>
    <dgm:txLinClrLst/>
    <dgm:txFillClrLst/>
    <dgm:txEffectClrLst/>
  </dgm:styleLbl>
  <dgm:styleLbl name="lnNode1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3"/>
    </dgm:fillClrLst>
    <dgm:linClrLst meth="repeat">
      <a:schemeClr val="accent3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3"/>
    </dgm:fillClrLst>
    <dgm:linClrLst meth="repeat">
      <a:schemeClr val="accent3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/>
    </dgm:fillClrLst>
    <dgm:linClrLst meth="repeat">
      <a:schemeClr val="accent3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3"/>
    </dgm:fillClrLst>
    <dgm:linClrLst meth="repeat">
      <a:schemeClr val="accent3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3"/>
    </dgm:fillClrLst>
    <dgm:linClrLst meth="repeat">
      <a:schemeClr val="accent3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3">
        <a:alpha val="90000"/>
        <a:tint val="40000"/>
      </a:schemeClr>
    </dgm:fillClrLst>
    <dgm:linClrLst meth="repeat">
      <a:schemeClr val="accent3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3">
        <a:alpha val="90000"/>
        <a:tint val="40000"/>
      </a:schemeClr>
    </dgm:fillClrLst>
    <dgm:linClrLst meth="repeat">
      <a:schemeClr val="accent3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3">
        <a:alpha val="90000"/>
        <a:tint val="40000"/>
      </a:schemeClr>
    </dgm:fillClrLst>
    <dgm:linClrLst meth="repeat">
      <a:schemeClr val="accent3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3"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3">
        <a:shade val="8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3">
        <a:tint val="50000"/>
        <a:alpha val="4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3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5.xml><?xml version="1.0" encoding="utf-8"?>
<dgm:colorsDef xmlns:dgm="http://schemas.openxmlformats.org/drawingml/2006/diagram" xmlns:a="http://schemas.openxmlformats.org/drawingml/2006/main" uniqueId="urn:microsoft.com/office/officeart/2005/8/colors/accent3_2">
  <dgm:title val=""/>
  <dgm:desc val=""/>
  <dgm:catLst>
    <dgm:cat type="accent3" pri="11200"/>
  </dgm:catLst>
  <dgm:styleLbl name="node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3"/>
    </dgm:fillClrLst>
    <dgm:linClrLst meth="repeat">
      <a:schemeClr val="accent3"/>
    </dgm:linClrLst>
    <dgm:effectClrLst/>
    <dgm:txLinClrLst/>
    <dgm:txFillClrLst/>
    <dgm:txEffectClrLst/>
  </dgm:styleLbl>
  <dgm:styleLbl name="lnNode1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3"/>
    </dgm:fillClrLst>
    <dgm:linClrLst meth="repeat">
      <a:schemeClr val="accent3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3"/>
    </dgm:fillClrLst>
    <dgm:linClrLst meth="repeat">
      <a:schemeClr val="accent3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/>
    </dgm:fillClrLst>
    <dgm:linClrLst meth="repeat">
      <a:schemeClr val="accent3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3"/>
    </dgm:fillClrLst>
    <dgm:linClrLst meth="repeat">
      <a:schemeClr val="accent3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3"/>
    </dgm:fillClrLst>
    <dgm:linClrLst meth="repeat">
      <a:schemeClr val="accent3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3">
        <a:alpha val="90000"/>
        <a:tint val="40000"/>
      </a:schemeClr>
    </dgm:fillClrLst>
    <dgm:linClrLst meth="repeat">
      <a:schemeClr val="accent3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3">
        <a:alpha val="90000"/>
        <a:tint val="40000"/>
      </a:schemeClr>
    </dgm:fillClrLst>
    <dgm:linClrLst meth="repeat">
      <a:schemeClr val="accent3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3">
        <a:alpha val="90000"/>
        <a:tint val="40000"/>
      </a:schemeClr>
    </dgm:fillClrLst>
    <dgm:linClrLst meth="repeat">
      <a:schemeClr val="accent3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3"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3">
        <a:shade val="8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3">
        <a:tint val="50000"/>
        <a:alpha val="4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3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6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7.xml><?xml version="1.0" encoding="utf-8"?>
<dgm:colorsDef xmlns:dgm="http://schemas.openxmlformats.org/drawingml/2006/diagram" xmlns:a="http://schemas.openxmlformats.org/drawingml/2006/main" uniqueId="urn:microsoft.com/office/officeart/2005/8/colors/accent3_2">
  <dgm:title val=""/>
  <dgm:desc val=""/>
  <dgm:catLst>
    <dgm:cat type="accent3" pri="11200"/>
  </dgm:catLst>
  <dgm:styleLbl name="node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3"/>
    </dgm:fillClrLst>
    <dgm:linClrLst meth="repeat">
      <a:schemeClr val="accent3"/>
    </dgm:linClrLst>
    <dgm:effectClrLst/>
    <dgm:txLinClrLst/>
    <dgm:txFillClrLst/>
    <dgm:txEffectClrLst/>
  </dgm:styleLbl>
  <dgm:styleLbl name="lnNode1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3"/>
    </dgm:fillClrLst>
    <dgm:linClrLst meth="repeat">
      <a:schemeClr val="accent3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3"/>
    </dgm:fillClrLst>
    <dgm:linClrLst meth="repeat">
      <a:schemeClr val="accent3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/>
    </dgm:fillClrLst>
    <dgm:linClrLst meth="repeat">
      <a:schemeClr val="accent3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3"/>
    </dgm:fillClrLst>
    <dgm:linClrLst meth="repeat">
      <a:schemeClr val="accent3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3"/>
    </dgm:fillClrLst>
    <dgm:linClrLst meth="repeat">
      <a:schemeClr val="accent3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3">
        <a:alpha val="90000"/>
        <a:tint val="40000"/>
      </a:schemeClr>
    </dgm:fillClrLst>
    <dgm:linClrLst meth="repeat">
      <a:schemeClr val="accent3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3">
        <a:alpha val="90000"/>
        <a:tint val="40000"/>
      </a:schemeClr>
    </dgm:fillClrLst>
    <dgm:linClrLst meth="repeat">
      <a:schemeClr val="accent3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3">
        <a:alpha val="90000"/>
        <a:tint val="40000"/>
      </a:schemeClr>
    </dgm:fillClrLst>
    <dgm:linClrLst meth="repeat">
      <a:schemeClr val="accent3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3"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3">
        <a:shade val="8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3">
        <a:tint val="50000"/>
        <a:alpha val="4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3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8.xml><?xml version="1.0" encoding="utf-8"?>
<dgm:colorsDef xmlns:dgm="http://schemas.openxmlformats.org/drawingml/2006/diagram" xmlns:a="http://schemas.openxmlformats.org/drawingml/2006/main" uniqueId="urn:microsoft.com/office/officeart/2005/8/colors/accent3_2">
  <dgm:title val=""/>
  <dgm:desc val=""/>
  <dgm:catLst>
    <dgm:cat type="accent3" pri="11200"/>
  </dgm:catLst>
  <dgm:styleLbl name="node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3"/>
    </dgm:fillClrLst>
    <dgm:linClrLst meth="repeat">
      <a:schemeClr val="accent3"/>
    </dgm:linClrLst>
    <dgm:effectClrLst/>
    <dgm:txLinClrLst/>
    <dgm:txFillClrLst/>
    <dgm:txEffectClrLst/>
  </dgm:styleLbl>
  <dgm:styleLbl name="lnNode1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3"/>
    </dgm:fillClrLst>
    <dgm:linClrLst meth="repeat">
      <a:schemeClr val="accent3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3"/>
    </dgm:fillClrLst>
    <dgm:linClrLst meth="repeat">
      <a:schemeClr val="accent3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/>
    </dgm:fillClrLst>
    <dgm:linClrLst meth="repeat">
      <a:schemeClr val="accent3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3"/>
    </dgm:fillClrLst>
    <dgm:linClrLst meth="repeat">
      <a:schemeClr val="accent3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3"/>
    </dgm:fillClrLst>
    <dgm:linClrLst meth="repeat">
      <a:schemeClr val="accent3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3">
        <a:alpha val="90000"/>
        <a:tint val="40000"/>
      </a:schemeClr>
    </dgm:fillClrLst>
    <dgm:linClrLst meth="repeat">
      <a:schemeClr val="accent3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3">
        <a:alpha val="90000"/>
        <a:tint val="40000"/>
      </a:schemeClr>
    </dgm:fillClrLst>
    <dgm:linClrLst meth="repeat">
      <a:schemeClr val="accent3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3">
        <a:alpha val="90000"/>
        <a:tint val="40000"/>
      </a:schemeClr>
    </dgm:fillClrLst>
    <dgm:linClrLst meth="repeat">
      <a:schemeClr val="accent3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3"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3">
        <a:shade val="8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3">
        <a:tint val="50000"/>
        <a:alpha val="4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3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9.xml><?xml version="1.0" encoding="utf-8"?>
<dgm:colorsDef xmlns:dgm="http://schemas.openxmlformats.org/drawingml/2006/diagram" xmlns:a="http://schemas.openxmlformats.org/drawingml/2006/main" uniqueId="urn:microsoft.com/office/officeart/2005/8/colors/accent3_2">
  <dgm:title val=""/>
  <dgm:desc val=""/>
  <dgm:catLst>
    <dgm:cat type="accent3" pri="11200"/>
  </dgm:catLst>
  <dgm:styleLbl name="node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3"/>
    </dgm:fillClrLst>
    <dgm:linClrLst meth="repeat">
      <a:schemeClr val="accent3"/>
    </dgm:linClrLst>
    <dgm:effectClrLst/>
    <dgm:txLinClrLst/>
    <dgm:txFillClrLst/>
    <dgm:txEffectClrLst/>
  </dgm:styleLbl>
  <dgm:styleLbl name="lnNode1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3"/>
    </dgm:fillClrLst>
    <dgm:linClrLst meth="repeat">
      <a:schemeClr val="accent3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3">
        <a:tint val="60000"/>
      </a:schemeClr>
    </dgm:fillClrLst>
    <dgm:linClrLst meth="repeat">
      <a:schemeClr val="accent3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3"/>
    </dgm:fillClrLst>
    <dgm:linClrLst meth="repeat">
      <a:schemeClr val="accent3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3"/>
    </dgm:fillClrLst>
    <dgm:linClrLst meth="repeat">
      <a:schemeClr val="accent3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3"/>
    </dgm:fillClrLst>
    <dgm:linClrLst meth="repeat">
      <a:schemeClr val="accent3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3"/>
    </dgm:fillClrLst>
    <dgm:linClrLst meth="repeat">
      <a:schemeClr val="accent3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3">
        <a:alpha val="90000"/>
        <a:tint val="40000"/>
      </a:schemeClr>
    </dgm:fillClrLst>
    <dgm:linClrLst meth="repeat">
      <a:schemeClr val="accent3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3">
        <a:alpha val="90000"/>
        <a:tint val="40000"/>
      </a:schemeClr>
    </dgm:fillClrLst>
    <dgm:linClrLst meth="repeat">
      <a:schemeClr val="accent3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3">
        <a:alpha val="90000"/>
        <a:tint val="40000"/>
      </a:schemeClr>
    </dgm:fillClrLst>
    <dgm:linClrLst meth="repeat">
      <a:schemeClr val="accent3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3">
        <a:tint val="40000"/>
      </a:schemeClr>
    </dgm:fillClrLst>
    <dgm:linClrLst meth="repeat">
      <a:schemeClr val="accent3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3">
        <a:shade val="8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3">
        <a:tint val="50000"/>
        <a:alpha val="4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3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ABBE8ECB-21E1-4698-A39B-6150C24AFE09}" type="doc">
      <dgm:prSet loTypeId="urn:microsoft.com/office/officeart/2005/8/layout/radial5" loCatId="relationship" qsTypeId="urn:microsoft.com/office/officeart/2005/8/quickstyle/simple1" qsCatId="simple" csTypeId="urn:microsoft.com/office/officeart/2005/8/colors/accent3_2" csCatId="accent3" phldr="1"/>
      <dgm:spPr/>
      <dgm:t>
        <a:bodyPr/>
        <a:lstStyle/>
        <a:p>
          <a:endParaRPr lang="zh-CN" altLang="en-US"/>
        </a:p>
      </dgm:t>
    </dgm:pt>
    <dgm:pt modelId="{FD5B42F9-67ED-4C9B-8E0B-B73A4D36E70D}">
      <dgm:prSet phldrT="[文本]" custT="1"/>
      <dgm:spPr/>
      <dgm:t>
        <a:bodyPr/>
        <a:lstStyle/>
        <a:p>
          <a:r>
            <a:rPr lang="en-US" altLang="zh-CN" sz="2000" b="1" dirty="0" smtClean="0"/>
            <a:t>Self-Motivated</a:t>
          </a:r>
          <a:endParaRPr lang="zh-CN" altLang="en-US" sz="2000" b="1" dirty="0"/>
        </a:p>
      </dgm:t>
    </dgm:pt>
    <dgm:pt modelId="{AED742D7-D12A-4A92-A503-3FB6D486C0D8}" type="parTrans" cxnId="{801C2DA6-1C8F-4919-8AE2-631CBA9D21D1}">
      <dgm:prSet/>
      <dgm:spPr/>
      <dgm:t>
        <a:bodyPr/>
        <a:lstStyle/>
        <a:p>
          <a:endParaRPr lang="zh-CN" altLang="en-US" sz="2000" b="1"/>
        </a:p>
      </dgm:t>
    </dgm:pt>
    <dgm:pt modelId="{A478C3C0-AFAF-47D4-BB43-DAA9B506B707}" type="sibTrans" cxnId="{801C2DA6-1C8F-4919-8AE2-631CBA9D21D1}">
      <dgm:prSet/>
      <dgm:spPr/>
      <dgm:t>
        <a:bodyPr/>
        <a:lstStyle/>
        <a:p>
          <a:endParaRPr lang="zh-CN" altLang="en-US" sz="2000" b="1"/>
        </a:p>
      </dgm:t>
    </dgm:pt>
    <dgm:pt modelId="{6175928C-7111-47BD-933D-ADE7808C1E56}">
      <dgm:prSet phldrT="[文本]" custT="1"/>
      <dgm:spPr/>
      <dgm:t>
        <a:bodyPr/>
        <a:lstStyle/>
        <a:p>
          <a:r>
            <a:rPr lang="en-US" altLang="zh-CN" sz="2000" b="1" dirty="0" smtClean="0"/>
            <a:t>Algorithm</a:t>
          </a:r>
          <a:endParaRPr lang="zh-CN" altLang="en-US" sz="2000" b="1" dirty="0"/>
        </a:p>
      </dgm:t>
    </dgm:pt>
    <dgm:pt modelId="{28A1CAF7-82C2-4EED-B922-07F04053DEEC}" type="parTrans" cxnId="{A2C8383B-3B3D-4C80-BC0F-34C2A7768F66}">
      <dgm:prSet custT="1"/>
      <dgm:spPr>
        <a:solidFill>
          <a:srgbClr val="063771"/>
        </a:solidFill>
      </dgm:spPr>
      <dgm:t>
        <a:bodyPr/>
        <a:lstStyle/>
        <a:p>
          <a:endParaRPr lang="zh-CN" altLang="en-US" sz="2000" b="1"/>
        </a:p>
      </dgm:t>
    </dgm:pt>
    <dgm:pt modelId="{96CB13C3-B4AF-4D00-94B0-D0A452D24C10}" type="sibTrans" cxnId="{A2C8383B-3B3D-4C80-BC0F-34C2A7768F66}">
      <dgm:prSet/>
      <dgm:spPr/>
      <dgm:t>
        <a:bodyPr/>
        <a:lstStyle/>
        <a:p>
          <a:endParaRPr lang="zh-CN" altLang="en-US" sz="2000" b="1"/>
        </a:p>
      </dgm:t>
    </dgm:pt>
    <dgm:pt modelId="{2979CC01-E659-4EFF-9E92-3D40130E3FB2}">
      <dgm:prSet phldrT="[文本]" custT="1"/>
      <dgm:spPr/>
      <dgm:t>
        <a:bodyPr/>
        <a:lstStyle/>
        <a:p>
          <a:r>
            <a:rPr lang="en-US" altLang="zh-CN" sz="2000" b="1" dirty="0" smtClean="0"/>
            <a:t>Circuit</a:t>
          </a:r>
          <a:endParaRPr lang="zh-CN" altLang="en-US" sz="2000" b="1" dirty="0"/>
        </a:p>
      </dgm:t>
    </dgm:pt>
    <dgm:pt modelId="{5DD95F46-95C7-43DA-B1A7-EA27D564001F}" type="parTrans" cxnId="{B958ED0B-5C10-4C9D-9C8E-C687CA2DA9B8}">
      <dgm:prSet custT="1"/>
      <dgm:spPr>
        <a:solidFill>
          <a:srgbClr val="063771"/>
        </a:solidFill>
      </dgm:spPr>
      <dgm:t>
        <a:bodyPr/>
        <a:lstStyle/>
        <a:p>
          <a:endParaRPr lang="zh-CN" altLang="en-US" sz="2000" b="1"/>
        </a:p>
      </dgm:t>
    </dgm:pt>
    <dgm:pt modelId="{707AA12E-A408-4B55-8DE3-955A13B9C7F7}" type="sibTrans" cxnId="{B958ED0B-5C10-4C9D-9C8E-C687CA2DA9B8}">
      <dgm:prSet/>
      <dgm:spPr/>
      <dgm:t>
        <a:bodyPr/>
        <a:lstStyle/>
        <a:p>
          <a:endParaRPr lang="zh-CN" altLang="en-US" sz="2000" b="1"/>
        </a:p>
      </dgm:t>
    </dgm:pt>
    <dgm:pt modelId="{382AF14A-B3D8-4E23-9B40-BD6F965BD935}">
      <dgm:prSet phldrT="[文本]" custT="1"/>
      <dgm:spPr/>
      <dgm:t>
        <a:bodyPr/>
        <a:lstStyle/>
        <a:p>
          <a:r>
            <a:rPr lang="en-US" altLang="zh-CN" sz="2000" b="1" dirty="0" smtClean="0"/>
            <a:t>Synthesis &amp; Test</a:t>
          </a:r>
          <a:endParaRPr lang="zh-CN" altLang="en-US" sz="2000" b="1" dirty="0"/>
        </a:p>
      </dgm:t>
    </dgm:pt>
    <dgm:pt modelId="{F06E122C-969D-421C-A4A9-0E9B98814903}" type="parTrans" cxnId="{6C99363D-89DB-4AF6-BC0E-E9892A607499}">
      <dgm:prSet custT="1"/>
      <dgm:spPr>
        <a:solidFill>
          <a:srgbClr val="063771"/>
        </a:solidFill>
      </dgm:spPr>
      <dgm:t>
        <a:bodyPr/>
        <a:lstStyle/>
        <a:p>
          <a:endParaRPr lang="zh-CN" altLang="en-US" sz="2000" b="1"/>
        </a:p>
      </dgm:t>
    </dgm:pt>
    <dgm:pt modelId="{FD6A4B04-0956-4C23-826F-EBE9C8CC08B8}" type="sibTrans" cxnId="{6C99363D-89DB-4AF6-BC0E-E9892A607499}">
      <dgm:prSet/>
      <dgm:spPr/>
      <dgm:t>
        <a:bodyPr/>
        <a:lstStyle/>
        <a:p>
          <a:endParaRPr lang="zh-CN" altLang="en-US" sz="2000" b="1"/>
        </a:p>
      </dgm:t>
    </dgm:pt>
    <dgm:pt modelId="{859E618B-FCFD-4C92-9333-D3D002AC6492}">
      <dgm:prSet phldrT="[文本]" custT="1"/>
      <dgm:spPr/>
      <dgm:t>
        <a:bodyPr/>
        <a:lstStyle/>
        <a:p>
          <a:r>
            <a:rPr lang="en-US" altLang="zh-CN" sz="2000" b="1" dirty="0" smtClean="0"/>
            <a:t>HW Architecture</a:t>
          </a:r>
          <a:endParaRPr lang="zh-CN" altLang="en-US" sz="2000" b="1" dirty="0"/>
        </a:p>
      </dgm:t>
    </dgm:pt>
    <dgm:pt modelId="{BFE21094-3620-4D32-82A2-9CBD4295C05D}" type="parTrans" cxnId="{C955F9A0-6666-419D-887E-F5E9EE0C22E8}">
      <dgm:prSet custT="1"/>
      <dgm:spPr>
        <a:solidFill>
          <a:srgbClr val="063771"/>
        </a:solidFill>
      </dgm:spPr>
      <dgm:t>
        <a:bodyPr/>
        <a:lstStyle/>
        <a:p>
          <a:endParaRPr lang="zh-CN" altLang="en-US" sz="2000" b="1"/>
        </a:p>
      </dgm:t>
    </dgm:pt>
    <dgm:pt modelId="{B448467C-B290-4005-923C-C37531CFEFD6}" type="sibTrans" cxnId="{C955F9A0-6666-419D-887E-F5E9EE0C22E8}">
      <dgm:prSet/>
      <dgm:spPr/>
      <dgm:t>
        <a:bodyPr/>
        <a:lstStyle/>
        <a:p>
          <a:endParaRPr lang="zh-CN" altLang="en-US" sz="2000" b="1"/>
        </a:p>
      </dgm:t>
    </dgm:pt>
    <dgm:pt modelId="{238F33F7-59DA-4CA8-8D61-56FD493BB5B8}" type="pres">
      <dgm:prSet presAssocID="{ABBE8ECB-21E1-4698-A39B-6150C24AFE09}" presName="Name0" presStyleCnt="0">
        <dgm:presLayoutVars>
          <dgm:chMax val="1"/>
          <dgm:dir/>
          <dgm:animLvl val="ctr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9DF2544E-3490-4B67-8AE2-4F7E23D7B7D5}" type="pres">
      <dgm:prSet presAssocID="{FD5B42F9-67ED-4C9B-8E0B-B73A4D36E70D}" presName="centerShape" presStyleLbl="node0" presStyleIdx="0" presStyleCnt="1"/>
      <dgm:spPr>
        <a:prstGeom prst="rect">
          <a:avLst/>
        </a:prstGeom>
      </dgm:spPr>
      <dgm:t>
        <a:bodyPr/>
        <a:lstStyle/>
        <a:p>
          <a:endParaRPr lang="zh-CN" altLang="en-US"/>
        </a:p>
      </dgm:t>
    </dgm:pt>
    <dgm:pt modelId="{725B024C-B828-48A9-BAC8-527185EA8469}" type="pres">
      <dgm:prSet presAssocID="{28A1CAF7-82C2-4EED-B922-07F04053DEEC}" presName="parTrans" presStyleLbl="sibTrans2D1" presStyleIdx="0" presStyleCnt="4"/>
      <dgm:spPr/>
      <dgm:t>
        <a:bodyPr/>
        <a:lstStyle/>
        <a:p>
          <a:endParaRPr lang="zh-CN" altLang="en-US"/>
        </a:p>
      </dgm:t>
    </dgm:pt>
    <dgm:pt modelId="{D9365287-04F8-47DC-9CE2-D552D47D52FF}" type="pres">
      <dgm:prSet presAssocID="{28A1CAF7-82C2-4EED-B922-07F04053DEEC}" presName="connectorText" presStyleLbl="sibTrans2D1" presStyleIdx="0" presStyleCnt="4"/>
      <dgm:spPr/>
      <dgm:t>
        <a:bodyPr/>
        <a:lstStyle/>
        <a:p>
          <a:endParaRPr lang="zh-CN" altLang="en-US"/>
        </a:p>
      </dgm:t>
    </dgm:pt>
    <dgm:pt modelId="{E2DF5097-4C34-4172-9C7A-82341E459D6C}" type="pres">
      <dgm:prSet presAssocID="{6175928C-7111-47BD-933D-ADE7808C1E56}" presName="node" presStyleLbl="node1" presStyleIdx="0" presStyleCnt="4">
        <dgm:presLayoutVars>
          <dgm:bulletEnabled val="1"/>
        </dgm:presLayoutVars>
      </dgm:prSet>
      <dgm:spPr>
        <a:prstGeom prst="rect">
          <a:avLst/>
        </a:prstGeom>
      </dgm:spPr>
      <dgm:t>
        <a:bodyPr/>
        <a:lstStyle/>
        <a:p>
          <a:endParaRPr lang="zh-CN" altLang="en-US"/>
        </a:p>
      </dgm:t>
    </dgm:pt>
    <dgm:pt modelId="{1E9DC2EC-88F5-4A5D-A3B5-70D43DE23B84}" type="pres">
      <dgm:prSet presAssocID="{F06E122C-969D-421C-A4A9-0E9B98814903}" presName="parTrans" presStyleLbl="sibTrans2D1" presStyleIdx="1" presStyleCnt="4"/>
      <dgm:spPr/>
      <dgm:t>
        <a:bodyPr/>
        <a:lstStyle/>
        <a:p>
          <a:endParaRPr lang="zh-CN" altLang="en-US"/>
        </a:p>
      </dgm:t>
    </dgm:pt>
    <dgm:pt modelId="{92DEFED7-80B4-48FB-8A8B-CCD14EEE6C1D}" type="pres">
      <dgm:prSet presAssocID="{F06E122C-969D-421C-A4A9-0E9B98814903}" presName="connectorText" presStyleLbl="sibTrans2D1" presStyleIdx="1" presStyleCnt="4"/>
      <dgm:spPr/>
      <dgm:t>
        <a:bodyPr/>
        <a:lstStyle/>
        <a:p>
          <a:endParaRPr lang="zh-CN" altLang="en-US"/>
        </a:p>
      </dgm:t>
    </dgm:pt>
    <dgm:pt modelId="{CD476E48-7082-4B9B-9FBE-E9322EA8459B}" type="pres">
      <dgm:prSet presAssocID="{382AF14A-B3D8-4E23-9B40-BD6F965BD935}" presName="node" presStyleLbl="node1" presStyleIdx="1" presStyleCnt="4">
        <dgm:presLayoutVars>
          <dgm:bulletEnabled val="1"/>
        </dgm:presLayoutVars>
      </dgm:prSet>
      <dgm:spPr>
        <a:prstGeom prst="rect">
          <a:avLst/>
        </a:prstGeom>
      </dgm:spPr>
      <dgm:t>
        <a:bodyPr/>
        <a:lstStyle/>
        <a:p>
          <a:endParaRPr lang="zh-CN" altLang="en-US"/>
        </a:p>
      </dgm:t>
    </dgm:pt>
    <dgm:pt modelId="{BDD40973-0180-46A3-8B50-6DA359C934F7}" type="pres">
      <dgm:prSet presAssocID="{5DD95F46-95C7-43DA-B1A7-EA27D564001F}" presName="parTrans" presStyleLbl="sibTrans2D1" presStyleIdx="2" presStyleCnt="4"/>
      <dgm:spPr/>
      <dgm:t>
        <a:bodyPr/>
        <a:lstStyle/>
        <a:p>
          <a:endParaRPr lang="zh-CN" altLang="en-US"/>
        </a:p>
      </dgm:t>
    </dgm:pt>
    <dgm:pt modelId="{6A79B42A-5A01-4D33-B785-930FC60C51BD}" type="pres">
      <dgm:prSet presAssocID="{5DD95F46-95C7-43DA-B1A7-EA27D564001F}" presName="connectorText" presStyleLbl="sibTrans2D1" presStyleIdx="2" presStyleCnt="4"/>
      <dgm:spPr/>
      <dgm:t>
        <a:bodyPr/>
        <a:lstStyle/>
        <a:p>
          <a:endParaRPr lang="zh-CN" altLang="en-US"/>
        </a:p>
      </dgm:t>
    </dgm:pt>
    <dgm:pt modelId="{DCCD0249-03DF-4869-886A-BEA881D6C3F3}" type="pres">
      <dgm:prSet presAssocID="{2979CC01-E659-4EFF-9E92-3D40130E3FB2}" presName="node" presStyleLbl="node1" presStyleIdx="2" presStyleCnt="4">
        <dgm:presLayoutVars>
          <dgm:bulletEnabled val="1"/>
        </dgm:presLayoutVars>
      </dgm:prSet>
      <dgm:spPr>
        <a:prstGeom prst="rect">
          <a:avLst/>
        </a:prstGeom>
      </dgm:spPr>
      <dgm:t>
        <a:bodyPr/>
        <a:lstStyle/>
        <a:p>
          <a:endParaRPr lang="zh-CN" altLang="en-US"/>
        </a:p>
      </dgm:t>
    </dgm:pt>
    <dgm:pt modelId="{0853F1D2-3125-47A0-A12D-35819066632F}" type="pres">
      <dgm:prSet presAssocID="{BFE21094-3620-4D32-82A2-9CBD4295C05D}" presName="parTrans" presStyleLbl="sibTrans2D1" presStyleIdx="3" presStyleCnt="4"/>
      <dgm:spPr/>
      <dgm:t>
        <a:bodyPr/>
        <a:lstStyle/>
        <a:p>
          <a:endParaRPr lang="zh-CN" altLang="en-US"/>
        </a:p>
      </dgm:t>
    </dgm:pt>
    <dgm:pt modelId="{C3E32F2E-2721-41D6-A398-AAB0E9754F0D}" type="pres">
      <dgm:prSet presAssocID="{BFE21094-3620-4D32-82A2-9CBD4295C05D}" presName="connectorText" presStyleLbl="sibTrans2D1" presStyleIdx="3" presStyleCnt="4"/>
      <dgm:spPr/>
      <dgm:t>
        <a:bodyPr/>
        <a:lstStyle/>
        <a:p>
          <a:endParaRPr lang="zh-CN" altLang="en-US"/>
        </a:p>
      </dgm:t>
    </dgm:pt>
    <dgm:pt modelId="{4945E686-ED4F-489E-9FCE-9DB64EA1278A}" type="pres">
      <dgm:prSet presAssocID="{859E618B-FCFD-4C92-9333-D3D002AC6492}" presName="node" presStyleLbl="node1" presStyleIdx="3" presStyleCnt="4" custRadScaleRad="105224">
        <dgm:presLayoutVars>
          <dgm:bulletEnabled val="1"/>
        </dgm:presLayoutVars>
      </dgm:prSet>
      <dgm:spPr>
        <a:prstGeom prst="rect">
          <a:avLst/>
        </a:prstGeom>
      </dgm:spPr>
      <dgm:t>
        <a:bodyPr/>
        <a:lstStyle/>
        <a:p>
          <a:endParaRPr lang="zh-CN" altLang="en-US"/>
        </a:p>
      </dgm:t>
    </dgm:pt>
  </dgm:ptLst>
  <dgm:cxnLst>
    <dgm:cxn modelId="{AEDAB770-37BB-482E-8754-98AA1AB8B5FE}" type="presOf" srcId="{28A1CAF7-82C2-4EED-B922-07F04053DEEC}" destId="{725B024C-B828-48A9-BAC8-527185EA8469}" srcOrd="0" destOrd="0" presId="urn:microsoft.com/office/officeart/2005/8/layout/radial5"/>
    <dgm:cxn modelId="{B958ED0B-5C10-4C9D-9C8E-C687CA2DA9B8}" srcId="{FD5B42F9-67ED-4C9B-8E0B-B73A4D36E70D}" destId="{2979CC01-E659-4EFF-9E92-3D40130E3FB2}" srcOrd="2" destOrd="0" parTransId="{5DD95F46-95C7-43DA-B1A7-EA27D564001F}" sibTransId="{707AA12E-A408-4B55-8DE3-955A13B9C7F7}"/>
    <dgm:cxn modelId="{6C99363D-89DB-4AF6-BC0E-E9892A607499}" srcId="{FD5B42F9-67ED-4C9B-8E0B-B73A4D36E70D}" destId="{382AF14A-B3D8-4E23-9B40-BD6F965BD935}" srcOrd="1" destOrd="0" parTransId="{F06E122C-969D-421C-A4A9-0E9B98814903}" sibTransId="{FD6A4B04-0956-4C23-826F-EBE9C8CC08B8}"/>
    <dgm:cxn modelId="{D9EFAD0F-5EB3-4064-9278-B24571C9DC51}" type="presOf" srcId="{BFE21094-3620-4D32-82A2-9CBD4295C05D}" destId="{C3E32F2E-2721-41D6-A398-AAB0E9754F0D}" srcOrd="1" destOrd="0" presId="urn:microsoft.com/office/officeart/2005/8/layout/radial5"/>
    <dgm:cxn modelId="{4CB74495-1E06-4FD5-91CC-797E179EB1DA}" type="presOf" srcId="{FD5B42F9-67ED-4C9B-8E0B-B73A4D36E70D}" destId="{9DF2544E-3490-4B67-8AE2-4F7E23D7B7D5}" srcOrd="0" destOrd="0" presId="urn:microsoft.com/office/officeart/2005/8/layout/radial5"/>
    <dgm:cxn modelId="{FEB38F96-4897-4BE3-B5A9-2E0189BEEF38}" type="presOf" srcId="{859E618B-FCFD-4C92-9333-D3D002AC6492}" destId="{4945E686-ED4F-489E-9FCE-9DB64EA1278A}" srcOrd="0" destOrd="0" presId="urn:microsoft.com/office/officeart/2005/8/layout/radial5"/>
    <dgm:cxn modelId="{A2C8383B-3B3D-4C80-BC0F-34C2A7768F66}" srcId="{FD5B42F9-67ED-4C9B-8E0B-B73A4D36E70D}" destId="{6175928C-7111-47BD-933D-ADE7808C1E56}" srcOrd="0" destOrd="0" parTransId="{28A1CAF7-82C2-4EED-B922-07F04053DEEC}" sibTransId="{96CB13C3-B4AF-4D00-94B0-D0A452D24C10}"/>
    <dgm:cxn modelId="{C77D3C68-3B39-4100-94A8-A6C42D0C693F}" type="presOf" srcId="{28A1CAF7-82C2-4EED-B922-07F04053DEEC}" destId="{D9365287-04F8-47DC-9CE2-D552D47D52FF}" srcOrd="1" destOrd="0" presId="urn:microsoft.com/office/officeart/2005/8/layout/radial5"/>
    <dgm:cxn modelId="{226A261B-78D7-45A8-9FC5-72E550F9F454}" type="presOf" srcId="{ABBE8ECB-21E1-4698-A39B-6150C24AFE09}" destId="{238F33F7-59DA-4CA8-8D61-56FD493BB5B8}" srcOrd="0" destOrd="0" presId="urn:microsoft.com/office/officeart/2005/8/layout/radial5"/>
    <dgm:cxn modelId="{EADAC423-6A11-4299-B3D6-99604851949A}" type="presOf" srcId="{5DD95F46-95C7-43DA-B1A7-EA27D564001F}" destId="{BDD40973-0180-46A3-8B50-6DA359C934F7}" srcOrd="0" destOrd="0" presId="urn:microsoft.com/office/officeart/2005/8/layout/radial5"/>
    <dgm:cxn modelId="{2BB2F610-F9F8-450A-96CC-A1407B4289EF}" type="presOf" srcId="{2979CC01-E659-4EFF-9E92-3D40130E3FB2}" destId="{DCCD0249-03DF-4869-886A-BEA881D6C3F3}" srcOrd="0" destOrd="0" presId="urn:microsoft.com/office/officeart/2005/8/layout/radial5"/>
    <dgm:cxn modelId="{3AB505F6-140B-47EB-8213-E984E242D038}" type="presOf" srcId="{BFE21094-3620-4D32-82A2-9CBD4295C05D}" destId="{0853F1D2-3125-47A0-A12D-35819066632F}" srcOrd="0" destOrd="0" presId="urn:microsoft.com/office/officeart/2005/8/layout/radial5"/>
    <dgm:cxn modelId="{801C2DA6-1C8F-4919-8AE2-631CBA9D21D1}" srcId="{ABBE8ECB-21E1-4698-A39B-6150C24AFE09}" destId="{FD5B42F9-67ED-4C9B-8E0B-B73A4D36E70D}" srcOrd="0" destOrd="0" parTransId="{AED742D7-D12A-4A92-A503-3FB6D486C0D8}" sibTransId="{A478C3C0-AFAF-47D4-BB43-DAA9B506B707}"/>
    <dgm:cxn modelId="{62DBBE8E-40EA-4287-BAA8-0330DB3276F0}" type="presOf" srcId="{5DD95F46-95C7-43DA-B1A7-EA27D564001F}" destId="{6A79B42A-5A01-4D33-B785-930FC60C51BD}" srcOrd="1" destOrd="0" presId="urn:microsoft.com/office/officeart/2005/8/layout/radial5"/>
    <dgm:cxn modelId="{5DBA86D1-24DC-4C00-BA33-3AD124033731}" type="presOf" srcId="{6175928C-7111-47BD-933D-ADE7808C1E56}" destId="{E2DF5097-4C34-4172-9C7A-82341E459D6C}" srcOrd="0" destOrd="0" presId="urn:microsoft.com/office/officeart/2005/8/layout/radial5"/>
    <dgm:cxn modelId="{C955F9A0-6666-419D-887E-F5E9EE0C22E8}" srcId="{FD5B42F9-67ED-4C9B-8E0B-B73A4D36E70D}" destId="{859E618B-FCFD-4C92-9333-D3D002AC6492}" srcOrd="3" destOrd="0" parTransId="{BFE21094-3620-4D32-82A2-9CBD4295C05D}" sibTransId="{B448467C-B290-4005-923C-C37531CFEFD6}"/>
    <dgm:cxn modelId="{A7792991-0746-4016-BC93-A092FC6DD172}" type="presOf" srcId="{382AF14A-B3D8-4E23-9B40-BD6F965BD935}" destId="{CD476E48-7082-4B9B-9FBE-E9322EA8459B}" srcOrd="0" destOrd="0" presId="urn:microsoft.com/office/officeart/2005/8/layout/radial5"/>
    <dgm:cxn modelId="{2F3E12F8-1765-4B95-B40F-644D3C1F67D9}" type="presOf" srcId="{F06E122C-969D-421C-A4A9-0E9B98814903}" destId="{1E9DC2EC-88F5-4A5D-A3B5-70D43DE23B84}" srcOrd="0" destOrd="0" presId="urn:microsoft.com/office/officeart/2005/8/layout/radial5"/>
    <dgm:cxn modelId="{6B6CACD0-75E4-43B7-8EDA-F1E0C6F38834}" type="presOf" srcId="{F06E122C-969D-421C-A4A9-0E9B98814903}" destId="{92DEFED7-80B4-48FB-8A8B-CCD14EEE6C1D}" srcOrd="1" destOrd="0" presId="urn:microsoft.com/office/officeart/2005/8/layout/radial5"/>
    <dgm:cxn modelId="{68E43BEE-AE05-4E48-8048-89B5599645BC}" type="presParOf" srcId="{238F33F7-59DA-4CA8-8D61-56FD493BB5B8}" destId="{9DF2544E-3490-4B67-8AE2-4F7E23D7B7D5}" srcOrd="0" destOrd="0" presId="urn:microsoft.com/office/officeart/2005/8/layout/radial5"/>
    <dgm:cxn modelId="{4124B8A0-ACB4-440C-9982-AF3B6D465CFD}" type="presParOf" srcId="{238F33F7-59DA-4CA8-8D61-56FD493BB5B8}" destId="{725B024C-B828-48A9-BAC8-527185EA8469}" srcOrd="1" destOrd="0" presId="urn:microsoft.com/office/officeart/2005/8/layout/radial5"/>
    <dgm:cxn modelId="{E9428E36-7F13-42BB-ADA6-F65EA1AC1A5A}" type="presParOf" srcId="{725B024C-B828-48A9-BAC8-527185EA8469}" destId="{D9365287-04F8-47DC-9CE2-D552D47D52FF}" srcOrd="0" destOrd="0" presId="urn:microsoft.com/office/officeart/2005/8/layout/radial5"/>
    <dgm:cxn modelId="{4B064686-0356-4293-80CA-2A5F96DADFCD}" type="presParOf" srcId="{238F33F7-59DA-4CA8-8D61-56FD493BB5B8}" destId="{E2DF5097-4C34-4172-9C7A-82341E459D6C}" srcOrd="2" destOrd="0" presId="urn:microsoft.com/office/officeart/2005/8/layout/radial5"/>
    <dgm:cxn modelId="{B9B65378-7326-401F-AB77-23DCE1B8BD08}" type="presParOf" srcId="{238F33F7-59DA-4CA8-8D61-56FD493BB5B8}" destId="{1E9DC2EC-88F5-4A5D-A3B5-70D43DE23B84}" srcOrd="3" destOrd="0" presId="urn:microsoft.com/office/officeart/2005/8/layout/radial5"/>
    <dgm:cxn modelId="{656EFA90-A8C0-480C-8ACD-8A40A89E9B23}" type="presParOf" srcId="{1E9DC2EC-88F5-4A5D-A3B5-70D43DE23B84}" destId="{92DEFED7-80B4-48FB-8A8B-CCD14EEE6C1D}" srcOrd="0" destOrd="0" presId="urn:microsoft.com/office/officeart/2005/8/layout/radial5"/>
    <dgm:cxn modelId="{CB0637AE-A4BB-4A62-9C97-E8B3A61D34C8}" type="presParOf" srcId="{238F33F7-59DA-4CA8-8D61-56FD493BB5B8}" destId="{CD476E48-7082-4B9B-9FBE-E9322EA8459B}" srcOrd="4" destOrd="0" presId="urn:microsoft.com/office/officeart/2005/8/layout/radial5"/>
    <dgm:cxn modelId="{FF6E3B96-F0EB-46B3-821A-269DC81398A8}" type="presParOf" srcId="{238F33F7-59DA-4CA8-8D61-56FD493BB5B8}" destId="{BDD40973-0180-46A3-8B50-6DA359C934F7}" srcOrd="5" destOrd="0" presId="urn:microsoft.com/office/officeart/2005/8/layout/radial5"/>
    <dgm:cxn modelId="{FE566207-2918-4429-B905-7BC2CDA8105A}" type="presParOf" srcId="{BDD40973-0180-46A3-8B50-6DA359C934F7}" destId="{6A79B42A-5A01-4D33-B785-930FC60C51BD}" srcOrd="0" destOrd="0" presId="urn:microsoft.com/office/officeart/2005/8/layout/radial5"/>
    <dgm:cxn modelId="{182D9CE9-C0EA-42DA-B12F-379328788E41}" type="presParOf" srcId="{238F33F7-59DA-4CA8-8D61-56FD493BB5B8}" destId="{DCCD0249-03DF-4869-886A-BEA881D6C3F3}" srcOrd="6" destOrd="0" presId="urn:microsoft.com/office/officeart/2005/8/layout/radial5"/>
    <dgm:cxn modelId="{6814E4B9-9F3A-4A0C-8A66-974C74865013}" type="presParOf" srcId="{238F33F7-59DA-4CA8-8D61-56FD493BB5B8}" destId="{0853F1D2-3125-47A0-A12D-35819066632F}" srcOrd="7" destOrd="0" presId="urn:microsoft.com/office/officeart/2005/8/layout/radial5"/>
    <dgm:cxn modelId="{B42991BB-1A7A-4940-9A2A-706E13192339}" type="presParOf" srcId="{0853F1D2-3125-47A0-A12D-35819066632F}" destId="{C3E32F2E-2721-41D6-A398-AAB0E9754F0D}" srcOrd="0" destOrd="0" presId="urn:microsoft.com/office/officeart/2005/8/layout/radial5"/>
    <dgm:cxn modelId="{D8DD851D-E299-4442-8D87-364A3E7A0A15}" type="presParOf" srcId="{238F33F7-59DA-4CA8-8D61-56FD493BB5B8}" destId="{4945E686-ED4F-489E-9FCE-9DB64EA1278A}" srcOrd="8" destOrd="0" presId="urn:microsoft.com/office/officeart/2005/8/layout/radial5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10.xml><?xml version="1.0" encoding="utf-8"?>
<dgm:dataModel xmlns:dgm="http://schemas.openxmlformats.org/drawingml/2006/diagram" xmlns:a="http://schemas.openxmlformats.org/drawingml/2006/main">
  <dgm:ptLst>
    <dgm:pt modelId="{1C089A2C-01A3-48D9-A8F3-9503BF822A78}" type="doc">
      <dgm:prSet loTypeId="urn:microsoft.com/office/officeart/2005/8/layout/process1" loCatId="process" qsTypeId="urn:microsoft.com/office/officeart/2005/8/quickstyle/simple1" qsCatId="simple" csTypeId="urn:microsoft.com/office/officeart/2005/8/colors/accent3_2" csCatId="accent3" phldr="1"/>
      <dgm:spPr/>
    </dgm:pt>
    <dgm:pt modelId="{1A974989-BFB5-4050-8EE2-C17AD214162A}">
      <dgm:prSet phldrT="[文本]" custT="1"/>
      <dgm:spPr>
        <a:solidFill>
          <a:srgbClr val="063771"/>
        </a:solidFill>
        <a:ln>
          <a:solidFill>
            <a:srgbClr val="063771"/>
          </a:solidFill>
        </a:ln>
      </dgm:spPr>
      <dgm:t>
        <a:bodyPr/>
        <a:lstStyle/>
        <a:p>
          <a:r>
            <a:rPr lang="en-US" altLang="zh-CN" sz="2400" b="1" dirty="0" smtClean="0">
              <a:latin typeface="+mn-lt"/>
              <a:ea typeface="华文楷体" panose="02010600040101010101" pitchFamily="2" charset="-122"/>
            </a:rPr>
            <a:t>Difference Dropout</a:t>
          </a:r>
          <a:endParaRPr lang="zh-CN" altLang="en-US" sz="2400" b="1" dirty="0">
            <a:solidFill>
              <a:schemeClr val="bg1"/>
            </a:solidFill>
            <a:latin typeface="+mn-lt"/>
            <a:ea typeface="华文楷体" panose="02010600040101010101" pitchFamily="2" charset="-122"/>
          </a:endParaRPr>
        </a:p>
      </dgm:t>
    </dgm:pt>
    <dgm:pt modelId="{8800E0E6-56F2-4C41-97EE-03768D8476FD}" type="parTrans" cxnId="{A4E3994D-BE62-4414-9357-73C794C99080}">
      <dgm:prSet/>
      <dgm:spPr/>
      <dgm:t>
        <a:bodyPr/>
        <a:lstStyle/>
        <a:p>
          <a:endParaRPr lang="zh-CN" altLang="en-US" sz="2400" b="1">
            <a:solidFill>
              <a:schemeClr val="bg1"/>
            </a:solidFill>
            <a:latin typeface="+mn-lt"/>
            <a:ea typeface="华文楷体" panose="02010600040101010101" pitchFamily="2" charset="-122"/>
          </a:endParaRPr>
        </a:p>
      </dgm:t>
    </dgm:pt>
    <dgm:pt modelId="{4EBD54BF-4049-4A59-AB50-F7FE7DC76044}" type="sibTrans" cxnId="{A4E3994D-BE62-4414-9357-73C794C99080}">
      <dgm:prSet custT="1"/>
      <dgm:spPr>
        <a:solidFill>
          <a:srgbClr val="063771"/>
        </a:solidFill>
        <a:ln>
          <a:solidFill>
            <a:schemeClr val="bg1"/>
          </a:solidFill>
        </a:ln>
      </dgm:spPr>
      <dgm:t>
        <a:bodyPr/>
        <a:lstStyle/>
        <a:p>
          <a:endParaRPr lang="zh-CN" altLang="en-US" sz="2400" b="1">
            <a:solidFill>
              <a:schemeClr val="bg1"/>
            </a:solidFill>
            <a:latin typeface="+mn-lt"/>
            <a:ea typeface="华文楷体" panose="02010600040101010101" pitchFamily="2" charset="-122"/>
          </a:endParaRPr>
        </a:p>
      </dgm:t>
    </dgm:pt>
    <dgm:pt modelId="{0CFDB13E-DB8B-46FC-9ADC-3ABFFD677650}">
      <dgm:prSet phldrT="[文本]" custT="1"/>
      <dgm:spPr>
        <a:solidFill>
          <a:srgbClr val="9A0001"/>
        </a:solidFill>
      </dgm:spPr>
      <dgm:t>
        <a:bodyPr/>
        <a:lstStyle/>
        <a:p>
          <a:r>
            <a:rPr lang="en-US" altLang="zh-CN" sz="2400" b="1" dirty="0" smtClean="0">
              <a:solidFill>
                <a:schemeClr val="bg1"/>
              </a:solidFill>
              <a:latin typeface="+mn-lt"/>
              <a:ea typeface="华文楷体" panose="02010600040101010101" pitchFamily="2" charset="-122"/>
            </a:rPr>
            <a:t>Full</a:t>
          </a:r>
          <a:r>
            <a:rPr lang="en-US" altLang="zh-CN" sz="2400" b="1" baseline="0" dirty="0" smtClean="0">
              <a:solidFill>
                <a:schemeClr val="bg1"/>
              </a:solidFill>
              <a:latin typeface="+mn-lt"/>
              <a:ea typeface="华文楷体" panose="02010600040101010101" pitchFamily="2" charset="-122"/>
            </a:rPr>
            <a:t> Zero Skipping</a:t>
          </a:r>
          <a:endParaRPr lang="zh-CN" altLang="en-US" sz="2400" b="1" dirty="0">
            <a:solidFill>
              <a:schemeClr val="bg1"/>
            </a:solidFill>
            <a:latin typeface="+mn-lt"/>
            <a:ea typeface="华文楷体" panose="02010600040101010101" pitchFamily="2" charset="-122"/>
          </a:endParaRPr>
        </a:p>
      </dgm:t>
    </dgm:pt>
    <dgm:pt modelId="{693A919A-5481-46D5-B71A-000B0E8888F9}" type="parTrans" cxnId="{5D09DB77-66D4-443C-8876-D4BB3A05B0A4}">
      <dgm:prSet/>
      <dgm:spPr/>
      <dgm:t>
        <a:bodyPr/>
        <a:lstStyle/>
        <a:p>
          <a:endParaRPr lang="zh-CN" altLang="en-US" sz="2400" b="1">
            <a:solidFill>
              <a:schemeClr val="bg1"/>
            </a:solidFill>
            <a:latin typeface="+mn-lt"/>
            <a:ea typeface="华文楷体" panose="02010600040101010101" pitchFamily="2" charset="-122"/>
          </a:endParaRPr>
        </a:p>
      </dgm:t>
    </dgm:pt>
    <dgm:pt modelId="{A82295A6-4143-4BF7-A491-A9DE0106F5FA}" type="sibTrans" cxnId="{5D09DB77-66D4-443C-8876-D4BB3A05B0A4}">
      <dgm:prSet custT="1"/>
      <dgm:spPr>
        <a:solidFill>
          <a:srgbClr val="063771"/>
        </a:solidFill>
        <a:ln>
          <a:solidFill>
            <a:schemeClr val="bg1"/>
          </a:solidFill>
        </a:ln>
      </dgm:spPr>
      <dgm:t>
        <a:bodyPr/>
        <a:lstStyle/>
        <a:p>
          <a:endParaRPr lang="zh-CN" altLang="en-US" sz="2400" b="1">
            <a:solidFill>
              <a:schemeClr val="bg1"/>
            </a:solidFill>
            <a:latin typeface="+mn-lt"/>
            <a:ea typeface="华文楷体" panose="02010600040101010101" pitchFamily="2" charset="-122"/>
          </a:endParaRPr>
        </a:p>
      </dgm:t>
    </dgm:pt>
    <dgm:pt modelId="{2CAD7588-6C72-4174-B7B7-7A8760EF459C}">
      <dgm:prSet phldrT="[文本]" custT="1"/>
      <dgm:spPr/>
      <dgm:t>
        <a:bodyPr/>
        <a:lstStyle/>
        <a:p>
          <a:r>
            <a:rPr lang="en-US" altLang="zh-CN" sz="2400" b="1" dirty="0" smtClean="0">
              <a:solidFill>
                <a:schemeClr val="bg1"/>
              </a:solidFill>
              <a:latin typeface="+mn-lt"/>
              <a:ea typeface="华文楷体" panose="02010600040101010101" pitchFamily="2" charset="-122"/>
            </a:rPr>
            <a:t>Hierarchical Load Balance</a:t>
          </a:r>
          <a:endParaRPr lang="zh-CN" altLang="en-US" sz="2400" b="1" dirty="0">
            <a:solidFill>
              <a:schemeClr val="bg1"/>
            </a:solidFill>
            <a:latin typeface="+mn-lt"/>
            <a:ea typeface="华文楷体" panose="02010600040101010101" pitchFamily="2" charset="-122"/>
          </a:endParaRPr>
        </a:p>
      </dgm:t>
    </dgm:pt>
    <dgm:pt modelId="{703F29D3-CC0E-43CC-8BD5-09A17FCB61ED}" type="parTrans" cxnId="{BC92BF41-857C-461B-AB50-9F1B4BDDE69D}">
      <dgm:prSet/>
      <dgm:spPr/>
      <dgm:t>
        <a:bodyPr/>
        <a:lstStyle/>
        <a:p>
          <a:endParaRPr lang="zh-CN" altLang="en-US" sz="2400" b="1">
            <a:solidFill>
              <a:schemeClr val="bg1"/>
            </a:solidFill>
            <a:latin typeface="+mn-lt"/>
            <a:ea typeface="华文楷体" panose="02010600040101010101" pitchFamily="2" charset="-122"/>
          </a:endParaRPr>
        </a:p>
      </dgm:t>
    </dgm:pt>
    <dgm:pt modelId="{E7035E47-840E-43DE-BDFB-8819191E81AC}" type="sibTrans" cxnId="{BC92BF41-857C-461B-AB50-9F1B4BDDE69D}">
      <dgm:prSet/>
      <dgm:spPr/>
      <dgm:t>
        <a:bodyPr/>
        <a:lstStyle/>
        <a:p>
          <a:endParaRPr lang="zh-CN" altLang="en-US" sz="2400" b="1">
            <a:solidFill>
              <a:schemeClr val="bg1"/>
            </a:solidFill>
            <a:latin typeface="+mn-lt"/>
            <a:ea typeface="华文楷体" panose="02010600040101010101" pitchFamily="2" charset="-122"/>
          </a:endParaRPr>
        </a:p>
      </dgm:t>
    </dgm:pt>
    <dgm:pt modelId="{A2BD8DD1-DBDC-4BA9-A034-2B379C8447D1}" type="pres">
      <dgm:prSet presAssocID="{1C089A2C-01A3-48D9-A8F3-9503BF822A78}" presName="Name0" presStyleCnt="0">
        <dgm:presLayoutVars>
          <dgm:dir/>
          <dgm:resizeHandles val="exact"/>
        </dgm:presLayoutVars>
      </dgm:prSet>
      <dgm:spPr/>
    </dgm:pt>
    <dgm:pt modelId="{B664F11D-2ED0-49A9-981D-B2272D444562}" type="pres">
      <dgm:prSet presAssocID="{1A974989-BFB5-4050-8EE2-C17AD214162A}" presName="node" presStyleLbl="node1" presStyleIdx="0" presStyleCnt="3" custScaleX="175346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21A105B5-1630-48A6-8C0E-9701A95F26E0}" type="pres">
      <dgm:prSet presAssocID="{4EBD54BF-4049-4A59-AB50-F7FE7DC76044}" presName="sibTrans" presStyleLbl="sibTrans2D1" presStyleIdx="0" presStyleCnt="2"/>
      <dgm:spPr>
        <a:prstGeom prst="chevron">
          <a:avLst/>
        </a:prstGeom>
      </dgm:spPr>
      <dgm:t>
        <a:bodyPr/>
        <a:lstStyle/>
        <a:p>
          <a:endParaRPr lang="zh-CN" altLang="en-US"/>
        </a:p>
      </dgm:t>
    </dgm:pt>
    <dgm:pt modelId="{ED030CAC-E54E-43AD-B230-FDFF4D2C6293}" type="pres">
      <dgm:prSet presAssocID="{4EBD54BF-4049-4A59-AB50-F7FE7DC76044}" presName="connectorText" presStyleLbl="sibTrans2D1" presStyleIdx="0" presStyleCnt="2"/>
      <dgm:spPr/>
      <dgm:t>
        <a:bodyPr/>
        <a:lstStyle/>
        <a:p>
          <a:endParaRPr lang="zh-CN" altLang="en-US"/>
        </a:p>
      </dgm:t>
    </dgm:pt>
    <dgm:pt modelId="{47EFC5D4-CA3E-4E06-B3FF-5EDB70C83687}" type="pres">
      <dgm:prSet presAssocID="{0CFDB13E-DB8B-46FC-9ADC-3ABFFD677650}" presName="node" presStyleLbl="node1" presStyleIdx="1" presStyleCnt="3" custScaleX="169627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D9A3C843-D382-46FB-BB6F-826A2D0DC90D}" type="pres">
      <dgm:prSet presAssocID="{A82295A6-4143-4BF7-A491-A9DE0106F5FA}" presName="sibTrans" presStyleLbl="sibTrans2D1" presStyleIdx="1" presStyleCnt="2"/>
      <dgm:spPr>
        <a:prstGeom prst="chevron">
          <a:avLst/>
        </a:prstGeom>
      </dgm:spPr>
      <dgm:t>
        <a:bodyPr/>
        <a:lstStyle/>
        <a:p>
          <a:endParaRPr lang="zh-CN" altLang="en-US"/>
        </a:p>
      </dgm:t>
    </dgm:pt>
    <dgm:pt modelId="{C7B6FBDA-0662-4197-B7F2-C59DC3494C69}" type="pres">
      <dgm:prSet presAssocID="{A82295A6-4143-4BF7-A491-A9DE0106F5FA}" presName="connectorText" presStyleLbl="sibTrans2D1" presStyleIdx="1" presStyleCnt="2"/>
      <dgm:spPr/>
      <dgm:t>
        <a:bodyPr/>
        <a:lstStyle/>
        <a:p>
          <a:endParaRPr lang="zh-CN" altLang="en-US"/>
        </a:p>
      </dgm:t>
    </dgm:pt>
    <dgm:pt modelId="{6EEBE3CC-281F-4B3D-932B-8AFC615522AA}" type="pres">
      <dgm:prSet presAssocID="{2CAD7588-6C72-4174-B7B7-7A8760EF459C}" presName="node" presStyleLbl="node1" presStyleIdx="2" presStyleCnt="3" custScaleX="234539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0806CCBE-03A0-4192-B8F8-5E5016E809A1}" type="presOf" srcId="{A82295A6-4143-4BF7-A491-A9DE0106F5FA}" destId="{C7B6FBDA-0662-4197-B7F2-C59DC3494C69}" srcOrd="1" destOrd="0" presId="urn:microsoft.com/office/officeart/2005/8/layout/process1"/>
    <dgm:cxn modelId="{5D09DB77-66D4-443C-8876-D4BB3A05B0A4}" srcId="{1C089A2C-01A3-48D9-A8F3-9503BF822A78}" destId="{0CFDB13E-DB8B-46FC-9ADC-3ABFFD677650}" srcOrd="1" destOrd="0" parTransId="{693A919A-5481-46D5-B71A-000B0E8888F9}" sibTransId="{A82295A6-4143-4BF7-A491-A9DE0106F5FA}"/>
    <dgm:cxn modelId="{D066F26F-AFD9-4D7F-B06B-365B8D675D47}" type="presOf" srcId="{4EBD54BF-4049-4A59-AB50-F7FE7DC76044}" destId="{ED030CAC-E54E-43AD-B230-FDFF4D2C6293}" srcOrd="1" destOrd="0" presId="urn:microsoft.com/office/officeart/2005/8/layout/process1"/>
    <dgm:cxn modelId="{ED355C45-C4DB-4B4D-8EE4-9D08042AD7E8}" type="presOf" srcId="{0CFDB13E-DB8B-46FC-9ADC-3ABFFD677650}" destId="{47EFC5D4-CA3E-4E06-B3FF-5EDB70C83687}" srcOrd="0" destOrd="0" presId="urn:microsoft.com/office/officeart/2005/8/layout/process1"/>
    <dgm:cxn modelId="{BC92BF41-857C-461B-AB50-9F1B4BDDE69D}" srcId="{1C089A2C-01A3-48D9-A8F3-9503BF822A78}" destId="{2CAD7588-6C72-4174-B7B7-7A8760EF459C}" srcOrd="2" destOrd="0" parTransId="{703F29D3-CC0E-43CC-8BD5-09A17FCB61ED}" sibTransId="{E7035E47-840E-43DE-BDFB-8819191E81AC}"/>
    <dgm:cxn modelId="{A4E3994D-BE62-4414-9357-73C794C99080}" srcId="{1C089A2C-01A3-48D9-A8F3-9503BF822A78}" destId="{1A974989-BFB5-4050-8EE2-C17AD214162A}" srcOrd="0" destOrd="0" parTransId="{8800E0E6-56F2-4C41-97EE-03768D8476FD}" sibTransId="{4EBD54BF-4049-4A59-AB50-F7FE7DC76044}"/>
    <dgm:cxn modelId="{84D08BD8-3E6D-4984-850D-CC4054BA2060}" type="presOf" srcId="{4EBD54BF-4049-4A59-AB50-F7FE7DC76044}" destId="{21A105B5-1630-48A6-8C0E-9701A95F26E0}" srcOrd="0" destOrd="0" presId="urn:microsoft.com/office/officeart/2005/8/layout/process1"/>
    <dgm:cxn modelId="{7DB3F162-B13C-42BE-9363-C8D7C8929721}" type="presOf" srcId="{1A974989-BFB5-4050-8EE2-C17AD214162A}" destId="{B664F11D-2ED0-49A9-981D-B2272D444562}" srcOrd="0" destOrd="0" presId="urn:microsoft.com/office/officeart/2005/8/layout/process1"/>
    <dgm:cxn modelId="{D9958157-7E1F-4B07-B9EE-890DCD039698}" type="presOf" srcId="{1C089A2C-01A3-48D9-A8F3-9503BF822A78}" destId="{A2BD8DD1-DBDC-4BA9-A034-2B379C8447D1}" srcOrd="0" destOrd="0" presId="urn:microsoft.com/office/officeart/2005/8/layout/process1"/>
    <dgm:cxn modelId="{3AFA4870-5E33-4975-BBEF-DC1DA67911DE}" type="presOf" srcId="{2CAD7588-6C72-4174-B7B7-7A8760EF459C}" destId="{6EEBE3CC-281F-4B3D-932B-8AFC615522AA}" srcOrd="0" destOrd="0" presId="urn:microsoft.com/office/officeart/2005/8/layout/process1"/>
    <dgm:cxn modelId="{8A07328D-70ED-46B6-A015-A70009E0114C}" type="presOf" srcId="{A82295A6-4143-4BF7-A491-A9DE0106F5FA}" destId="{D9A3C843-D382-46FB-BB6F-826A2D0DC90D}" srcOrd="0" destOrd="0" presId="urn:microsoft.com/office/officeart/2005/8/layout/process1"/>
    <dgm:cxn modelId="{928C096C-6D3D-4ECA-A240-D28FB6EF1215}" type="presParOf" srcId="{A2BD8DD1-DBDC-4BA9-A034-2B379C8447D1}" destId="{B664F11D-2ED0-49A9-981D-B2272D444562}" srcOrd="0" destOrd="0" presId="urn:microsoft.com/office/officeart/2005/8/layout/process1"/>
    <dgm:cxn modelId="{AEB0308B-EAD4-4059-8CE3-E664332E3575}" type="presParOf" srcId="{A2BD8DD1-DBDC-4BA9-A034-2B379C8447D1}" destId="{21A105B5-1630-48A6-8C0E-9701A95F26E0}" srcOrd="1" destOrd="0" presId="urn:microsoft.com/office/officeart/2005/8/layout/process1"/>
    <dgm:cxn modelId="{2696D7CC-5DD7-4D38-9ABD-3BF324C54C42}" type="presParOf" srcId="{21A105B5-1630-48A6-8C0E-9701A95F26E0}" destId="{ED030CAC-E54E-43AD-B230-FDFF4D2C6293}" srcOrd="0" destOrd="0" presId="urn:microsoft.com/office/officeart/2005/8/layout/process1"/>
    <dgm:cxn modelId="{05B92FD0-5E62-4C51-A976-0F3DC85DD883}" type="presParOf" srcId="{A2BD8DD1-DBDC-4BA9-A034-2B379C8447D1}" destId="{47EFC5D4-CA3E-4E06-B3FF-5EDB70C83687}" srcOrd="2" destOrd="0" presId="urn:microsoft.com/office/officeart/2005/8/layout/process1"/>
    <dgm:cxn modelId="{FF0CDE9A-FF24-4E1F-A318-DBA493FC4E4E}" type="presParOf" srcId="{A2BD8DD1-DBDC-4BA9-A034-2B379C8447D1}" destId="{D9A3C843-D382-46FB-BB6F-826A2D0DC90D}" srcOrd="3" destOrd="0" presId="urn:microsoft.com/office/officeart/2005/8/layout/process1"/>
    <dgm:cxn modelId="{98CE269B-F4F3-40C3-BEF0-863C2E93B107}" type="presParOf" srcId="{D9A3C843-D382-46FB-BB6F-826A2D0DC90D}" destId="{C7B6FBDA-0662-4197-B7F2-C59DC3494C69}" srcOrd="0" destOrd="0" presId="urn:microsoft.com/office/officeart/2005/8/layout/process1"/>
    <dgm:cxn modelId="{6BE65125-2319-4AF9-B1B7-3E42B344C5F1}" type="presParOf" srcId="{A2BD8DD1-DBDC-4BA9-A034-2B379C8447D1}" destId="{6EEBE3CC-281F-4B3D-932B-8AFC615522AA}" srcOrd="4" destOrd="0" presId="urn:microsoft.com/office/officeart/2005/8/layout/process1"/>
  </dgm:cxnLst>
  <dgm:bg/>
  <dgm:whole/>
  <dgm:extLst>
    <a:ext uri="http://schemas.microsoft.com/office/drawing/2008/diagram">
      <dsp:dataModelExt xmlns:dsp="http://schemas.microsoft.com/office/drawing/2008/diagram" relId="rId8" minVer="http://schemas.openxmlformats.org/drawingml/2006/diagram"/>
    </a:ext>
  </dgm:extLst>
</dgm:dataModel>
</file>

<file path=ppt/diagrams/data11.xml><?xml version="1.0" encoding="utf-8"?>
<dgm:dataModel xmlns:dgm="http://schemas.openxmlformats.org/drawingml/2006/diagram" xmlns:a="http://schemas.openxmlformats.org/drawingml/2006/main">
  <dgm:ptLst>
    <dgm:pt modelId="{1C089A2C-01A3-48D9-A8F3-9503BF822A78}" type="doc">
      <dgm:prSet loTypeId="urn:microsoft.com/office/officeart/2005/8/layout/process1" loCatId="process" qsTypeId="urn:microsoft.com/office/officeart/2005/8/quickstyle/simple1" qsCatId="simple" csTypeId="urn:microsoft.com/office/officeart/2005/8/colors/accent3_2" csCatId="accent3" phldr="1"/>
      <dgm:spPr/>
    </dgm:pt>
    <dgm:pt modelId="{1A974989-BFB5-4050-8EE2-C17AD214162A}">
      <dgm:prSet phldrT="[文本]" custT="1"/>
      <dgm:spPr>
        <a:solidFill>
          <a:srgbClr val="063771"/>
        </a:solidFill>
        <a:ln>
          <a:solidFill>
            <a:srgbClr val="063771"/>
          </a:solidFill>
        </a:ln>
      </dgm:spPr>
      <dgm:t>
        <a:bodyPr/>
        <a:lstStyle/>
        <a:p>
          <a:r>
            <a:rPr lang="en-US" altLang="zh-CN" sz="2400" b="1" dirty="0" smtClean="0">
              <a:latin typeface="+mn-lt"/>
              <a:ea typeface="华文楷体" panose="02010600040101010101" pitchFamily="2" charset="-122"/>
            </a:rPr>
            <a:t>Difference Dropout</a:t>
          </a:r>
          <a:endParaRPr lang="zh-CN" altLang="en-US" sz="2400" b="1" dirty="0">
            <a:solidFill>
              <a:schemeClr val="bg1"/>
            </a:solidFill>
            <a:latin typeface="+mn-lt"/>
            <a:ea typeface="华文楷体" panose="02010600040101010101" pitchFamily="2" charset="-122"/>
          </a:endParaRPr>
        </a:p>
      </dgm:t>
    </dgm:pt>
    <dgm:pt modelId="{8800E0E6-56F2-4C41-97EE-03768D8476FD}" type="parTrans" cxnId="{A4E3994D-BE62-4414-9357-73C794C99080}">
      <dgm:prSet/>
      <dgm:spPr/>
      <dgm:t>
        <a:bodyPr/>
        <a:lstStyle/>
        <a:p>
          <a:endParaRPr lang="zh-CN" altLang="en-US" sz="2400" b="1">
            <a:solidFill>
              <a:schemeClr val="bg1"/>
            </a:solidFill>
            <a:latin typeface="+mn-lt"/>
            <a:ea typeface="华文楷体" panose="02010600040101010101" pitchFamily="2" charset="-122"/>
          </a:endParaRPr>
        </a:p>
      </dgm:t>
    </dgm:pt>
    <dgm:pt modelId="{4EBD54BF-4049-4A59-AB50-F7FE7DC76044}" type="sibTrans" cxnId="{A4E3994D-BE62-4414-9357-73C794C99080}">
      <dgm:prSet custT="1"/>
      <dgm:spPr>
        <a:solidFill>
          <a:srgbClr val="063771"/>
        </a:solidFill>
        <a:ln>
          <a:solidFill>
            <a:schemeClr val="bg1"/>
          </a:solidFill>
        </a:ln>
      </dgm:spPr>
      <dgm:t>
        <a:bodyPr/>
        <a:lstStyle/>
        <a:p>
          <a:endParaRPr lang="zh-CN" altLang="en-US" sz="2400" b="1">
            <a:solidFill>
              <a:schemeClr val="bg1"/>
            </a:solidFill>
            <a:latin typeface="+mn-lt"/>
            <a:ea typeface="华文楷体" panose="02010600040101010101" pitchFamily="2" charset="-122"/>
          </a:endParaRPr>
        </a:p>
      </dgm:t>
    </dgm:pt>
    <dgm:pt modelId="{0CFDB13E-DB8B-46FC-9ADC-3ABFFD677650}">
      <dgm:prSet phldrT="[文本]" custT="1"/>
      <dgm:spPr>
        <a:solidFill>
          <a:srgbClr val="063771"/>
        </a:solidFill>
      </dgm:spPr>
      <dgm:t>
        <a:bodyPr/>
        <a:lstStyle/>
        <a:p>
          <a:r>
            <a:rPr lang="en-US" altLang="zh-CN" sz="2400" b="1" dirty="0" smtClean="0">
              <a:solidFill>
                <a:schemeClr val="bg1"/>
              </a:solidFill>
              <a:latin typeface="+mn-lt"/>
              <a:ea typeface="华文楷体" panose="02010600040101010101" pitchFamily="2" charset="-122"/>
            </a:rPr>
            <a:t>Full</a:t>
          </a:r>
          <a:r>
            <a:rPr lang="en-US" altLang="zh-CN" sz="2400" b="1" baseline="0" dirty="0" smtClean="0">
              <a:solidFill>
                <a:schemeClr val="bg1"/>
              </a:solidFill>
              <a:latin typeface="+mn-lt"/>
              <a:ea typeface="华文楷体" panose="02010600040101010101" pitchFamily="2" charset="-122"/>
            </a:rPr>
            <a:t> Zero Skipping</a:t>
          </a:r>
          <a:endParaRPr lang="zh-CN" altLang="en-US" sz="2400" b="1" dirty="0">
            <a:solidFill>
              <a:schemeClr val="bg1"/>
            </a:solidFill>
            <a:latin typeface="+mn-lt"/>
            <a:ea typeface="华文楷体" panose="02010600040101010101" pitchFamily="2" charset="-122"/>
          </a:endParaRPr>
        </a:p>
      </dgm:t>
    </dgm:pt>
    <dgm:pt modelId="{693A919A-5481-46D5-B71A-000B0E8888F9}" type="parTrans" cxnId="{5D09DB77-66D4-443C-8876-D4BB3A05B0A4}">
      <dgm:prSet/>
      <dgm:spPr/>
      <dgm:t>
        <a:bodyPr/>
        <a:lstStyle/>
        <a:p>
          <a:endParaRPr lang="zh-CN" altLang="en-US" sz="2400" b="1">
            <a:solidFill>
              <a:schemeClr val="bg1"/>
            </a:solidFill>
            <a:latin typeface="+mn-lt"/>
            <a:ea typeface="华文楷体" panose="02010600040101010101" pitchFamily="2" charset="-122"/>
          </a:endParaRPr>
        </a:p>
      </dgm:t>
    </dgm:pt>
    <dgm:pt modelId="{A82295A6-4143-4BF7-A491-A9DE0106F5FA}" type="sibTrans" cxnId="{5D09DB77-66D4-443C-8876-D4BB3A05B0A4}">
      <dgm:prSet custT="1"/>
      <dgm:spPr>
        <a:solidFill>
          <a:srgbClr val="063771"/>
        </a:solidFill>
        <a:ln>
          <a:solidFill>
            <a:schemeClr val="bg1"/>
          </a:solidFill>
        </a:ln>
      </dgm:spPr>
      <dgm:t>
        <a:bodyPr/>
        <a:lstStyle/>
        <a:p>
          <a:endParaRPr lang="zh-CN" altLang="en-US" sz="2400" b="1">
            <a:solidFill>
              <a:schemeClr val="bg1"/>
            </a:solidFill>
            <a:latin typeface="+mn-lt"/>
            <a:ea typeface="华文楷体" panose="02010600040101010101" pitchFamily="2" charset="-122"/>
          </a:endParaRPr>
        </a:p>
      </dgm:t>
    </dgm:pt>
    <dgm:pt modelId="{2CAD7588-6C72-4174-B7B7-7A8760EF459C}">
      <dgm:prSet phldrT="[文本]" custT="1"/>
      <dgm:spPr>
        <a:solidFill>
          <a:srgbClr val="9A0001"/>
        </a:solidFill>
      </dgm:spPr>
      <dgm:t>
        <a:bodyPr/>
        <a:lstStyle/>
        <a:p>
          <a:r>
            <a:rPr lang="en-US" altLang="zh-CN" sz="2400" b="1" dirty="0" smtClean="0">
              <a:solidFill>
                <a:schemeClr val="bg1"/>
              </a:solidFill>
              <a:latin typeface="+mn-lt"/>
              <a:ea typeface="华文楷体" panose="02010600040101010101" pitchFamily="2" charset="-122"/>
            </a:rPr>
            <a:t>Hierarchical Load Balance</a:t>
          </a:r>
          <a:endParaRPr lang="zh-CN" altLang="en-US" sz="2400" b="1" dirty="0">
            <a:solidFill>
              <a:schemeClr val="bg1"/>
            </a:solidFill>
            <a:latin typeface="+mn-lt"/>
            <a:ea typeface="华文楷体" panose="02010600040101010101" pitchFamily="2" charset="-122"/>
          </a:endParaRPr>
        </a:p>
      </dgm:t>
    </dgm:pt>
    <dgm:pt modelId="{703F29D3-CC0E-43CC-8BD5-09A17FCB61ED}" type="parTrans" cxnId="{BC92BF41-857C-461B-AB50-9F1B4BDDE69D}">
      <dgm:prSet/>
      <dgm:spPr/>
      <dgm:t>
        <a:bodyPr/>
        <a:lstStyle/>
        <a:p>
          <a:endParaRPr lang="zh-CN" altLang="en-US" sz="2400" b="1">
            <a:solidFill>
              <a:schemeClr val="bg1"/>
            </a:solidFill>
            <a:latin typeface="+mn-lt"/>
            <a:ea typeface="华文楷体" panose="02010600040101010101" pitchFamily="2" charset="-122"/>
          </a:endParaRPr>
        </a:p>
      </dgm:t>
    </dgm:pt>
    <dgm:pt modelId="{E7035E47-840E-43DE-BDFB-8819191E81AC}" type="sibTrans" cxnId="{BC92BF41-857C-461B-AB50-9F1B4BDDE69D}">
      <dgm:prSet/>
      <dgm:spPr/>
      <dgm:t>
        <a:bodyPr/>
        <a:lstStyle/>
        <a:p>
          <a:endParaRPr lang="zh-CN" altLang="en-US" sz="2400" b="1">
            <a:solidFill>
              <a:schemeClr val="bg1"/>
            </a:solidFill>
            <a:latin typeface="+mn-lt"/>
            <a:ea typeface="华文楷体" panose="02010600040101010101" pitchFamily="2" charset="-122"/>
          </a:endParaRPr>
        </a:p>
      </dgm:t>
    </dgm:pt>
    <dgm:pt modelId="{A2BD8DD1-DBDC-4BA9-A034-2B379C8447D1}" type="pres">
      <dgm:prSet presAssocID="{1C089A2C-01A3-48D9-A8F3-9503BF822A78}" presName="Name0" presStyleCnt="0">
        <dgm:presLayoutVars>
          <dgm:dir/>
          <dgm:resizeHandles val="exact"/>
        </dgm:presLayoutVars>
      </dgm:prSet>
      <dgm:spPr/>
    </dgm:pt>
    <dgm:pt modelId="{B664F11D-2ED0-49A9-981D-B2272D444562}" type="pres">
      <dgm:prSet presAssocID="{1A974989-BFB5-4050-8EE2-C17AD214162A}" presName="node" presStyleLbl="node1" presStyleIdx="0" presStyleCnt="3" custScaleX="175346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21A105B5-1630-48A6-8C0E-9701A95F26E0}" type="pres">
      <dgm:prSet presAssocID="{4EBD54BF-4049-4A59-AB50-F7FE7DC76044}" presName="sibTrans" presStyleLbl="sibTrans2D1" presStyleIdx="0" presStyleCnt="2"/>
      <dgm:spPr>
        <a:prstGeom prst="chevron">
          <a:avLst/>
        </a:prstGeom>
      </dgm:spPr>
      <dgm:t>
        <a:bodyPr/>
        <a:lstStyle/>
        <a:p>
          <a:endParaRPr lang="zh-CN" altLang="en-US"/>
        </a:p>
      </dgm:t>
    </dgm:pt>
    <dgm:pt modelId="{ED030CAC-E54E-43AD-B230-FDFF4D2C6293}" type="pres">
      <dgm:prSet presAssocID="{4EBD54BF-4049-4A59-AB50-F7FE7DC76044}" presName="connectorText" presStyleLbl="sibTrans2D1" presStyleIdx="0" presStyleCnt="2"/>
      <dgm:spPr/>
      <dgm:t>
        <a:bodyPr/>
        <a:lstStyle/>
        <a:p>
          <a:endParaRPr lang="zh-CN" altLang="en-US"/>
        </a:p>
      </dgm:t>
    </dgm:pt>
    <dgm:pt modelId="{47EFC5D4-CA3E-4E06-B3FF-5EDB70C83687}" type="pres">
      <dgm:prSet presAssocID="{0CFDB13E-DB8B-46FC-9ADC-3ABFFD677650}" presName="node" presStyleLbl="node1" presStyleIdx="1" presStyleCnt="3" custScaleX="169627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D9A3C843-D382-46FB-BB6F-826A2D0DC90D}" type="pres">
      <dgm:prSet presAssocID="{A82295A6-4143-4BF7-A491-A9DE0106F5FA}" presName="sibTrans" presStyleLbl="sibTrans2D1" presStyleIdx="1" presStyleCnt="2"/>
      <dgm:spPr>
        <a:prstGeom prst="chevron">
          <a:avLst/>
        </a:prstGeom>
      </dgm:spPr>
      <dgm:t>
        <a:bodyPr/>
        <a:lstStyle/>
        <a:p>
          <a:endParaRPr lang="zh-CN" altLang="en-US"/>
        </a:p>
      </dgm:t>
    </dgm:pt>
    <dgm:pt modelId="{C7B6FBDA-0662-4197-B7F2-C59DC3494C69}" type="pres">
      <dgm:prSet presAssocID="{A82295A6-4143-4BF7-A491-A9DE0106F5FA}" presName="connectorText" presStyleLbl="sibTrans2D1" presStyleIdx="1" presStyleCnt="2"/>
      <dgm:spPr/>
      <dgm:t>
        <a:bodyPr/>
        <a:lstStyle/>
        <a:p>
          <a:endParaRPr lang="zh-CN" altLang="en-US"/>
        </a:p>
      </dgm:t>
    </dgm:pt>
    <dgm:pt modelId="{6EEBE3CC-281F-4B3D-932B-8AFC615522AA}" type="pres">
      <dgm:prSet presAssocID="{2CAD7588-6C72-4174-B7B7-7A8760EF459C}" presName="node" presStyleLbl="node1" presStyleIdx="2" presStyleCnt="3" custScaleX="234539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0806CCBE-03A0-4192-B8F8-5E5016E809A1}" type="presOf" srcId="{A82295A6-4143-4BF7-A491-A9DE0106F5FA}" destId="{C7B6FBDA-0662-4197-B7F2-C59DC3494C69}" srcOrd="1" destOrd="0" presId="urn:microsoft.com/office/officeart/2005/8/layout/process1"/>
    <dgm:cxn modelId="{5D09DB77-66D4-443C-8876-D4BB3A05B0A4}" srcId="{1C089A2C-01A3-48D9-A8F3-9503BF822A78}" destId="{0CFDB13E-DB8B-46FC-9ADC-3ABFFD677650}" srcOrd="1" destOrd="0" parTransId="{693A919A-5481-46D5-B71A-000B0E8888F9}" sibTransId="{A82295A6-4143-4BF7-A491-A9DE0106F5FA}"/>
    <dgm:cxn modelId="{D066F26F-AFD9-4D7F-B06B-365B8D675D47}" type="presOf" srcId="{4EBD54BF-4049-4A59-AB50-F7FE7DC76044}" destId="{ED030CAC-E54E-43AD-B230-FDFF4D2C6293}" srcOrd="1" destOrd="0" presId="urn:microsoft.com/office/officeart/2005/8/layout/process1"/>
    <dgm:cxn modelId="{ED355C45-C4DB-4B4D-8EE4-9D08042AD7E8}" type="presOf" srcId="{0CFDB13E-DB8B-46FC-9ADC-3ABFFD677650}" destId="{47EFC5D4-CA3E-4E06-B3FF-5EDB70C83687}" srcOrd="0" destOrd="0" presId="urn:microsoft.com/office/officeart/2005/8/layout/process1"/>
    <dgm:cxn modelId="{BC92BF41-857C-461B-AB50-9F1B4BDDE69D}" srcId="{1C089A2C-01A3-48D9-A8F3-9503BF822A78}" destId="{2CAD7588-6C72-4174-B7B7-7A8760EF459C}" srcOrd="2" destOrd="0" parTransId="{703F29D3-CC0E-43CC-8BD5-09A17FCB61ED}" sibTransId="{E7035E47-840E-43DE-BDFB-8819191E81AC}"/>
    <dgm:cxn modelId="{A4E3994D-BE62-4414-9357-73C794C99080}" srcId="{1C089A2C-01A3-48D9-A8F3-9503BF822A78}" destId="{1A974989-BFB5-4050-8EE2-C17AD214162A}" srcOrd="0" destOrd="0" parTransId="{8800E0E6-56F2-4C41-97EE-03768D8476FD}" sibTransId="{4EBD54BF-4049-4A59-AB50-F7FE7DC76044}"/>
    <dgm:cxn modelId="{84D08BD8-3E6D-4984-850D-CC4054BA2060}" type="presOf" srcId="{4EBD54BF-4049-4A59-AB50-F7FE7DC76044}" destId="{21A105B5-1630-48A6-8C0E-9701A95F26E0}" srcOrd="0" destOrd="0" presId="urn:microsoft.com/office/officeart/2005/8/layout/process1"/>
    <dgm:cxn modelId="{7DB3F162-B13C-42BE-9363-C8D7C8929721}" type="presOf" srcId="{1A974989-BFB5-4050-8EE2-C17AD214162A}" destId="{B664F11D-2ED0-49A9-981D-B2272D444562}" srcOrd="0" destOrd="0" presId="urn:microsoft.com/office/officeart/2005/8/layout/process1"/>
    <dgm:cxn modelId="{D9958157-7E1F-4B07-B9EE-890DCD039698}" type="presOf" srcId="{1C089A2C-01A3-48D9-A8F3-9503BF822A78}" destId="{A2BD8DD1-DBDC-4BA9-A034-2B379C8447D1}" srcOrd="0" destOrd="0" presId="urn:microsoft.com/office/officeart/2005/8/layout/process1"/>
    <dgm:cxn modelId="{3AFA4870-5E33-4975-BBEF-DC1DA67911DE}" type="presOf" srcId="{2CAD7588-6C72-4174-B7B7-7A8760EF459C}" destId="{6EEBE3CC-281F-4B3D-932B-8AFC615522AA}" srcOrd="0" destOrd="0" presId="urn:microsoft.com/office/officeart/2005/8/layout/process1"/>
    <dgm:cxn modelId="{8A07328D-70ED-46B6-A015-A70009E0114C}" type="presOf" srcId="{A82295A6-4143-4BF7-A491-A9DE0106F5FA}" destId="{D9A3C843-D382-46FB-BB6F-826A2D0DC90D}" srcOrd="0" destOrd="0" presId="urn:microsoft.com/office/officeart/2005/8/layout/process1"/>
    <dgm:cxn modelId="{928C096C-6D3D-4ECA-A240-D28FB6EF1215}" type="presParOf" srcId="{A2BD8DD1-DBDC-4BA9-A034-2B379C8447D1}" destId="{B664F11D-2ED0-49A9-981D-B2272D444562}" srcOrd="0" destOrd="0" presId="urn:microsoft.com/office/officeart/2005/8/layout/process1"/>
    <dgm:cxn modelId="{AEB0308B-EAD4-4059-8CE3-E664332E3575}" type="presParOf" srcId="{A2BD8DD1-DBDC-4BA9-A034-2B379C8447D1}" destId="{21A105B5-1630-48A6-8C0E-9701A95F26E0}" srcOrd="1" destOrd="0" presId="urn:microsoft.com/office/officeart/2005/8/layout/process1"/>
    <dgm:cxn modelId="{2696D7CC-5DD7-4D38-9ABD-3BF324C54C42}" type="presParOf" srcId="{21A105B5-1630-48A6-8C0E-9701A95F26E0}" destId="{ED030CAC-E54E-43AD-B230-FDFF4D2C6293}" srcOrd="0" destOrd="0" presId="urn:microsoft.com/office/officeart/2005/8/layout/process1"/>
    <dgm:cxn modelId="{05B92FD0-5E62-4C51-A976-0F3DC85DD883}" type="presParOf" srcId="{A2BD8DD1-DBDC-4BA9-A034-2B379C8447D1}" destId="{47EFC5D4-CA3E-4E06-B3FF-5EDB70C83687}" srcOrd="2" destOrd="0" presId="urn:microsoft.com/office/officeart/2005/8/layout/process1"/>
    <dgm:cxn modelId="{FF0CDE9A-FF24-4E1F-A318-DBA493FC4E4E}" type="presParOf" srcId="{A2BD8DD1-DBDC-4BA9-A034-2B379C8447D1}" destId="{D9A3C843-D382-46FB-BB6F-826A2D0DC90D}" srcOrd="3" destOrd="0" presId="urn:microsoft.com/office/officeart/2005/8/layout/process1"/>
    <dgm:cxn modelId="{98CE269B-F4F3-40C3-BEF0-863C2E93B107}" type="presParOf" srcId="{D9A3C843-D382-46FB-BB6F-826A2D0DC90D}" destId="{C7B6FBDA-0662-4197-B7F2-C59DC3494C69}" srcOrd="0" destOrd="0" presId="urn:microsoft.com/office/officeart/2005/8/layout/process1"/>
    <dgm:cxn modelId="{6BE65125-2319-4AF9-B1B7-3E42B344C5F1}" type="presParOf" srcId="{A2BD8DD1-DBDC-4BA9-A034-2B379C8447D1}" destId="{6EEBE3CC-281F-4B3D-932B-8AFC615522AA}" srcOrd="4" destOrd="0" presId="urn:microsoft.com/office/officeart/2005/8/layout/process1"/>
  </dgm:cxnLst>
  <dgm:bg/>
  <dgm:whole/>
  <dgm:extLst>
    <a:ext uri="http://schemas.microsoft.com/office/drawing/2008/diagram">
      <dsp:dataModelExt xmlns:dsp="http://schemas.microsoft.com/office/drawing/2008/diagram" relId="rId8" minVer="http://schemas.openxmlformats.org/drawingml/2006/diagram"/>
    </a:ext>
  </dgm:extLst>
</dgm:dataModel>
</file>

<file path=ppt/diagrams/data12.xml><?xml version="1.0" encoding="utf-8"?>
<dgm:dataModel xmlns:dgm="http://schemas.openxmlformats.org/drawingml/2006/diagram" xmlns:a="http://schemas.openxmlformats.org/drawingml/2006/main">
  <dgm:ptLst>
    <dgm:pt modelId="{1C089A2C-01A3-48D9-A8F3-9503BF822A78}" type="doc">
      <dgm:prSet loTypeId="urn:microsoft.com/office/officeart/2005/8/layout/process1" loCatId="process" qsTypeId="urn:microsoft.com/office/officeart/2005/8/quickstyle/simple1" qsCatId="simple" csTypeId="urn:microsoft.com/office/officeart/2005/8/colors/accent3_2" csCatId="accent3" phldr="1"/>
      <dgm:spPr/>
    </dgm:pt>
    <dgm:pt modelId="{1A974989-BFB5-4050-8EE2-C17AD214162A}">
      <dgm:prSet phldrT="[文本]" custT="1"/>
      <dgm:spPr>
        <a:solidFill>
          <a:srgbClr val="063771"/>
        </a:solidFill>
        <a:ln>
          <a:solidFill>
            <a:srgbClr val="063771"/>
          </a:solidFill>
        </a:ln>
      </dgm:spPr>
      <dgm:t>
        <a:bodyPr/>
        <a:lstStyle/>
        <a:p>
          <a:r>
            <a:rPr lang="en-US" altLang="zh-CN" sz="2400" b="1" dirty="0" smtClean="0">
              <a:latin typeface="+mn-lt"/>
              <a:ea typeface="华文楷体" panose="02010600040101010101" pitchFamily="2" charset="-122"/>
            </a:rPr>
            <a:t>Difference Dropout</a:t>
          </a:r>
          <a:endParaRPr lang="zh-CN" altLang="en-US" sz="2400" b="1" dirty="0">
            <a:solidFill>
              <a:schemeClr val="bg1"/>
            </a:solidFill>
            <a:latin typeface="+mn-lt"/>
            <a:ea typeface="华文楷体" panose="02010600040101010101" pitchFamily="2" charset="-122"/>
          </a:endParaRPr>
        </a:p>
      </dgm:t>
    </dgm:pt>
    <dgm:pt modelId="{8800E0E6-56F2-4C41-97EE-03768D8476FD}" type="parTrans" cxnId="{A4E3994D-BE62-4414-9357-73C794C99080}">
      <dgm:prSet/>
      <dgm:spPr/>
      <dgm:t>
        <a:bodyPr/>
        <a:lstStyle/>
        <a:p>
          <a:endParaRPr lang="zh-CN" altLang="en-US" sz="2400" b="1">
            <a:solidFill>
              <a:schemeClr val="bg1"/>
            </a:solidFill>
            <a:latin typeface="+mn-lt"/>
            <a:ea typeface="华文楷体" panose="02010600040101010101" pitchFamily="2" charset="-122"/>
          </a:endParaRPr>
        </a:p>
      </dgm:t>
    </dgm:pt>
    <dgm:pt modelId="{4EBD54BF-4049-4A59-AB50-F7FE7DC76044}" type="sibTrans" cxnId="{A4E3994D-BE62-4414-9357-73C794C99080}">
      <dgm:prSet custT="1"/>
      <dgm:spPr>
        <a:solidFill>
          <a:srgbClr val="063771"/>
        </a:solidFill>
        <a:ln>
          <a:solidFill>
            <a:schemeClr val="bg1"/>
          </a:solidFill>
        </a:ln>
      </dgm:spPr>
      <dgm:t>
        <a:bodyPr/>
        <a:lstStyle/>
        <a:p>
          <a:endParaRPr lang="zh-CN" altLang="en-US" sz="2400" b="1">
            <a:solidFill>
              <a:schemeClr val="bg1"/>
            </a:solidFill>
            <a:latin typeface="+mn-lt"/>
            <a:ea typeface="华文楷体" panose="02010600040101010101" pitchFamily="2" charset="-122"/>
          </a:endParaRPr>
        </a:p>
      </dgm:t>
    </dgm:pt>
    <dgm:pt modelId="{0CFDB13E-DB8B-46FC-9ADC-3ABFFD677650}">
      <dgm:prSet phldrT="[文本]" custT="1"/>
      <dgm:spPr>
        <a:solidFill>
          <a:srgbClr val="063771"/>
        </a:solidFill>
      </dgm:spPr>
      <dgm:t>
        <a:bodyPr/>
        <a:lstStyle/>
        <a:p>
          <a:r>
            <a:rPr lang="en-US" altLang="zh-CN" sz="2400" b="1" dirty="0" smtClean="0">
              <a:solidFill>
                <a:schemeClr val="bg1"/>
              </a:solidFill>
              <a:latin typeface="+mn-lt"/>
              <a:ea typeface="华文楷体" panose="02010600040101010101" pitchFamily="2" charset="-122"/>
            </a:rPr>
            <a:t>Full</a:t>
          </a:r>
          <a:r>
            <a:rPr lang="en-US" altLang="zh-CN" sz="2400" b="1" baseline="0" dirty="0" smtClean="0">
              <a:solidFill>
                <a:schemeClr val="bg1"/>
              </a:solidFill>
              <a:latin typeface="+mn-lt"/>
              <a:ea typeface="华文楷体" panose="02010600040101010101" pitchFamily="2" charset="-122"/>
            </a:rPr>
            <a:t> Zero Skipping</a:t>
          </a:r>
          <a:endParaRPr lang="zh-CN" altLang="en-US" sz="2400" b="1" dirty="0">
            <a:solidFill>
              <a:schemeClr val="bg1"/>
            </a:solidFill>
            <a:latin typeface="+mn-lt"/>
            <a:ea typeface="华文楷体" panose="02010600040101010101" pitchFamily="2" charset="-122"/>
          </a:endParaRPr>
        </a:p>
      </dgm:t>
    </dgm:pt>
    <dgm:pt modelId="{693A919A-5481-46D5-B71A-000B0E8888F9}" type="parTrans" cxnId="{5D09DB77-66D4-443C-8876-D4BB3A05B0A4}">
      <dgm:prSet/>
      <dgm:spPr/>
      <dgm:t>
        <a:bodyPr/>
        <a:lstStyle/>
        <a:p>
          <a:endParaRPr lang="zh-CN" altLang="en-US" sz="2400" b="1">
            <a:solidFill>
              <a:schemeClr val="bg1"/>
            </a:solidFill>
            <a:latin typeface="+mn-lt"/>
            <a:ea typeface="华文楷体" panose="02010600040101010101" pitchFamily="2" charset="-122"/>
          </a:endParaRPr>
        </a:p>
      </dgm:t>
    </dgm:pt>
    <dgm:pt modelId="{A82295A6-4143-4BF7-A491-A9DE0106F5FA}" type="sibTrans" cxnId="{5D09DB77-66D4-443C-8876-D4BB3A05B0A4}">
      <dgm:prSet custT="1"/>
      <dgm:spPr>
        <a:solidFill>
          <a:srgbClr val="063771"/>
        </a:solidFill>
        <a:ln>
          <a:solidFill>
            <a:schemeClr val="bg1"/>
          </a:solidFill>
        </a:ln>
      </dgm:spPr>
      <dgm:t>
        <a:bodyPr/>
        <a:lstStyle/>
        <a:p>
          <a:endParaRPr lang="zh-CN" altLang="en-US" sz="2400" b="1">
            <a:solidFill>
              <a:schemeClr val="bg1"/>
            </a:solidFill>
            <a:latin typeface="+mn-lt"/>
            <a:ea typeface="华文楷体" panose="02010600040101010101" pitchFamily="2" charset="-122"/>
          </a:endParaRPr>
        </a:p>
      </dgm:t>
    </dgm:pt>
    <dgm:pt modelId="{2CAD7588-6C72-4174-B7B7-7A8760EF459C}">
      <dgm:prSet phldrT="[文本]" custT="1"/>
      <dgm:spPr>
        <a:solidFill>
          <a:srgbClr val="9A0001"/>
        </a:solidFill>
      </dgm:spPr>
      <dgm:t>
        <a:bodyPr/>
        <a:lstStyle/>
        <a:p>
          <a:r>
            <a:rPr lang="en-US" altLang="zh-CN" sz="2400" b="1" dirty="0" smtClean="0">
              <a:solidFill>
                <a:schemeClr val="bg1"/>
              </a:solidFill>
              <a:latin typeface="+mn-lt"/>
              <a:ea typeface="华文楷体" panose="02010600040101010101" pitchFamily="2" charset="-122"/>
            </a:rPr>
            <a:t>Hierarchical Load Balance</a:t>
          </a:r>
          <a:endParaRPr lang="zh-CN" altLang="en-US" sz="2400" b="1" dirty="0">
            <a:solidFill>
              <a:schemeClr val="bg1"/>
            </a:solidFill>
            <a:latin typeface="+mn-lt"/>
            <a:ea typeface="华文楷体" panose="02010600040101010101" pitchFamily="2" charset="-122"/>
          </a:endParaRPr>
        </a:p>
      </dgm:t>
    </dgm:pt>
    <dgm:pt modelId="{703F29D3-CC0E-43CC-8BD5-09A17FCB61ED}" type="parTrans" cxnId="{BC92BF41-857C-461B-AB50-9F1B4BDDE69D}">
      <dgm:prSet/>
      <dgm:spPr/>
      <dgm:t>
        <a:bodyPr/>
        <a:lstStyle/>
        <a:p>
          <a:endParaRPr lang="zh-CN" altLang="en-US" sz="2400" b="1">
            <a:solidFill>
              <a:schemeClr val="bg1"/>
            </a:solidFill>
            <a:latin typeface="+mn-lt"/>
            <a:ea typeface="华文楷体" panose="02010600040101010101" pitchFamily="2" charset="-122"/>
          </a:endParaRPr>
        </a:p>
      </dgm:t>
    </dgm:pt>
    <dgm:pt modelId="{E7035E47-840E-43DE-BDFB-8819191E81AC}" type="sibTrans" cxnId="{BC92BF41-857C-461B-AB50-9F1B4BDDE69D}">
      <dgm:prSet/>
      <dgm:spPr/>
      <dgm:t>
        <a:bodyPr/>
        <a:lstStyle/>
        <a:p>
          <a:endParaRPr lang="zh-CN" altLang="en-US" sz="2400" b="1">
            <a:solidFill>
              <a:schemeClr val="bg1"/>
            </a:solidFill>
            <a:latin typeface="+mn-lt"/>
            <a:ea typeface="华文楷体" panose="02010600040101010101" pitchFamily="2" charset="-122"/>
          </a:endParaRPr>
        </a:p>
      </dgm:t>
    </dgm:pt>
    <dgm:pt modelId="{A2BD8DD1-DBDC-4BA9-A034-2B379C8447D1}" type="pres">
      <dgm:prSet presAssocID="{1C089A2C-01A3-48D9-A8F3-9503BF822A78}" presName="Name0" presStyleCnt="0">
        <dgm:presLayoutVars>
          <dgm:dir/>
          <dgm:resizeHandles val="exact"/>
        </dgm:presLayoutVars>
      </dgm:prSet>
      <dgm:spPr/>
    </dgm:pt>
    <dgm:pt modelId="{B664F11D-2ED0-49A9-981D-B2272D444562}" type="pres">
      <dgm:prSet presAssocID="{1A974989-BFB5-4050-8EE2-C17AD214162A}" presName="node" presStyleLbl="node1" presStyleIdx="0" presStyleCnt="3" custScaleX="175346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21A105B5-1630-48A6-8C0E-9701A95F26E0}" type="pres">
      <dgm:prSet presAssocID="{4EBD54BF-4049-4A59-AB50-F7FE7DC76044}" presName="sibTrans" presStyleLbl="sibTrans2D1" presStyleIdx="0" presStyleCnt="2"/>
      <dgm:spPr>
        <a:prstGeom prst="chevron">
          <a:avLst/>
        </a:prstGeom>
      </dgm:spPr>
      <dgm:t>
        <a:bodyPr/>
        <a:lstStyle/>
        <a:p>
          <a:endParaRPr lang="zh-CN" altLang="en-US"/>
        </a:p>
      </dgm:t>
    </dgm:pt>
    <dgm:pt modelId="{ED030CAC-E54E-43AD-B230-FDFF4D2C6293}" type="pres">
      <dgm:prSet presAssocID="{4EBD54BF-4049-4A59-AB50-F7FE7DC76044}" presName="connectorText" presStyleLbl="sibTrans2D1" presStyleIdx="0" presStyleCnt="2"/>
      <dgm:spPr/>
      <dgm:t>
        <a:bodyPr/>
        <a:lstStyle/>
        <a:p>
          <a:endParaRPr lang="zh-CN" altLang="en-US"/>
        </a:p>
      </dgm:t>
    </dgm:pt>
    <dgm:pt modelId="{47EFC5D4-CA3E-4E06-B3FF-5EDB70C83687}" type="pres">
      <dgm:prSet presAssocID="{0CFDB13E-DB8B-46FC-9ADC-3ABFFD677650}" presName="node" presStyleLbl="node1" presStyleIdx="1" presStyleCnt="3" custScaleX="169627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D9A3C843-D382-46FB-BB6F-826A2D0DC90D}" type="pres">
      <dgm:prSet presAssocID="{A82295A6-4143-4BF7-A491-A9DE0106F5FA}" presName="sibTrans" presStyleLbl="sibTrans2D1" presStyleIdx="1" presStyleCnt="2"/>
      <dgm:spPr>
        <a:prstGeom prst="chevron">
          <a:avLst/>
        </a:prstGeom>
      </dgm:spPr>
      <dgm:t>
        <a:bodyPr/>
        <a:lstStyle/>
        <a:p>
          <a:endParaRPr lang="zh-CN" altLang="en-US"/>
        </a:p>
      </dgm:t>
    </dgm:pt>
    <dgm:pt modelId="{C7B6FBDA-0662-4197-B7F2-C59DC3494C69}" type="pres">
      <dgm:prSet presAssocID="{A82295A6-4143-4BF7-A491-A9DE0106F5FA}" presName="connectorText" presStyleLbl="sibTrans2D1" presStyleIdx="1" presStyleCnt="2"/>
      <dgm:spPr/>
      <dgm:t>
        <a:bodyPr/>
        <a:lstStyle/>
        <a:p>
          <a:endParaRPr lang="zh-CN" altLang="en-US"/>
        </a:p>
      </dgm:t>
    </dgm:pt>
    <dgm:pt modelId="{6EEBE3CC-281F-4B3D-932B-8AFC615522AA}" type="pres">
      <dgm:prSet presAssocID="{2CAD7588-6C72-4174-B7B7-7A8760EF459C}" presName="node" presStyleLbl="node1" presStyleIdx="2" presStyleCnt="3" custScaleX="234539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0806CCBE-03A0-4192-B8F8-5E5016E809A1}" type="presOf" srcId="{A82295A6-4143-4BF7-A491-A9DE0106F5FA}" destId="{C7B6FBDA-0662-4197-B7F2-C59DC3494C69}" srcOrd="1" destOrd="0" presId="urn:microsoft.com/office/officeart/2005/8/layout/process1"/>
    <dgm:cxn modelId="{5D09DB77-66D4-443C-8876-D4BB3A05B0A4}" srcId="{1C089A2C-01A3-48D9-A8F3-9503BF822A78}" destId="{0CFDB13E-DB8B-46FC-9ADC-3ABFFD677650}" srcOrd="1" destOrd="0" parTransId="{693A919A-5481-46D5-B71A-000B0E8888F9}" sibTransId="{A82295A6-4143-4BF7-A491-A9DE0106F5FA}"/>
    <dgm:cxn modelId="{D066F26F-AFD9-4D7F-B06B-365B8D675D47}" type="presOf" srcId="{4EBD54BF-4049-4A59-AB50-F7FE7DC76044}" destId="{ED030CAC-E54E-43AD-B230-FDFF4D2C6293}" srcOrd="1" destOrd="0" presId="urn:microsoft.com/office/officeart/2005/8/layout/process1"/>
    <dgm:cxn modelId="{ED355C45-C4DB-4B4D-8EE4-9D08042AD7E8}" type="presOf" srcId="{0CFDB13E-DB8B-46FC-9ADC-3ABFFD677650}" destId="{47EFC5D4-CA3E-4E06-B3FF-5EDB70C83687}" srcOrd="0" destOrd="0" presId="urn:microsoft.com/office/officeart/2005/8/layout/process1"/>
    <dgm:cxn modelId="{BC92BF41-857C-461B-AB50-9F1B4BDDE69D}" srcId="{1C089A2C-01A3-48D9-A8F3-9503BF822A78}" destId="{2CAD7588-6C72-4174-B7B7-7A8760EF459C}" srcOrd="2" destOrd="0" parTransId="{703F29D3-CC0E-43CC-8BD5-09A17FCB61ED}" sibTransId="{E7035E47-840E-43DE-BDFB-8819191E81AC}"/>
    <dgm:cxn modelId="{A4E3994D-BE62-4414-9357-73C794C99080}" srcId="{1C089A2C-01A3-48D9-A8F3-9503BF822A78}" destId="{1A974989-BFB5-4050-8EE2-C17AD214162A}" srcOrd="0" destOrd="0" parTransId="{8800E0E6-56F2-4C41-97EE-03768D8476FD}" sibTransId="{4EBD54BF-4049-4A59-AB50-F7FE7DC76044}"/>
    <dgm:cxn modelId="{84D08BD8-3E6D-4984-850D-CC4054BA2060}" type="presOf" srcId="{4EBD54BF-4049-4A59-AB50-F7FE7DC76044}" destId="{21A105B5-1630-48A6-8C0E-9701A95F26E0}" srcOrd="0" destOrd="0" presId="urn:microsoft.com/office/officeart/2005/8/layout/process1"/>
    <dgm:cxn modelId="{7DB3F162-B13C-42BE-9363-C8D7C8929721}" type="presOf" srcId="{1A974989-BFB5-4050-8EE2-C17AD214162A}" destId="{B664F11D-2ED0-49A9-981D-B2272D444562}" srcOrd="0" destOrd="0" presId="urn:microsoft.com/office/officeart/2005/8/layout/process1"/>
    <dgm:cxn modelId="{D9958157-7E1F-4B07-B9EE-890DCD039698}" type="presOf" srcId="{1C089A2C-01A3-48D9-A8F3-9503BF822A78}" destId="{A2BD8DD1-DBDC-4BA9-A034-2B379C8447D1}" srcOrd="0" destOrd="0" presId="urn:microsoft.com/office/officeart/2005/8/layout/process1"/>
    <dgm:cxn modelId="{3AFA4870-5E33-4975-BBEF-DC1DA67911DE}" type="presOf" srcId="{2CAD7588-6C72-4174-B7B7-7A8760EF459C}" destId="{6EEBE3CC-281F-4B3D-932B-8AFC615522AA}" srcOrd="0" destOrd="0" presId="urn:microsoft.com/office/officeart/2005/8/layout/process1"/>
    <dgm:cxn modelId="{8A07328D-70ED-46B6-A015-A70009E0114C}" type="presOf" srcId="{A82295A6-4143-4BF7-A491-A9DE0106F5FA}" destId="{D9A3C843-D382-46FB-BB6F-826A2D0DC90D}" srcOrd="0" destOrd="0" presId="urn:microsoft.com/office/officeart/2005/8/layout/process1"/>
    <dgm:cxn modelId="{928C096C-6D3D-4ECA-A240-D28FB6EF1215}" type="presParOf" srcId="{A2BD8DD1-DBDC-4BA9-A034-2B379C8447D1}" destId="{B664F11D-2ED0-49A9-981D-B2272D444562}" srcOrd="0" destOrd="0" presId="urn:microsoft.com/office/officeart/2005/8/layout/process1"/>
    <dgm:cxn modelId="{AEB0308B-EAD4-4059-8CE3-E664332E3575}" type="presParOf" srcId="{A2BD8DD1-DBDC-4BA9-A034-2B379C8447D1}" destId="{21A105B5-1630-48A6-8C0E-9701A95F26E0}" srcOrd="1" destOrd="0" presId="urn:microsoft.com/office/officeart/2005/8/layout/process1"/>
    <dgm:cxn modelId="{2696D7CC-5DD7-4D38-9ABD-3BF324C54C42}" type="presParOf" srcId="{21A105B5-1630-48A6-8C0E-9701A95F26E0}" destId="{ED030CAC-E54E-43AD-B230-FDFF4D2C6293}" srcOrd="0" destOrd="0" presId="urn:microsoft.com/office/officeart/2005/8/layout/process1"/>
    <dgm:cxn modelId="{05B92FD0-5E62-4C51-A976-0F3DC85DD883}" type="presParOf" srcId="{A2BD8DD1-DBDC-4BA9-A034-2B379C8447D1}" destId="{47EFC5D4-CA3E-4E06-B3FF-5EDB70C83687}" srcOrd="2" destOrd="0" presId="urn:microsoft.com/office/officeart/2005/8/layout/process1"/>
    <dgm:cxn modelId="{FF0CDE9A-FF24-4E1F-A318-DBA493FC4E4E}" type="presParOf" srcId="{A2BD8DD1-DBDC-4BA9-A034-2B379C8447D1}" destId="{D9A3C843-D382-46FB-BB6F-826A2D0DC90D}" srcOrd="3" destOrd="0" presId="urn:microsoft.com/office/officeart/2005/8/layout/process1"/>
    <dgm:cxn modelId="{98CE269B-F4F3-40C3-BEF0-863C2E93B107}" type="presParOf" srcId="{D9A3C843-D382-46FB-BB6F-826A2D0DC90D}" destId="{C7B6FBDA-0662-4197-B7F2-C59DC3494C69}" srcOrd="0" destOrd="0" presId="urn:microsoft.com/office/officeart/2005/8/layout/process1"/>
    <dgm:cxn modelId="{6BE65125-2319-4AF9-B1B7-3E42B344C5F1}" type="presParOf" srcId="{A2BD8DD1-DBDC-4BA9-A034-2B379C8447D1}" destId="{6EEBE3CC-281F-4B3D-932B-8AFC615522AA}" srcOrd="4" destOrd="0" presId="urn:microsoft.com/office/officeart/2005/8/layout/process1"/>
  </dgm:cxnLst>
  <dgm:bg/>
  <dgm:whole/>
  <dgm:extLst>
    <a:ext uri="http://schemas.microsoft.com/office/drawing/2008/diagram">
      <dsp:dataModelExt xmlns:dsp="http://schemas.microsoft.com/office/drawing/2008/diagram" relId="rId8" minVer="http://schemas.openxmlformats.org/drawingml/2006/diagram"/>
    </a:ext>
  </dgm:extLst>
</dgm:dataModel>
</file>

<file path=ppt/diagrams/data13.xml><?xml version="1.0" encoding="utf-8"?>
<dgm:dataModel xmlns:dgm="http://schemas.openxmlformats.org/drawingml/2006/diagram" xmlns:a="http://schemas.openxmlformats.org/drawingml/2006/main">
  <dgm:ptLst>
    <dgm:pt modelId="{B8B8DBFC-2660-47A5-BD57-023E5C4E647B}" type="doc">
      <dgm:prSet loTypeId="urn:microsoft.com/office/officeart/2005/8/layout/orgChart1" loCatId="hierarchy" qsTypeId="urn:microsoft.com/office/officeart/2005/8/quickstyle/simple1" qsCatId="simple" csTypeId="urn:microsoft.com/office/officeart/2005/8/colors/accent3_2" csCatId="accent3" phldr="1"/>
      <dgm:spPr/>
      <dgm:t>
        <a:bodyPr/>
        <a:lstStyle/>
        <a:p>
          <a:endParaRPr lang="zh-CN" altLang="en-US"/>
        </a:p>
      </dgm:t>
    </dgm:pt>
    <dgm:pt modelId="{D1EA2AD5-281D-4D4E-8D81-029672F1BA64}">
      <dgm:prSet phldrT="[文本]" custT="1"/>
      <dgm:spPr/>
      <dgm:t>
        <a:bodyPr/>
        <a:lstStyle/>
        <a:p>
          <a:r>
            <a:rPr lang="en-US" altLang="en-US" sz="2400" b="1" dirty="0" smtClean="0">
              <a:latin typeface="+mn-lt"/>
              <a:ea typeface="华文楷体" panose="02010600040101010101" pitchFamily="2" charset="-122"/>
            </a:rPr>
            <a:t>Data Reuse</a:t>
          </a:r>
          <a:endParaRPr lang="zh-CN" altLang="en-US" sz="2400" b="1" dirty="0" smtClean="0">
            <a:latin typeface="+mn-lt"/>
            <a:ea typeface="华文楷体" panose="02010600040101010101" pitchFamily="2" charset="-122"/>
          </a:endParaRPr>
        </a:p>
      </dgm:t>
    </dgm:pt>
    <dgm:pt modelId="{75C59606-E368-413F-81E5-5284207A666A}" type="parTrans" cxnId="{BAF32598-BC1C-4EA3-B085-BD076A1B229B}">
      <dgm:prSet/>
      <dgm:spPr/>
      <dgm:t>
        <a:bodyPr/>
        <a:lstStyle/>
        <a:p>
          <a:endParaRPr lang="zh-CN" altLang="en-US" b="1">
            <a:latin typeface="+mn-lt"/>
            <a:ea typeface="华文楷体" panose="02010600040101010101" pitchFamily="2" charset="-122"/>
          </a:endParaRPr>
        </a:p>
      </dgm:t>
    </dgm:pt>
    <dgm:pt modelId="{72E12B24-2B8F-4A41-A843-4D702274B04D}" type="sibTrans" cxnId="{BAF32598-BC1C-4EA3-B085-BD076A1B229B}">
      <dgm:prSet/>
      <dgm:spPr/>
      <dgm:t>
        <a:bodyPr/>
        <a:lstStyle/>
        <a:p>
          <a:endParaRPr lang="zh-CN" altLang="en-US" b="1">
            <a:latin typeface="+mn-lt"/>
            <a:ea typeface="华文楷体" panose="02010600040101010101" pitchFamily="2" charset="-122"/>
          </a:endParaRPr>
        </a:p>
      </dgm:t>
    </dgm:pt>
    <dgm:pt modelId="{EF0B017C-036A-4E2C-9A5A-DFB450341252}" type="asst">
      <dgm:prSet phldrT="[文本]" custT="1"/>
      <dgm:spPr>
        <a:solidFill>
          <a:srgbClr val="063771"/>
        </a:solidFill>
      </dgm:spPr>
      <dgm:t>
        <a:bodyPr/>
        <a:lstStyle/>
        <a:p>
          <a:r>
            <a:rPr lang="en-US" altLang="zh-CN" sz="2000" b="1" dirty="0" smtClean="0">
              <a:latin typeface="+mn-lt"/>
              <a:ea typeface="华文楷体" panose="02010600040101010101" pitchFamily="2" charset="-122"/>
            </a:rPr>
            <a:t>Block</a:t>
          </a:r>
          <a:r>
            <a:rPr lang="en-US" altLang="zh-CN" sz="2000" b="1" baseline="0" dirty="0" smtClean="0">
              <a:latin typeface="+mn-lt"/>
              <a:ea typeface="华文楷体" panose="02010600040101010101" pitchFamily="2" charset="-122"/>
            </a:rPr>
            <a:t> Aggregation</a:t>
          </a:r>
          <a:endParaRPr lang="zh-CN" altLang="en-US" sz="2000" b="1" dirty="0">
            <a:latin typeface="+mn-lt"/>
            <a:ea typeface="华文楷体" panose="02010600040101010101" pitchFamily="2" charset="-122"/>
          </a:endParaRPr>
        </a:p>
      </dgm:t>
    </dgm:pt>
    <dgm:pt modelId="{A44A4B14-A786-433B-8E33-A483769AD1A0}" type="parTrans" cxnId="{55FD444D-638B-40BE-8F94-7BAE796ECE5C}">
      <dgm:prSet/>
      <dgm:spPr/>
      <dgm:t>
        <a:bodyPr/>
        <a:lstStyle/>
        <a:p>
          <a:endParaRPr lang="zh-CN" altLang="en-US" b="1">
            <a:latin typeface="+mn-lt"/>
            <a:ea typeface="华文楷体" panose="02010600040101010101" pitchFamily="2" charset="-122"/>
          </a:endParaRPr>
        </a:p>
      </dgm:t>
    </dgm:pt>
    <dgm:pt modelId="{EB672EDE-3CB5-407D-9D35-F9BDBC836FE7}" type="sibTrans" cxnId="{55FD444D-638B-40BE-8F94-7BAE796ECE5C}">
      <dgm:prSet/>
      <dgm:spPr/>
      <dgm:t>
        <a:bodyPr/>
        <a:lstStyle/>
        <a:p>
          <a:endParaRPr lang="zh-CN" altLang="en-US" b="1">
            <a:latin typeface="+mn-lt"/>
            <a:ea typeface="华文楷体" panose="02010600040101010101" pitchFamily="2" charset="-122"/>
          </a:endParaRPr>
        </a:p>
      </dgm:t>
    </dgm:pt>
    <dgm:pt modelId="{F4C1A307-C981-44F6-8199-A7CF341245C8}">
      <dgm:prSet phldrT="[文本]" custT="1"/>
      <dgm:spPr/>
      <dgm:t>
        <a:bodyPr/>
        <a:lstStyle/>
        <a:p>
          <a:r>
            <a:rPr lang="en-US" altLang="en-US" sz="2400" b="1" dirty="0" smtClean="0">
              <a:latin typeface="+mn-lt"/>
              <a:ea typeface="华文楷体" panose="02010600040101010101" pitchFamily="2" charset="-122"/>
            </a:rPr>
            <a:t>Computation Skipping</a:t>
          </a:r>
          <a:endParaRPr lang="zh-CN" altLang="en-US" sz="2400" b="1" dirty="0" smtClean="0">
            <a:latin typeface="+mn-lt"/>
            <a:ea typeface="华文楷体" panose="02010600040101010101" pitchFamily="2" charset="-122"/>
          </a:endParaRPr>
        </a:p>
      </dgm:t>
    </dgm:pt>
    <dgm:pt modelId="{91A75486-2C60-4ABD-944D-5524A69AE32A}" type="parTrans" cxnId="{D0FA0E33-F794-41DA-9484-DD62F6E4DD5B}">
      <dgm:prSet/>
      <dgm:spPr/>
      <dgm:t>
        <a:bodyPr/>
        <a:lstStyle/>
        <a:p>
          <a:endParaRPr lang="zh-CN" altLang="en-US" b="1">
            <a:latin typeface="+mn-lt"/>
            <a:ea typeface="华文楷体" panose="02010600040101010101" pitchFamily="2" charset="-122"/>
          </a:endParaRPr>
        </a:p>
      </dgm:t>
    </dgm:pt>
    <dgm:pt modelId="{BDF616A0-5279-46F6-B4F4-5B84BEC4434A}" type="sibTrans" cxnId="{D0FA0E33-F794-41DA-9484-DD62F6E4DD5B}">
      <dgm:prSet/>
      <dgm:spPr/>
      <dgm:t>
        <a:bodyPr/>
        <a:lstStyle/>
        <a:p>
          <a:endParaRPr lang="zh-CN" altLang="en-US" b="1">
            <a:latin typeface="+mn-lt"/>
            <a:ea typeface="华文楷体" panose="02010600040101010101" pitchFamily="2" charset="-122"/>
          </a:endParaRPr>
        </a:p>
      </dgm:t>
    </dgm:pt>
    <dgm:pt modelId="{CCCF7A8B-9124-4004-9285-246991DC4CB0}" type="asst">
      <dgm:prSet phldrT="[文本]" custT="1"/>
      <dgm:spPr>
        <a:solidFill>
          <a:srgbClr val="063771"/>
        </a:solidFill>
      </dgm:spPr>
      <dgm:t>
        <a:bodyPr/>
        <a:lstStyle/>
        <a:p>
          <a:r>
            <a:rPr lang="en-US" altLang="zh-CN" sz="2000" b="1" dirty="0" smtClean="0">
              <a:latin typeface="+mn-lt"/>
              <a:ea typeface="华文楷体" panose="02010600040101010101" pitchFamily="2" charset="-122"/>
            </a:rPr>
            <a:t>MLP Fusion</a:t>
          </a:r>
          <a:endParaRPr lang="zh-CN" altLang="en-US" sz="2000" b="1" dirty="0">
            <a:latin typeface="+mn-lt"/>
            <a:ea typeface="华文楷体" panose="02010600040101010101" pitchFamily="2" charset="-122"/>
          </a:endParaRPr>
        </a:p>
      </dgm:t>
    </dgm:pt>
    <dgm:pt modelId="{39954040-0423-4091-89B5-1C176AAA8A89}" type="parTrans" cxnId="{0678DD95-3DCC-4968-9756-032CAD08704F}">
      <dgm:prSet/>
      <dgm:spPr/>
      <dgm:t>
        <a:bodyPr/>
        <a:lstStyle/>
        <a:p>
          <a:endParaRPr lang="zh-CN" altLang="en-US" b="1">
            <a:latin typeface="+mn-lt"/>
            <a:ea typeface="华文楷体" panose="02010600040101010101" pitchFamily="2" charset="-122"/>
          </a:endParaRPr>
        </a:p>
      </dgm:t>
    </dgm:pt>
    <dgm:pt modelId="{D2C25716-06A5-43BA-B73D-17DF8B7AE4C6}" type="sibTrans" cxnId="{0678DD95-3DCC-4968-9756-032CAD08704F}">
      <dgm:prSet/>
      <dgm:spPr/>
      <dgm:t>
        <a:bodyPr/>
        <a:lstStyle/>
        <a:p>
          <a:endParaRPr lang="zh-CN" altLang="en-US" b="1">
            <a:latin typeface="+mn-lt"/>
            <a:ea typeface="华文楷体" panose="02010600040101010101" pitchFamily="2" charset="-122"/>
          </a:endParaRPr>
        </a:p>
      </dgm:t>
    </dgm:pt>
    <dgm:pt modelId="{A3381D0A-0222-492D-A438-5198EC665B28}">
      <dgm:prSet phldrT="[文本]" custT="1"/>
      <dgm:spPr/>
      <dgm:t>
        <a:bodyPr/>
        <a:lstStyle/>
        <a:p>
          <a:r>
            <a:rPr lang="en-US" altLang="zh-CN" sz="2000" b="1" dirty="0" smtClean="0">
              <a:latin typeface="+mn-lt"/>
              <a:ea typeface="华文楷体" panose="02010600040101010101" pitchFamily="2" charset="-122"/>
            </a:rPr>
            <a:t>Filter Pruning</a:t>
          </a:r>
          <a:endParaRPr lang="zh-CN" altLang="en-US" sz="2000" b="1" dirty="0">
            <a:latin typeface="+mn-lt"/>
            <a:ea typeface="华文楷体" panose="02010600040101010101" pitchFamily="2" charset="-122"/>
          </a:endParaRPr>
        </a:p>
      </dgm:t>
    </dgm:pt>
    <dgm:pt modelId="{21AE54E1-5167-4F0F-A5B1-7F2CFDB70B34}" type="parTrans" cxnId="{DFD89FC9-4445-4E35-94EB-22607094B3D2}">
      <dgm:prSet/>
      <dgm:spPr/>
      <dgm:t>
        <a:bodyPr/>
        <a:lstStyle/>
        <a:p>
          <a:endParaRPr lang="zh-CN" altLang="en-US" b="1">
            <a:latin typeface="+mn-lt"/>
            <a:ea typeface="华文楷体" panose="02010600040101010101" pitchFamily="2" charset="-122"/>
          </a:endParaRPr>
        </a:p>
      </dgm:t>
    </dgm:pt>
    <dgm:pt modelId="{BD2FF69C-ADA7-4071-B634-6063D2E13069}" type="sibTrans" cxnId="{DFD89FC9-4445-4E35-94EB-22607094B3D2}">
      <dgm:prSet/>
      <dgm:spPr/>
      <dgm:t>
        <a:bodyPr/>
        <a:lstStyle/>
        <a:p>
          <a:endParaRPr lang="zh-CN" altLang="en-US" b="1">
            <a:latin typeface="+mn-lt"/>
            <a:ea typeface="华文楷体" panose="02010600040101010101" pitchFamily="2" charset="-122"/>
          </a:endParaRPr>
        </a:p>
      </dgm:t>
    </dgm:pt>
    <dgm:pt modelId="{119EFC48-3293-4AE0-9D45-9C22924976A5}">
      <dgm:prSet phldrT="[文本]" custT="1"/>
      <dgm:spPr/>
      <dgm:t>
        <a:bodyPr/>
        <a:lstStyle/>
        <a:p>
          <a:r>
            <a:rPr lang="en-US" altLang="zh-CN" sz="2000" b="1" dirty="0" smtClean="0">
              <a:latin typeface="+mn-lt"/>
              <a:ea typeface="华文楷体" panose="02010600040101010101" pitchFamily="2" charset="-122"/>
            </a:rPr>
            <a:t>Sampling Skipping</a:t>
          </a:r>
          <a:endParaRPr lang="zh-CN" altLang="en-US" sz="2000" b="1" dirty="0">
            <a:latin typeface="+mn-lt"/>
            <a:ea typeface="华文楷体" panose="02010600040101010101" pitchFamily="2" charset="-122"/>
          </a:endParaRPr>
        </a:p>
      </dgm:t>
    </dgm:pt>
    <dgm:pt modelId="{7215529D-8102-4BA7-936F-A0B8E9A7A14C}" type="parTrans" cxnId="{C6B215EB-F202-4839-A802-A21A88AC6617}">
      <dgm:prSet/>
      <dgm:spPr/>
      <dgm:t>
        <a:bodyPr/>
        <a:lstStyle/>
        <a:p>
          <a:endParaRPr lang="zh-CN" altLang="en-US" b="1">
            <a:latin typeface="+mn-lt"/>
            <a:ea typeface="华文楷体" panose="02010600040101010101" pitchFamily="2" charset="-122"/>
          </a:endParaRPr>
        </a:p>
      </dgm:t>
    </dgm:pt>
    <dgm:pt modelId="{A019D04D-613D-450A-94E7-1D8319F39124}" type="sibTrans" cxnId="{C6B215EB-F202-4839-A802-A21A88AC6617}">
      <dgm:prSet/>
      <dgm:spPr/>
      <dgm:t>
        <a:bodyPr/>
        <a:lstStyle/>
        <a:p>
          <a:endParaRPr lang="zh-CN" altLang="en-US" b="1">
            <a:latin typeface="+mn-lt"/>
            <a:ea typeface="华文楷体" panose="02010600040101010101" pitchFamily="2" charset="-122"/>
          </a:endParaRPr>
        </a:p>
      </dgm:t>
    </dgm:pt>
    <dgm:pt modelId="{E5A2BE99-3F66-4CED-8360-80680860A111}">
      <dgm:prSet phldrT="[文本]" custT="1"/>
      <dgm:spPr/>
      <dgm:t>
        <a:bodyPr/>
        <a:lstStyle/>
        <a:p>
          <a:r>
            <a:rPr lang="en-US" altLang="zh-CN" sz="2000" b="1" dirty="0" smtClean="0">
              <a:latin typeface="+mn-lt"/>
              <a:ea typeface="华文楷体" panose="02010600040101010101" pitchFamily="2" charset="-122"/>
            </a:rPr>
            <a:t>Parallelized FPS</a:t>
          </a:r>
          <a:endParaRPr lang="zh-CN" altLang="en-US" sz="2000" b="1" dirty="0">
            <a:latin typeface="+mn-lt"/>
            <a:ea typeface="华文楷体" panose="02010600040101010101" pitchFamily="2" charset="-122"/>
          </a:endParaRPr>
        </a:p>
      </dgm:t>
    </dgm:pt>
    <dgm:pt modelId="{EE8D42A7-44AD-4E79-A892-CBF3B378207E}" type="parTrans" cxnId="{231B79FA-A35A-4087-9585-6BD227EE553A}">
      <dgm:prSet/>
      <dgm:spPr/>
      <dgm:t>
        <a:bodyPr/>
        <a:lstStyle/>
        <a:p>
          <a:endParaRPr lang="zh-CN" altLang="en-US" b="1">
            <a:latin typeface="+mn-lt"/>
            <a:ea typeface="华文楷体" panose="02010600040101010101" pitchFamily="2" charset="-122"/>
          </a:endParaRPr>
        </a:p>
      </dgm:t>
    </dgm:pt>
    <dgm:pt modelId="{A4785EE3-F645-47C1-809C-3DC83E2E09AB}" type="sibTrans" cxnId="{231B79FA-A35A-4087-9585-6BD227EE553A}">
      <dgm:prSet/>
      <dgm:spPr/>
      <dgm:t>
        <a:bodyPr/>
        <a:lstStyle/>
        <a:p>
          <a:endParaRPr lang="zh-CN" altLang="en-US" b="1">
            <a:latin typeface="+mn-lt"/>
            <a:ea typeface="华文楷体" panose="02010600040101010101" pitchFamily="2" charset="-122"/>
          </a:endParaRPr>
        </a:p>
      </dgm:t>
    </dgm:pt>
    <dgm:pt modelId="{D0E00239-4755-4611-AC02-CC9CCF5BDF01}" type="pres">
      <dgm:prSet presAssocID="{B8B8DBFC-2660-47A5-BD57-023E5C4E647B}" presName="hierChild1" presStyleCnt="0">
        <dgm:presLayoutVars>
          <dgm:orgChart val="1"/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zh-CN" altLang="en-US"/>
        </a:p>
      </dgm:t>
    </dgm:pt>
    <dgm:pt modelId="{9D8773BD-FA86-49E8-ACB2-22F8C4CFE4D5}" type="pres">
      <dgm:prSet presAssocID="{D1EA2AD5-281D-4D4E-8D81-029672F1BA64}" presName="hierRoot1" presStyleCnt="0">
        <dgm:presLayoutVars>
          <dgm:hierBranch val="init"/>
        </dgm:presLayoutVars>
      </dgm:prSet>
      <dgm:spPr/>
    </dgm:pt>
    <dgm:pt modelId="{7F89EAE7-73CC-4F01-BB97-2AF7550B3D70}" type="pres">
      <dgm:prSet presAssocID="{D1EA2AD5-281D-4D4E-8D81-029672F1BA64}" presName="rootComposite1" presStyleCnt="0"/>
      <dgm:spPr/>
    </dgm:pt>
    <dgm:pt modelId="{036FD0AD-89DD-4BEF-8CCE-1DB5F9546A0C}" type="pres">
      <dgm:prSet presAssocID="{D1EA2AD5-281D-4D4E-8D81-029672F1BA64}" presName="rootText1" presStyleLbl="node0" presStyleIdx="0" presStyleCnt="2" custScaleX="296295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AD1DA947-6DEC-426D-B45A-224E3ACEA9F1}" type="pres">
      <dgm:prSet presAssocID="{D1EA2AD5-281D-4D4E-8D81-029672F1BA64}" presName="rootConnector1" presStyleLbl="node1" presStyleIdx="0" presStyleCnt="0"/>
      <dgm:spPr/>
      <dgm:t>
        <a:bodyPr/>
        <a:lstStyle/>
        <a:p>
          <a:endParaRPr lang="zh-CN" altLang="en-US"/>
        </a:p>
      </dgm:t>
    </dgm:pt>
    <dgm:pt modelId="{135211EE-A4EB-4603-8AB9-0AD18E10A985}" type="pres">
      <dgm:prSet presAssocID="{D1EA2AD5-281D-4D4E-8D81-029672F1BA64}" presName="hierChild2" presStyleCnt="0"/>
      <dgm:spPr/>
    </dgm:pt>
    <dgm:pt modelId="{662E05EE-D45E-489E-88C9-F00F252696CC}" type="pres">
      <dgm:prSet presAssocID="{D1EA2AD5-281D-4D4E-8D81-029672F1BA64}" presName="hierChild3" presStyleCnt="0"/>
      <dgm:spPr/>
    </dgm:pt>
    <dgm:pt modelId="{BCD3AE95-B841-4A1D-AC39-BFE7266CAF66}" type="pres">
      <dgm:prSet presAssocID="{A44A4B14-A786-433B-8E33-A483769AD1A0}" presName="Name111" presStyleLbl="parChTrans1D2" presStyleIdx="0" presStyleCnt="5"/>
      <dgm:spPr/>
      <dgm:t>
        <a:bodyPr/>
        <a:lstStyle/>
        <a:p>
          <a:endParaRPr lang="zh-CN" altLang="en-US"/>
        </a:p>
      </dgm:t>
    </dgm:pt>
    <dgm:pt modelId="{E99ABCC0-5ACE-4B60-A3BA-DECAC2D18AC2}" type="pres">
      <dgm:prSet presAssocID="{EF0B017C-036A-4E2C-9A5A-DFB450341252}" presName="hierRoot3" presStyleCnt="0">
        <dgm:presLayoutVars>
          <dgm:hierBranch val="init"/>
        </dgm:presLayoutVars>
      </dgm:prSet>
      <dgm:spPr/>
    </dgm:pt>
    <dgm:pt modelId="{20A1A2BE-359B-4A10-A73B-6A56661859E1}" type="pres">
      <dgm:prSet presAssocID="{EF0B017C-036A-4E2C-9A5A-DFB450341252}" presName="rootComposite3" presStyleCnt="0"/>
      <dgm:spPr/>
    </dgm:pt>
    <dgm:pt modelId="{039E3183-3926-4491-8A83-427DD8C39EC3}" type="pres">
      <dgm:prSet presAssocID="{EF0B017C-036A-4E2C-9A5A-DFB450341252}" presName="rootText3" presStyleLbl="asst1" presStyleIdx="0" presStyleCnt="2" custScaleX="282840" custLinFactNeighborX="-371" custLinFactNeighborY="-25026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7A010B94-39C2-45EA-B906-401831F6825D}" type="pres">
      <dgm:prSet presAssocID="{EF0B017C-036A-4E2C-9A5A-DFB450341252}" presName="rootConnector3" presStyleLbl="asst1" presStyleIdx="0" presStyleCnt="2"/>
      <dgm:spPr/>
      <dgm:t>
        <a:bodyPr/>
        <a:lstStyle/>
        <a:p>
          <a:endParaRPr lang="zh-CN" altLang="en-US"/>
        </a:p>
      </dgm:t>
    </dgm:pt>
    <dgm:pt modelId="{222D7883-F63B-474E-9126-C7CB2F00F150}" type="pres">
      <dgm:prSet presAssocID="{EF0B017C-036A-4E2C-9A5A-DFB450341252}" presName="hierChild6" presStyleCnt="0"/>
      <dgm:spPr/>
    </dgm:pt>
    <dgm:pt modelId="{AA339480-D814-4FAD-9BA9-3FBE7B2FEF25}" type="pres">
      <dgm:prSet presAssocID="{EF0B017C-036A-4E2C-9A5A-DFB450341252}" presName="hierChild7" presStyleCnt="0"/>
      <dgm:spPr/>
    </dgm:pt>
    <dgm:pt modelId="{84205C6B-2EF0-4627-9CEE-89FB3AC64D36}" type="pres">
      <dgm:prSet presAssocID="{39954040-0423-4091-89B5-1C176AAA8A89}" presName="Name111" presStyleLbl="parChTrans1D2" presStyleIdx="1" presStyleCnt="5"/>
      <dgm:spPr/>
      <dgm:t>
        <a:bodyPr/>
        <a:lstStyle/>
        <a:p>
          <a:endParaRPr lang="zh-CN" altLang="en-US"/>
        </a:p>
      </dgm:t>
    </dgm:pt>
    <dgm:pt modelId="{13D8D5DC-2C63-4CC2-BE52-2F24A67968D7}" type="pres">
      <dgm:prSet presAssocID="{CCCF7A8B-9124-4004-9285-246991DC4CB0}" presName="hierRoot3" presStyleCnt="0">
        <dgm:presLayoutVars>
          <dgm:hierBranch val="init"/>
        </dgm:presLayoutVars>
      </dgm:prSet>
      <dgm:spPr/>
    </dgm:pt>
    <dgm:pt modelId="{A72A1E6E-EE79-49F4-A4A1-B11852186A66}" type="pres">
      <dgm:prSet presAssocID="{CCCF7A8B-9124-4004-9285-246991DC4CB0}" presName="rootComposite3" presStyleCnt="0"/>
      <dgm:spPr/>
    </dgm:pt>
    <dgm:pt modelId="{F1069B2C-EE70-403B-8D7E-0BB055B06C4E}" type="pres">
      <dgm:prSet presAssocID="{CCCF7A8B-9124-4004-9285-246991DC4CB0}" presName="rootText3" presStyleLbl="asst1" presStyleIdx="1" presStyleCnt="2" custScaleX="182077" custLinFactNeighborX="8175" custLinFactNeighborY="-25026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F2729CB0-88A9-4A77-B71D-2D023FBF903F}" type="pres">
      <dgm:prSet presAssocID="{CCCF7A8B-9124-4004-9285-246991DC4CB0}" presName="rootConnector3" presStyleLbl="asst1" presStyleIdx="1" presStyleCnt="2"/>
      <dgm:spPr/>
      <dgm:t>
        <a:bodyPr/>
        <a:lstStyle/>
        <a:p>
          <a:endParaRPr lang="zh-CN" altLang="en-US"/>
        </a:p>
      </dgm:t>
    </dgm:pt>
    <dgm:pt modelId="{13947B35-C5DB-4265-A4CD-F038AD72A38F}" type="pres">
      <dgm:prSet presAssocID="{CCCF7A8B-9124-4004-9285-246991DC4CB0}" presName="hierChild6" presStyleCnt="0"/>
      <dgm:spPr/>
    </dgm:pt>
    <dgm:pt modelId="{FC840762-6FEF-4720-8B17-9DC380345CE0}" type="pres">
      <dgm:prSet presAssocID="{CCCF7A8B-9124-4004-9285-246991DC4CB0}" presName="hierChild7" presStyleCnt="0"/>
      <dgm:spPr/>
    </dgm:pt>
    <dgm:pt modelId="{45D3B87A-AB08-4BDF-B898-73C699E1690A}" type="pres">
      <dgm:prSet presAssocID="{F4C1A307-C981-44F6-8199-A7CF341245C8}" presName="hierRoot1" presStyleCnt="0">
        <dgm:presLayoutVars>
          <dgm:hierBranch val="init"/>
        </dgm:presLayoutVars>
      </dgm:prSet>
      <dgm:spPr/>
    </dgm:pt>
    <dgm:pt modelId="{5A31ADFB-B5A2-4E55-81C8-15840FBCAA55}" type="pres">
      <dgm:prSet presAssocID="{F4C1A307-C981-44F6-8199-A7CF341245C8}" presName="rootComposite1" presStyleCnt="0"/>
      <dgm:spPr/>
    </dgm:pt>
    <dgm:pt modelId="{21CD7FF7-898A-466A-8D74-FF45690C362C}" type="pres">
      <dgm:prSet presAssocID="{F4C1A307-C981-44F6-8199-A7CF341245C8}" presName="rootText1" presStyleLbl="node0" presStyleIdx="1" presStyleCnt="2" custScaleX="478892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3DB39A8F-210A-419C-A1DC-7F50A549FEAE}" type="pres">
      <dgm:prSet presAssocID="{F4C1A307-C981-44F6-8199-A7CF341245C8}" presName="rootConnector1" presStyleLbl="node1" presStyleIdx="0" presStyleCnt="0"/>
      <dgm:spPr/>
      <dgm:t>
        <a:bodyPr/>
        <a:lstStyle/>
        <a:p>
          <a:endParaRPr lang="zh-CN" altLang="en-US"/>
        </a:p>
      </dgm:t>
    </dgm:pt>
    <dgm:pt modelId="{357C73E4-3395-42A5-BE8C-103AC063B0BD}" type="pres">
      <dgm:prSet presAssocID="{F4C1A307-C981-44F6-8199-A7CF341245C8}" presName="hierChild2" presStyleCnt="0"/>
      <dgm:spPr/>
    </dgm:pt>
    <dgm:pt modelId="{1C5003CB-945A-4B7B-9F19-0F95DEC26856}" type="pres">
      <dgm:prSet presAssocID="{21AE54E1-5167-4F0F-A5B1-7F2CFDB70B34}" presName="Name37" presStyleLbl="parChTrans1D2" presStyleIdx="2" presStyleCnt="5"/>
      <dgm:spPr/>
      <dgm:t>
        <a:bodyPr/>
        <a:lstStyle/>
        <a:p>
          <a:endParaRPr lang="zh-CN" altLang="en-US"/>
        </a:p>
      </dgm:t>
    </dgm:pt>
    <dgm:pt modelId="{15C9EDB2-C26A-426E-9DD6-5FB1FF891190}" type="pres">
      <dgm:prSet presAssocID="{A3381D0A-0222-492D-A438-5198EC665B28}" presName="hierRoot2" presStyleCnt="0">
        <dgm:presLayoutVars>
          <dgm:hierBranch val="init"/>
        </dgm:presLayoutVars>
      </dgm:prSet>
      <dgm:spPr/>
    </dgm:pt>
    <dgm:pt modelId="{45C8F4EC-AB00-4DDF-8391-2DD86F94D12B}" type="pres">
      <dgm:prSet presAssocID="{A3381D0A-0222-492D-A438-5198EC665B28}" presName="rootComposite" presStyleCnt="0"/>
      <dgm:spPr/>
    </dgm:pt>
    <dgm:pt modelId="{B8F5570F-1D43-4ADB-BC2C-FBCA505335C2}" type="pres">
      <dgm:prSet presAssocID="{A3381D0A-0222-492D-A438-5198EC665B28}" presName="rootText" presStyleLbl="node2" presStyleIdx="0" presStyleCnt="3" custScaleX="203557" custLinFactNeighborX="26151" custLinFactNeighborY="-25026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8367B618-2005-49DA-B985-BD443CE8619B}" type="pres">
      <dgm:prSet presAssocID="{A3381D0A-0222-492D-A438-5198EC665B28}" presName="rootConnector" presStyleLbl="node2" presStyleIdx="0" presStyleCnt="3"/>
      <dgm:spPr/>
      <dgm:t>
        <a:bodyPr/>
        <a:lstStyle/>
        <a:p>
          <a:endParaRPr lang="zh-CN" altLang="en-US"/>
        </a:p>
      </dgm:t>
    </dgm:pt>
    <dgm:pt modelId="{67558850-5FFB-48C6-8F58-E9667B006A1E}" type="pres">
      <dgm:prSet presAssocID="{A3381D0A-0222-492D-A438-5198EC665B28}" presName="hierChild4" presStyleCnt="0"/>
      <dgm:spPr/>
    </dgm:pt>
    <dgm:pt modelId="{2A386433-95B6-476F-8969-F51024065CDD}" type="pres">
      <dgm:prSet presAssocID="{A3381D0A-0222-492D-A438-5198EC665B28}" presName="hierChild5" presStyleCnt="0"/>
      <dgm:spPr/>
    </dgm:pt>
    <dgm:pt modelId="{0459C427-4277-4571-B812-779CB6171C0D}" type="pres">
      <dgm:prSet presAssocID="{7215529D-8102-4BA7-936F-A0B8E9A7A14C}" presName="Name37" presStyleLbl="parChTrans1D2" presStyleIdx="3" presStyleCnt="5"/>
      <dgm:spPr/>
      <dgm:t>
        <a:bodyPr/>
        <a:lstStyle/>
        <a:p>
          <a:endParaRPr lang="zh-CN" altLang="en-US"/>
        </a:p>
      </dgm:t>
    </dgm:pt>
    <dgm:pt modelId="{4506FB80-171E-4BD5-BFA9-08799D843696}" type="pres">
      <dgm:prSet presAssocID="{119EFC48-3293-4AE0-9D45-9C22924976A5}" presName="hierRoot2" presStyleCnt="0">
        <dgm:presLayoutVars>
          <dgm:hierBranch val="init"/>
        </dgm:presLayoutVars>
      </dgm:prSet>
      <dgm:spPr/>
    </dgm:pt>
    <dgm:pt modelId="{0E508699-049D-4DA4-8B51-E4777896048C}" type="pres">
      <dgm:prSet presAssocID="{119EFC48-3293-4AE0-9D45-9C22924976A5}" presName="rootComposite" presStyleCnt="0"/>
      <dgm:spPr/>
    </dgm:pt>
    <dgm:pt modelId="{AE1770B0-4637-4468-8B1A-97075D8D0F06}" type="pres">
      <dgm:prSet presAssocID="{119EFC48-3293-4AE0-9D45-9C22924976A5}" presName="rootText" presStyleLbl="node2" presStyleIdx="1" presStyleCnt="3" custScaleX="290698" custLinFactNeighborX="13076" custLinFactNeighborY="-25026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FC97293A-8112-45E6-986C-3A62B1312EA7}" type="pres">
      <dgm:prSet presAssocID="{119EFC48-3293-4AE0-9D45-9C22924976A5}" presName="rootConnector" presStyleLbl="node2" presStyleIdx="1" presStyleCnt="3"/>
      <dgm:spPr/>
      <dgm:t>
        <a:bodyPr/>
        <a:lstStyle/>
        <a:p>
          <a:endParaRPr lang="zh-CN" altLang="en-US"/>
        </a:p>
      </dgm:t>
    </dgm:pt>
    <dgm:pt modelId="{742617FA-5538-4BDA-AAB3-28A8B6E2DF56}" type="pres">
      <dgm:prSet presAssocID="{119EFC48-3293-4AE0-9D45-9C22924976A5}" presName="hierChild4" presStyleCnt="0"/>
      <dgm:spPr/>
    </dgm:pt>
    <dgm:pt modelId="{C2F5F310-2FB4-4C7B-8032-F7F9A4F38894}" type="pres">
      <dgm:prSet presAssocID="{119EFC48-3293-4AE0-9D45-9C22924976A5}" presName="hierChild5" presStyleCnt="0"/>
      <dgm:spPr/>
    </dgm:pt>
    <dgm:pt modelId="{0F04FBEB-E7E2-46C0-8B91-5A2F33BD1AA0}" type="pres">
      <dgm:prSet presAssocID="{EE8D42A7-44AD-4E79-A892-CBF3B378207E}" presName="Name37" presStyleLbl="parChTrans1D2" presStyleIdx="4" presStyleCnt="5"/>
      <dgm:spPr/>
      <dgm:t>
        <a:bodyPr/>
        <a:lstStyle/>
        <a:p>
          <a:endParaRPr lang="zh-CN" altLang="en-US"/>
        </a:p>
      </dgm:t>
    </dgm:pt>
    <dgm:pt modelId="{1DC1A99C-36E8-4F1E-A338-2FC97469FB01}" type="pres">
      <dgm:prSet presAssocID="{E5A2BE99-3F66-4CED-8360-80680860A111}" presName="hierRoot2" presStyleCnt="0">
        <dgm:presLayoutVars>
          <dgm:hierBranch val="init"/>
        </dgm:presLayoutVars>
      </dgm:prSet>
      <dgm:spPr/>
    </dgm:pt>
    <dgm:pt modelId="{180DD53F-D42F-4C2B-B0E9-21468BBF5665}" type="pres">
      <dgm:prSet presAssocID="{E5A2BE99-3F66-4CED-8360-80680860A111}" presName="rootComposite" presStyleCnt="0"/>
      <dgm:spPr/>
    </dgm:pt>
    <dgm:pt modelId="{2F3749A7-4F82-46B1-9A45-CE6F09DC1BEE}" type="pres">
      <dgm:prSet presAssocID="{E5A2BE99-3F66-4CED-8360-80680860A111}" presName="rootText" presStyleLbl="node2" presStyleIdx="2" presStyleCnt="3" custScaleX="228914" custLinFactNeighborY="-25026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87EE89B1-59E2-4357-BEC8-0228683D76C6}" type="pres">
      <dgm:prSet presAssocID="{E5A2BE99-3F66-4CED-8360-80680860A111}" presName="rootConnector" presStyleLbl="node2" presStyleIdx="2" presStyleCnt="3"/>
      <dgm:spPr/>
      <dgm:t>
        <a:bodyPr/>
        <a:lstStyle/>
        <a:p>
          <a:endParaRPr lang="zh-CN" altLang="en-US"/>
        </a:p>
      </dgm:t>
    </dgm:pt>
    <dgm:pt modelId="{94664C19-09FE-45EE-8560-FC1929037A02}" type="pres">
      <dgm:prSet presAssocID="{E5A2BE99-3F66-4CED-8360-80680860A111}" presName="hierChild4" presStyleCnt="0"/>
      <dgm:spPr/>
    </dgm:pt>
    <dgm:pt modelId="{079B0720-3FF4-4FD6-95BC-C8208F159410}" type="pres">
      <dgm:prSet presAssocID="{E5A2BE99-3F66-4CED-8360-80680860A111}" presName="hierChild5" presStyleCnt="0"/>
      <dgm:spPr/>
    </dgm:pt>
    <dgm:pt modelId="{61AEFCB0-1FF3-4858-A273-F7D69C34D8A7}" type="pres">
      <dgm:prSet presAssocID="{F4C1A307-C981-44F6-8199-A7CF341245C8}" presName="hierChild3" presStyleCnt="0"/>
      <dgm:spPr/>
    </dgm:pt>
  </dgm:ptLst>
  <dgm:cxnLst>
    <dgm:cxn modelId="{D0FA0E33-F794-41DA-9484-DD62F6E4DD5B}" srcId="{B8B8DBFC-2660-47A5-BD57-023E5C4E647B}" destId="{F4C1A307-C981-44F6-8199-A7CF341245C8}" srcOrd="1" destOrd="0" parTransId="{91A75486-2C60-4ABD-944D-5524A69AE32A}" sibTransId="{BDF616A0-5279-46F6-B4F4-5B84BEC4434A}"/>
    <dgm:cxn modelId="{3127CFB1-C702-42D6-89A6-2DECB7BEA40A}" type="presOf" srcId="{EE8D42A7-44AD-4E79-A892-CBF3B378207E}" destId="{0F04FBEB-E7E2-46C0-8B91-5A2F33BD1AA0}" srcOrd="0" destOrd="0" presId="urn:microsoft.com/office/officeart/2005/8/layout/orgChart1"/>
    <dgm:cxn modelId="{844DA7BC-2705-4323-B265-646600B9E6B2}" type="presOf" srcId="{CCCF7A8B-9124-4004-9285-246991DC4CB0}" destId="{F1069B2C-EE70-403B-8D7E-0BB055B06C4E}" srcOrd="0" destOrd="0" presId="urn:microsoft.com/office/officeart/2005/8/layout/orgChart1"/>
    <dgm:cxn modelId="{2D337918-6FFD-4DA2-AD3F-31FC31045C8A}" type="presOf" srcId="{A3381D0A-0222-492D-A438-5198EC665B28}" destId="{8367B618-2005-49DA-B985-BD443CE8619B}" srcOrd="1" destOrd="0" presId="urn:microsoft.com/office/officeart/2005/8/layout/orgChart1"/>
    <dgm:cxn modelId="{8E7DD4B5-DF8E-49C5-93E4-D293117D8751}" type="presOf" srcId="{119EFC48-3293-4AE0-9D45-9C22924976A5}" destId="{FC97293A-8112-45E6-986C-3A62B1312EA7}" srcOrd="1" destOrd="0" presId="urn:microsoft.com/office/officeart/2005/8/layout/orgChart1"/>
    <dgm:cxn modelId="{96D923EB-9241-4DBA-BBD7-13C3C816BF5F}" type="presOf" srcId="{EF0B017C-036A-4E2C-9A5A-DFB450341252}" destId="{039E3183-3926-4491-8A83-427DD8C39EC3}" srcOrd="0" destOrd="0" presId="urn:microsoft.com/office/officeart/2005/8/layout/orgChart1"/>
    <dgm:cxn modelId="{70D2F2D6-4912-4B59-8AFF-CD74B2A9908A}" type="presOf" srcId="{E5A2BE99-3F66-4CED-8360-80680860A111}" destId="{2F3749A7-4F82-46B1-9A45-CE6F09DC1BEE}" srcOrd="0" destOrd="0" presId="urn:microsoft.com/office/officeart/2005/8/layout/orgChart1"/>
    <dgm:cxn modelId="{B2040642-DB62-4383-946C-3F0E27F2D118}" type="presOf" srcId="{EF0B017C-036A-4E2C-9A5A-DFB450341252}" destId="{7A010B94-39C2-45EA-B906-401831F6825D}" srcOrd="1" destOrd="0" presId="urn:microsoft.com/office/officeart/2005/8/layout/orgChart1"/>
    <dgm:cxn modelId="{67B54B9A-00DC-4876-8C06-80A7856F8A88}" type="presOf" srcId="{7215529D-8102-4BA7-936F-A0B8E9A7A14C}" destId="{0459C427-4277-4571-B812-779CB6171C0D}" srcOrd="0" destOrd="0" presId="urn:microsoft.com/office/officeart/2005/8/layout/orgChart1"/>
    <dgm:cxn modelId="{33812358-9F10-40D0-BB3D-42EDEEBDA0F0}" type="presOf" srcId="{E5A2BE99-3F66-4CED-8360-80680860A111}" destId="{87EE89B1-59E2-4357-BEC8-0228683D76C6}" srcOrd="1" destOrd="0" presId="urn:microsoft.com/office/officeart/2005/8/layout/orgChart1"/>
    <dgm:cxn modelId="{0E1B205B-3D89-468D-A984-4C520612E32D}" type="presOf" srcId="{F4C1A307-C981-44F6-8199-A7CF341245C8}" destId="{3DB39A8F-210A-419C-A1DC-7F50A549FEAE}" srcOrd="1" destOrd="0" presId="urn:microsoft.com/office/officeart/2005/8/layout/orgChart1"/>
    <dgm:cxn modelId="{55FD444D-638B-40BE-8F94-7BAE796ECE5C}" srcId="{D1EA2AD5-281D-4D4E-8D81-029672F1BA64}" destId="{EF0B017C-036A-4E2C-9A5A-DFB450341252}" srcOrd="0" destOrd="0" parTransId="{A44A4B14-A786-433B-8E33-A483769AD1A0}" sibTransId="{EB672EDE-3CB5-407D-9D35-F9BDBC836FE7}"/>
    <dgm:cxn modelId="{231B79FA-A35A-4087-9585-6BD227EE553A}" srcId="{F4C1A307-C981-44F6-8199-A7CF341245C8}" destId="{E5A2BE99-3F66-4CED-8360-80680860A111}" srcOrd="2" destOrd="0" parTransId="{EE8D42A7-44AD-4E79-A892-CBF3B378207E}" sibTransId="{A4785EE3-F645-47C1-809C-3DC83E2E09AB}"/>
    <dgm:cxn modelId="{E487FDB4-3B5F-4AF7-BBEF-35DE2EE995BC}" type="presOf" srcId="{F4C1A307-C981-44F6-8199-A7CF341245C8}" destId="{21CD7FF7-898A-466A-8D74-FF45690C362C}" srcOrd="0" destOrd="0" presId="urn:microsoft.com/office/officeart/2005/8/layout/orgChart1"/>
    <dgm:cxn modelId="{E538ECFA-69B9-4A6E-A5BA-B52DB09E09BC}" type="presOf" srcId="{A3381D0A-0222-492D-A438-5198EC665B28}" destId="{B8F5570F-1D43-4ADB-BC2C-FBCA505335C2}" srcOrd="0" destOrd="0" presId="urn:microsoft.com/office/officeart/2005/8/layout/orgChart1"/>
    <dgm:cxn modelId="{C6B215EB-F202-4839-A802-A21A88AC6617}" srcId="{F4C1A307-C981-44F6-8199-A7CF341245C8}" destId="{119EFC48-3293-4AE0-9D45-9C22924976A5}" srcOrd="1" destOrd="0" parTransId="{7215529D-8102-4BA7-936F-A0B8E9A7A14C}" sibTransId="{A019D04D-613D-450A-94E7-1D8319F39124}"/>
    <dgm:cxn modelId="{0E963D5C-2A38-46AC-B6AC-E2A1DB0C2D89}" type="presOf" srcId="{CCCF7A8B-9124-4004-9285-246991DC4CB0}" destId="{F2729CB0-88A9-4A77-B71D-2D023FBF903F}" srcOrd="1" destOrd="0" presId="urn:microsoft.com/office/officeart/2005/8/layout/orgChart1"/>
    <dgm:cxn modelId="{3DA41242-D220-46C1-89F0-3F75C82869D5}" type="presOf" srcId="{B8B8DBFC-2660-47A5-BD57-023E5C4E647B}" destId="{D0E00239-4755-4611-AC02-CC9CCF5BDF01}" srcOrd="0" destOrd="0" presId="urn:microsoft.com/office/officeart/2005/8/layout/orgChart1"/>
    <dgm:cxn modelId="{CF06F29F-D031-406E-A541-0229349AAB6C}" type="presOf" srcId="{21AE54E1-5167-4F0F-A5B1-7F2CFDB70B34}" destId="{1C5003CB-945A-4B7B-9F19-0F95DEC26856}" srcOrd="0" destOrd="0" presId="urn:microsoft.com/office/officeart/2005/8/layout/orgChart1"/>
    <dgm:cxn modelId="{BAF32598-BC1C-4EA3-B085-BD076A1B229B}" srcId="{B8B8DBFC-2660-47A5-BD57-023E5C4E647B}" destId="{D1EA2AD5-281D-4D4E-8D81-029672F1BA64}" srcOrd="0" destOrd="0" parTransId="{75C59606-E368-413F-81E5-5284207A666A}" sibTransId="{72E12B24-2B8F-4A41-A843-4D702274B04D}"/>
    <dgm:cxn modelId="{3BE4E398-5A6D-42BC-9549-42804A81C82A}" type="presOf" srcId="{119EFC48-3293-4AE0-9D45-9C22924976A5}" destId="{AE1770B0-4637-4468-8B1A-97075D8D0F06}" srcOrd="0" destOrd="0" presId="urn:microsoft.com/office/officeart/2005/8/layout/orgChart1"/>
    <dgm:cxn modelId="{AD7B2E45-C883-4908-91C4-E7A859FA518E}" type="presOf" srcId="{39954040-0423-4091-89B5-1C176AAA8A89}" destId="{84205C6B-2EF0-4627-9CEE-89FB3AC64D36}" srcOrd="0" destOrd="0" presId="urn:microsoft.com/office/officeart/2005/8/layout/orgChart1"/>
    <dgm:cxn modelId="{DA2818E4-7224-46F1-8339-A0B5FB1C08B4}" type="presOf" srcId="{D1EA2AD5-281D-4D4E-8D81-029672F1BA64}" destId="{AD1DA947-6DEC-426D-B45A-224E3ACEA9F1}" srcOrd="1" destOrd="0" presId="urn:microsoft.com/office/officeart/2005/8/layout/orgChart1"/>
    <dgm:cxn modelId="{4F951320-83DE-44E0-8911-25964B017F0B}" type="presOf" srcId="{D1EA2AD5-281D-4D4E-8D81-029672F1BA64}" destId="{036FD0AD-89DD-4BEF-8CCE-1DB5F9546A0C}" srcOrd="0" destOrd="0" presId="urn:microsoft.com/office/officeart/2005/8/layout/orgChart1"/>
    <dgm:cxn modelId="{10C54B0C-9473-463C-9BEB-B41D5B743551}" type="presOf" srcId="{A44A4B14-A786-433B-8E33-A483769AD1A0}" destId="{BCD3AE95-B841-4A1D-AC39-BFE7266CAF66}" srcOrd="0" destOrd="0" presId="urn:microsoft.com/office/officeart/2005/8/layout/orgChart1"/>
    <dgm:cxn modelId="{0678DD95-3DCC-4968-9756-032CAD08704F}" srcId="{D1EA2AD5-281D-4D4E-8D81-029672F1BA64}" destId="{CCCF7A8B-9124-4004-9285-246991DC4CB0}" srcOrd="1" destOrd="0" parTransId="{39954040-0423-4091-89B5-1C176AAA8A89}" sibTransId="{D2C25716-06A5-43BA-B73D-17DF8B7AE4C6}"/>
    <dgm:cxn modelId="{DFD89FC9-4445-4E35-94EB-22607094B3D2}" srcId="{F4C1A307-C981-44F6-8199-A7CF341245C8}" destId="{A3381D0A-0222-492D-A438-5198EC665B28}" srcOrd="0" destOrd="0" parTransId="{21AE54E1-5167-4F0F-A5B1-7F2CFDB70B34}" sibTransId="{BD2FF69C-ADA7-4071-B634-6063D2E13069}"/>
    <dgm:cxn modelId="{EBEF74F1-C2BB-41C7-A841-9D6562B8041B}" type="presParOf" srcId="{D0E00239-4755-4611-AC02-CC9CCF5BDF01}" destId="{9D8773BD-FA86-49E8-ACB2-22F8C4CFE4D5}" srcOrd="0" destOrd="0" presId="urn:microsoft.com/office/officeart/2005/8/layout/orgChart1"/>
    <dgm:cxn modelId="{782C5920-0815-4818-867D-9D3DFC157027}" type="presParOf" srcId="{9D8773BD-FA86-49E8-ACB2-22F8C4CFE4D5}" destId="{7F89EAE7-73CC-4F01-BB97-2AF7550B3D70}" srcOrd="0" destOrd="0" presId="urn:microsoft.com/office/officeart/2005/8/layout/orgChart1"/>
    <dgm:cxn modelId="{39B66A34-3DD8-4503-8828-18F61399D508}" type="presParOf" srcId="{7F89EAE7-73CC-4F01-BB97-2AF7550B3D70}" destId="{036FD0AD-89DD-4BEF-8CCE-1DB5F9546A0C}" srcOrd="0" destOrd="0" presId="urn:microsoft.com/office/officeart/2005/8/layout/orgChart1"/>
    <dgm:cxn modelId="{852C1CE6-67BD-4619-93B8-42067D93F27A}" type="presParOf" srcId="{7F89EAE7-73CC-4F01-BB97-2AF7550B3D70}" destId="{AD1DA947-6DEC-426D-B45A-224E3ACEA9F1}" srcOrd="1" destOrd="0" presId="urn:microsoft.com/office/officeart/2005/8/layout/orgChart1"/>
    <dgm:cxn modelId="{1A484E23-1A43-4FDD-B581-FEF88BA979DB}" type="presParOf" srcId="{9D8773BD-FA86-49E8-ACB2-22F8C4CFE4D5}" destId="{135211EE-A4EB-4603-8AB9-0AD18E10A985}" srcOrd="1" destOrd="0" presId="urn:microsoft.com/office/officeart/2005/8/layout/orgChart1"/>
    <dgm:cxn modelId="{A6E41084-996A-4A1A-8D28-F18B4CF6D018}" type="presParOf" srcId="{9D8773BD-FA86-49E8-ACB2-22F8C4CFE4D5}" destId="{662E05EE-D45E-489E-88C9-F00F252696CC}" srcOrd="2" destOrd="0" presId="urn:microsoft.com/office/officeart/2005/8/layout/orgChart1"/>
    <dgm:cxn modelId="{5CABABBE-D95E-43AE-98F2-449860A725B7}" type="presParOf" srcId="{662E05EE-D45E-489E-88C9-F00F252696CC}" destId="{BCD3AE95-B841-4A1D-AC39-BFE7266CAF66}" srcOrd="0" destOrd="0" presId="urn:microsoft.com/office/officeart/2005/8/layout/orgChart1"/>
    <dgm:cxn modelId="{7657CF2B-032D-45C9-A1FC-E6DD96CA2B30}" type="presParOf" srcId="{662E05EE-D45E-489E-88C9-F00F252696CC}" destId="{E99ABCC0-5ACE-4B60-A3BA-DECAC2D18AC2}" srcOrd="1" destOrd="0" presId="urn:microsoft.com/office/officeart/2005/8/layout/orgChart1"/>
    <dgm:cxn modelId="{3C8C1781-CEFE-4327-A077-CCBA0AB16D3B}" type="presParOf" srcId="{E99ABCC0-5ACE-4B60-A3BA-DECAC2D18AC2}" destId="{20A1A2BE-359B-4A10-A73B-6A56661859E1}" srcOrd="0" destOrd="0" presId="urn:microsoft.com/office/officeart/2005/8/layout/orgChart1"/>
    <dgm:cxn modelId="{65745549-E833-4C4B-B47E-8D0E9252A6E5}" type="presParOf" srcId="{20A1A2BE-359B-4A10-A73B-6A56661859E1}" destId="{039E3183-3926-4491-8A83-427DD8C39EC3}" srcOrd="0" destOrd="0" presId="urn:microsoft.com/office/officeart/2005/8/layout/orgChart1"/>
    <dgm:cxn modelId="{6420AED9-4C72-4DB6-A13E-64A055F08399}" type="presParOf" srcId="{20A1A2BE-359B-4A10-A73B-6A56661859E1}" destId="{7A010B94-39C2-45EA-B906-401831F6825D}" srcOrd="1" destOrd="0" presId="urn:microsoft.com/office/officeart/2005/8/layout/orgChart1"/>
    <dgm:cxn modelId="{DA9C3158-C67C-4CED-9555-935DE3B49DEA}" type="presParOf" srcId="{E99ABCC0-5ACE-4B60-A3BA-DECAC2D18AC2}" destId="{222D7883-F63B-474E-9126-C7CB2F00F150}" srcOrd="1" destOrd="0" presId="urn:microsoft.com/office/officeart/2005/8/layout/orgChart1"/>
    <dgm:cxn modelId="{18ACEAC8-CF43-4A7C-B2D2-358E255247CF}" type="presParOf" srcId="{E99ABCC0-5ACE-4B60-A3BA-DECAC2D18AC2}" destId="{AA339480-D814-4FAD-9BA9-3FBE7B2FEF25}" srcOrd="2" destOrd="0" presId="urn:microsoft.com/office/officeart/2005/8/layout/orgChart1"/>
    <dgm:cxn modelId="{B96FE7DA-3D43-4786-8B98-41B90A356891}" type="presParOf" srcId="{662E05EE-D45E-489E-88C9-F00F252696CC}" destId="{84205C6B-2EF0-4627-9CEE-89FB3AC64D36}" srcOrd="2" destOrd="0" presId="urn:microsoft.com/office/officeart/2005/8/layout/orgChart1"/>
    <dgm:cxn modelId="{F10F338F-3488-4232-99C1-DA0F61585CE7}" type="presParOf" srcId="{662E05EE-D45E-489E-88C9-F00F252696CC}" destId="{13D8D5DC-2C63-4CC2-BE52-2F24A67968D7}" srcOrd="3" destOrd="0" presId="urn:microsoft.com/office/officeart/2005/8/layout/orgChart1"/>
    <dgm:cxn modelId="{9C81DC71-C7AE-4874-BB33-FF4E3CBA93D6}" type="presParOf" srcId="{13D8D5DC-2C63-4CC2-BE52-2F24A67968D7}" destId="{A72A1E6E-EE79-49F4-A4A1-B11852186A66}" srcOrd="0" destOrd="0" presId="urn:microsoft.com/office/officeart/2005/8/layout/orgChart1"/>
    <dgm:cxn modelId="{A774357E-EAE4-4495-B80E-4EEE97F53A19}" type="presParOf" srcId="{A72A1E6E-EE79-49F4-A4A1-B11852186A66}" destId="{F1069B2C-EE70-403B-8D7E-0BB055B06C4E}" srcOrd="0" destOrd="0" presId="urn:microsoft.com/office/officeart/2005/8/layout/orgChart1"/>
    <dgm:cxn modelId="{FA4D143C-E601-43C3-8783-902FDE15F9F5}" type="presParOf" srcId="{A72A1E6E-EE79-49F4-A4A1-B11852186A66}" destId="{F2729CB0-88A9-4A77-B71D-2D023FBF903F}" srcOrd="1" destOrd="0" presId="urn:microsoft.com/office/officeart/2005/8/layout/orgChart1"/>
    <dgm:cxn modelId="{FC45A62F-DE3E-4C13-AAB7-54C9E32E081C}" type="presParOf" srcId="{13D8D5DC-2C63-4CC2-BE52-2F24A67968D7}" destId="{13947B35-C5DB-4265-A4CD-F038AD72A38F}" srcOrd="1" destOrd="0" presId="urn:microsoft.com/office/officeart/2005/8/layout/orgChart1"/>
    <dgm:cxn modelId="{00E0C03B-4F4C-424B-8BA1-E6A47B0D229B}" type="presParOf" srcId="{13D8D5DC-2C63-4CC2-BE52-2F24A67968D7}" destId="{FC840762-6FEF-4720-8B17-9DC380345CE0}" srcOrd="2" destOrd="0" presId="urn:microsoft.com/office/officeart/2005/8/layout/orgChart1"/>
    <dgm:cxn modelId="{B6B3B0D0-0273-47AF-8907-6CA639115657}" type="presParOf" srcId="{D0E00239-4755-4611-AC02-CC9CCF5BDF01}" destId="{45D3B87A-AB08-4BDF-B898-73C699E1690A}" srcOrd="1" destOrd="0" presId="urn:microsoft.com/office/officeart/2005/8/layout/orgChart1"/>
    <dgm:cxn modelId="{0EE0795B-940B-4711-884E-0DD2088046FE}" type="presParOf" srcId="{45D3B87A-AB08-4BDF-B898-73C699E1690A}" destId="{5A31ADFB-B5A2-4E55-81C8-15840FBCAA55}" srcOrd="0" destOrd="0" presId="urn:microsoft.com/office/officeart/2005/8/layout/orgChart1"/>
    <dgm:cxn modelId="{38F9B5FA-13D8-4797-B54F-0A4CDF04D93A}" type="presParOf" srcId="{5A31ADFB-B5A2-4E55-81C8-15840FBCAA55}" destId="{21CD7FF7-898A-466A-8D74-FF45690C362C}" srcOrd="0" destOrd="0" presId="urn:microsoft.com/office/officeart/2005/8/layout/orgChart1"/>
    <dgm:cxn modelId="{08A9FFCE-88D0-4C5B-B108-9E6D5A9EEBC5}" type="presParOf" srcId="{5A31ADFB-B5A2-4E55-81C8-15840FBCAA55}" destId="{3DB39A8F-210A-419C-A1DC-7F50A549FEAE}" srcOrd="1" destOrd="0" presId="urn:microsoft.com/office/officeart/2005/8/layout/orgChart1"/>
    <dgm:cxn modelId="{DE607615-5C1D-4E96-95A3-4C86268D9A39}" type="presParOf" srcId="{45D3B87A-AB08-4BDF-B898-73C699E1690A}" destId="{357C73E4-3395-42A5-BE8C-103AC063B0BD}" srcOrd="1" destOrd="0" presId="urn:microsoft.com/office/officeart/2005/8/layout/orgChart1"/>
    <dgm:cxn modelId="{834D05C7-5E40-41A0-A180-B030D39F4B52}" type="presParOf" srcId="{357C73E4-3395-42A5-BE8C-103AC063B0BD}" destId="{1C5003CB-945A-4B7B-9F19-0F95DEC26856}" srcOrd="0" destOrd="0" presId="urn:microsoft.com/office/officeart/2005/8/layout/orgChart1"/>
    <dgm:cxn modelId="{23EA3683-CFA3-45C6-8C28-2FE2898BBBE7}" type="presParOf" srcId="{357C73E4-3395-42A5-BE8C-103AC063B0BD}" destId="{15C9EDB2-C26A-426E-9DD6-5FB1FF891190}" srcOrd="1" destOrd="0" presId="urn:microsoft.com/office/officeart/2005/8/layout/orgChart1"/>
    <dgm:cxn modelId="{A0DB9DE1-00A1-4FE2-8394-B979270E6A24}" type="presParOf" srcId="{15C9EDB2-C26A-426E-9DD6-5FB1FF891190}" destId="{45C8F4EC-AB00-4DDF-8391-2DD86F94D12B}" srcOrd="0" destOrd="0" presId="urn:microsoft.com/office/officeart/2005/8/layout/orgChart1"/>
    <dgm:cxn modelId="{97FB2A54-66D6-45F0-BAF5-BD8DB4DFA292}" type="presParOf" srcId="{45C8F4EC-AB00-4DDF-8391-2DD86F94D12B}" destId="{B8F5570F-1D43-4ADB-BC2C-FBCA505335C2}" srcOrd="0" destOrd="0" presId="urn:microsoft.com/office/officeart/2005/8/layout/orgChart1"/>
    <dgm:cxn modelId="{370A2D6B-C8B4-4D6C-A181-F2678BCEEF0D}" type="presParOf" srcId="{45C8F4EC-AB00-4DDF-8391-2DD86F94D12B}" destId="{8367B618-2005-49DA-B985-BD443CE8619B}" srcOrd="1" destOrd="0" presId="urn:microsoft.com/office/officeart/2005/8/layout/orgChart1"/>
    <dgm:cxn modelId="{811C611A-0332-4E20-B414-558B5F90F2DC}" type="presParOf" srcId="{15C9EDB2-C26A-426E-9DD6-5FB1FF891190}" destId="{67558850-5FFB-48C6-8F58-E9667B006A1E}" srcOrd="1" destOrd="0" presId="urn:microsoft.com/office/officeart/2005/8/layout/orgChart1"/>
    <dgm:cxn modelId="{991B4E87-3C2B-410A-A300-BD41B98EC8CC}" type="presParOf" srcId="{15C9EDB2-C26A-426E-9DD6-5FB1FF891190}" destId="{2A386433-95B6-476F-8969-F51024065CDD}" srcOrd="2" destOrd="0" presId="urn:microsoft.com/office/officeart/2005/8/layout/orgChart1"/>
    <dgm:cxn modelId="{C8F2BD57-BDA9-4328-8CF4-4C1464149110}" type="presParOf" srcId="{357C73E4-3395-42A5-BE8C-103AC063B0BD}" destId="{0459C427-4277-4571-B812-779CB6171C0D}" srcOrd="2" destOrd="0" presId="urn:microsoft.com/office/officeart/2005/8/layout/orgChart1"/>
    <dgm:cxn modelId="{BF002F03-82EC-414F-9260-F4E49B10DB3A}" type="presParOf" srcId="{357C73E4-3395-42A5-BE8C-103AC063B0BD}" destId="{4506FB80-171E-4BD5-BFA9-08799D843696}" srcOrd="3" destOrd="0" presId="urn:microsoft.com/office/officeart/2005/8/layout/orgChart1"/>
    <dgm:cxn modelId="{AC2535F5-EAB4-4EC2-95A6-3182EDF3923E}" type="presParOf" srcId="{4506FB80-171E-4BD5-BFA9-08799D843696}" destId="{0E508699-049D-4DA4-8B51-E4777896048C}" srcOrd="0" destOrd="0" presId="urn:microsoft.com/office/officeart/2005/8/layout/orgChart1"/>
    <dgm:cxn modelId="{066D767A-8BAE-445F-A821-342B0BAC88A0}" type="presParOf" srcId="{0E508699-049D-4DA4-8B51-E4777896048C}" destId="{AE1770B0-4637-4468-8B1A-97075D8D0F06}" srcOrd="0" destOrd="0" presId="urn:microsoft.com/office/officeart/2005/8/layout/orgChart1"/>
    <dgm:cxn modelId="{CFECAAA5-DFE1-4B4C-8703-F1EF5668EE3F}" type="presParOf" srcId="{0E508699-049D-4DA4-8B51-E4777896048C}" destId="{FC97293A-8112-45E6-986C-3A62B1312EA7}" srcOrd="1" destOrd="0" presId="urn:microsoft.com/office/officeart/2005/8/layout/orgChart1"/>
    <dgm:cxn modelId="{B22D9E63-4CC6-440B-A02C-F04F5A0526EF}" type="presParOf" srcId="{4506FB80-171E-4BD5-BFA9-08799D843696}" destId="{742617FA-5538-4BDA-AAB3-28A8B6E2DF56}" srcOrd="1" destOrd="0" presId="urn:microsoft.com/office/officeart/2005/8/layout/orgChart1"/>
    <dgm:cxn modelId="{D0E46792-6468-4794-8153-2794DEB13095}" type="presParOf" srcId="{4506FB80-171E-4BD5-BFA9-08799D843696}" destId="{C2F5F310-2FB4-4C7B-8032-F7F9A4F38894}" srcOrd="2" destOrd="0" presId="urn:microsoft.com/office/officeart/2005/8/layout/orgChart1"/>
    <dgm:cxn modelId="{F68AD1E9-9B33-4D4E-8326-2558BC6B9C85}" type="presParOf" srcId="{357C73E4-3395-42A5-BE8C-103AC063B0BD}" destId="{0F04FBEB-E7E2-46C0-8B91-5A2F33BD1AA0}" srcOrd="4" destOrd="0" presId="urn:microsoft.com/office/officeart/2005/8/layout/orgChart1"/>
    <dgm:cxn modelId="{81F11B45-5C41-4AC5-956B-2F76368A48FF}" type="presParOf" srcId="{357C73E4-3395-42A5-BE8C-103AC063B0BD}" destId="{1DC1A99C-36E8-4F1E-A338-2FC97469FB01}" srcOrd="5" destOrd="0" presId="urn:microsoft.com/office/officeart/2005/8/layout/orgChart1"/>
    <dgm:cxn modelId="{320C4FE3-6070-4B43-81F4-2B6A4841BAA6}" type="presParOf" srcId="{1DC1A99C-36E8-4F1E-A338-2FC97469FB01}" destId="{180DD53F-D42F-4C2B-B0E9-21468BBF5665}" srcOrd="0" destOrd="0" presId="urn:microsoft.com/office/officeart/2005/8/layout/orgChart1"/>
    <dgm:cxn modelId="{731948D8-4238-4556-BEB8-975C1BD8EE73}" type="presParOf" srcId="{180DD53F-D42F-4C2B-B0E9-21468BBF5665}" destId="{2F3749A7-4F82-46B1-9A45-CE6F09DC1BEE}" srcOrd="0" destOrd="0" presId="urn:microsoft.com/office/officeart/2005/8/layout/orgChart1"/>
    <dgm:cxn modelId="{3AB5AEE6-59B7-478C-9FC0-271D555A9E1C}" type="presParOf" srcId="{180DD53F-D42F-4C2B-B0E9-21468BBF5665}" destId="{87EE89B1-59E2-4357-BEC8-0228683D76C6}" srcOrd="1" destOrd="0" presId="urn:microsoft.com/office/officeart/2005/8/layout/orgChart1"/>
    <dgm:cxn modelId="{F1637D8C-10F1-405E-98BD-6DD51DA7C2F0}" type="presParOf" srcId="{1DC1A99C-36E8-4F1E-A338-2FC97469FB01}" destId="{94664C19-09FE-45EE-8560-FC1929037A02}" srcOrd="1" destOrd="0" presId="urn:microsoft.com/office/officeart/2005/8/layout/orgChart1"/>
    <dgm:cxn modelId="{4DF8E47E-7AC4-47A3-9265-1D2C2CF78C3C}" type="presParOf" srcId="{1DC1A99C-36E8-4F1E-A338-2FC97469FB01}" destId="{079B0720-3FF4-4FD6-95BC-C8208F159410}" srcOrd="2" destOrd="0" presId="urn:microsoft.com/office/officeart/2005/8/layout/orgChart1"/>
    <dgm:cxn modelId="{4D54ECA8-34A9-42A1-AD15-74E5E06DCDF5}" type="presParOf" srcId="{45D3B87A-AB08-4BDF-B898-73C699E1690A}" destId="{61AEFCB0-1FF3-4858-A273-F7D69C34D8A7}" srcOrd="2" destOrd="0" presId="urn:microsoft.com/office/officeart/2005/8/layout/orgChart1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14.xml><?xml version="1.0" encoding="utf-8"?>
<dgm:dataModel xmlns:dgm="http://schemas.openxmlformats.org/drawingml/2006/diagram" xmlns:a="http://schemas.openxmlformats.org/drawingml/2006/main">
  <dgm:ptLst>
    <dgm:pt modelId="{CCAE033C-EB1B-42A4-8CD6-CBA95092620A}" type="doc">
      <dgm:prSet loTypeId="urn:microsoft.com/office/officeart/2005/8/layout/arrow1" loCatId="relationship" qsTypeId="urn:microsoft.com/office/officeart/2005/8/quickstyle/simple1" qsCatId="simple" csTypeId="urn:microsoft.com/office/officeart/2005/8/colors/accent3_2" csCatId="accent3" phldr="1"/>
      <dgm:spPr/>
      <dgm:t>
        <a:bodyPr/>
        <a:lstStyle/>
        <a:p>
          <a:endParaRPr lang="zh-CN" altLang="en-US"/>
        </a:p>
      </dgm:t>
    </dgm:pt>
    <dgm:pt modelId="{88D7AB87-B75A-4EC9-9D16-9E0EEE67CF98}">
      <dgm:prSet phldrT="[文本]" custT="1"/>
      <dgm:spPr>
        <a:gradFill rotWithShape="0">
          <a:gsLst>
            <a:gs pos="23000">
              <a:srgbClr val="063771"/>
            </a:gs>
            <a:gs pos="100000">
              <a:srgbClr val="BDD9FB"/>
            </a:gs>
          </a:gsLst>
          <a:lin ang="0" scaled="0"/>
        </a:gradFill>
      </dgm:spPr>
      <dgm:t>
        <a:bodyPr/>
        <a:lstStyle/>
        <a:p>
          <a:r>
            <a:rPr lang="en-US" altLang="zh-CN" sz="2000" b="1" dirty="0" smtClean="0">
              <a:latin typeface="+mn-lt"/>
              <a:ea typeface="华文楷体" panose="02010600040101010101" pitchFamily="2" charset="-122"/>
            </a:rPr>
            <a:t>Static</a:t>
          </a:r>
          <a:endParaRPr lang="zh-CN" altLang="en-US" sz="2000" b="1" dirty="0">
            <a:latin typeface="+mn-lt"/>
            <a:ea typeface="华文楷体" panose="02010600040101010101" pitchFamily="2" charset="-122"/>
          </a:endParaRPr>
        </a:p>
      </dgm:t>
    </dgm:pt>
    <dgm:pt modelId="{EE190711-2A52-4054-A436-A63C6F16FC26}" type="parTrans" cxnId="{3A0D39F8-2069-4922-888D-1C4D360249AD}">
      <dgm:prSet/>
      <dgm:spPr/>
      <dgm:t>
        <a:bodyPr/>
        <a:lstStyle/>
        <a:p>
          <a:endParaRPr lang="zh-CN" altLang="en-US" sz="3600" b="1">
            <a:latin typeface="华文楷体" panose="02010600040101010101" pitchFamily="2" charset="-122"/>
            <a:ea typeface="华文楷体" panose="02010600040101010101" pitchFamily="2" charset="-122"/>
          </a:endParaRPr>
        </a:p>
      </dgm:t>
    </dgm:pt>
    <dgm:pt modelId="{152DB0AE-841D-4B0D-9A9E-C4F32F57231E}" type="sibTrans" cxnId="{3A0D39F8-2069-4922-888D-1C4D360249AD}">
      <dgm:prSet/>
      <dgm:spPr/>
      <dgm:t>
        <a:bodyPr/>
        <a:lstStyle/>
        <a:p>
          <a:endParaRPr lang="zh-CN" altLang="en-US" sz="3600" b="1">
            <a:latin typeface="华文楷体" panose="02010600040101010101" pitchFamily="2" charset="-122"/>
            <a:ea typeface="华文楷体" panose="02010600040101010101" pitchFamily="2" charset="-122"/>
          </a:endParaRPr>
        </a:p>
      </dgm:t>
    </dgm:pt>
    <dgm:pt modelId="{3D6EB0D6-63F2-4775-AE31-686D5A1E98CC}">
      <dgm:prSet phldrT="[文本]" custT="1"/>
      <dgm:spPr>
        <a:gradFill rotWithShape="0">
          <a:gsLst>
            <a:gs pos="23000">
              <a:srgbClr val="063771"/>
            </a:gs>
            <a:gs pos="100000">
              <a:srgbClr val="BDD9FB"/>
            </a:gs>
          </a:gsLst>
          <a:lin ang="10800000" scaled="0"/>
        </a:gradFill>
      </dgm:spPr>
      <dgm:t>
        <a:bodyPr/>
        <a:lstStyle/>
        <a:p>
          <a:r>
            <a:rPr lang="en-US" altLang="zh-CN" sz="2000" b="1" dirty="0" smtClean="0">
              <a:latin typeface="+mn-lt"/>
              <a:ea typeface="华文楷体" panose="02010600040101010101" pitchFamily="2" charset="-122"/>
            </a:rPr>
            <a:t>Dynamic</a:t>
          </a:r>
          <a:endParaRPr lang="zh-CN" altLang="en-US" sz="2000" b="1" dirty="0">
            <a:latin typeface="+mn-lt"/>
            <a:ea typeface="华文楷体" panose="02010600040101010101" pitchFamily="2" charset="-122"/>
          </a:endParaRPr>
        </a:p>
      </dgm:t>
    </dgm:pt>
    <dgm:pt modelId="{BD4B3525-71FC-4605-84DD-4E2C5CB8BEE4}" type="parTrans" cxnId="{C2C36131-5C15-4DB3-B1CE-07B8AFCA9B6D}">
      <dgm:prSet/>
      <dgm:spPr/>
      <dgm:t>
        <a:bodyPr/>
        <a:lstStyle/>
        <a:p>
          <a:endParaRPr lang="zh-CN" altLang="en-US" sz="3600" b="1">
            <a:latin typeface="华文楷体" panose="02010600040101010101" pitchFamily="2" charset="-122"/>
            <a:ea typeface="华文楷体" panose="02010600040101010101" pitchFamily="2" charset="-122"/>
          </a:endParaRPr>
        </a:p>
      </dgm:t>
    </dgm:pt>
    <dgm:pt modelId="{C3F2746F-5F56-496E-AB57-A4F27F615093}" type="sibTrans" cxnId="{C2C36131-5C15-4DB3-B1CE-07B8AFCA9B6D}">
      <dgm:prSet/>
      <dgm:spPr/>
      <dgm:t>
        <a:bodyPr/>
        <a:lstStyle/>
        <a:p>
          <a:endParaRPr lang="zh-CN" altLang="en-US" sz="3600" b="1">
            <a:latin typeface="华文楷体" panose="02010600040101010101" pitchFamily="2" charset="-122"/>
            <a:ea typeface="华文楷体" panose="02010600040101010101" pitchFamily="2" charset="-122"/>
          </a:endParaRPr>
        </a:p>
      </dgm:t>
    </dgm:pt>
    <dgm:pt modelId="{69FCB36F-9571-4135-B345-902F64F21C50}" type="pres">
      <dgm:prSet presAssocID="{CCAE033C-EB1B-42A4-8CD6-CBA95092620A}" presName="cycle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AC52CB61-8733-48F4-9529-B3A0CE0A8A16}" type="pres">
      <dgm:prSet presAssocID="{88D7AB87-B75A-4EC9-9D16-9E0EEE67CF98}" presName="arrow" presStyleLbl="node1" presStyleIdx="0" presStyleCnt="2" custScaleY="100319" custRadScaleRad="99978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3B098146-59B0-4BCE-8898-7A2F35C7EF48}" type="pres">
      <dgm:prSet presAssocID="{3D6EB0D6-63F2-4775-AE31-686D5A1E98CC}" presName="arrow" presStyleLbl="node1" presStyleIdx="1" presStyleCnt="2" custScaleY="100489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3A0D39F8-2069-4922-888D-1C4D360249AD}" srcId="{CCAE033C-EB1B-42A4-8CD6-CBA95092620A}" destId="{88D7AB87-B75A-4EC9-9D16-9E0EEE67CF98}" srcOrd="0" destOrd="0" parTransId="{EE190711-2A52-4054-A436-A63C6F16FC26}" sibTransId="{152DB0AE-841D-4B0D-9A9E-C4F32F57231E}"/>
    <dgm:cxn modelId="{C4F0F45D-3676-40CB-A58B-2F35D4B58141}" type="presOf" srcId="{3D6EB0D6-63F2-4775-AE31-686D5A1E98CC}" destId="{3B098146-59B0-4BCE-8898-7A2F35C7EF48}" srcOrd="0" destOrd="0" presId="urn:microsoft.com/office/officeart/2005/8/layout/arrow1"/>
    <dgm:cxn modelId="{B7D6D12F-EFFF-43D6-BC69-B4DC6278ADBB}" type="presOf" srcId="{88D7AB87-B75A-4EC9-9D16-9E0EEE67CF98}" destId="{AC52CB61-8733-48F4-9529-B3A0CE0A8A16}" srcOrd="0" destOrd="0" presId="urn:microsoft.com/office/officeart/2005/8/layout/arrow1"/>
    <dgm:cxn modelId="{37CB9FD1-48FC-4080-B993-8B7BE4408AD1}" type="presOf" srcId="{CCAE033C-EB1B-42A4-8CD6-CBA95092620A}" destId="{69FCB36F-9571-4135-B345-902F64F21C50}" srcOrd="0" destOrd="0" presId="urn:microsoft.com/office/officeart/2005/8/layout/arrow1"/>
    <dgm:cxn modelId="{C2C36131-5C15-4DB3-B1CE-07B8AFCA9B6D}" srcId="{CCAE033C-EB1B-42A4-8CD6-CBA95092620A}" destId="{3D6EB0D6-63F2-4775-AE31-686D5A1E98CC}" srcOrd="1" destOrd="0" parTransId="{BD4B3525-71FC-4605-84DD-4E2C5CB8BEE4}" sibTransId="{C3F2746F-5F56-496E-AB57-A4F27F615093}"/>
    <dgm:cxn modelId="{98CB7CE6-E1E5-4C1F-AC02-AAD43F4ACF46}" type="presParOf" srcId="{69FCB36F-9571-4135-B345-902F64F21C50}" destId="{AC52CB61-8733-48F4-9529-B3A0CE0A8A16}" srcOrd="0" destOrd="0" presId="urn:microsoft.com/office/officeart/2005/8/layout/arrow1"/>
    <dgm:cxn modelId="{BE6D0B28-E66F-4A08-9A46-D0E06A5FB212}" type="presParOf" srcId="{69FCB36F-9571-4135-B345-902F64F21C50}" destId="{3B098146-59B0-4BCE-8898-7A2F35C7EF48}" srcOrd="1" destOrd="0" presId="urn:microsoft.com/office/officeart/2005/8/layout/arrow1"/>
  </dgm:cxnLst>
  <dgm:bg>
    <a:noFill/>
  </dgm:bg>
  <dgm:whole/>
  <dgm:extLst>
    <a:ext uri="http://schemas.microsoft.com/office/drawing/2008/diagram">
      <dsp:dataModelExt xmlns:dsp="http://schemas.microsoft.com/office/drawing/2008/diagram" relId="rId12" minVer="http://schemas.openxmlformats.org/drawingml/2006/diagram"/>
    </a:ext>
  </dgm:extLst>
</dgm:dataModel>
</file>

<file path=ppt/diagrams/data15.xml><?xml version="1.0" encoding="utf-8"?>
<dgm:dataModel xmlns:dgm="http://schemas.openxmlformats.org/drawingml/2006/diagram" xmlns:a="http://schemas.openxmlformats.org/drawingml/2006/main">
  <dgm:ptLst>
    <dgm:pt modelId="{53175FDA-E912-4ADC-84C9-D23B118CADE4}" type="doc">
      <dgm:prSet loTypeId="urn:microsoft.com/office/officeart/2005/8/layout/equation2" loCatId="relationship" qsTypeId="urn:microsoft.com/office/officeart/2005/8/quickstyle/simple1" qsCatId="simple" csTypeId="urn:microsoft.com/office/officeart/2005/8/colors/accent1_2" csCatId="accent1" phldr="1"/>
      <dgm:spPr/>
    </dgm:pt>
    <dgm:pt modelId="{C5DB892E-4A64-4042-8361-A1DA9506D1B5}">
      <dgm:prSet phldrT="[文本]" custT="1"/>
      <dgm:spPr>
        <a:solidFill>
          <a:srgbClr val="9A0001"/>
        </a:solidFill>
        <a:ln>
          <a:solidFill>
            <a:srgbClr val="9A0001"/>
          </a:solidFill>
        </a:ln>
      </dgm:spPr>
      <dgm:t>
        <a:bodyPr/>
        <a:lstStyle/>
        <a:p>
          <a:r>
            <a:rPr lang="en-US" altLang="zh-CN" sz="2400" b="0" dirty="0" smtClean="0">
              <a:solidFill>
                <a:schemeClr val="bg1"/>
              </a:solidFill>
            </a:rPr>
            <a:t>Feature Dilation</a:t>
          </a:r>
          <a:endParaRPr lang="zh-CN" altLang="en-US" sz="2400" b="0" dirty="0">
            <a:solidFill>
              <a:schemeClr val="bg1"/>
            </a:solidFill>
          </a:endParaRPr>
        </a:p>
      </dgm:t>
    </dgm:pt>
    <dgm:pt modelId="{30255E70-229C-444C-A870-84BA0DF3A694}" type="parTrans" cxnId="{17B0E5D2-B7EB-434F-803F-9F772A81BF67}">
      <dgm:prSet/>
      <dgm:spPr/>
      <dgm:t>
        <a:bodyPr/>
        <a:lstStyle/>
        <a:p>
          <a:endParaRPr lang="zh-CN" altLang="en-US" sz="2400"/>
        </a:p>
      </dgm:t>
    </dgm:pt>
    <dgm:pt modelId="{D1E60151-DC90-4D26-8C81-73EF98554D7F}" type="sibTrans" cxnId="{17B0E5D2-B7EB-434F-803F-9F772A81BF67}">
      <dgm:prSet custT="1"/>
      <dgm:spPr/>
      <dgm:t>
        <a:bodyPr/>
        <a:lstStyle/>
        <a:p>
          <a:endParaRPr lang="zh-CN" altLang="en-US" sz="2400"/>
        </a:p>
      </dgm:t>
    </dgm:pt>
    <dgm:pt modelId="{1991D119-97DB-4007-B151-697078F0692C}">
      <dgm:prSet phldrT="[文本]" custT="1"/>
      <dgm:spPr>
        <a:noFill/>
        <a:ln>
          <a:solidFill>
            <a:srgbClr val="9A0001"/>
          </a:solidFill>
        </a:ln>
      </dgm:spPr>
      <dgm:t>
        <a:bodyPr/>
        <a:lstStyle/>
        <a:p>
          <a:r>
            <a:rPr lang="en-US" altLang="zh-CN" sz="2400" dirty="0" smtClean="0">
              <a:solidFill>
                <a:srgbClr val="9A0001"/>
              </a:solidFill>
            </a:rPr>
            <a:t>Large Memory Access</a:t>
          </a:r>
          <a:endParaRPr lang="zh-CN" altLang="en-US" sz="2400" dirty="0">
            <a:solidFill>
              <a:srgbClr val="9A0001"/>
            </a:solidFill>
          </a:endParaRPr>
        </a:p>
      </dgm:t>
    </dgm:pt>
    <dgm:pt modelId="{CBD1ED61-BF37-4883-95C4-370A6ECE4DED}" type="parTrans" cxnId="{03092CC5-11C4-451F-9AA1-99FB73F7C8F3}">
      <dgm:prSet/>
      <dgm:spPr/>
      <dgm:t>
        <a:bodyPr/>
        <a:lstStyle/>
        <a:p>
          <a:endParaRPr lang="zh-CN" altLang="en-US" sz="2400"/>
        </a:p>
      </dgm:t>
    </dgm:pt>
    <dgm:pt modelId="{210D3002-EB3F-4B27-B219-539E6BFEB3DC}" type="sibTrans" cxnId="{03092CC5-11C4-451F-9AA1-99FB73F7C8F3}">
      <dgm:prSet/>
      <dgm:spPr/>
      <dgm:t>
        <a:bodyPr/>
        <a:lstStyle/>
        <a:p>
          <a:endParaRPr lang="zh-CN" altLang="en-US" sz="2400"/>
        </a:p>
      </dgm:t>
    </dgm:pt>
    <dgm:pt modelId="{FB46B2BF-BE9D-4748-B1B8-3519B79E5DDB}">
      <dgm:prSet phldrT="[文本]" custT="1"/>
      <dgm:spPr>
        <a:noFill/>
        <a:ln>
          <a:solidFill>
            <a:srgbClr val="9A0001"/>
          </a:solidFill>
        </a:ln>
      </dgm:spPr>
      <dgm:t>
        <a:bodyPr/>
        <a:lstStyle/>
        <a:p>
          <a:r>
            <a:rPr lang="en-US" altLang="zh-CN" sz="2400" b="0" dirty="0" smtClean="0">
              <a:solidFill>
                <a:srgbClr val="9A0001"/>
              </a:solidFill>
              <a:latin typeface="Arial" panose="020B0604020202020204" pitchFamily="34" charset="0"/>
              <a:ea typeface="微软雅黑" panose="020B0503020204020204" pitchFamily="34" charset="-122"/>
              <a:cs typeface="+mn-ea"/>
              <a:sym typeface="Arial" panose="020B0604020202020204" pitchFamily="34" charset="0"/>
            </a:rPr>
            <a:t>Low Reuse</a:t>
          </a:r>
          <a:endParaRPr lang="zh-CN" altLang="en-US" sz="2400" b="0" dirty="0">
            <a:solidFill>
              <a:srgbClr val="9A0001"/>
            </a:solidFill>
          </a:endParaRPr>
        </a:p>
      </dgm:t>
    </dgm:pt>
    <dgm:pt modelId="{4375D4C5-BBC2-4144-9370-205DB9B68173}" type="parTrans" cxnId="{872E9E43-414F-4201-B425-8D82CADEC7F3}">
      <dgm:prSet/>
      <dgm:spPr/>
      <dgm:t>
        <a:bodyPr/>
        <a:lstStyle/>
        <a:p>
          <a:endParaRPr lang="zh-CN" altLang="en-US" sz="2400"/>
        </a:p>
      </dgm:t>
    </dgm:pt>
    <dgm:pt modelId="{20EB08F5-B8ED-433D-B008-A2D10AF30519}" type="sibTrans" cxnId="{872E9E43-414F-4201-B425-8D82CADEC7F3}">
      <dgm:prSet custT="1"/>
      <dgm:spPr/>
      <dgm:t>
        <a:bodyPr/>
        <a:lstStyle/>
        <a:p>
          <a:endParaRPr lang="zh-CN" altLang="en-US" sz="2400"/>
        </a:p>
      </dgm:t>
    </dgm:pt>
    <dgm:pt modelId="{4FA74EC9-DA10-4750-B8B7-8B0AA53168A5}" type="pres">
      <dgm:prSet presAssocID="{53175FDA-E912-4ADC-84C9-D23B118CADE4}" presName="Name0" presStyleCnt="0">
        <dgm:presLayoutVars>
          <dgm:dir/>
          <dgm:resizeHandles val="exact"/>
        </dgm:presLayoutVars>
      </dgm:prSet>
      <dgm:spPr/>
    </dgm:pt>
    <dgm:pt modelId="{39A0B261-39DE-4CBA-A15E-07C9E2FE34CB}" type="pres">
      <dgm:prSet presAssocID="{53175FDA-E912-4ADC-84C9-D23B118CADE4}" presName="vNodes" presStyleCnt="0"/>
      <dgm:spPr/>
    </dgm:pt>
    <dgm:pt modelId="{6DAA0D34-7E90-49EA-8B2B-20D178FF236E}" type="pres">
      <dgm:prSet presAssocID="{C5DB892E-4A64-4042-8361-A1DA9506D1B5}" presName="node" presStyleLbl="node1" presStyleIdx="0" presStyleCnt="3" custScaleX="182157">
        <dgm:presLayoutVars>
          <dgm:bulletEnabled val="1"/>
        </dgm:presLayoutVars>
      </dgm:prSet>
      <dgm:spPr>
        <a:prstGeom prst="rect">
          <a:avLst/>
        </a:prstGeom>
      </dgm:spPr>
      <dgm:t>
        <a:bodyPr/>
        <a:lstStyle/>
        <a:p>
          <a:endParaRPr lang="zh-CN" altLang="en-US"/>
        </a:p>
      </dgm:t>
    </dgm:pt>
    <dgm:pt modelId="{62EA1415-A3BA-44A1-BBCC-1E933925D677}" type="pres">
      <dgm:prSet presAssocID="{D1E60151-DC90-4D26-8C81-73EF98554D7F}" presName="spacerT" presStyleCnt="0"/>
      <dgm:spPr/>
    </dgm:pt>
    <dgm:pt modelId="{6AD7F10C-F805-4CD4-9D0C-90383CFDD6A1}" type="pres">
      <dgm:prSet presAssocID="{D1E60151-DC90-4D26-8C81-73EF98554D7F}" presName="sibTrans" presStyleLbl="sibTrans2D1" presStyleIdx="0" presStyleCnt="2"/>
      <dgm:spPr/>
      <dgm:t>
        <a:bodyPr/>
        <a:lstStyle/>
        <a:p>
          <a:endParaRPr lang="zh-CN" altLang="en-US"/>
        </a:p>
      </dgm:t>
    </dgm:pt>
    <dgm:pt modelId="{0FC8225E-EC48-47AE-935C-9586FC8A375A}" type="pres">
      <dgm:prSet presAssocID="{D1E60151-DC90-4D26-8C81-73EF98554D7F}" presName="spacerB" presStyleCnt="0"/>
      <dgm:spPr/>
    </dgm:pt>
    <dgm:pt modelId="{66CC35B0-6799-4140-A34E-CA2588F4E407}" type="pres">
      <dgm:prSet presAssocID="{FB46B2BF-BE9D-4748-B1B8-3519B79E5DDB}" presName="node" presStyleLbl="node1" presStyleIdx="1" presStyleCnt="3" custScaleX="189823">
        <dgm:presLayoutVars>
          <dgm:bulletEnabled val="1"/>
        </dgm:presLayoutVars>
      </dgm:prSet>
      <dgm:spPr>
        <a:prstGeom prst="rect">
          <a:avLst/>
        </a:prstGeom>
      </dgm:spPr>
      <dgm:t>
        <a:bodyPr/>
        <a:lstStyle/>
        <a:p>
          <a:endParaRPr lang="zh-CN" altLang="en-US"/>
        </a:p>
      </dgm:t>
    </dgm:pt>
    <dgm:pt modelId="{B7E47A17-8D1D-4C96-ACF8-691C08E57514}" type="pres">
      <dgm:prSet presAssocID="{53175FDA-E912-4ADC-84C9-D23B118CADE4}" presName="sibTransLast" presStyleLbl="sibTrans2D1" presStyleIdx="1" presStyleCnt="2"/>
      <dgm:spPr/>
      <dgm:t>
        <a:bodyPr/>
        <a:lstStyle/>
        <a:p>
          <a:endParaRPr lang="zh-CN" altLang="en-US"/>
        </a:p>
      </dgm:t>
    </dgm:pt>
    <dgm:pt modelId="{AC63BCD8-9600-430E-A3A2-366FD5DE980C}" type="pres">
      <dgm:prSet presAssocID="{53175FDA-E912-4ADC-84C9-D23B118CADE4}" presName="connectorText" presStyleLbl="sibTrans2D1" presStyleIdx="1" presStyleCnt="2"/>
      <dgm:spPr/>
      <dgm:t>
        <a:bodyPr/>
        <a:lstStyle/>
        <a:p>
          <a:endParaRPr lang="zh-CN" altLang="en-US"/>
        </a:p>
      </dgm:t>
    </dgm:pt>
    <dgm:pt modelId="{6E5E74B1-194A-41BE-B3C2-DB3A82401882}" type="pres">
      <dgm:prSet presAssocID="{53175FDA-E912-4ADC-84C9-D23B118CADE4}" presName="lastNode" presStyleLbl="node1" presStyleIdx="2" presStyleCnt="3" custScaleX="148491" custScaleY="60941">
        <dgm:presLayoutVars>
          <dgm:bulletEnabled val="1"/>
        </dgm:presLayoutVars>
      </dgm:prSet>
      <dgm:spPr>
        <a:prstGeom prst="rect">
          <a:avLst/>
        </a:prstGeom>
      </dgm:spPr>
      <dgm:t>
        <a:bodyPr/>
        <a:lstStyle/>
        <a:p>
          <a:endParaRPr lang="zh-CN" altLang="en-US"/>
        </a:p>
      </dgm:t>
    </dgm:pt>
  </dgm:ptLst>
  <dgm:cxnLst>
    <dgm:cxn modelId="{8E55D9FD-1242-406C-A8EE-CC89F9289952}" type="presOf" srcId="{53175FDA-E912-4ADC-84C9-D23B118CADE4}" destId="{4FA74EC9-DA10-4750-B8B7-8B0AA53168A5}" srcOrd="0" destOrd="0" presId="urn:microsoft.com/office/officeart/2005/8/layout/equation2"/>
    <dgm:cxn modelId="{17B0E5D2-B7EB-434F-803F-9F772A81BF67}" srcId="{53175FDA-E912-4ADC-84C9-D23B118CADE4}" destId="{C5DB892E-4A64-4042-8361-A1DA9506D1B5}" srcOrd="0" destOrd="0" parTransId="{30255E70-229C-444C-A870-84BA0DF3A694}" sibTransId="{D1E60151-DC90-4D26-8C81-73EF98554D7F}"/>
    <dgm:cxn modelId="{A1336409-02CB-4712-800C-E7B43ED9CA8F}" type="presOf" srcId="{20EB08F5-B8ED-433D-B008-A2D10AF30519}" destId="{AC63BCD8-9600-430E-A3A2-366FD5DE980C}" srcOrd="1" destOrd="0" presId="urn:microsoft.com/office/officeart/2005/8/layout/equation2"/>
    <dgm:cxn modelId="{872E9E43-414F-4201-B425-8D82CADEC7F3}" srcId="{53175FDA-E912-4ADC-84C9-D23B118CADE4}" destId="{FB46B2BF-BE9D-4748-B1B8-3519B79E5DDB}" srcOrd="1" destOrd="0" parTransId="{4375D4C5-BBC2-4144-9370-205DB9B68173}" sibTransId="{20EB08F5-B8ED-433D-B008-A2D10AF30519}"/>
    <dgm:cxn modelId="{9EEE3BE9-E0DF-4E47-B79C-D9A5EC1CD74F}" type="presOf" srcId="{D1E60151-DC90-4D26-8C81-73EF98554D7F}" destId="{6AD7F10C-F805-4CD4-9D0C-90383CFDD6A1}" srcOrd="0" destOrd="0" presId="urn:microsoft.com/office/officeart/2005/8/layout/equation2"/>
    <dgm:cxn modelId="{5CBDD37D-7B8A-4FFA-A554-325F0CE322AF}" type="presOf" srcId="{FB46B2BF-BE9D-4748-B1B8-3519B79E5DDB}" destId="{66CC35B0-6799-4140-A34E-CA2588F4E407}" srcOrd="0" destOrd="0" presId="urn:microsoft.com/office/officeart/2005/8/layout/equation2"/>
    <dgm:cxn modelId="{6BB3911E-B05F-450F-9ADB-507B2DCA0871}" type="presOf" srcId="{C5DB892E-4A64-4042-8361-A1DA9506D1B5}" destId="{6DAA0D34-7E90-49EA-8B2B-20D178FF236E}" srcOrd="0" destOrd="0" presId="urn:microsoft.com/office/officeart/2005/8/layout/equation2"/>
    <dgm:cxn modelId="{37C0CF22-6054-4908-A25E-8350DC4E8DFF}" type="presOf" srcId="{20EB08F5-B8ED-433D-B008-A2D10AF30519}" destId="{B7E47A17-8D1D-4C96-ACF8-691C08E57514}" srcOrd="0" destOrd="0" presId="urn:microsoft.com/office/officeart/2005/8/layout/equation2"/>
    <dgm:cxn modelId="{03092CC5-11C4-451F-9AA1-99FB73F7C8F3}" srcId="{53175FDA-E912-4ADC-84C9-D23B118CADE4}" destId="{1991D119-97DB-4007-B151-697078F0692C}" srcOrd="2" destOrd="0" parTransId="{CBD1ED61-BF37-4883-95C4-370A6ECE4DED}" sibTransId="{210D3002-EB3F-4B27-B219-539E6BFEB3DC}"/>
    <dgm:cxn modelId="{BB92C83A-108B-4674-A448-2C5449049A22}" type="presOf" srcId="{1991D119-97DB-4007-B151-697078F0692C}" destId="{6E5E74B1-194A-41BE-B3C2-DB3A82401882}" srcOrd="0" destOrd="0" presId="urn:microsoft.com/office/officeart/2005/8/layout/equation2"/>
    <dgm:cxn modelId="{6A8EF074-0576-491A-861D-A1F1C7C4E4F7}" type="presParOf" srcId="{4FA74EC9-DA10-4750-B8B7-8B0AA53168A5}" destId="{39A0B261-39DE-4CBA-A15E-07C9E2FE34CB}" srcOrd="0" destOrd="0" presId="urn:microsoft.com/office/officeart/2005/8/layout/equation2"/>
    <dgm:cxn modelId="{BE832ED1-247E-4FA9-9CC4-7193B35C3151}" type="presParOf" srcId="{39A0B261-39DE-4CBA-A15E-07C9E2FE34CB}" destId="{6DAA0D34-7E90-49EA-8B2B-20D178FF236E}" srcOrd="0" destOrd="0" presId="urn:microsoft.com/office/officeart/2005/8/layout/equation2"/>
    <dgm:cxn modelId="{D6B9DABB-FFB8-4154-9BBD-03ABA73126F8}" type="presParOf" srcId="{39A0B261-39DE-4CBA-A15E-07C9E2FE34CB}" destId="{62EA1415-A3BA-44A1-BBCC-1E933925D677}" srcOrd="1" destOrd="0" presId="urn:microsoft.com/office/officeart/2005/8/layout/equation2"/>
    <dgm:cxn modelId="{B9CA6CB9-AAE2-4352-A2D8-FFB6A07243E1}" type="presParOf" srcId="{39A0B261-39DE-4CBA-A15E-07C9E2FE34CB}" destId="{6AD7F10C-F805-4CD4-9D0C-90383CFDD6A1}" srcOrd="2" destOrd="0" presId="urn:microsoft.com/office/officeart/2005/8/layout/equation2"/>
    <dgm:cxn modelId="{305BD62C-BED2-49B9-99E2-1B9B90456F31}" type="presParOf" srcId="{39A0B261-39DE-4CBA-A15E-07C9E2FE34CB}" destId="{0FC8225E-EC48-47AE-935C-9586FC8A375A}" srcOrd="3" destOrd="0" presId="urn:microsoft.com/office/officeart/2005/8/layout/equation2"/>
    <dgm:cxn modelId="{7D396F44-0F42-41E6-9AD2-F595F688E92D}" type="presParOf" srcId="{39A0B261-39DE-4CBA-A15E-07C9E2FE34CB}" destId="{66CC35B0-6799-4140-A34E-CA2588F4E407}" srcOrd="4" destOrd="0" presId="urn:microsoft.com/office/officeart/2005/8/layout/equation2"/>
    <dgm:cxn modelId="{6577F71E-E8DF-4C91-A132-3891F2927B0D}" type="presParOf" srcId="{4FA74EC9-DA10-4750-B8B7-8B0AA53168A5}" destId="{B7E47A17-8D1D-4C96-ACF8-691C08E57514}" srcOrd="1" destOrd="0" presId="urn:microsoft.com/office/officeart/2005/8/layout/equation2"/>
    <dgm:cxn modelId="{183B3467-B8DB-4153-B063-D890EDDC49DE}" type="presParOf" srcId="{B7E47A17-8D1D-4C96-ACF8-691C08E57514}" destId="{AC63BCD8-9600-430E-A3A2-366FD5DE980C}" srcOrd="0" destOrd="0" presId="urn:microsoft.com/office/officeart/2005/8/layout/equation2"/>
    <dgm:cxn modelId="{C9F2F3BB-A9E9-4E7B-882D-047480DF5712}" type="presParOf" srcId="{4FA74EC9-DA10-4750-B8B7-8B0AA53168A5}" destId="{6E5E74B1-194A-41BE-B3C2-DB3A82401882}" srcOrd="2" destOrd="0" presId="urn:microsoft.com/office/officeart/2005/8/layout/equation2"/>
  </dgm:cxnLst>
  <dgm:bg/>
  <dgm:whole/>
  <dgm:extLst>
    <a:ext uri="http://schemas.microsoft.com/office/drawing/2008/diagram">
      <dsp:dataModelExt xmlns:dsp="http://schemas.microsoft.com/office/drawing/2008/diagram" relId="rId9" minVer="http://schemas.openxmlformats.org/drawingml/2006/diagram"/>
    </a:ext>
  </dgm:extLst>
</dgm:dataModel>
</file>

<file path=ppt/diagrams/data16.xml><?xml version="1.0" encoding="utf-8"?>
<dgm:dataModel xmlns:dgm="http://schemas.openxmlformats.org/drawingml/2006/diagram" xmlns:a="http://schemas.openxmlformats.org/drawingml/2006/main">
  <dgm:ptLst>
    <dgm:pt modelId="{B8B8DBFC-2660-47A5-BD57-023E5C4E647B}" type="doc">
      <dgm:prSet loTypeId="urn:microsoft.com/office/officeart/2005/8/layout/orgChart1" loCatId="hierarchy" qsTypeId="urn:microsoft.com/office/officeart/2005/8/quickstyle/simple1" qsCatId="simple" csTypeId="urn:microsoft.com/office/officeart/2005/8/colors/accent3_2" csCatId="accent3" phldr="1"/>
      <dgm:spPr/>
      <dgm:t>
        <a:bodyPr/>
        <a:lstStyle/>
        <a:p>
          <a:endParaRPr lang="zh-CN" altLang="en-US"/>
        </a:p>
      </dgm:t>
    </dgm:pt>
    <dgm:pt modelId="{D1EA2AD5-281D-4D4E-8D81-029672F1BA64}">
      <dgm:prSet phldrT="[文本]" custT="1"/>
      <dgm:spPr/>
      <dgm:t>
        <a:bodyPr/>
        <a:lstStyle/>
        <a:p>
          <a:r>
            <a:rPr lang="en-US" altLang="en-US" sz="2400" b="1" dirty="0" smtClean="0">
              <a:latin typeface="+mn-lt"/>
              <a:ea typeface="华文楷体" panose="02010600040101010101" pitchFamily="2" charset="-122"/>
            </a:rPr>
            <a:t>Data Reuse</a:t>
          </a:r>
          <a:endParaRPr lang="zh-CN" altLang="en-US" sz="2400" b="1" dirty="0" smtClean="0">
            <a:latin typeface="+mn-lt"/>
            <a:ea typeface="华文楷体" panose="02010600040101010101" pitchFamily="2" charset="-122"/>
          </a:endParaRPr>
        </a:p>
      </dgm:t>
    </dgm:pt>
    <dgm:pt modelId="{75C59606-E368-413F-81E5-5284207A666A}" type="parTrans" cxnId="{BAF32598-BC1C-4EA3-B085-BD076A1B229B}">
      <dgm:prSet/>
      <dgm:spPr/>
      <dgm:t>
        <a:bodyPr/>
        <a:lstStyle/>
        <a:p>
          <a:endParaRPr lang="zh-CN" altLang="en-US" b="1">
            <a:latin typeface="+mn-lt"/>
            <a:ea typeface="华文楷体" panose="02010600040101010101" pitchFamily="2" charset="-122"/>
          </a:endParaRPr>
        </a:p>
      </dgm:t>
    </dgm:pt>
    <dgm:pt modelId="{72E12B24-2B8F-4A41-A843-4D702274B04D}" type="sibTrans" cxnId="{BAF32598-BC1C-4EA3-B085-BD076A1B229B}">
      <dgm:prSet/>
      <dgm:spPr/>
      <dgm:t>
        <a:bodyPr/>
        <a:lstStyle/>
        <a:p>
          <a:endParaRPr lang="zh-CN" altLang="en-US" b="1">
            <a:latin typeface="+mn-lt"/>
            <a:ea typeface="华文楷体" panose="02010600040101010101" pitchFamily="2" charset="-122"/>
          </a:endParaRPr>
        </a:p>
      </dgm:t>
    </dgm:pt>
    <dgm:pt modelId="{EF0B017C-036A-4E2C-9A5A-DFB450341252}" type="asst">
      <dgm:prSet phldrT="[文本]" custT="1"/>
      <dgm:spPr>
        <a:solidFill>
          <a:srgbClr val="9A0001"/>
        </a:solidFill>
      </dgm:spPr>
      <dgm:t>
        <a:bodyPr/>
        <a:lstStyle/>
        <a:p>
          <a:r>
            <a:rPr lang="en-US" altLang="zh-CN" sz="2000" b="1" dirty="0" smtClean="0">
              <a:latin typeface="+mn-lt"/>
              <a:ea typeface="华文楷体" panose="02010600040101010101" pitchFamily="2" charset="-122"/>
            </a:rPr>
            <a:t>Block</a:t>
          </a:r>
          <a:r>
            <a:rPr lang="en-US" altLang="zh-CN" sz="2000" b="1" baseline="0" dirty="0" smtClean="0">
              <a:latin typeface="+mn-lt"/>
              <a:ea typeface="华文楷体" panose="02010600040101010101" pitchFamily="2" charset="-122"/>
            </a:rPr>
            <a:t> Aggregation</a:t>
          </a:r>
          <a:endParaRPr lang="zh-CN" altLang="en-US" sz="2000" b="1" dirty="0">
            <a:latin typeface="+mn-lt"/>
            <a:ea typeface="华文楷体" panose="02010600040101010101" pitchFamily="2" charset="-122"/>
          </a:endParaRPr>
        </a:p>
      </dgm:t>
    </dgm:pt>
    <dgm:pt modelId="{A44A4B14-A786-433B-8E33-A483769AD1A0}" type="parTrans" cxnId="{55FD444D-638B-40BE-8F94-7BAE796ECE5C}">
      <dgm:prSet/>
      <dgm:spPr/>
      <dgm:t>
        <a:bodyPr/>
        <a:lstStyle/>
        <a:p>
          <a:endParaRPr lang="zh-CN" altLang="en-US" b="1">
            <a:latin typeface="+mn-lt"/>
            <a:ea typeface="华文楷体" panose="02010600040101010101" pitchFamily="2" charset="-122"/>
          </a:endParaRPr>
        </a:p>
      </dgm:t>
    </dgm:pt>
    <dgm:pt modelId="{EB672EDE-3CB5-407D-9D35-F9BDBC836FE7}" type="sibTrans" cxnId="{55FD444D-638B-40BE-8F94-7BAE796ECE5C}">
      <dgm:prSet/>
      <dgm:spPr/>
      <dgm:t>
        <a:bodyPr/>
        <a:lstStyle/>
        <a:p>
          <a:endParaRPr lang="zh-CN" altLang="en-US" b="1">
            <a:latin typeface="+mn-lt"/>
            <a:ea typeface="华文楷体" panose="02010600040101010101" pitchFamily="2" charset="-122"/>
          </a:endParaRPr>
        </a:p>
      </dgm:t>
    </dgm:pt>
    <dgm:pt modelId="{F4C1A307-C981-44F6-8199-A7CF341245C8}">
      <dgm:prSet phldrT="[文本]" custT="1"/>
      <dgm:spPr/>
      <dgm:t>
        <a:bodyPr/>
        <a:lstStyle/>
        <a:p>
          <a:r>
            <a:rPr lang="en-US" altLang="en-US" sz="2400" b="1" dirty="0" smtClean="0">
              <a:latin typeface="+mn-lt"/>
              <a:ea typeface="华文楷体" panose="02010600040101010101" pitchFamily="2" charset="-122"/>
            </a:rPr>
            <a:t>Computation Skipping</a:t>
          </a:r>
          <a:endParaRPr lang="zh-CN" altLang="en-US" sz="2400" b="1" dirty="0" smtClean="0">
            <a:latin typeface="+mn-lt"/>
            <a:ea typeface="华文楷体" panose="02010600040101010101" pitchFamily="2" charset="-122"/>
          </a:endParaRPr>
        </a:p>
      </dgm:t>
    </dgm:pt>
    <dgm:pt modelId="{91A75486-2C60-4ABD-944D-5524A69AE32A}" type="parTrans" cxnId="{D0FA0E33-F794-41DA-9484-DD62F6E4DD5B}">
      <dgm:prSet/>
      <dgm:spPr/>
      <dgm:t>
        <a:bodyPr/>
        <a:lstStyle/>
        <a:p>
          <a:endParaRPr lang="zh-CN" altLang="en-US" b="1">
            <a:latin typeface="+mn-lt"/>
            <a:ea typeface="华文楷体" panose="02010600040101010101" pitchFamily="2" charset="-122"/>
          </a:endParaRPr>
        </a:p>
      </dgm:t>
    </dgm:pt>
    <dgm:pt modelId="{BDF616A0-5279-46F6-B4F4-5B84BEC4434A}" type="sibTrans" cxnId="{D0FA0E33-F794-41DA-9484-DD62F6E4DD5B}">
      <dgm:prSet/>
      <dgm:spPr/>
      <dgm:t>
        <a:bodyPr/>
        <a:lstStyle/>
        <a:p>
          <a:endParaRPr lang="zh-CN" altLang="en-US" b="1">
            <a:latin typeface="+mn-lt"/>
            <a:ea typeface="华文楷体" panose="02010600040101010101" pitchFamily="2" charset="-122"/>
          </a:endParaRPr>
        </a:p>
      </dgm:t>
    </dgm:pt>
    <dgm:pt modelId="{CCCF7A8B-9124-4004-9285-246991DC4CB0}" type="asst">
      <dgm:prSet phldrT="[文本]" custT="1"/>
      <dgm:spPr>
        <a:solidFill>
          <a:srgbClr val="063771"/>
        </a:solidFill>
      </dgm:spPr>
      <dgm:t>
        <a:bodyPr/>
        <a:lstStyle/>
        <a:p>
          <a:r>
            <a:rPr lang="en-US" altLang="zh-CN" sz="2000" b="1" dirty="0" smtClean="0">
              <a:latin typeface="+mn-lt"/>
              <a:ea typeface="华文楷体" panose="02010600040101010101" pitchFamily="2" charset="-122"/>
            </a:rPr>
            <a:t>MLP Fusion</a:t>
          </a:r>
          <a:endParaRPr lang="zh-CN" altLang="en-US" sz="2000" b="1" dirty="0">
            <a:latin typeface="+mn-lt"/>
            <a:ea typeface="华文楷体" panose="02010600040101010101" pitchFamily="2" charset="-122"/>
          </a:endParaRPr>
        </a:p>
      </dgm:t>
    </dgm:pt>
    <dgm:pt modelId="{39954040-0423-4091-89B5-1C176AAA8A89}" type="parTrans" cxnId="{0678DD95-3DCC-4968-9756-032CAD08704F}">
      <dgm:prSet/>
      <dgm:spPr/>
      <dgm:t>
        <a:bodyPr/>
        <a:lstStyle/>
        <a:p>
          <a:endParaRPr lang="zh-CN" altLang="en-US" b="1">
            <a:latin typeface="+mn-lt"/>
            <a:ea typeface="华文楷体" panose="02010600040101010101" pitchFamily="2" charset="-122"/>
          </a:endParaRPr>
        </a:p>
      </dgm:t>
    </dgm:pt>
    <dgm:pt modelId="{D2C25716-06A5-43BA-B73D-17DF8B7AE4C6}" type="sibTrans" cxnId="{0678DD95-3DCC-4968-9756-032CAD08704F}">
      <dgm:prSet/>
      <dgm:spPr/>
      <dgm:t>
        <a:bodyPr/>
        <a:lstStyle/>
        <a:p>
          <a:endParaRPr lang="zh-CN" altLang="en-US" b="1">
            <a:latin typeface="+mn-lt"/>
            <a:ea typeface="华文楷体" panose="02010600040101010101" pitchFamily="2" charset="-122"/>
          </a:endParaRPr>
        </a:p>
      </dgm:t>
    </dgm:pt>
    <dgm:pt modelId="{A3381D0A-0222-492D-A438-5198EC665B28}">
      <dgm:prSet phldrT="[文本]" custT="1"/>
      <dgm:spPr/>
      <dgm:t>
        <a:bodyPr/>
        <a:lstStyle/>
        <a:p>
          <a:r>
            <a:rPr lang="en-US" altLang="zh-CN" sz="2000" b="1" dirty="0" smtClean="0">
              <a:latin typeface="+mn-lt"/>
              <a:ea typeface="华文楷体" panose="02010600040101010101" pitchFamily="2" charset="-122"/>
            </a:rPr>
            <a:t>Filter Pruning</a:t>
          </a:r>
          <a:endParaRPr lang="zh-CN" altLang="en-US" sz="2000" b="1" dirty="0">
            <a:latin typeface="+mn-lt"/>
            <a:ea typeface="华文楷体" panose="02010600040101010101" pitchFamily="2" charset="-122"/>
          </a:endParaRPr>
        </a:p>
      </dgm:t>
    </dgm:pt>
    <dgm:pt modelId="{21AE54E1-5167-4F0F-A5B1-7F2CFDB70B34}" type="parTrans" cxnId="{DFD89FC9-4445-4E35-94EB-22607094B3D2}">
      <dgm:prSet/>
      <dgm:spPr/>
      <dgm:t>
        <a:bodyPr/>
        <a:lstStyle/>
        <a:p>
          <a:endParaRPr lang="zh-CN" altLang="en-US" b="1">
            <a:latin typeface="+mn-lt"/>
            <a:ea typeface="华文楷体" panose="02010600040101010101" pitchFamily="2" charset="-122"/>
          </a:endParaRPr>
        </a:p>
      </dgm:t>
    </dgm:pt>
    <dgm:pt modelId="{BD2FF69C-ADA7-4071-B634-6063D2E13069}" type="sibTrans" cxnId="{DFD89FC9-4445-4E35-94EB-22607094B3D2}">
      <dgm:prSet/>
      <dgm:spPr/>
      <dgm:t>
        <a:bodyPr/>
        <a:lstStyle/>
        <a:p>
          <a:endParaRPr lang="zh-CN" altLang="en-US" b="1">
            <a:latin typeface="+mn-lt"/>
            <a:ea typeface="华文楷体" panose="02010600040101010101" pitchFamily="2" charset="-122"/>
          </a:endParaRPr>
        </a:p>
      </dgm:t>
    </dgm:pt>
    <dgm:pt modelId="{119EFC48-3293-4AE0-9D45-9C22924976A5}">
      <dgm:prSet phldrT="[文本]" custT="1"/>
      <dgm:spPr/>
      <dgm:t>
        <a:bodyPr/>
        <a:lstStyle/>
        <a:p>
          <a:r>
            <a:rPr lang="en-US" altLang="zh-CN" sz="2000" b="1" dirty="0" smtClean="0">
              <a:latin typeface="+mn-lt"/>
              <a:ea typeface="华文楷体" panose="02010600040101010101" pitchFamily="2" charset="-122"/>
            </a:rPr>
            <a:t>Sampling Skipping</a:t>
          </a:r>
          <a:endParaRPr lang="zh-CN" altLang="en-US" sz="2000" b="1" dirty="0">
            <a:latin typeface="+mn-lt"/>
            <a:ea typeface="华文楷体" panose="02010600040101010101" pitchFamily="2" charset="-122"/>
          </a:endParaRPr>
        </a:p>
      </dgm:t>
    </dgm:pt>
    <dgm:pt modelId="{7215529D-8102-4BA7-936F-A0B8E9A7A14C}" type="parTrans" cxnId="{C6B215EB-F202-4839-A802-A21A88AC6617}">
      <dgm:prSet/>
      <dgm:spPr/>
      <dgm:t>
        <a:bodyPr/>
        <a:lstStyle/>
        <a:p>
          <a:endParaRPr lang="zh-CN" altLang="en-US" b="1">
            <a:latin typeface="+mn-lt"/>
            <a:ea typeface="华文楷体" panose="02010600040101010101" pitchFamily="2" charset="-122"/>
          </a:endParaRPr>
        </a:p>
      </dgm:t>
    </dgm:pt>
    <dgm:pt modelId="{A019D04D-613D-450A-94E7-1D8319F39124}" type="sibTrans" cxnId="{C6B215EB-F202-4839-A802-A21A88AC6617}">
      <dgm:prSet/>
      <dgm:spPr/>
      <dgm:t>
        <a:bodyPr/>
        <a:lstStyle/>
        <a:p>
          <a:endParaRPr lang="zh-CN" altLang="en-US" b="1">
            <a:latin typeface="+mn-lt"/>
            <a:ea typeface="华文楷体" panose="02010600040101010101" pitchFamily="2" charset="-122"/>
          </a:endParaRPr>
        </a:p>
      </dgm:t>
    </dgm:pt>
    <dgm:pt modelId="{E5A2BE99-3F66-4CED-8360-80680860A111}">
      <dgm:prSet phldrT="[文本]" custT="1"/>
      <dgm:spPr/>
      <dgm:t>
        <a:bodyPr/>
        <a:lstStyle/>
        <a:p>
          <a:r>
            <a:rPr lang="en-US" altLang="zh-CN" sz="2000" b="1" dirty="0" smtClean="0">
              <a:latin typeface="+mn-lt"/>
              <a:ea typeface="华文楷体" panose="02010600040101010101" pitchFamily="2" charset="-122"/>
            </a:rPr>
            <a:t>Parallelized FPS</a:t>
          </a:r>
          <a:endParaRPr lang="zh-CN" altLang="en-US" sz="2000" b="1" dirty="0">
            <a:latin typeface="+mn-lt"/>
            <a:ea typeface="华文楷体" panose="02010600040101010101" pitchFamily="2" charset="-122"/>
          </a:endParaRPr>
        </a:p>
      </dgm:t>
    </dgm:pt>
    <dgm:pt modelId="{EE8D42A7-44AD-4E79-A892-CBF3B378207E}" type="parTrans" cxnId="{231B79FA-A35A-4087-9585-6BD227EE553A}">
      <dgm:prSet/>
      <dgm:spPr/>
      <dgm:t>
        <a:bodyPr/>
        <a:lstStyle/>
        <a:p>
          <a:endParaRPr lang="zh-CN" altLang="en-US" b="1">
            <a:latin typeface="+mn-lt"/>
            <a:ea typeface="华文楷体" panose="02010600040101010101" pitchFamily="2" charset="-122"/>
          </a:endParaRPr>
        </a:p>
      </dgm:t>
    </dgm:pt>
    <dgm:pt modelId="{A4785EE3-F645-47C1-809C-3DC83E2E09AB}" type="sibTrans" cxnId="{231B79FA-A35A-4087-9585-6BD227EE553A}">
      <dgm:prSet/>
      <dgm:spPr/>
      <dgm:t>
        <a:bodyPr/>
        <a:lstStyle/>
        <a:p>
          <a:endParaRPr lang="zh-CN" altLang="en-US" b="1">
            <a:latin typeface="+mn-lt"/>
            <a:ea typeface="华文楷体" panose="02010600040101010101" pitchFamily="2" charset="-122"/>
          </a:endParaRPr>
        </a:p>
      </dgm:t>
    </dgm:pt>
    <dgm:pt modelId="{D0E00239-4755-4611-AC02-CC9CCF5BDF01}" type="pres">
      <dgm:prSet presAssocID="{B8B8DBFC-2660-47A5-BD57-023E5C4E647B}" presName="hierChild1" presStyleCnt="0">
        <dgm:presLayoutVars>
          <dgm:orgChart val="1"/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zh-CN" altLang="en-US"/>
        </a:p>
      </dgm:t>
    </dgm:pt>
    <dgm:pt modelId="{9D8773BD-FA86-49E8-ACB2-22F8C4CFE4D5}" type="pres">
      <dgm:prSet presAssocID="{D1EA2AD5-281D-4D4E-8D81-029672F1BA64}" presName="hierRoot1" presStyleCnt="0">
        <dgm:presLayoutVars>
          <dgm:hierBranch val="init"/>
        </dgm:presLayoutVars>
      </dgm:prSet>
      <dgm:spPr/>
    </dgm:pt>
    <dgm:pt modelId="{7F89EAE7-73CC-4F01-BB97-2AF7550B3D70}" type="pres">
      <dgm:prSet presAssocID="{D1EA2AD5-281D-4D4E-8D81-029672F1BA64}" presName="rootComposite1" presStyleCnt="0"/>
      <dgm:spPr/>
    </dgm:pt>
    <dgm:pt modelId="{036FD0AD-89DD-4BEF-8CCE-1DB5F9546A0C}" type="pres">
      <dgm:prSet presAssocID="{D1EA2AD5-281D-4D4E-8D81-029672F1BA64}" presName="rootText1" presStyleLbl="node0" presStyleIdx="0" presStyleCnt="2" custScaleX="296295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AD1DA947-6DEC-426D-B45A-224E3ACEA9F1}" type="pres">
      <dgm:prSet presAssocID="{D1EA2AD5-281D-4D4E-8D81-029672F1BA64}" presName="rootConnector1" presStyleLbl="node1" presStyleIdx="0" presStyleCnt="0"/>
      <dgm:spPr/>
      <dgm:t>
        <a:bodyPr/>
        <a:lstStyle/>
        <a:p>
          <a:endParaRPr lang="zh-CN" altLang="en-US"/>
        </a:p>
      </dgm:t>
    </dgm:pt>
    <dgm:pt modelId="{135211EE-A4EB-4603-8AB9-0AD18E10A985}" type="pres">
      <dgm:prSet presAssocID="{D1EA2AD5-281D-4D4E-8D81-029672F1BA64}" presName="hierChild2" presStyleCnt="0"/>
      <dgm:spPr/>
    </dgm:pt>
    <dgm:pt modelId="{662E05EE-D45E-489E-88C9-F00F252696CC}" type="pres">
      <dgm:prSet presAssocID="{D1EA2AD5-281D-4D4E-8D81-029672F1BA64}" presName="hierChild3" presStyleCnt="0"/>
      <dgm:spPr/>
    </dgm:pt>
    <dgm:pt modelId="{BCD3AE95-B841-4A1D-AC39-BFE7266CAF66}" type="pres">
      <dgm:prSet presAssocID="{A44A4B14-A786-433B-8E33-A483769AD1A0}" presName="Name111" presStyleLbl="parChTrans1D2" presStyleIdx="0" presStyleCnt="5"/>
      <dgm:spPr/>
      <dgm:t>
        <a:bodyPr/>
        <a:lstStyle/>
        <a:p>
          <a:endParaRPr lang="zh-CN" altLang="en-US"/>
        </a:p>
      </dgm:t>
    </dgm:pt>
    <dgm:pt modelId="{E99ABCC0-5ACE-4B60-A3BA-DECAC2D18AC2}" type="pres">
      <dgm:prSet presAssocID="{EF0B017C-036A-4E2C-9A5A-DFB450341252}" presName="hierRoot3" presStyleCnt="0">
        <dgm:presLayoutVars>
          <dgm:hierBranch val="init"/>
        </dgm:presLayoutVars>
      </dgm:prSet>
      <dgm:spPr/>
    </dgm:pt>
    <dgm:pt modelId="{20A1A2BE-359B-4A10-A73B-6A56661859E1}" type="pres">
      <dgm:prSet presAssocID="{EF0B017C-036A-4E2C-9A5A-DFB450341252}" presName="rootComposite3" presStyleCnt="0"/>
      <dgm:spPr/>
    </dgm:pt>
    <dgm:pt modelId="{039E3183-3926-4491-8A83-427DD8C39EC3}" type="pres">
      <dgm:prSet presAssocID="{EF0B017C-036A-4E2C-9A5A-DFB450341252}" presName="rootText3" presStyleLbl="asst1" presStyleIdx="0" presStyleCnt="2" custScaleX="282840" custLinFactNeighborX="-371" custLinFactNeighborY="-25026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7A010B94-39C2-45EA-B906-401831F6825D}" type="pres">
      <dgm:prSet presAssocID="{EF0B017C-036A-4E2C-9A5A-DFB450341252}" presName="rootConnector3" presStyleLbl="asst1" presStyleIdx="0" presStyleCnt="2"/>
      <dgm:spPr/>
      <dgm:t>
        <a:bodyPr/>
        <a:lstStyle/>
        <a:p>
          <a:endParaRPr lang="zh-CN" altLang="en-US"/>
        </a:p>
      </dgm:t>
    </dgm:pt>
    <dgm:pt modelId="{222D7883-F63B-474E-9126-C7CB2F00F150}" type="pres">
      <dgm:prSet presAssocID="{EF0B017C-036A-4E2C-9A5A-DFB450341252}" presName="hierChild6" presStyleCnt="0"/>
      <dgm:spPr/>
    </dgm:pt>
    <dgm:pt modelId="{AA339480-D814-4FAD-9BA9-3FBE7B2FEF25}" type="pres">
      <dgm:prSet presAssocID="{EF0B017C-036A-4E2C-9A5A-DFB450341252}" presName="hierChild7" presStyleCnt="0"/>
      <dgm:spPr/>
    </dgm:pt>
    <dgm:pt modelId="{84205C6B-2EF0-4627-9CEE-89FB3AC64D36}" type="pres">
      <dgm:prSet presAssocID="{39954040-0423-4091-89B5-1C176AAA8A89}" presName="Name111" presStyleLbl="parChTrans1D2" presStyleIdx="1" presStyleCnt="5"/>
      <dgm:spPr/>
      <dgm:t>
        <a:bodyPr/>
        <a:lstStyle/>
        <a:p>
          <a:endParaRPr lang="zh-CN" altLang="en-US"/>
        </a:p>
      </dgm:t>
    </dgm:pt>
    <dgm:pt modelId="{13D8D5DC-2C63-4CC2-BE52-2F24A67968D7}" type="pres">
      <dgm:prSet presAssocID="{CCCF7A8B-9124-4004-9285-246991DC4CB0}" presName="hierRoot3" presStyleCnt="0">
        <dgm:presLayoutVars>
          <dgm:hierBranch val="init"/>
        </dgm:presLayoutVars>
      </dgm:prSet>
      <dgm:spPr/>
    </dgm:pt>
    <dgm:pt modelId="{A72A1E6E-EE79-49F4-A4A1-B11852186A66}" type="pres">
      <dgm:prSet presAssocID="{CCCF7A8B-9124-4004-9285-246991DC4CB0}" presName="rootComposite3" presStyleCnt="0"/>
      <dgm:spPr/>
    </dgm:pt>
    <dgm:pt modelId="{F1069B2C-EE70-403B-8D7E-0BB055B06C4E}" type="pres">
      <dgm:prSet presAssocID="{CCCF7A8B-9124-4004-9285-246991DC4CB0}" presName="rootText3" presStyleLbl="asst1" presStyleIdx="1" presStyleCnt="2" custScaleX="182077" custLinFactNeighborX="8175" custLinFactNeighborY="-25026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F2729CB0-88A9-4A77-B71D-2D023FBF903F}" type="pres">
      <dgm:prSet presAssocID="{CCCF7A8B-9124-4004-9285-246991DC4CB0}" presName="rootConnector3" presStyleLbl="asst1" presStyleIdx="1" presStyleCnt="2"/>
      <dgm:spPr/>
      <dgm:t>
        <a:bodyPr/>
        <a:lstStyle/>
        <a:p>
          <a:endParaRPr lang="zh-CN" altLang="en-US"/>
        </a:p>
      </dgm:t>
    </dgm:pt>
    <dgm:pt modelId="{13947B35-C5DB-4265-A4CD-F038AD72A38F}" type="pres">
      <dgm:prSet presAssocID="{CCCF7A8B-9124-4004-9285-246991DC4CB0}" presName="hierChild6" presStyleCnt="0"/>
      <dgm:spPr/>
    </dgm:pt>
    <dgm:pt modelId="{FC840762-6FEF-4720-8B17-9DC380345CE0}" type="pres">
      <dgm:prSet presAssocID="{CCCF7A8B-9124-4004-9285-246991DC4CB0}" presName="hierChild7" presStyleCnt="0"/>
      <dgm:spPr/>
    </dgm:pt>
    <dgm:pt modelId="{45D3B87A-AB08-4BDF-B898-73C699E1690A}" type="pres">
      <dgm:prSet presAssocID="{F4C1A307-C981-44F6-8199-A7CF341245C8}" presName="hierRoot1" presStyleCnt="0">
        <dgm:presLayoutVars>
          <dgm:hierBranch val="init"/>
        </dgm:presLayoutVars>
      </dgm:prSet>
      <dgm:spPr/>
    </dgm:pt>
    <dgm:pt modelId="{5A31ADFB-B5A2-4E55-81C8-15840FBCAA55}" type="pres">
      <dgm:prSet presAssocID="{F4C1A307-C981-44F6-8199-A7CF341245C8}" presName="rootComposite1" presStyleCnt="0"/>
      <dgm:spPr/>
    </dgm:pt>
    <dgm:pt modelId="{21CD7FF7-898A-466A-8D74-FF45690C362C}" type="pres">
      <dgm:prSet presAssocID="{F4C1A307-C981-44F6-8199-A7CF341245C8}" presName="rootText1" presStyleLbl="node0" presStyleIdx="1" presStyleCnt="2" custScaleX="478892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3DB39A8F-210A-419C-A1DC-7F50A549FEAE}" type="pres">
      <dgm:prSet presAssocID="{F4C1A307-C981-44F6-8199-A7CF341245C8}" presName="rootConnector1" presStyleLbl="node1" presStyleIdx="0" presStyleCnt="0"/>
      <dgm:spPr/>
      <dgm:t>
        <a:bodyPr/>
        <a:lstStyle/>
        <a:p>
          <a:endParaRPr lang="zh-CN" altLang="en-US"/>
        </a:p>
      </dgm:t>
    </dgm:pt>
    <dgm:pt modelId="{357C73E4-3395-42A5-BE8C-103AC063B0BD}" type="pres">
      <dgm:prSet presAssocID="{F4C1A307-C981-44F6-8199-A7CF341245C8}" presName="hierChild2" presStyleCnt="0"/>
      <dgm:spPr/>
    </dgm:pt>
    <dgm:pt modelId="{1C5003CB-945A-4B7B-9F19-0F95DEC26856}" type="pres">
      <dgm:prSet presAssocID="{21AE54E1-5167-4F0F-A5B1-7F2CFDB70B34}" presName="Name37" presStyleLbl="parChTrans1D2" presStyleIdx="2" presStyleCnt="5"/>
      <dgm:spPr/>
      <dgm:t>
        <a:bodyPr/>
        <a:lstStyle/>
        <a:p>
          <a:endParaRPr lang="zh-CN" altLang="en-US"/>
        </a:p>
      </dgm:t>
    </dgm:pt>
    <dgm:pt modelId="{15C9EDB2-C26A-426E-9DD6-5FB1FF891190}" type="pres">
      <dgm:prSet presAssocID="{A3381D0A-0222-492D-A438-5198EC665B28}" presName="hierRoot2" presStyleCnt="0">
        <dgm:presLayoutVars>
          <dgm:hierBranch val="init"/>
        </dgm:presLayoutVars>
      </dgm:prSet>
      <dgm:spPr/>
    </dgm:pt>
    <dgm:pt modelId="{45C8F4EC-AB00-4DDF-8391-2DD86F94D12B}" type="pres">
      <dgm:prSet presAssocID="{A3381D0A-0222-492D-A438-5198EC665B28}" presName="rootComposite" presStyleCnt="0"/>
      <dgm:spPr/>
    </dgm:pt>
    <dgm:pt modelId="{B8F5570F-1D43-4ADB-BC2C-FBCA505335C2}" type="pres">
      <dgm:prSet presAssocID="{A3381D0A-0222-492D-A438-5198EC665B28}" presName="rootText" presStyleLbl="node2" presStyleIdx="0" presStyleCnt="3" custScaleX="203557" custLinFactNeighborX="26151" custLinFactNeighborY="-25026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8367B618-2005-49DA-B985-BD443CE8619B}" type="pres">
      <dgm:prSet presAssocID="{A3381D0A-0222-492D-A438-5198EC665B28}" presName="rootConnector" presStyleLbl="node2" presStyleIdx="0" presStyleCnt="3"/>
      <dgm:spPr/>
      <dgm:t>
        <a:bodyPr/>
        <a:lstStyle/>
        <a:p>
          <a:endParaRPr lang="zh-CN" altLang="en-US"/>
        </a:p>
      </dgm:t>
    </dgm:pt>
    <dgm:pt modelId="{67558850-5FFB-48C6-8F58-E9667B006A1E}" type="pres">
      <dgm:prSet presAssocID="{A3381D0A-0222-492D-A438-5198EC665B28}" presName="hierChild4" presStyleCnt="0"/>
      <dgm:spPr/>
    </dgm:pt>
    <dgm:pt modelId="{2A386433-95B6-476F-8969-F51024065CDD}" type="pres">
      <dgm:prSet presAssocID="{A3381D0A-0222-492D-A438-5198EC665B28}" presName="hierChild5" presStyleCnt="0"/>
      <dgm:spPr/>
    </dgm:pt>
    <dgm:pt modelId="{0459C427-4277-4571-B812-779CB6171C0D}" type="pres">
      <dgm:prSet presAssocID="{7215529D-8102-4BA7-936F-A0B8E9A7A14C}" presName="Name37" presStyleLbl="parChTrans1D2" presStyleIdx="3" presStyleCnt="5"/>
      <dgm:spPr/>
      <dgm:t>
        <a:bodyPr/>
        <a:lstStyle/>
        <a:p>
          <a:endParaRPr lang="zh-CN" altLang="en-US"/>
        </a:p>
      </dgm:t>
    </dgm:pt>
    <dgm:pt modelId="{4506FB80-171E-4BD5-BFA9-08799D843696}" type="pres">
      <dgm:prSet presAssocID="{119EFC48-3293-4AE0-9D45-9C22924976A5}" presName="hierRoot2" presStyleCnt="0">
        <dgm:presLayoutVars>
          <dgm:hierBranch val="init"/>
        </dgm:presLayoutVars>
      </dgm:prSet>
      <dgm:spPr/>
    </dgm:pt>
    <dgm:pt modelId="{0E508699-049D-4DA4-8B51-E4777896048C}" type="pres">
      <dgm:prSet presAssocID="{119EFC48-3293-4AE0-9D45-9C22924976A5}" presName="rootComposite" presStyleCnt="0"/>
      <dgm:spPr/>
    </dgm:pt>
    <dgm:pt modelId="{AE1770B0-4637-4468-8B1A-97075D8D0F06}" type="pres">
      <dgm:prSet presAssocID="{119EFC48-3293-4AE0-9D45-9C22924976A5}" presName="rootText" presStyleLbl="node2" presStyleIdx="1" presStyleCnt="3" custScaleX="290698" custLinFactNeighborX="13076" custLinFactNeighborY="-25026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FC97293A-8112-45E6-986C-3A62B1312EA7}" type="pres">
      <dgm:prSet presAssocID="{119EFC48-3293-4AE0-9D45-9C22924976A5}" presName="rootConnector" presStyleLbl="node2" presStyleIdx="1" presStyleCnt="3"/>
      <dgm:spPr/>
      <dgm:t>
        <a:bodyPr/>
        <a:lstStyle/>
        <a:p>
          <a:endParaRPr lang="zh-CN" altLang="en-US"/>
        </a:p>
      </dgm:t>
    </dgm:pt>
    <dgm:pt modelId="{742617FA-5538-4BDA-AAB3-28A8B6E2DF56}" type="pres">
      <dgm:prSet presAssocID="{119EFC48-3293-4AE0-9D45-9C22924976A5}" presName="hierChild4" presStyleCnt="0"/>
      <dgm:spPr/>
    </dgm:pt>
    <dgm:pt modelId="{C2F5F310-2FB4-4C7B-8032-F7F9A4F38894}" type="pres">
      <dgm:prSet presAssocID="{119EFC48-3293-4AE0-9D45-9C22924976A5}" presName="hierChild5" presStyleCnt="0"/>
      <dgm:spPr/>
    </dgm:pt>
    <dgm:pt modelId="{0F04FBEB-E7E2-46C0-8B91-5A2F33BD1AA0}" type="pres">
      <dgm:prSet presAssocID="{EE8D42A7-44AD-4E79-A892-CBF3B378207E}" presName="Name37" presStyleLbl="parChTrans1D2" presStyleIdx="4" presStyleCnt="5"/>
      <dgm:spPr/>
      <dgm:t>
        <a:bodyPr/>
        <a:lstStyle/>
        <a:p>
          <a:endParaRPr lang="zh-CN" altLang="en-US"/>
        </a:p>
      </dgm:t>
    </dgm:pt>
    <dgm:pt modelId="{1DC1A99C-36E8-4F1E-A338-2FC97469FB01}" type="pres">
      <dgm:prSet presAssocID="{E5A2BE99-3F66-4CED-8360-80680860A111}" presName="hierRoot2" presStyleCnt="0">
        <dgm:presLayoutVars>
          <dgm:hierBranch val="init"/>
        </dgm:presLayoutVars>
      </dgm:prSet>
      <dgm:spPr/>
    </dgm:pt>
    <dgm:pt modelId="{180DD53F-D42F-4C2B-B0E9-21468BBF5665}" type="pres">
      <dgm:prSet presAssocID="{E5A2BE99-3F66-4CED-8360-80680860A111}" presName="rootComposite" presStyleCnt="0"/>
      <dgm:spPr/>
    </dgm:pt>
    <dgm:pt modelId="{2F3749A7-4F82-46B1-9A45-CE6F09DC1BEE}" type="pres">
      <dgm:prSet presAssocID="{E5A2BE99-3F66-4CED-8360-80680860A111}" presName="rootText" presStyleLbl="node2" presStyleIdx="2" presStyleCnt="3" custScaleX="228914" custLinFactNeighborY="-25026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87EE89B1-59E2-4357-BEC8-0228683D76C6}" type="pres">
      <dgm:prSet presAssocID="{E5A2BE99-3F66-4CED-8360-80680860A111}" presName="rootConnector" presStyleLbl="node2" presStyleIdx="2" presStyleCnt="3"/>
      <dgm:spPr/>
      <dgm:t>
        <a:bodyPr/>
        <a:lstStyle/>
        <a:p>
          <a:endParaRPr lang="zh-CN" altLang="en-US"/>
        </a:p>
      </dgm:t>
    </dgm:pt>
    <dgm:pt modelId="{94664C19-09FE-45EE-8560-FC1929037A02}" type="pres">
      <dgm:prSet presAssocID="{E5A2BE99-3F66-4CED-8360-80680860A111}" presName="hierChild4" presStyleCnt="0"/>
      <dgm:spPr/>
    </dgm:pt>
    <dgm:pt modelId="{079B0720-3FF4-4FD6-95BC-C8208F159410}" type="pres">
      <dgm:prSet presAssocID="{E5A2BE99-3F66-4CED-8360-80680860A111}" presName="hierChild5" presStyleCnt="0"/>
      <dgm:spPr/>
    </dgm:pt>
    <dgm:pt modelId="{61AEFCB0-1FF3-4858-A273-F7D69C34D8A7}" type="pres">
      <dgm:prSet presAssocID="{F4C1A307-C981-44F6-8199-A7CF341245C8}" presName="hierChild3" presStyleCnt="0"/>
      <dgm:spPr/>
    </dgm:pt>
  </dgm:ptLst>
  <dgm:cxnLst>
    <dgm:cxn modelId="{D0FA0E33-F794-41DA-9484-DD62F6E4DD5B}" srcId="{B8B8DBFC-2660-47A5-BD57-023E5C4E647B}" destId="{F4C1A307-C981-44F6-8199-A7CF341245C8}" srcOrd="1" destOrd="0" parTransId="{91A75486-2C60-4ABD-944D-5524A69AE32A}" sibTransId="{BDF616A0-5279-46F6-B4F4-5B84BEC4434A}"/>
    <dgm:cxn modelId="{3127CFB1-C702-42D6-89A6-2DECB7BEA40A}" type="presOf" srcId="{EE8D42A7-44AD-4E79-A892-CBF3B378207E}" destId="{0F04FBEB-E7E2-46C0-8B91-5A2F33BD1AA0}" srcOrd="0" destOrd="0" presId="urn:microsoft.com/office/officeart/2005/8/layout/orgChart1"/>
    <dgm:cxn modelId="{844DA7BC-2705-4323-B265-646600B9E6B2}" type="presOf" srcId="{CCCF7A8B-9124-4004-9285-246991DC4CB0}" destId="{F1069B2C-EE70-403B-8D7E-0BB055B06C4E}" srcOrd="0" destOrd="0" presId="urn:microsoft.com/office/officeart/2005/8/layout/orgChart1"/>
    <dgm:cxn modelId="{2D337918-6FFD-4DA2-AD3F-31FC31045C8A}" type="presOf" srcId="{A3381D0A-0222-492D-A438-5198EC665B28}" destId="{8367B618-2005-49DA-B985-BD443CE8619B}" srcOrd="1" destOrd="0" presId="urn:microsoft.com/office/officeart/2005/8/layout/orgChart1"/>
    <dgm:cxn modelId="{8E7DD4B5-DF8E-49C5-93E4-D293117D8751}" type="presOf" srcId="{119EFC48-3293-4AE0-9D45-9C22924976A5}" destId="{FC97293A-8112-45E6-986C-3A62B1312EA7}" srcOrd="1" destOrd="0" presId="urn:microsoft.com/office/officeart/2005/8/layout/orgChart1"/>
    <dgm:cxn modelId="{96D923EB-9241-4DBA-BBD7-13C3C816BF5F}" type="presOf" srcId="{EF0B017C-036A-4E2C-9A5A-DFB450341252}" destId="{039E3183-3926-4491-8A83-427DD8C39EC3}" srcOrd="0" destOrd="0" presId="urn:microsoft.com/office/officeart/2005/8/layout/orgChart1"/>
    <dgm:cxn modelId="{70D2F2D6-4912-4B59-8AFF-CD74B2A9908A}" type="presOf" srcId="{E5A2BE99-3F66-4CED-8360-80680860A111}" destId="{2F3749A7-4F82-46B1-9A45-CE6F09DC1BEE}" srcOrd="0" destOrd="0" presId="urn:microsoft.com/office/officeart/2005/8/layout/orgChart1"/>
    <dgm:cxn modelId="{B2040642-DB62-4383-946C-3F0E27F2D118}" type="presOf" srcId="{EF0B017C-036A-4E2C-9A5A-DFB450341252}" destId="{7A010B94-39C2-45EA-B906-401831F6825D}" srcOrd="1" destOrd="0" presId="urn:microsoft.com/office/officeart/2005/8/layout/orgChart1"/>
    <dgm:cxn modelId="{67B54B9A-00DC-4876-8C06-80A7856F8A88}" type="presOf" srcId="{7215529D-8102-4BA7-936F-A0B8E9A7A14C}" destId="{0459C427-4277-4571-B812-779CB6171C0D}" srcOrd="0" destOrd="0" presId="urn:microsoft.com/office/officeart/2005/8/layout/orgChart1"/>
    <dgm:cxn modelId="{33812358-9F10-40D0-BB3D-42EDEEBDA0F0}" type="presOf" srcId="{E5A2BE99-3F66-4CED-8360-80680860A111}" destId="{87EE89B1-59E2-4357-BEC8-0228683D76C6}" srcOrd="1" destOrd="0" presId="urn:microsoft.com/office/officeart/2005/8/layout/orgChart1"/>
    <dgm:cxn modelId="{0E1B205B-3D89-468D-A984-4C520612E32D}" type="presOf" srcId="{F4C1A307-C981-44F6-8199-A7CF341245C8}" destId="{3DB39A8F-210A-419C-A1DC-7F50A549FEAE}" srcOrd="1" destOrd="0" presId="urn:microsoft.com/office/officeart/2005/8/layout/orgChart1"/>
    <dgm:cxn modelId="{55FD444D-638B-40BE-8F94-7BAE796ECE5C}" srcId="{D1EA2AD5-281D-4D4E-8D81-029672F1BA64}" destId="{EF0B017C-036A-4E2C-9A5A-DFB450341252}" srcOrd="0" destOrd="0" parTransId="{A44A4B14-A786-433B-8E33-A483769AD1A0}" sibTransId="{EB672EDE-3CB5-407D-9D35-F9BDBC836FE7}"/>
    <dgm:cxn modelId="{231B79FA-A35A-4087-9585-6BD227EE553A}" srcId="{F4C1A307-C981-44F6-8199-A7CF341245C8}" destId="{E5A2BE99-3F66-4CED-8360-80680860A111}" srcOrd="2" destOrd="0" parTransId="{EE8D42A7-44AD-4E79-A892-CBF3B378207E}" sibTransId="{A4785EE3-F645-47C1-809C-3DC83E2E09AB}"/>
    <dgm:cxn modelId="{E487FDB4-3B5F-4AF7-BBEF-35DE2EE995BC}" type="presOf" srcId="{F4C1A307-C981-44F6-8199-A7CF341245C8}" destId="{21CD7FF7-898A-466A-8D74-FF45690C362C}" srcOrd="0" destOrd="0" presId="urn:microsoft.com/office/officeart/2005/8/layout/orgChart1"/>
    <dgm:cxn modelId="{E538ECFA-69B9-4A6E-A5BA-B52DB09E09BC}" type="presOf" srcId="{A3381D0A-0222-492D-A438-5198EC665B28}" destId="{B8F5570F-1D43-4ADB-BC2C-FBCA505335C2}" srcOrd="0" destOrd="0" presId="urn:microsoft.com/office/officeart/2005/8/layout/orgChart1"/>
    <dgm:cxn modelId="{C6B215EB-F202-4839-A802-A21A88AC6617}" srcId="{F4C1A307-C981-44F6-8199-A7CF341245C8}" destId="{119EFC48-3293-4AE0-9D45-9C22924976A5}" srcOrd="1" destOrd="0" parTransId="{7215529D-8102-4BA7-936F-A0B8E9A7A14C}" sibTransId="{A019D04D-613D-450A-94E7-1D8319F39124}"/>
    <dgm:cxn modelId="{0E963D5C-2A38-46AC-B6AC-E2A1DB0C2D89}" type="presOf" srcId="{CCCF7A8B-9124-4004-9285-246991DC4CB0}" destId="{F2729CB0-88A9-4A77-B71D-2D023FBF903F}" srcOrd="1" destOrd="0" presId="urn:microsoft.com/office/officeart/2005/8/layout/orgChart1"/>
    <dgm:cxn modelId="{3DA41242-D220-46C1-89F0-3F75C82869D5}" type="presOf" srcId="{B8B8DBFC-2660-47A5-BD57-023E5C4E647B}" destId="{D0E00239-4755-4611-AC02-CC9CCF5BDF01}" srcOrd="0" destOrd="0" presId="urn:microsoft.com/office/officeart/2005/8/layout/orgChart1"/>
    <dgm:cxn modelId="{CF06F29F-D031-406E-A541-0229349AAB6C}" type="presOf" srcId="{21AE54E1-5167-4F0F-A5B1-7F2CFDB70B34}" destId="{1C5003CB-945A-4B7B-9F19-0F95DEC26856}" srcOrd="0" destOrd="0" presId="urn:microsoft.com/office/officeart/2005/8/layout/orgChart1"/>
    <dgm:cxn modelId="{BAF32598-BC1C-4EA3-B085-BD076A1B229B}" srcId="{B8B8DBFC-2660-47A5-BD57-023E5C4E647B}" destId="{D1EA2AD5-281D-4D4E-8D81-029672F1BA64}" srcOrd="0" destOrd="0" parTransId="{75C59606-E368-413F-81E5-5284207A666A}" sibTransId="{72E12B24-2B8F-4A41-A843-4D702274B04D}"/>
    <dgm:cxn modelId="{3BE4E398-5A6D-42BC-9549-42804A81C82A}" type="presOf" srcId="{119EFC48-3293-4AE0-9D45-9C22924976A5}" destId="{AE1770B0-4637-4468-8B1A-97075D8D0F06}" srcOrd="0" destOrd="0" presId="urn:microsoft.com/office/officeart/2005/8/layout/orgChart1"/>
    <dgm:cxn modelId="{AD7B2E45-C883-4908-91C4-E7A859FA518E}" type="presOf" srcId="{39954040-0423-4091-89B5-1C176AAA8A89}" destId="{84205C6B-2EF0-4627-9CEE-89FB3AC64D36}" srcOrd="0" destOrd="0" presId="urn:microsoft.com/office/officeart/2005/8/layout/orgChart1"/>
    <dgm:cxn modelId="{DA2818E4-7224-46F1-8339-A0B5FB1C08B4}" type="presOf" srcId="{D1EA2AD5-281D-4D4E-8D81-029672F1BA64}" destId="{AD1DA947-6DEC-426D-B45A-224E3ACEA9F1}" srcOrd="1" destOrd="0" presId="urn:microsoft.com/office/officeart/2005/8/layout/orgChart1"/>
    <dgm:cxn modelId="{4F951320-83DE-44E0-8911-25964B017F0B}" type="presOf" srcId="{D1EA2AD5-281D-4D4E-8D81-029672F1BA64}" destId="{036FD0AD-89DD-4BEF-8CCE-1DB5F9546A0C}" srcOrd="0" destOrd="0" presId="urn:microsoft.com/office/officeart/2005/8/layout/orgChart1"/>
    <dgm:cxn modelId="{10C54B0C-9473-463C-9BEB-B41D5B743551}" type="presOf" srcId="{A44A4B14-A786-433B-8E33-A483769AD1A0}" destId="{BCD3AE95-B841-4A1D-AC39-BFE7266CAF66}" srcOrd="0" destOrd="0" presId="urn:microsoft.com/office/officeart/2005/8/layout/orgChart1"/>
    <dgm:cxn modelId="{0678DD95-3DCC-4968-9756-032CAD08704F}" srcId="{D1EA2AD5-281D-4D4E-8D81-029672F1BA64}" destId="{CCCF7A8B-9124-4004-9285-246991DC4CB0}" srcOrd="1" destOrd="0" parTransId="{39954040-0423-4091-89B5-1C176AAA8A89}" sibTransId="{D2C25716-06A5-43BA-B73D-17DF8B7AE4C6}"/>
    <dgm:cxn modelId="{DFD89FC9-4445-4E35-94EB-22607094B3D2}" srcId="{F4C1A307-C981-44F6-8199-A7CF341245C8}" destId="{A3381D0A-0222-492D-A438-5198EC665B28}" srcOrd="0" destOrd="0" parTransId="{21AE54E1-5167-4F0F-A5B1-7F2CFDB70B34}" sibTransId="{BD2FF69C-ADA7-4071-B634-6063D2E13069}"/>
    <dgm:cxn modelId="{EBEF74F1-C2BB-41C7-A841-9D6562B8041B}" type="presParOf" srcId="{D0E00239-4755-4611-AC02-CC9CCF5BDF01}" destId="{9D8773BD-FA86-49E8-ACB2-22F8C4CFE4D5}" srcOrd="0" destOrd="0" presId="urn:microsoft.com/office/officeart/2005/8/layout/orgChart1"/>
    <dgm:cxn modelId="{782C5920-0815-4818-867D-9D3DFC157027}" type="presParOf" srcId="{9D8773BD-FA86-49E8-ACB2-22F8C4CFE4D5}" destId="{7F89EAE7-73CC-4F01-BB97-2AF7550B3D70}" srcOrd="0" destOrd="0" presId="urn:microsoft.com/office/officeart/2005/8/layout/orgChart1"/>
    <dgm:cxn modelId="{39B66A34-3DD8-4503-8828-18F61399D508}" type="presParOf" srcId="{7F89EAE7-73CC-4F01-BB97-2AF7550B3D70}" destId="{036FD0AD-89DD-4BEF-8CCE-1DB5F9546A0C}" srcOrd="0" destOrd="0" presId="urn:microsoft.com/office/officeart/2005/8/layout/orgChart1"/>
    <dgm:cxn modelId="{852C1CE6-67BD-4619-93B8-42067D93F27A}" type="presParOf" srcId="{7F89EAE7-73CC-4F01-BB97-2AF7550B3D70}" destId="{AD1DA947-6DEC-426D-B45A-224E3ACEA9F1}" srcOrd="1" destOrd="0" presId="urn:microsoft.com/office/officeart/2005/8/layout/orgChart1"/>
    <dgm:cxn modelId="{1A484E23-1A43-4FDD-B581-FEF88BA979DB}" type="presParOf" srcId="{9D8773BD-FA86-49E8-ACB2-22F8C4CFE4D5}" destId="{135211EE-A4EB-4603-8AB9-0AD18E10A985}" srcOrd="1" destOrd="0" presId="urn:microsoft.com/office/officeart/2005/8/layout/orgChart1"/>
    <dgm:cxn modelId="{A6E41084-996A-4A1A-8D28-F18B4CF6D018}" type="presParOf" srcId="{9D8773BD-FA86-49E8-ACB2-22F8C4CFE4D5}" destId="{662E05EE-D45E-489E-88C9-F00F252696CC}" srcOrd="2" destOrd="0" presId="urn:microsoft.com/office/officeart/2005/8/layout/orgChart1"/>
    <dgm:cxn modelId="{5CABABBE-D95E-43AE-98F2-449860A725B7}" type="presParOf" srcId="{662E05EE-D45E-489E-88C9-F00F252696CC}" destId="{BCD3AE95-B841-4A1D-AC39-BFE7266CAF66}" srcOrd="0" destOrd="0" presId="urn:microsoft.com/office/officeart/2005/8/layout/orgChart1"/>
    <dgm:cxn modelId="{7657CF2B-032D-45C9-A1FC-E6DD96CA2B30}" type="presParOf" srcId="{662E05EE-D45E-489E-88C9-F00F252696CC}" destId="{E99ABCC0-5ACE-4B60-A3BA-DECAC2D18AC2}" srcOrd="1" destOrd="0" presId="urn:microsoft.com/office/officeart/2005/8/layout/orgChart1"/>
    <dgm:cxn modelId="{3C8C1781-CEFE-4327-A077-CCBA0AB16D3B}" type="presParOf" srcId="{E99ABCC0-5ACE-4B60-A3BA-DECAC2D18AC2}" destId="{20A1A2BE-359B-4A10-A73B-6A56661859E1}" srcOrd="0" destOrd="0" presId="urn:microsoft.com/office/officeart/2005/8/layout/orgChart1"/>
    <dgm:cxn modelId="{65745549-E833-4C4B-B47E-8D0E9252A6E5}" type="presParOf" srcId="{20A1A2BE-359B-4A10-A73B-6A56661859E1}" destId="{039E3183-3926-4491-8A83-427DD8C39EC3}" srcOrd="0" destOrd="0" presId="urn:microsoft.com/office/officeart/2005/8/layout/orgChart1"/>
    <dgm:cxn modelId="{6420AED9-4C72-4DB6-A13E-64A055F08399}" type="presParOf" srcId="{20A1A2BE-359B-4A10-A73B-6A56661859E1}" destId="{7A010B94-39C2-45EA-B906-401831F6825D}" srcOrd="1" destOrd="0" presId="urn:microsoft.com/office/officeart/2005/8/layout/orgChart1"/>
    <dgm:cxn modelId="{DA9C3158-C67C-4CED-9555-935DE3B49DEA}" type="presParOf" srcId="{E99ABCC0-5ACE-4B60-A3BA-DECAC2D18AC2}" destId="{222D7883-F63B-474E-9126-C7CB2F00F150}" srcOrd="1" destOrd="0" presId="urn:microsoft.com/office/officeart/2005/8/layout/orgChart1"/>
    <dgm:cxn modelId="{18ACEAC8-CF43-4A7C-B2D2-358E255247CF}" type="presParOf" srcId="{E99ABCC0-5ACE-4B60-A3BA-DECAC2D18AC2}" destId="{AA339480-D814-4FAD-9BA9-3FBE7B2FEF25}" srcOrd="2" destOrd="0" presId="urn:microsoft.com/office/officeart/2005/8/layout/orgChart1"/>
    <dgm:cxn modelId="{B96FE7DA-3D43-4786-8B98-41B90A356891}" type="presParOf" srcId="{662E05EE-D45E-489E-88C9-F00F252696CC}" destId="{84205C6B-2EF0-4627-9CEE-89FB3AC64D36}" srcOrd="2" destOrd="0" presId="urn:microsoft.com/office/officeart/2005/8/layout/orgChart1"/>
    <dgm:cxn modelId="{F10F338F-3488-4232-99C1-DA0F61585CE7}" type="presParOf" srcId="{662E05EE-D45E-489E-88C9-F00F252696CC}" destId="{13D8D5DC-2C63-4CC2-BE52-2F24A67968D7}" srcOrd="3" destOrd="0" presId="urn:microsoft.com/office/officeart/2005/8/layout/orgChart1"/>
    <dgm:cxn modelId="{9C81DC71-C7AE-4874-BB33-FF4E3CBA93D6}" type="presParOf" srcId="{13D8D5DC-2C63-4CC2-BE52-2F24A67968D7}" destId="{A72A1E6E-EE79-49F4-A4A1-B11852186A66}" srcOrd="0" destOrd="0" presId="urn:microsoft.com/office/officeart/2005/8/layout/orgChart1"/>
    <dgm:cxn modelId="{A774357E-EAE4-4495-B80E-4EEE97F53A19}" type="presParOf" srcId="{A72A1E6E-EE79-49F4-A4A1-B11852186A66}" destId="{F1069B2C-EE70-403B-8D7E-0BB055B06C4E}" srcOrd="0" destOrd="0" presId="urn:microsoft.com/office/officeart/2005/8/layout/orgChart1"/>
    <dgm:cxn modelId="{FA4D143C-E601-43C3-8783-902FDE15F9F5}" type="presParOf" srcId="{A72A1E6E-EE79-49F4-A4A1-B11852186A66}" destId="{F2729CB0-88A9-4A77-B71D-2D023FBF903F}" srcOrd="1" destOrd="0" presId="urn:microsoft.com/office/officeart/2005/8/layout/orgChart1"/>
    <dgm:cxn modelId="{FC45A62F-DE3E-4C13-AAB7-54C9E32E081C}" type="presParOf" srcId="{13D8D5DC-2C63-4CC2-BE52-2F24A67968D7}" destId="{13947B35-C5DB-4265-A4CD-F038AD72A38F}" srcOrd="1" destOrd="0" presId="urn:microsoft.com/office/officeart/2005/8/layout/orgChart1"/>
    <dgm:cxn modelId="{00E0C03B-4F4C-424B-8BA1-E6A47B0D229B}" type="presParOf" srcId="{13D8D5DC-2C63-4CC2-BE52-2F24A67968D7}" destId="{FC840762-6FEF-4720-8B17-9DC380345CE0}" srcOrd="2" destOrd="0" presId="urn:microsoft.com/office/officeart/2005/8/layout/orgChart1"/>
    <dgm:cxn modelId="{B6B3B0D0-0273-47AF-8907-6CA639115657}" type="presParOf" srcId="{D0E00239-4755-4611-AC02-CC9CCF5BDF01}" destId="{45D3B87A-AB08-4BDF-B898-73C699E1690A}" srcOrd="1" destOrd="0" presId="urn:microsoft.com/office/officeart/2005/8/layout/orgChart1"/>
    <dgm:cxn modelId="{0EE0795B-940B-4711-884E-0DD2088046FE}" type="presParOf" srcId="{45D3B87A-AB08-4BDF-B898-73C699E1690A}" destId="{5A31ADFB-B5A2-4E55-81C8-15840FBCAA55}" srcOrd="0" destOrd="0" presId="urn:microsoft.com/office/officeart/2005/8/layout/orgChart1"/>
    <dgm:cxn modelId="{38F9B5FA-13D8-4797-B54F-0A4CDF04D93A}" type="presParOf" srcId="{5A31ADFB-B5A2-4E55-81C8-15840FBCAA55}" destId="{21CD7FF7-898A-466A-8D74-FF45690C362C}" srcOrd="0" destOrd="0" presId="urn:microsoft.com/office/officeart/2005/8/layout/orgChart1"/>
    <dgm:cxn modelId="{08A9FFCE-88D0-4C5B-B108-9E6D5A9EEBC5}" type="presParOf" srcId="{5A31ADFB-B5A2-4E55-81C8-15840FBCAA55}" destId="{3DB39A8F-210A-419C-A1DC-7F50A549FEAE}" srcOrd="1" destOrd="0" presId="urn:microsoft.com/office/officeart/2005/8/layout/orgChart1"/>
    <dgm:cxn modelId="{DE607615-5C1D-4E96-95A3-4C86268D9A39}" type="presParOf" srcId="{45D3B87A-AB08-4BDF-B898-73C699E1690A}" destId="{357C73E4-3395-42A5-BE8C-103AC063B0BD}" srcOrd="1" destOrd="0" presId="urn:microsoft.com/office/officeart/2005/8/layout/orgChart1"/>
    <dgm:cxn modelId="{834D05C7-5E40-41A0-A180-B030D39F4B52}" type="presParOf" srcId="{357C73E4-3395-42A5-BE8C-103AC063B0BD}" destId="{1C5003CB-945A-4B7B-9F19-0F95DEC26856}" srcOrd="0" destOrd="0" presId="urn:microsoft.com/office/officeart/2005/8/layout/orgChart1"/>
    <dgm:cxn modelId="{23EA3683-CFA3-45C6-8C28-2FE2898BBBE7}" type="presParOf" srcId="{357C73E4-3395-42A5-BE8C-103AC063B0BD}" destId="{15C9EDB2-C26A-426E-9DD6-5FB1FF891190}" srcOrd="1" destOrd="0" presId="urn:microsoft.com/office/officeart/2005/8/layout/orgChart1"/>
    <dgm:cxn modelId="{A0DB9DE1-00A1-4FE2-8394-B979270E6A24}" type="presParOf" srcId="{15C9EDB2-C26A-426E-9DD6-5FB1FF891190}" destId="{45C8F4EC-AB00-4DDF-8391-2DD86F94D12B}" srcOrd="0" destOrd="0" presId="urn:microsoft.com/office/officeart/2005/8/layout/orgChart1"/>
    <dgm:cxn modelId="{97FB2A54-66D6-45F0-BAF5-BD8DB4DFA292}" type="presParOf" srcId="{45C8F4EC-AB00-4DDF-8391-2DD86F94D12B}" destId="{B8F5570F-1D43-4ADB-BC2C-FBCA505335C2}" srcOrd="0" destOrd="0" presId="urn:microsoft.com/office/officeart/2005/8/layout/orgChart1"/>
    <dgm:cxn modelId="{370A2D6B-C8B4-4D6C-A181-F2678BCEEF0D}" type="presParOf" srcId="{45C8F4EC-AB00-4DDF-8391-2DD86F94D12B}" destId="{8367B618-2005-49DA-B985-BD443CE8619B}" srcOrd="1" destOrd="0" presId="urn:microsoft.com/office/officeart/2005/8/layout/orgChart1"/>
    <dgm:cxn modelId="{811C611A-0332-4E20-B414-558B5F90F2DC}" type="presParOf" srcId="{15C9EDB2-C26A-426E-9DD6-5FB1FF891190}" destId="{67558850-5FFB-48C6-8F58-E9667B006A1E}" srcOrd="1" destOrd="0" presId="urn:microsoft.com/office/officeart/2005/8/layout/orgChart1"/>
    <dgm:cxn modelId="{991B4E87-3C2B-410A-A300-BD41B98EC8CC}" type="presParOf" srcId="{15C9EDB2-C26A-426E-9DD6-5FB1FF891190}" destId="{2A386433-95B6-476F-8969-F51024065CDD}" srcOrd="2" destOrd="0" presId="urn:microsoft.com/office/officeart/2005/8/layout/orgChart1"/>
    <dgm:cxn modelId="{C8F2BD57-BDA9-4328-8CF4-4C1464149110}" type="presParOf" srcId="{357C73E4-3395-42A5-BE8C-103AC063B0BD}" destId="{0459C427-4277-4571-B812-779CB6171C0D}" srcOrd="2" destOrd="0" presId="urn:microsoft.com/office/officeart/2005/8/layout/orgChart1"/>
    <dgm:cxn modelId="{BF002F03-82EC-414F-9260-F4E49B10DB3A}" type="presParOf" srcId="{357C73E4-3395-42A5-BE8C-103AC063B0BD}" destId="{4506FB80-171E-4BD5-BFA9-08799D843696}" srcOrd="3" destOrd="0" presId="urn:microsoft.com/office/officeart/2005/8/layout/orgChart1"/>
    <dgm:cxn modelId="{AC2535F5-EAB4-4EC2-95A6-3182EDF3923E}" type="presParOf" srcId="{4506FB80-171E-4BD5-BFA9-08799D843696}" destId="{0E508699-049D-4DA4-8B51-E4777896048C}" srcOrd="0" destOrd="0" presId="urn:microsoft.com/office/officeart/2005/8/layout/orgChart1"/>
    <dgm:cxn modelId="{066D767A-8BAE-445F-A821-342B0BAC88A0}" type="presParOf" srcId="{0E508699-049D-4DA4-8B51-E4777896048C}" destId="{AE1770B0-4637-4468-8B1A-97075D8D0F06}" srcOrd="0" destOrd="0" presId="urn:microsoft.com/office/officeart/2005/8/layout/orgChart1"/>
    <dgm:cxn modelId="{CFECAAA5-DFE1-4B4C-8703-F1EF5668EE3F}" type="presParOf" srcId="{0E508699-049D-4DA4-8B51-E4777896048C}" destId="{FC97293A-8112-45E6-986C-3A62B1312EA7}" srcOrd="1" destOrd="0" presId="urn:microsoft.com/office/officeart/2005/8/layout/orgChart1"/>
    <dgm:cxn modelId="{B22D9E63-4CC6-440B-A02C-F04F5A0526EF}" type="presParOf" srcId="{4506FB80-171E-4BD5-BFA9-08799D843696}" destId="{742617FA-5538-4BDA-AAB3-28A8B6E2DF56}" srcOrd="1" destOrd="0" presId="urn:microsoft.com/office/officeart/2005/8/layout/orgChart1"/>
    <dgm:cxn modelId="{D0E46792-6468-4794-8153-2794DEB13095}" type="presParOf" srcId="{4506FB80-171E-4BD5-BFA9-08799D843696}" destId="{C2F5F310-2FB4-4C7B-8032-F7F9A4F38894}" srcOrd="2" destOrd="0" presId="urn:microsoft.com/office/officeart/2005/8/layout/orgChart1"/>
    <dgm:cxn modelId="{F68AD1E9-9B33-4D4E-8326-2558BC6B9C85}" type="presParOf" srcId="{357C73E4-3395-42A5-BE8C-103AC063B0BD}" destId="{0F04FBEB-E7E2-46C0-8B91-5A2F33BD1AA0}" srcOrd="4" destOrd="0" presId="urn:microsoft.com/office/officeart/2005/8/layout/orgChart1"/>
    <dgm:cxn modelId="{81F11B45-5C41-4AC5-956B-2F76368A48FF}" type="presParOf" srcId="{357C73E4-3395-42A5-BE8C-103AC063B0BD}" destId="{1DC1A99C-36E8-4F1E-A338-2FC97469FB01}" srcOrd="5" destOrd="0" presId="urn:microsoft.com/office/officeart/2005/8/layout/orgChart1"/>
    <dgm:cxn modelId="{320C4FE3-6070-4B43-81F4-2B6A4841BAA6}" type="presParOf" srcId="{1DC1A99C-36E8-4F1E-A338-2FC97469FB01}" destId="{180DD53F-D42F-4C2B-B0E9-21468BBF5665}" srcOrd="0" destOrd="0" presId="urn:microsoft.com/office/officeart/2005/8/layout/orgChart1"/>
    <dgm:cxn modelId="{731948D8-4238-4556-BEB8-975C1BD8EE73}" type="presParOf" srcId="{180DD53F-D42F-4C2B-B0E9-21468BBF5665}" destId="{2F3749A7-4F82-46B1-9A45-CE6F09DC1BEE}" srcOrd="0" destOrd="0" presId="urn:microsoft.com/office/officeart/2005/8/layout/orgChart1"/>
    <dgm:cxn modelId="{3AB5AEE6-59B7-478C-9FC0-271D555A9E1C}" type="presParOf" srcId="{180DD53F-D42F-4C2B-B0E9-21468BBF5665}" destId="{87EE89B1-59E2-4357-BEC8-0228683D76C6}" srcOrd="1" destOrd="0" presId="urn:microsoft.com/office/officeart/2005/8/layout/orgChart1"/>
    <dgm:cxn modelId="{F1637D8C-10F1-405E-98BD-6DD51DA7C2F0}" type="presParOf" srcId="{1DC1A99C-36E8-4F1E-A338-2FC97469FB01}" destId="{94664C19-09FE-45EE-8560-FC1929037A02}" srcOrd="1" destOrd="0" presId="urn:microsoft.com/office/officeart/2005/8/layout/orgChart1"/>
    <dgm:cxn modelId="{4DF8E47E-7AC4-47A3-9265-1D2C2CF78C3C}" type="presParOf" srcId="{1DC1A99C-36E8-4F1E-A338-2FC97469FB01}" destId="{079B0720-3FF4-4FD6-95BC-C8208F159410}" srcOrd="2" destOrd="0" presId="urn:microsoft.com/office/officeart/2005/8/layout/orgChart1"/>
    <dgm:cxn modelId="{4D54ECA8-34A9-42A1-AD15-74E5E06DCDF5}" type="presParOf" srcId="{45D3B87A-AB08-4BDF-B898-73C699E1690A}" destId="{61AEFCB0-1FF3-4858-A273-F7D69C34D8A7}" srcOrd="2" destOrd="0" presId="urn:microsoft.com/office/officeart/2005/8/layout/orgChart1"/>
  </dgm:cxnLst>
  <dgm:bg/>
  <dgm:whole/>
  <dgm:extLst>
    <a:ext uri="http://schemas.microsoft.com/office/drawing/2008/diagram">
      <dsp:dataModelExt xmlns:dsp="http://schemas.microsoft.com/office/drawing/2008/diagram" relId="rId11" minVer="http://schemas.openxmlformats.org/drawingml/2006/diagram"/>
    </a:ext>
  </dgm:extLst>
</dgm:dataModel>
</file>

<file path=ppt/diagrams/data17.xml><?xml version="1.0" encoding="utf-8"?>
<dgm:dataModel xmlns:dgm="http://schemas.openxmlformats.org/drawingml/2006/diagram" xmlns:a="http://schemas.openxmlformats.org/drawingml/2006/main">
  <dgm:ptLst>
    <dgm:pt modelId="{53175FDA-E912-4ADC-84C9-D23B118CADE4}" type="doc">
      <dgm:prSet loTypeId="urn:microsoft.com/office/officeart/2005/8/layout/equation2" loCatId="relationship" qsTypeId="urn:microsoft.com/office/officeart/2005/8/quickstyle/simple1" qsCatId="simple" csTypeId="urn:microsoft.com/office/officeart/2005/8/colors/accent1_2" csCatId="accent1" phldr="1"/>
      <dgm:spPr/>
    </dgm:pt>
    <dgm:pt modelId="{C5DB892E-4A64-4042-8361-A1DA9506D1B5}">
      <dgm:prSet phldrT="[文本]" custT="1"/>
      <dgm:spPr>
        <a:noFill/>
        <a:ln>
          <a:solidFill>
            <a:srgbClr val="9A0001"/>
          </a:solidFill>
        </a:ln>
      </dgm:spPr>
      <dgm:t>
        <a:bodyPr/>
        <a:lstStyle/>
        <a:p>
          <a:r>
            <a:rPr lang="en-US" altLang="zh-CN" sz="2400" b="0" dirty="0" smtClean="0">
              <a:solidFill>
                <a:srgbClr val="9A0001"/>
              </a:solidFill>
            </a:rPr>
            <a:t>Feature Dilation</a:t>
          </a:r>
          <a:endParaRPr lang="zh-CN" altLang="en-US" sz="2400" b="0" dirty="0">
            <a:solidFill>
              <a:srgbClr val="9A0001"/>
            </a:solidFill>
          </a:endParaRPr>
        </a:p>
      </dgm:t>
    </dgm:pt>
    <dgm:pt modelId="{30255E70-229C-444C-A870-84BA0DF3A694}" type="parTrans" cxnId="{17B0E5D2-B7EB-434F-803F-9F772A81BF67}">
      <dgm:prSet/>
      <dgm:spPr/>
      <dgm:t>
        <a:bodyPr/>
        <a:lstStyle/>
        <a:p>
          <a:endParaRPr lang="zh-CN" altLang="en-US" sz="2400"/>
        </a:p>
      </dgm:t>
    </dgm:pt>
    <dgm:pt modelId="{D1E60151-DC90-4D26-8C81-73EF98554D7F}" type="sibTrans" cxnId="{17B0E5D2-B7EB-434F-803F-9F772A81BF67}">
      <dgm:prSet custT="1"/>
      <dgm:spPr/>
      <dgm:t>
        <a:bodyPr/>
        <a:lstStyle/>
        <a:p>
          <a:endParaRPr lang="zh-CN" altLang="en-US" sz="2400"/>
        </a:p>
      </dgm:t>
    </dgm:pt>
    <dgm:pt modelId="{1991D119-97DB-4007-B151-697078F0692C}">
      <dgm:prSet phldrT="[文本]" custT="1"/>
      <dgm:spPr>
        <a:noFill/>
        <a:ln>
          <a:solidFill>
            <a:srgbClr val="9A0001"/>
          </a:solidFill>
        </a:ln>
      </dgm:spPr>
      <dgm:t>
        <a:bodyPr/>
        <a:lstStyle/>
        <a:p>
          <a:r>
            <a:rPr lang="en-US" altLang="zh-CN" sz="2400" dirty="0" smtClean="0">
              <a:solidFill>
                <a:srgbClr val="9A0001"/>
              </a:solidFill>
            </a:rPr>
            <a:t>Large Memory Access</a:t>
          </a:r>
          <a:endParaRPr lang="zh-CN" altLang="en-US" sz="2400" dirty="0">
            <a:solidFill>
              <a:srgbClr val="9A0001"/>
            </a:solidFill>
          </a:endParaRPr>
        </a:p>
      </dgm:t>
    </dgm:pt>
    <dgm:pt modelId="{CBD1ED61-BF37-4883-95C4-370A6ECE4DED}" type="parTrans" cxnId="{03092CC5-11C4-451F-9AA1-99FB73F7C8F3}">
      <dgm:prSet/>
      <dgm:spPr/>
      <dgm:t>
        <a:bodyPr/>
        <a:lstStyle/>
        <a:p>
          <a:endParaRPr lang="zh-CN" altLang="en-US" sz="2400"/>
        </a:p>
      </dgm:t>
    </dgm:pt>
    <dgm:pt modelId="{210D3002-EB3F-4B27-B219-539E6BFEB3DC}" type="sibTrans" cxnId="{03092CC5-11C4-451F-9AA1-99FB73F7C8F3}">
      <dgm:prSet/>
      <dgm:spPr/>
      <dgm:t>
        <a:bodyPr/>
        <a:lstStyle/>
        <a:p>
          <a:endParaRPr lang="zh-CN" altLang="en-US" sz="2400"/>
        </a:p>
      </dgm:t>
    </dgm:pt>
    <dgm:pt modelId="{FB46B2BF-BE9D-4748-B1B8-3519B79E5DDB}">
      <dgm:prSet phldrT="[文本]" custT="1"/>
      <dgm:spPr>
        <a:solidFill>
          <a:srgbClr val="9A0001"/>
        </a:solidFill>
      </dgm:spPr>
      <dgm:t>
        <a:bodyPr/>
        <a:lstStyle/>
        <a:p>
          <a:r>
            <a:rPr lang="en-US" altLang="zh-CN" sz="2400" b="1" dirty="0" smtClean="0">
              <a:solidFill>
                <a:schemeClr val="bg1"/>
              </a:solidFill>
              <a:latin typeface="Arial" panose="020B0604020202020204" pitchFamily="34" charset="0"/>
              <a:ea typeface="微软雅黑" panose="020B0503020204020204" pitchFamily="34" charset="-122"/>
              <a:cs typeface="+mn-ea"/>
              <a:sym typeface="Arial" panose="020B0604020202020204" pitchFamily="34" charset="0"/>
            </a:rPr>
            <a:t>Low Reuse</a:t>
          </a:r>
          <a:endParaRPr lang="zh-CN" altLang="en-US" sz="2400" b="1" dirty="0">
            <a:solidFill>
              <a:schemeClr val="bg1"/>
            </a:solidFill>
          </a:endParaRPr>
        </a:p>
      </dgm:t>
    </dgm:pt>
    <dgm:pt modelId="{4375D4C5-BBC2-4144-9370-205DB9B68173}" type="parTrans" cxnId="{872E9E43-414F-4201-B425-8D82CADEC7F3}">
      <dgm:prSet/>
      <dgm:spPr/>
      <dgm:t>
        <a:bodyPr/>
        <a:lstStyle/>
        <a:p>
          <a:endParaRPr lang="zh-CN" altLang="en-US" sz="2400"/>
        </a:p>
      </dgm:t>
    </dgm:pt>
    <dgm:pt modelId="{20EB08F5-B8ED-433D-B008-A2D10AF30519}" type="sibTrans" cxnId="{872E9E43-414F-4201-B425-8D82CADEC7F3}">
      <dgm:prSet custT="1"/>
      <dgm:spPr/>
      <dgm:t>
        <a:bodyPr/>
        <a:lstStyle/>
        <a:p>
          <a:endParaRPr lang="zh-CN" altLang="en-US" sz="2400"/>
        </a:p>
      </dgm:t>
    </dgm:pt>
    <dgm:pt modelId="{4FA74EC9-DA10-4750-B8B7-8B0AA53168A5}" type="pres">
      <dgm:prSet presAssocID="{53175FDA-E912-4ADC-84C9-D23B118CADE4}" presName="Name0" presStyleCnt="0">
        <dgm:presLayoutVars>
          <dgm:dir/>
          <dgm:resizeHandles val="exact"/>
        </dgm:presLayoutVars>
      </dgm:prSet>
      <dgm:spPr/>
    </dgm:pt>
    <dgm:pt modelId="{39A0B261-39DE-4CBA-A15E-07C9E2FE34CB}" type="pres">
      <dgm:prSet presAssocID="{53175FDA-E912-4ADC-84C9-D23B118CADE4}" presName="vNodes" presStyleCnt="0"/>
      <dgm:spPr/>
    </dgm:pt>
    <dgm:pt modelId="{6DAA0D34-7E90-49EA-8B2B-20D178FF236E}" type="pres">
      <dgm:prSet presAssocID="{C5DB892E-4A64-4042-8361-A1DA9506D1B5}" presName="node" presStyleLbl="node1" presStyleIdx="0" presStyleCnt="3" custScaleX="182157">
        <dgm:presLayoutVars>
          <dgm:bulletEnabled val="1"/>
        </dgm:presLayoutVars>
      </dgm:prSet>
      <dgm:spPr>
        <a:prstGeom prst="rect">
          <a:avLst/>
        </a:prstGeom>
      </dgm:spPr>
      <dgm:t>
        <a:bodyPr/>
        <a:lstStyle/>
        <a:p>
          <a:endParaRPr lang="zh-CN" altLang="en-US"/>
        </a:p>
      </dgm:t>
    </dgm:pt>
    <dgm:pt modelId="{62EA1415-A3BA-44A1-BBCC-1E933925D677}" type="pres">
      <dgm:prSet presAssocID="{D1E60151-DC90-4D26-8C81-73EF98554D7F}" presName="spacerT" presStyleCnt="0"/>
      <dgm:spPr/>
    </dgm:pt>
    <dgm:pt modelId="{6AD7F10C-F805-4CD4-9D0C-90383CFDD6A1}" type="pres">
      <dgm:prSet presAssocID="{D1E60151-DC90-4D26-8C81-73EF98554D7F}" presName="sibTrans" presStyleLbl="sibTrans2D1" presStyleIdx="0" presStyleCnt="2"/>
      <dgm:spPr/>
      <dgm:t>
        <a:bodyPr/>
        <a:lstStyle/>
        <a:p>
          <a:endParaRPr lang="zh-CN" altLang="en-US"/>
        </a:p>
      </dgm:t>
    </dgm:pt>
    <dgm:pt modelId="{0FC8225E-EC48-47AE-935C-9586FC8A375A}" type="pres">
      <dgm:prSet presAssocID="{D1E60151-DC90-4D26-8C81-73EF98554D7F}" presName="spacerB" presStyleCnt="0"/>
      <dgm:spPr/>
    </dgm:pt>
    <dgm:pt modelId="{66CC35B0-6799-4140-A34E-CA2588F4E407}" type="pres">
      <dgm:prSet presAssocID="{FB46B2BF-BE9D-4748-B1B8-3519B79E5DDB}" presName="node" presStyleLbl="node1" presStyleIdx="1" presStyleCnt="3" custScaleX="189823">
        <dgm:presLayoutVars>
          <dgm:bulletEnabled val="1"/>
        </dgm:presLayoutVars>
      </dgm:prSet>
      <dgm:spPr>
        <a:prstGeom prst="rect">
          <a:avLst/>
        </a:prstGeom>
      </dgm:spPr>
      <dgm:t>
        <a:bodyPr/>
        <a:lstStyle/>
        <a:p>
          <a:endParaRPr lang="zh-CN" altLang="en-US"/>
        </a:p>
      </dgm:t>
    </dgm:pt>
    <dgm:pt modelId="{B7E47A17-8D1D-4C96-ACF8-691C08E57514}" type="pres">
      <dgm:prSet presAssocID="{53175FDA-E912-4ADC-84C9-D23B118CADE4}" presName="sibTransLast" presStyleLbl="sibTrans2D1" presStyleIdx="1" presStyleCnt="2"/>
      <dgm:spPr/>
      <dgm:t>
        <a:bodyPr/>
        <a:lstStyle/>
        <a:p>
          <a:endParaRPr lang="zh-CN" altLang="en-US"/>
        </a:p>
      </dgm:t>
    </dgm:pt>
    <dgm:pt modelId="{AC63BCD8-9600-430E-A3A2-366FD5DE980C}" type="pres">
      <dgm:prSet presAssocID="{53175FDA-E912-4ADC-84C9-D23B118CADE4}" presName="connectorText" presStyleLbl="sibTrans2D1" presStyleIdx="1" presStyleCnt="2"/>
      <dgm:spPr/>
      <dgm:t>
        <a:bodyPr/>
        <a:lstStyle/>
        <a:p>
          <a:endParaRPr lang="zh-CN" altLang="en-US"/>
        </a:p>
      </dgm:t>
    </dgm:pt>
    <dgm:pt modelId="{6E5E74B1-194A-41BE-B3C2-DB3A82401882}" type="pres">
      <dgm:prSet presAssocID="{53175FDA-E912-4ADC-84C9-D23B118CADE4}" presName="lastNode" presStyleLbl="node1" presStyleIdx="2" presStyleCnt="3" custScaleX="148491" custScaleY="60941">
        <dgm:presLayoutVars>
          <dgm:bulletEnabled val="1"/>
        </dgm:presLayoutVars>
      </dgm:prSet>
      <dgm:spPr>
        <a:prstGeom prst="rect">
          <a:avLst/>
        </a:prstGeom>
      </dgm:spPr>
      <dgm:t>
        <a:bodyPr/>
        <a:lstStyle/>
        <a:p>
          <a:endParaRPr lang="zh-CN" altLang="en-US"/>
        </a:p>
      </dgm:t>
    </dgm:pt>
  </dgm:ptLst>
  <dgm:cxnLst>
    <dgm:cxn modelId="{8E55D9FD-1242-406C-A8EE-CC89F9289952}" type="presOf" srcId="{53175FDA-E912-4ADC-84C9-D23B118CADE4}" destId="{4FA74EC9-DA10-4750-B8B7-8B0AA53168A5}" srcOrd="0" destOrd="0" presId="urn:microsoft.com/office/officeart/2005/8/layout/equation2"/>
    <dgm:cxn modelId="{17B0E5D2-B7EB-434F-803F-9F772A81BF67}" srcId="{53175FDA-E912-4ADC-84C9-D23B118CADE4}" destId="{C5DB892E-4A64-4042-8361-A1DA9506D1B5}" srcOrd="0" destOrd="0" parTransId="{30255E70-229C-444C-A870-84BA0DF3A694}" sibTransId="{D1E60151-DC90-4D26-8C81-73EF98554D7F}"/>
    <dgm:cxn modelId="{A1336409-02CB-4712-800C-E7B43ED9CA8F}" type="presOf" srcId="{20EB08F5-B8ED-433D-B008-A2D10AF30519}" destId="{AC63BCD8-9600-430E-A3A2-366FD5DE980C}" srcOrd="1" destOrd="0" presId="urn:microsoft.com/office/officeart/2005/8/layout/equation2"/>
    <dgm:cxn modelId="{872E9E43-414F-4201-B425-8D82CADEC7F3}" srcId="{53175FDA-E912-4ADC-84C9-D23B118CADE4}" destId="{FB46B2BF-BE9D-4748-B1B8-3519B79E5DDB}" srcOrd="1" destOrd="0" parTransId="{4375D4C5-BBC2-4144-9370-205DB9B68173}" sibTransId="{20EB08F5-B8ED-433D-B008-A2D10AF30519}"/>
    <dgm:cxn modelId="{9EEE3BE9-E0DF-4E47-B79C-D9A5EC1CD74F}" type="presOf" srcId="{D1E60151-DC90-4D26-8C81-73EF98554D7F}" destId="{6AD7F10C-F805-4CD4-9D0C-90383CFDD6A1}" srcOrd="0" destOrd="0" presId="urn:microsoft.com/office/officeart/2005/8/layout/equation2"/>
    <dgm:cxn modelId="{5CBDD37D-7B8A-4FFA-A554-325F0CE322AF}" type="presOf" srcId="{FB46B2BF-BE9D-4748-B1B8-3519B79E5DDB}" destId="{66CC35B0-6799-4140-A34E-CA2588F4E407}" srcOrd="0" destOrd="0" presId="urn:microsoft.com/office/officeart/2005/8/layout/equation2"/>
    <dgm:cxn modelId="{6BB3911E-B05F-450F-9ADB-507B2DCA0871}" type="presOf" srcId="{C5DB892E-4A64-4042-8361-A1DA9506D1B5}" destId="{6DAA0D34-7E90-49EA-8B2B-20D178FF236E}" srcOrd="0" destOrd="0" presId="urn:microsoft.com/office/officeart/2005/8/layout/equation2"/>
    <dgm:cxn modelId="{37C0CF22-6054-4908-A25E-8350DC4E8DFF}" type="presOf" srcId="{20EB08F5-B8ED-433D-B008-A2D10AF30519}" destId="{B7E47A17-8D1D-4C96-ACF8-691C08E57514}" srcOrd="0" destOrd="0" presId="urn:microsoft.com/office/officeart/2005/8/layout/equation2"/>
    <dgm:cxn modelId="{03092CC5-11C4-451F-9AA1-99FB73F7C8F3}" srcId="{53175FDA-E912-4ADC-84C9-D23B118CADE4}" destId="{1991D119-97DB-4007-B151-697078F0692C}" srcOrd="2" destOrd="0" parTransId="{CBD1ED61-BF37-4883-95C4-370A6ECE4DED}" sibTransId="{210D3002-EB3F-4B27-B219-539E6BFEB3DC}"/>
    <dgm:cxn modelId="{BB92C83A-108B-4674-A448-2C5449049A22}" type="presOf" srcId="{1991D119-97DB-4007-B151-697078F0692C}" destId="{6E5E74B1-194A-41BE-B3C2-DB3A82401882}" srcOrd="0" destOrd="0" presId="urn:microsoft.com/office/officeart/2005/8/layout/equation2"/>
    <dgm:cxn modelId="{6A8EF074-0576-491A-861D-A1F1C7C4E4F7}" type="presParOf" srcId="{4FA74EC9-DA10-4750-B8B7-8B0AA53168A5}" destId="{39A0B261-39DE-4CBA-A15E-07C9E2FE34CB}" srcOrd="0" destOrd="0" presId="urn:microsoft.com/office/officeart/2005/8/layout/equation2"/>
    <dgm:cxn modelId="{BE832ED1-247E-4FA9-9CC4-7193B35C3151}" type="presParOf" srcId="{39A0B261-39DE-4CBA-A15E-07C9E2FE34CB}" destId="{6DAA0D34-7E90-49EA-8B2B-20D178FF236E}" srcOrd="0" destOrd="0" presId="urn:microsoft.com/office/officeart/2005/8/layout/equation2"/>
    <dgm:cxn modelId="{D6B9DABB-FFB8-4154-9BBD-03ABA73126F8}" type="presParOf" srcId="{39A0B261-39DE-4CBA-A15E-07C9E2FE34CB}" destId="{62EA1415-A3BA-44A1-BBCC-1E933925D677}" srcOrd="1" destOrd="0" presId="urn:microsoft.com/office/officeart/2005/8/layout/equation2"/>
    <dgm:cxn modelId="{B9CA6CB9-AAE2-4352-A2D8-FFB6A07243E1}" type="presParOf" srcId="{39A0B261-39DE-4CBA-A15E-07C9E2FE34CB}" destId="{6AD7F10C-F805-4CD4-9D0C-90383CFDD6A1}" srcOrd="2" destOrd="0" presId="urn:microsoft.com/office/officeart/2005/8/layout/equation2"/>
    <dgm:cxn modelId="{305BD62C-BED2-49B9-99E2-1B9B90456F31}" type="presParOf" srcId="{39A0B261-39DE-4CBA-A15E-07C9E2FE34CB}" destId="{0FC8225E-EC48-47AE-935C-9586FC8A375A}" srcOrd="3" destOrd="0" presId="urn:microsoft.com/office/officeart/2005/8/layout/equation2"/>
    <dgm:cxn modelId="{7D396F44-0F42-41E6-9AD2-F595F688E92D}" type="presParOf" srcId="{39A0B261-39DE-4CBA-A15E-07C9E2FE34CB}" destId="{66CC35B0-6799-4140-A34E-CA2588F4E407}" srcOrd="4" destOrd="0" presId="urn:microsoft.com/office/officeart/2005/8/layout/equation2"/>
    <dgm:cxn modelId="{6577F71E-E8DF-4C91-A132-3891F2927B0D}" type="presParOf" srcId="{4FA74EC9-DA10-4750-B8B7-8B0AA53168A5}" destId="{B7E47A17-8D1D-4C96-ACF8-691C08E57514}" srcOrd="1" destOrd="0" presId="urn:microsoft.com/office/officeart/2005/8/layout/equation2"/>
    <dgm:cxn modelId="{183B3467-B8DB-4153-B063-D890EDDC49DE}" type="presParOf" srcId="{B7E47A17-8D1D-4C96-ACF8-691C08E57514}" destId="{AC63BCD8-9600-430E-A3A2-366FD5DE980C}" srcOrd="0" destOrd="0" presId="urn:microsoft.com/office/officeart/2005/8/layout/equation2"/>
    <dgm:cxn modelId="{C9F2F3BB-A9E9-4E7B-882D-047480DF5712}" type="presParOf" srcId="{4FA74EC9-DA10-4750-B8B7-8B0AA53168A5}" destId="{6E5E74B1-194A-41BE-B3C2-DB3A82401882}" srcOrd="2" destOrd="0" presId="urn:microsoft.com/office/officeart/2005/8/layout/equation2"/>
  </dgm:cxnLst>
  <dgm:bg/>
  <dgm:whole/>
  <dgm:extLst>
    <a:ext uri="http://schemas.microsoft.com/office/drawing/2008/diagram">
      <dsp:dataModelExt xmlns:dsp="http://schemas.microsoft.com/office/drawing/2008/diagram" relId="rId9" minVer="http://schemas.openxmlformats.org/drawingml/2006/diagram"/>
    </a:ext>
  </dgm:extLst>
</dgm:dataModel>
</file>

<file path=ppt/diagrams/data18.xml><?xml version="1.0" encoding="utf-8"?>
<dgm:dataModel xmlns:dgm="http://schemas.openxmlformats.org/drawingml/2006/diagram" xmlns:a="http://schemas.openxmlformats.org/drawingml/2006/main">
  <dgm:ptLst>
    <dgm:pt modelId="{B8B8DBFC-2660-47A5-BD57-023E5C4E647B}" type="doc">
      <dgm:prSet loTypeId="urn:microsoft.com/office/officeart/2005/8/layout/orgChart1" loCatId="hierarchy" qsTypeId="urn:microsoft.com/office/officeart/2005/8/quickstyle/simple1" qsCatId="simple" csTypeId="urn:microsoft.com/office/officeart/2005/8/colors/accent3_2" csCatId="accent3" phldr="1"/>
      <dgm:spPr/>
      <dgm:t>
        <a:bodyPr/>
        <a:lstStyle/>
        <a:p>
          <a:endParaRPr lang="zh-CN" altLang="en-US"/>
        </a:p>
      </dgm:t>
    </dgm:pt>
    <dgm:pt modelId="{D1EA2AD5-281D-4D4E-8D81-029672F1BA64}">
      <dgm:prSet phldrT="[文本]" custT="1"/>
      <dgm:spPr/>
      <dgm:t>
        <a:bodyPr/>
        <a:lstStyle/>
        <a:p>
          <a:r>
            <a:rPr lang="en-US" altLang="en-US" sz="2400" b="1" dirty="0" smtClean="0">
              <a:latin typeface="+mn-lt"/>
              <a:ea typeface="华文楷体" panose="02010600040101010101" pitchFamily="2" charset="-122"/>
            </a:rPr>
            <a:t>Data Reuse</a:t>
          </a:r>
          <a:endParaRPr lang="zh-CN" altLang="en-US" sz="2400" b="1" dirty="0" smtClean="0">
            <a:latin typeface="+mn-lt"/>
            <a:ea typeface="华文楷体" panose="02010600040101010101" pitchFamily="2" charset="-122"/>
          </a:endParaRPr>
        </a:p>
      </dgm:t>
    </dgm:pt>
    <dgm:pt modelId="{75C59606-E368-413F-81E5-5284207A666A}" type="parTrans" cxnId="{BAF32598-BC1C-4EA3-B085-BD076A1B229B}">
      <dgm:prSet/>
      <dgm:spPr/>
      <dgm:t>
        <a:bodyPr/>
        <a:lstStyle/>
        <a:p>
          <a:endParaRPr lang="zh-CN" altLang="en-US" b="1">
            <a:latin typeface="+mn-lt"/>
            <a:ea typeface="华文楷体" panose="02010600040101010101" pitchFamily="2" charset="-122"/>
          </a:endParaRPr>
        </a:p>
      </dgm:t>
    </dgm:pt>
    <dgm:pt modelId="{72E12B24-2B8F-4A41-A843-4D702274B04D}" type="sibTrans" cxnId="{BAF32598-BC1C-4EA3-B085-BD076A1B229B}">
      <dgm:prSet/>
      <dgm:spPr/>
      <dgm:t>
        <a:bodyPr/>
        <a:lstStyle/>
        <a:p>
          <a:endParaRPr lang="zh-CN" altLang="en-US" b="1">
            <a:latin typeface="+mn-lt"/>
            <a:ea typeface="华文楷体" panose="02010600040101010101" pitchFamily="2" charset="-122"/>
          </a:endParaRPr>
        </a:p>
      </dgm:t>
    </dgm:pt>
    <dgm:pt modelId="{EF0B017C-036A-4E2C-9A5A-DFB450341252}" type="asst">
      <dgm:prSet phldrT="[文本]" custT="1"/>
      <dgm:spPr>
        <a:solidFill>
          <a:srgbClr val="063771"/>
        </a:solidFill>
      </dgm:spPr>
      <dgm:t>
        <a:bodyPr/>
        <a:lstStyle/>
        <a:p>
          <a:r>
            <a:rPr lang="en-US" altLang="zh-CN" sz="2000" b="1" dirty="0" smtClean="0">
              <a:latin typeface="+mn-lt"/>
              <a:ea typeface="华文楷体" panose="02010600040101010101" pitchFamily="2" charset="-122"/>
            </a:rPr>
            <a:t>Block</a:t>
          </a:r>
          <a:r>
            <a:rPr lang="en-US" altLang="zh-CN" sz="2000" b="1" baseline="0" dirty="0" smtClean="0">
              <a:latin typeface="+mn-lt"/>
              <a:ea typeface="华文楷体" panose="02010600040101010101" pitchFamily="2" charset="-122"/>
            </a:rPr>
            <a:t> Aggregation</a:t>
          </a:r>
          <a:endParaRPr lang="zh-CN" altLang="en-US" sz="2000" b="1" dirty="0">
            <a:latin typeface="+mn-lt"/>
            <a:ea typeface="华文楷体" panose="02010600040101010101" pitchFamily="2" charset="-122"/>
          </a:endParaRPr>
        </a:p>
      </dgm:t>
    </dgm:pt>
    <dgm:pt modelId="{A44A4B14-A786-433B-8E33-A483769AD1A0}" type="parTrans" cxnId="{55FD444D-638B-40BE-8F94-7BAE796ECE5C}">
      <dgm:prSet/>
      <dgm:spPr/>
      <dgm:t>
        <a:bodyPr/>
        <a:lstStyle/>
        <a:p>
          <a:endParaRPr lang="zh-CN" altLang="en-US" b="1">
            <a:latin typeface="+mn-lt"/>
            <a:ea typeface="华文楷体" panose="02010600040101010101" pitchFamily="2" charset="-122"/>
          </a:endParaRPr>
        </a:p>
      </dgm:t>
    </dgm:pt>
    <dgm:pt modelId="{EB672EDE-3CB5-407D-9D35-F9BDBC836FE7}" type="sibTrans" cxnId="{55FD444D-638B-40BE-8F94-7BAE796ECE5C}">
      <dgm:prSet/>
      <dgm:spPr/>
      <dgm:t>
        <a:bodyPr/>
        <a:lstStyle/>
        <a:p>
          <a:endParaRPr lang="zh-CN" altLang="en-US" b="1">
            <a:latin typeface="+mn-lt"/>
            <a:ea typeface="华文楷体" panose="02010600040101010101" pitchFamily="2" charset="-122"/>
          </a:endParaRPr>
        </a:p>
      </dgm:t>
    </dgm:pt>
    <dgm:pt modelId="{F4C1A307-C981-44F6-8199-A7CF341245C8}">
      <dgm:prSet phldrT="[文本]" custT="1"/>
      <dgm:spPr/>
      <dgm:t>
        <a:bodyPr/>
        <a:lstStyle/>
        <a:p>
          <a:r>
            <a:rPr lang="en-US" altLang="en-US" sz="2400" b="1" dirty="0" smtClean="0">
              <a:latin typeface="+mn-lt"/>
              <a:ea typeface="华文楷体" panose="02010600040101010101" pitchFamily="2" charset="-122"/>
            </a:rPr>
            <a:t>Computation Skipping</a:t>
          </a:r>
          <a:endParaRPr lang="zh-CN" altLang="en-US" sz="2400" b="1" dirty="0" smtClean="0">
            <a:latin typeface="+mn-lt"/>
            <a:ea typeface="华文楷体" panose="02010600040101010101" pitchFamily="2" charset="-122"/>
          </a:endParaRPr>
        </a:p>
      </dgm:t>
    </dgm:pt>
    <dgm:pt modelId="{91A75486-2C60-4ABD-944D-5524A69AE32A}" type="parTrans" cxnId="{D0FA0E33-F794-41DA-9484-DD62F6E4DD5B}">
      <dgm:prSet/>
      <dgm:spPr/>
      <dgm:t>
        <a:bodyPr/>
        <a:lstStyle/>
        <a:p>
          <a:endParaRPr lang="zh-CN" altLang="en-US" b="1">
            <a:latin typeface="+mn-lt"/>
            <a:ea typeface="华文楷体" panose="02010600040101010101" pitchFamily="2" charset="-122"/>
          </a:endParaRPr>
        </a:p>
      </dgm:t>
    </dgm:pt>
    <dgm:pt modelId="{BDF616A0-5279-46F6-B4F4-5B84BEC4434A}" type="sibTrans" cxnId="{D0FA0E33-F794-41DA-9484-DD62F6E4DD5B}">
      <dgm:prSet/>
      <dgm:spPr/>
      <dgm:t>
        <a:bodyPr/>
        <a:lstStyle/>
        <a:p>
          <a:endParaRPr lang="zh-CN" altLang="en-US" b="1">
            <a:latin typeface="+mn-lt"/>
            <a:ea typeface="华文楷体" panose="02010600040101010101" pitchFamily="2" charset="-122"/>
          </a:endParaRPr>
        </a:p>
      </dgm:t>
    </dgm:pt>
    <dgm:pt modelId="{CCCF7A8B-9124-4004-9285-246991DC4CB0}" type="asst">
      <dgm:prSet phldrT="[文本]" custT="1"/>
      <dgm:spPr>
        <a:solidFill>
          <a:srgbClr val="9A0001"/>
        </a:solidFill>
      </dgm:spPr>
      <dgm:t>
        <a:bodyPr/>
        <a:lstStyle/>
        <a:p>
          <a:r>
            <a:rPr lang="en-US" altLang="zh-CN" sz="2000" b="1" dirty="0" smtClean="0">
              <a:latin typeface="+mn-lt"/>
              <a:ea typeface="华文楷体" panose="02010600040101010101" pitchFamily="2" charset="-122"/>
            </a:rPr>
            <a:t>MLP Fusion</a:t>
          </a:r>
          <a:endParaRPr lang="zh-CN" altLang="en-US" sz="2000" b="1" dirty="0">
            <a:latin typeface="+mn-lt"/>
            <a:ea typeface="华文楷体" panose="02010600040101010101" pitchFamily="2" charset="-122"/>
          </a:endParaRPr>
        </a:p>
      </dgm:t>
    </dgm:pt>
    <dgm:pt modelId="{39954040-0423-4091-89B5-1C176AAA8A89}" type="parTrans" cxnId="{0678DD95-3DCC-4968-9756-032CAD08704F}">
      <dgm:prSet/>
      <dgm:spPr/>
      <dgm:t>
        <a:bodyPr/>
        <a:lstStyle/>
        <a:p>
          <a:endParaRPr lang="zh-CN" altLang="en-US" b="1">
            <a:latin typeface="+mn-lt"/>
            <a:ea typeface="华文楷体" panose="02010600040101010101" pitchFamily="2" charset="-122"/>
          </a:endParaRPr>
        </a:p>
      </dgm:t>
    </dgm:pt>
    <dgm:pt modelId="{D2C25716-06A5-43BA-B73D-17DF8B7AE4C6}" type="sibTrans" cxnId="{0678DD95-3DCC-4968-9756-032CAD08704F}">
      <dgm:prSet/>
      <dgm:spPr/>
      <dgm:t>
        <a:bodyPr/>
        <a:lstStyle/>
        <a:p>
          <a:endParaRPr lang="zh-CN" altLang="en-US" b="1">
            <a:latin typeface="+mn-lt"/>
            <a:ea typeface="华文楷体" panose="02010600040101010101" pitchFamily="2" charset="-122"/>
          </a:endParaRPr>
        </a:p>
      </dgm:t>
    </dgm:pt>
    <dgm:pt modelId="{A3381D0A-0222-492D-A438-5198EC665B28}">
      <dgm:prSet phldrT="[文本]" custT="1"/>
      <dgm:spPr/>
      <dgm:t>
        <a:bodyPr/>
        <a:lstStyle/>
        <a:p>
          <a:r>
            <a:rPr lang="en-US" altLang="zh-CN" sz="2000" b="1" dirty="0" smtClean="0">
              <a:latin typeface="+mn-lt"/>
              <a:ea typeface="华文楷体" panose="02010600040101010101" pitchFamily="2" charset="-122"/>
            </a:rPr>
            <a:t>Filter Pruning</a:t>
          </a:r>
          <a:endParaRPr lang="zh-CN" altLang="en-US" sz="2000" b="1" dirty="0">
            <a:latin typeface="+mn-lt"/>
            <a:ea typeface="华文楷体" panose="02010600040101010101" pitchFamily="2" charset="-122"/>
          </a:endParaRPr>
        </a:p>
      </dgm:t>
    </dgm:pt>
    <dgm:pt modelId="{21AE54E1-5167-4F0F-A5B1-7F2CFDB70B34}" type="parTrans" cxnId="{DFD89FC9-4445-4E35-94EB-22607094B3D2}">
      <dgm:prSet/>
      <dgm:spPr/>
      <dgm:t>
        <a:bodyPr/>
        <a:lstStyle/>
        <a:p>
          <a:endParaRPr lang="zh-CN" altLang="en-US" b="1">
            <a:latin typeface="+mn-lt"/>
            <a:ea typeface="华文楷体" panose="02010600040101010101" pitchFamily="2" charset="-122"/>
          </a:endParaRPr>
        </a:p>
      </dgm:t>
    </dgm:pt>
    <dgm:pt modelId="{BD2FF69C-ADA7-4071-B634-6063D2E13069}" type="sibTrans" cxnId="{DFD89FC9-4445-4E35-94EB-22607094B3D2}">
      <dgm:prSet/>
      <dgm:spPr/>
      <dgm:t>
        <a:bodyPr/>
        <a:lstStyle/>
        <a:p>
          <a:endParaRPr lang="zh-CN" altLang="en-US" b="1">
            <a:latin typeface="+mn-lt"/>
            <a:ea typeface="华文楷体" panose="02010600040101010101" pitchFamily="2" charset="-122"/>
          </a:endParaRPr>
        </a:p>
      </dgm:t>
    </dgm:pt>
    <dgm:pt modelId="{119EFC48-3293-4AE0-9D45-9C22924976A5}">
      <dgm:prSet phldrT="[文本]" custT="1"/>
      <dgm:spPr/>
      <dgm:t>
        <a:bodyPr/>
        <a:lstStyle/>
        <a:p>
          <a:r>
            <a:rPr lang="en-US" altLang="zh-CN" sz="2000" b="1" dirty="0" smtClean="0">
              <a:latin typeface="+mn-lt"/>
              <a:ea typeface="华文楷体" panose="02010600040101010101" pitchFamily="2" charset="-122"/>
            </a:rPr>
            <a:t>Sampling Skipping</a:t>
          </a:r>
          <a:endParaRPr lang="zh-CN" altLang="en-US" sz="2000" b="1" dirty="0">
            <a:latin typeface="+mn-lt"/>
            <a:ea typeface="华文楷体" panose="02010600040101010101" pitchFamily="2" charset="-122"/>
          </a:endParaRPr>
        </a:p>
      </dgm:t>
    </dgm:pt>
    <dgm:pt modelId="{7215529D-8102-4BA7-936F-A0B8E9A7A14C}" type="parTrans" cxnId="{C6B215EB-F202-4839-A802-A21A88AC6617}">
      <dgm:prSet/>
      <dgm:spPr/>
      <dgm:t>
        <a:bodyPr/>
        <a:lstStyle/>
        <a:p>
          <a:endParaRPr lang="zh-CN" altLang="en-US" b="1">
            <a:latin typeface="+mn-lt"/>
            <a:ea typeface="华文楷体" panose="02010600040101010101" pitchFamily="2" charset="-122"/>
          </a:endParaRPr>
        </a:p>
      </dgm:t>
    </dgm:pt>
    <dgm:pt modelId="{A019D04D-613D-450A-94E7-1D8319F39124}" type="sibTrans" cxnId="{C6B215EB-F202-4839-A802-A21A88AC6617}">
      <dgm:prSet/>
      <dgm:spPr/>
      <dgm:t>
        <a:bodyPr/>
        <a:lstStyle/>
        <a:p>
          <a:endParaRPr lang="zh-CN" altLang="en-US" b="1">
            <a:latin typeface="+mn-lt"/>
            <a:ea typeface="华文楷体" panose="02010600040101010101" pitchFamily="2" charset="-122"/>
          </a:endParaRPr>
        </a:p>
      </dgm:t>
    </dgm:pt>
    <dgm:pt modelId="{E5A2BE99-3F66-4CED-8360-80680860A111}">
      <dgm:prSet phldrT="[文本]" custT="1"/>
      <dgm:spPr/>
      <dgm:t>
        <a:bodyPr/>
        <a:lstStyle/>
        <a:p>
          <a:r>
            <a:rPr lang="en-US" altLang="zh-CN" sz="2000" b="1" dirty="0" smtClean="0">
              <a:latin typeface="+mn-lt"/>
              <a:ea typeface="华文楷体" panose="02010600040101010101" pitchFamily="2" charset="-122"/>
            </a:rPr>
            <a:t>Parallelized FPS</a:t>
          </a:r>
          <a:endParaRPr lang="zh-CN" altLang="en-US" sz="2000" b="1" dirty="0">
            <a:latin typeface="+mn-lt"/>
            <a:ea typeface="华文楷体" panose="02010600040101010101" pitchFamily="2" charset="-122"/>
          </a:endParaRPr>
        </a:p>
      </dgm:t>
    </dgm:pt>
    <dgm:pt modelId="{EE8D42A7-44AD-4E79-A892-CBF3B378207E}" type="parTrans" cxnId="{231B79FA-A35A-4087-9585-6BD227EE553A}">
      <dgm:prSet/>
      <dgm:spPr/>
      <dgm:t>
        <a:bodyPr/>
        <a:lstStyle/>
        <a:p>
          <a:endParaRPr lang="zh-CN" altLang="en-US" b="1">
            <a:latin typeface="+mn-lt"/>
            <a:ea typeface="华文楷体" panose="02010600040101010101" pitchFamily="2" charset="-122"/>
          </a:endParaRPr>
        </a:p>
      </dgm:t>
    </dgm:pt>
    <dgm:pt modelId="{A4785EE3-F645-47C1-809C-3DC83E2E09AB}" type="sibTrans" cxnId="{231B79FA-A35A-4087-9585-6BD227EE553A}">
      <dgm:prSet/>
      <dgm:spPr/>
      <dgm:t>
        <a:bodyPr/>
        <a:lstStyle/>
        <a:p>
          <a:endParaRPr lang="zh-CN" altLang="en-US" b="1">
            <a:latin typeface="+mn-lt"/>
            <a:ea typeface="华文楷体" panose="02010600040101010101" pitchFamily="2" charset="-122"/>
          </a:endParaRPr>
        </a:p>
      </dgm:t>
    </dgm:pt>
    <dgm:pt modelId="{D0E00239-4755-4611-AC02-CC9CCF5BDF01}" type="pres">
      <dgm:prSet presAssocID="{B8B8DBFC-2660-47A5-BD57-023E5C4E647B}" presName="hierChild1" presStyleCnt="0">
        <dgm:presLayoutVars>
          <dgm:orgChart val="1"/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zh-CN" altLang="en-US"/>
        </a:p>
      </dgm:t>
    </dgm:pt>
    <dgm:pt modelId="{9D8773BD-FA86-49E8-ACB2-22F8C4CFE4D5}" type="pres">
      <dgm:prSet presAssocID="{D1EA2AD5-281D-4D4E-8D81-029672F1BA64}" presName="hierRoot1" presStyleCnt="0">
        <dgm:presLayoutVars>
          <dgm:hierBranch val="init"/>
        </dgm:presLayoutVars>
      </dgm:prSet>
      <dgm:spPr/>
    </dgm:pt>
    <dgm:pt modelId="{7F89EAE7-73CC-4F01-BB97-2AF7550B3D70}" type="pres">
      <dgm:prSet presAssocID="{D1EA2AD5-281D-4D4E-8D81-029672F1BA64}" presName="rootComposite1" presStyleCnt="0"/>
      <dgm:spPr/>
    </dgm:pt>
    <dgm:pt modelId="{036FD0AD-89DD-4BEF-8CCE-1DB5F9546A0C}" type="pres">
      <dgm:prSet presAssocID="{D1EA2AD5-281D-4D4E-8D81-029672F1BA64}" presName="rootText1" presStyleLbl="node0" presStyleIdx="0" presStyleCnt="2" custScaleX="296295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AD1DA947-6DEC-426D-B45A-224E3ACEA9F1}" type="pres">
      <dgm:prSet presAssocID="{D1EA2AD5-281D-4D4E-8D81-029672F1BA64}" presName="rootConnector1" presStyleLbl="node1" presStyleIdx="0" presStyleCnt="0"/>
      <dgm:spPr/>
      <dgm:t>
        <a:bodyPr/>
        <a:lstStyle/>
        <a:p>
          <a:endParaRPr lang="zh-CN" altLang="en-US"/>
        </a:p>
      </dgm:t>
    </dgm:pt>
    <dgm:pt modelId="{135211EE-A4EB-4603-8AB9-0AD18E10A985}" type="pres">
      <dgm:prSet presAssocID="{D1EA2AD5-281D-4D4E-8D81-029672F1BA64}" presName="hierChild2" presStyleCnt="0"/>
      <dgm:spPr/>
    </dgm:pt>
    <dgm:pt modelId="{662E05EE-D45E-489E-88C9-F00F252696CC}" type="pres">
      <dgm:prSet presAssocID="{D1EA2AD5-281D-4D4E-8D81-029672F1BA64}" presName="hierChild3" presStyleCnt="0"/>
      <dgm:spPr/>
    </dgm:pt>
    <dgm:pt modelId="{BCD3AE95-B841-4A1D-AC39-BFE7266CAF66}" type="pres">
      <dgm:prSet presAssocID="{A44A4B14-A786-433B-8E33-A483769AD1A0}" presName="Name111" presStyleLbl="parChTrans1D2" presStyleIdx="0" presStyleCnt="5"/>
      <dgm:spPr/>
      <dgm:t>
        <a:bodyPr/>
        <a:lstStyle/>
        <a:p>
          <a:endParaRPr lang="zh-CN" altLang="en-US"/>
        </a:p>
      </dgm:t>
    </dgm:pt>
    <dgm:pt modelId="{E99ABCC0-5ACE-4B60-A3BA-DECAC2D18AC2}" type="pres">
      <dgm:prSet presAssocID="{EF0B017C-036A-4E2C-9A5A-DFB450341252}" presName="hierRoot3" presStyleCnt="0">
        <dgm:presLayoutVars>
          <dgm:hierBranch val="init"/>
        </dgm:presLayoutVars>
      </dgm:prSet>
      <dgm:spPr/>
    </dgm:pt>
    <dgm:pt modelId="{20A1A2BE-359B-4A10-A73B-6A56661859E1}" type="pres">
      <dgm:prSet presAssocID="{EF0B017C-036A-4E2C-9A5A-DFB450341252}" presName="rootComposite3" presStyleCnt="0"/>
      <dgm:spPr/>
    </dgm:pt>
    <dgm:pt modelId="{039E3183-3926-4491-8A83-427DD8C39EC3}" type="pres">
      <dgm:prSet presAssocID="{EF0B017C-036A-4E2C-9A5A-DFB450341252}" presName="rootText3" presStyleLbl="asst1" presStyleIdx="0" presStyleCnt="2" custScaleX="282840" custLinFactNeighborX="-371" custLinFactNeighborY="-25026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7A010B94-39C2-45EA-B906-401831F6825D}" type="pres">
      <dgm:prSet presAssocID="{EF0B017C-036A-4E2C-9A5A-DFB450341252}" presName="rootConnector3" presStyleLbl="asst1" presStyleIdx="0" presStyleCnt="2"/>
      <dgm:spPr/>
      <dgm:t>
        <a:bodyPr/>
        <a:lstStyle/>
        <a:p>
          <a:endParaRPr lang="zh-CN" altLang="en-US"/>
        </a:p>
      </dgm:t>
    </dgm:pt>
    <dgm:pt modelId="{222D7883-F63B-474E-9126-C7CB2F00F150}" type="pres">
      <dgm:prSet presAssocID="{EF0B017C-036A-4E2C-9A5A-DFB450341252}" presName="hierChild6" presStyleCnt="0"/>
      <dgm:spPr/>
    </dgm:pt>
    <dgm:pt modelId="{AA339480-D814-4FAD-9BA9-3FBE7B2FEF25}" type="pres">
      <dgm:prSet presAssocID="{EF0B017C-036A-4E2C-9A5A-DFB450341252}" presName="hierChild7" presStyleCnt="0"/>
      <dgm:spPr/>
    </dgm:pt>
    <dgm:pt modelId="{84205C6B-2EF0-4627-9CEE-89FB3AC64D36}" type="pres">
      <dgm:prSet presAssocID="{39954040-0423-4091-89B5-1C176AAA8A89}" presName="Name111" presStyleLbl="parChTrans1D2" presStyleIdx="1" presStyleCnt="5"/>
      <dgm:spPr/>
      <dgm:t>
        <a:bodyPr/>
        <a:lstStyle/>
        <a:p>
          <a:endParaRPr lang="zh-CN" altLang="en-US"/>
        </a:p>
      </dgm:t>
    </dgm:pt>
    <dgm:pt modelId="{13D8D5DC-2C63-4CC2-BE52-2F24A67968D7}" type="pres">
      <dgm:prSet presAssocID="{CCCF7A8B-9124-4004-9285-246991DC4CB0}" presName="hierRoot3" presStyleCnt="0">
        <dgm:presLayoutVars>
          <dgm:hierBranch val="init"/>
        </dgm:presLayoutVars>
      </dgm:prSet>
      <dgm:spPr/>
    </dgm:pt>
    <dgm:pt modelId="{A72A1E6E-EE79-49F4-A4A1-B11852186A66}" type="pres">
      <dgm:prSet presAssocID="{CCCF7A8B-9124-4004-9285-246991DC4CB0}" presName="rootComposite3" presStyleCnt="0"/>
      <dgm:spPr/>
    </dgm:pt>
    <dgm:pt modelId="{F1069B2C-EE70-403B-8D7E-0BB055B06C4E}" type="pres">
      <dgm:prSet presAssocID="{CCCF7A8B-9124-4004-9285-246991DC4CB0}" presName="rootText3" presStyleLbl="asst1" presStyleIdx="1" presStyleCnt="2" custScaleX="182077" custLinFactNeighborX="8175" custLinFactNeighborY="-25026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F2729CB0-88A9-4A77-B71D-2D023FBF903F}" type="pres">
      <dgm:prSet presAssocID="{CCCF7A8B-9124-4004-9285-246991DC4CB0}" presName="rootConnector3" presStyleLbl="asst1" presStyleIdx="1" presStyleCnt="2"/>
      <dgm:spPr/>
      <dgm:t>
        <a:bodyPr/>
        <a:lstStyle/>
        <a:p>
          <a:endParaRPr lang="zh-CN" altLang="en-US"/>
        </a:p>
      </dgm:t>
    </dgm:pt>
    <dgm:pt modelId="{13947B35-C5DB-4265-A4CD-F038AD72A38F}" type="pres">
      <dgm:prSet presAssocID="{CCCF7A8B-9124-4004-9285-246991DC4CB0}" presName="hierChild6" presStyleCnt="0"/>
      <dgm:spPr/>
    </dgm:pt>
    <dgm:pt modelId="{FC840762-6FEF-4720-8B17-9DC380345CE0}" type="pres">
      <dgm:prSet presAssocID="{CCCF7A8B-9124-4004-9285-246991DC4CB0}" presName="hierChild7" presStyleCnt="0"/>
      <dgm:spPr/>
    </dgm:pt>
    <dgm:pt modelId="{45D3B87A-AB08-4BDF-B898-73C699E1690A}" type="pres">
      <dgm:prSet presAssocID="{F4C1A307-C981-44F6-8199-A7CF341245C8}" presName="hierRoot1" presStyleCnt="0">
        <dgm:presLayoutVars>
          <dgm:hierBranch val="init"/>
        </dgm:presLayoutVars>
      </dgm:prSet>
      <dgm:spPr/>
    </dgm:pt>
    <dgm:pt modelId="{5A31ADFB-B5A2-4E55-81C8-15840FBCAA55}" type="pres">
      <dgm:prSet presAssocID="{F4C1A307-C981-44F6-8199-A7CF341245C8}" presName="rootComposite1" presStyleCnt="0"/>
      <dgm:spPr/>
    </dgm:pt>
    <dgm:pt modelId="{21CD7FF7-898A-466A-8D74-FF45690C362C}" type="pres">
      <dgm:prSet presAssocID="{F4C1A307-C981-44F6-8199-A7CF341245C8}" presName="rootText1" presStyleLbl="node0" presStyleIdx="1" presStyleCnt="2" custScaleX="478892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3DB39A8F-210A-419C-A1DC-7F50A549FEAE}" type="pres">
      <dgm:prSet presAssocID="{F4C1A307-C981-44F6-8199-A7CF341245C8}" presName="rootConnector1" presStyleLbl="node1" presStyleIdx="0" presStyleCnt="0"/>
      <dgm:spPr/>
      <dgm:t>
        <a:bodyPr/>
        <a:lstStyle/>
        <a:p>
          <a:endParaRPr lang="zh-CN" altLang="en-US"/>
        </a:p>
      </dgm:t>
    </dgm:pt>
    <dgm:pt modelId="{357C73E4-3395-42A5-BE8C-103AC063B0BD}" type="pres">
      <dgm:prSet presAssocID="{F4C1A307-C981-44F6-8199-A7CF341245C8}" presName="hierChild2" presStyleCnt="0"/>
      <dgm:spPr/>
    </dgm:pt>
    <dgm:pt modelId="{1C5003CB-945A-4B7B-9F19-0F95DEC26856}" type="pres">
      <dgm:prSet presAssocID="{21AE54E1-5167-4F0F-A5B1-7F2CFDB70B34}" presName="Name37" presStyleLbl="parChTrans1D2" presStyleIdx="2" presStyleCnt="5"/>
      <dgm:spPr/>
      <dgm:t>
        <a:bodyPr/>
        <a:lstStyle/>
        <a:p>
          <a:endParaRPr lang="zh-CN" altLang="en-US"/>
        </a:p>
      </dgm:t>
    </dgm:pt>
    <dgm:pt modelId="{15C9EDB2-C26A-426E-9DD6-5FB1FF891190}" type="pres">
      <dgm:prSet presAssocID="{A3381D0A-0222-492D-A438-5198EC665B28}" presName="hierRoot2" presStyleCnt="0">
        <dgm:presLayoutVars>
          <dgm:hierBranch val="init"/>
        </dgm:presLayoutVars>
      </dgm:prSet>
      <dgm:spPr/>
    </dgm:pt>
    <dgm:pt modelId="{45C8F4EC-AB00-4DDF-8391-2DD86F94D12B}" type="pres">
      <dgm:prSet presAssocID="{A3381D0A-0222-492D-A438-5198EC665B28}" presName="rootComposite" presStyleCnt="0"/>
      <dgm:spPr/>
    </dgm:pt>
    <dgm:pt modelId="{B8F5570F-1D43-4ADB-BC2C-FBCA505335C2}" type="pres">
      <dgm:prSet presAssocID="{A3381D0A-0222-492D-A438-5198EC665B28}" presName="rootText" presStyleLbl="node2" presStyleIdx="0" presStyleCnt="3" custScaleX="203557" custLinFactNeighborX="26151" custLinFactNeighborY="-25026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8367B618-2005-49DA-B985-BD443CE8619B}" type="pres">
      <dgm:prSet presAssocID="{A3381D0A-0222-492D-A438-5198EC665B28}" presName="rootConnector" presStyleLbl="node2" presStyleIdx="0" presStyleCnt="3"/>
      <dgm:spPr/>
      <dgm:t>
        <a:bodyPr/>
        <a:lstStyle/>
        <a:p>
          <a:endParaRPr lang="zh-CN" altLang="en-US"/>
        </a:p>
      </dgm:t>
    </dgm:pt>
    <dgm:pt modelId="{67558850-5FFB-48C6-8F58-E9667B006A1E}" type="pres">
      <dgm:prSet presAssocID="{A3381D0A-0222-492D-A438-5198EC665B28}" presName="hierChild4" presStyleCnt="0"/>
      <dgm:spPr/>
    </dgm:pt>
    <dgm:pt modelId="{2A386433-95B6-476F-8969-F51024065CDD}" type="pres">
      <dgm:prSet presAssocID="{A3381D0A-0222-492D-A438-5198EC665B28}" presName="hierChild5" presStyleCnt="0"/>
      <dgm:spPr/>
    </dgm:pt>
    <dgm:pt modelId="{0459C427-4277-4571-B812-779CB6171C0D}" type="pres">
      <dgm:prSet presAssocID="{7215529D-8102-4BA7-936F-A0B8E9A7A14C}" presName="Name37" presStyleLbl="parChTrans1D2" presStyleIdx="3" presStyleCnt="5"/>
      <dgm:spPr/>
      <dgm:t>
        <a:bodyPr/>
        <a:lstStyle/>
        <a:p>
          <a:endParaRPr lang="zh-CN" altLang="en-US"/>
        </a:p>
      </dgm:t>
    </dgm:pt>
    <dgm:pt modelId="{4506FB80-171E-4BD5-BFA9-08799D843696}" type="pres">
      <dgm:prSet presAssocID="{119EFC48-3293-4AE0-9D45-9C22924976A5}" presName="hierRoot2" presStyleCnt="0">
        <dgm:presLayoutVars>
          <dgm:hierBranch val="init"/>
        </dgm:presLayoutVars>
      </dgm:prSet>
      <dgm:spPr/>
    </dgm:pt>
    <dgm:pt modelId="{0E508699-049D-4DA4-8B51-E4777896048C}" type="pres">
      <dgm:prSet presAssocID="{119EFC48-3293-4AE0-9D45-9C22924976A5}" presName="rootComposite" presStyleCnt="0"/>
      <dgm:spPr/>
    </dgm:pt>
    <dgm:pt modelId="{AE1770B0-4637-4468-8B1A-97075D8D0F06}" type="pres">
      <dgm:prSet presAssocID="{119EFC48-3293-4AE0-9D45-9C22924976A5}" presName="rootText" presStyleLbl="node2" presStyleIdx="1" presStyleCnt="3" custScaleX="290698" custLinFactNeighborX="13076" custLinFactNeighborY="-25026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FC97293A-8112-45E6-986C-3A62B1312EA7}" type="pres">
      <dgm:prSet presAssocID="{119EFC48-3293-4AE0-9D45-9C22924976A5}" presName="rootConnector" presStyleLbl="node2" presStyleIdx="1" presStyleCnt="3"/>
      <dgm:spPr/>
      <dgm:t>
        <a:bodyPr/>
        <a:lstStyle/>
        <a:p>
          <a:endParaRPr lang="zh-CN" altLang="en-US"/>
        </a:p>
      </dgm:t>
    </dgm:pt>
    <dgm:pt modelId="{742617FA-5538-4BDA-AAB3-28A8B6E2DF56}" type="pres">
      <dgm:prSet presAssocID="{119EFC48-3293-4AE0-9D45-9C22924976A5}" presName="hierChild4" presStyleCnt="0"/>
      <dgm:spPr/>
    </dgm:pt>
    <dgm:pt modelId="{C2F5F310-2FB4-4C7B-8032-F7F9A4F38894}" type="pres">
      <dgm:prSet presAssocID="{119EFC48-3293-4AE0-9D45-9C22924976A5}" presName="hierChild5" presStyleCnt="0"/>
      <dgm:spPr/>
    </dgm:pt>
    <dgm:pt modelId="{0F04FBEB-E7E2-46C0-8B91-5A2F33BD1AA0}" type="pres">
      <dgm:prSet presAssocID="{EE8D42A7-44AD-4E79-A892-CBF3B378207E}" presName="Name37" presStyleLbl="parChTrans1D2" presStyleIdx="4" presStyleCnt="5"/>
      <dgm:spPr/>
      <dgm:t>
        <a:bodyPr/>
        <a:lstStyle/>
        <a:p>
          <a:endParaRPr lang="zh-CN" altLang="en-US"/>
        </a:p>
      </dgm:t>
    </dgm:pt>
    <dgm:pt modelId="{1DC1A99C-36E8-4F1E-A338-2FC97469FB01}" type="pres">
      <dgm:prSet presAssocID="{E5A2BE99-3F66-4CED-8360-80680860A111}" presName="hierRoot2" presStyleCnt="0">
        <dgm:presLayoutVars>
          <dgm:hierBranch val="init"/>
        </dgm:presLayoutVars>
      </dgm:prSet>
      <dgm:spPr/>
    </dgm:pt>
    <dgm:pt modelId="{180DD53F-D42F-4C2B-B0E9-21468BBF5665}" type="pres">
      <dgm:prSet presAssocID="{E5A2BE99-3F66-4CED-8360-80680860A111}" presName="rootComposite" presStyleCnt="0"/>
      <dgm:spPr/>
    </dgm:pt>
    <dgm:pt modelId="{2F3749A7-4F82-46B1-9A45-CE6F09DC1BEE}" type="pres">
      <dgm:prSet presAssocID="{E5A2BE99-3F66-4CED-8360-80680860A111}" presName="rootText" presStyleLbl="node2" presStyleIdx="2" presStyleCnt="3" custScaleX="228914" custLinFactNeighborY="-25026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87EE89B1-59E2-4357-BEC8-0228683D76C6}" type="pres">
      <dgm:prSet presAssocID="{E5A2BE99-3F66-4CED-8360-80680860A111}" presName="rootConnector" presStyleLbl="node2" presStyleIdx="2" presStyleCnt="3"/>
      <dgm:spPr/>
      <dgm:t>
        <a:bodyPr/>
        <a:lstStyle/>
        <a:p>
          <a:endParaRPr lang="zh-CN" altLang="en-US"/>
        </a:p>
      </dgm:t>
    </dgm:pt>
    <dgm:pt modelId="{94664C19-09FE-45EE-8560-FC1929037A02}" type="pres">
      <dgm:prSet presAssocID="{E5A2BE99-3F66-4CED-8360-80680860A111}" presName="hierChild4" presStyleCnt="0"/>
      <dgm:spPr/>
    </dgm:pt>
    <dgm:pt modelId="{079B0720-3FF4-4FD6-95BC-C8208F159410}" type="pres">
      <dgm:prSet presAssocID="{E5A2BE99-3F66-4CED-8360-80680860A111}" presName="hierChild5" presStyleCnt="0"/>
      <dgm:spPr/>
    </dgm:pt>
    <dgm:pt modelId="{61AEFCB0-1FF3-4858-A273-F7D69C34D8A7}" type="pres">
      <dgm:prSet presAssocID="{F4C1A307-C981-44F6-8199-A7CF341245C8}" presName="hierChild3" presStyleCnt="0"/>
      <dgm:spPr/>
    </dgm:pt>
  </dgm:ptLst>
  <dgm:cxnLst>
    <dgm:cxn modelId="{D0FA0E33-F794-41DA-9484-DD62F6E4DD5B}" srcId="{B8B8DBFC-2660-47A5-BD57-023E5C4E647B}" destId="{F4C1A307-C981-44F6-8199-A7CF341245C8}" srcOrd="1" destOrd="0" parTransId="{91A75486-2C60-4ABD-944D-5524A69AE32A}" sibTransId="{BDF616A0-5279-46F6-B4F4-5B84BEC4434A}"/>
    <dgm:cxn modelId="{3127CFB1-C702-42D6-89A6-2DECB7BEA40A}" type="presOf" srcId="{EE8D42A7-44AD-4E79-A892-CBF3B378207E}" destId="{0F04FBEB-E7E2-46C0-8B91-5A2F33BD1AA0}" srcOrd="0" destOrd="0" presId="urn:microsoft.com/office/officeart/2005/8/layout/orgChart1"/>
    <dgm:cxn modelId="{844DA7BC-2705-4323-B265-646600B9E6B2}" type="presOf" srcId="{CCCF7A8B-9124-4004-9285-246991DC4CB0}" destId="{F1069B2C-EE70-403B-8D7E-0BB055B06C4E}" srcOrd="0" destOrd="0" presId="urn:microsoft.com/office/officeart/2005/8/layout/orgChart1"/>
    <dgm:cxn modelId="{2D337918-6FFD-4DA2-AD3F-31FC31045C8A}" type="presOf" srcId="{A3381D0A-0222-492D-A438-5198EC665B28}" destId="{8367B618-2005-49DA-B985-BD443CE8619B}" srcOrd="1" destOrd="0" presId="urn:microsoft.com/office/officeart/2005/8/layout/orgChart1"/>
    <dgm:cxn modelId="{8E7DD4B5-DF8E-49C5-93E4-D293117D8751}" type="presOf" srcId="{119EFC48-3293-4AE0-9D45-9C22924976A5}" destId="{FC97293A-8112-45E6-986C-3A62B1312EA7}" srcOrd="1" destOrd="0" presId="urn:microsoft.com/office/officeart/2005/8/layout/orgChart1"/>
    <dgm:cxn modelId="{96D923EB-9241-4DBA-BBD7-13C3C816BF5F}" type="presOf" srcId="{EF0B017C-036A-4E2C-9A5A-DFB450341252}" destId="{039E3183-3926-4491-8A83-427DD8C39EC3}" srcOrd="0" destOrd="0" presId="urn:microsoft.com/office/officeart/2005/8/layout/orgChart1"/>
    <dgm:cxn modelId="{70D2F2D6-4912-4B59-8AFF-CD74B2A9908A}" type="presOf" srcId="{E5A2BE99-3F66-4CED-8360-80680860A111}" destId="{2F3749A7-4F82-46B1-9A45-CE6F09DC1BEE}" srcOrd="0" destOrd="0" presId="urn:microsoft.com/office/officeart/2005/8/layout/orgChart1"/>
    <dgm:cxn modelId="{B2040642-DB62-4383-946C-3F0E27F2D118}" type="presOf" srcId="{EF0B017C-036A-4E2C-9A5A-DFB450341252}" destId="{7A010B94-39C2-45EA-B906-401831F6825D}" srcOrd="1" destOrd="0" presId="urn:microsoft.com/office/officeart/2005/8/layout/orgChart1"/>
    <dgm:cxn modelId="{67B54B9A-00DC-4876-8C06-80A7856F8A88}" type="presOf" srcId="{7215529D-8102-4BA7-936F-A0B8E9A7A14C}" destId="{0459C427-4277-4571-B812-779CB6171C0D}" srcOrd="0" destOrd="0" presId="urn:microsoft.com/office/officeart/2005/8/layout/orgChart1"/>
    <dgm:cxn modelId="{33812358-9F10-40D0-BB3D-42EDEEBDA0F0}" type="presOf" srcId="{E5A2BE99-3F66-4CED-8360-80680860A111}" destId="{87EE89B1-59E2-4357-BEC8-0228683D76C6}" srcOrd="1" destOrd="0" presId="urn:microsoft.com/office/officeart/2005/8/layout/orgChart1"/>
    <dgm:cxn modelId="{0E1B205B-3D89-468D-A984-4C520612E32D}" type="presOf" srcId="{F4C1A307-C981-44F6-8199-A7CF341245C8}" destId="{3DB39A8F-210A-419C-A1DC-7F50A549FEAE}" srcOrd="1" destOrd="0" presId="urn:microsoft.com/office/officeart/2005/8/layout/orgChart1"/>
    <dgm:cxn modelId="{55FD444D-638B-40BE-8F94-7BAE796ECE5C}" srcId="{D1EA2AD5-281D-4D4E-8D81-029672F1BA64}" destId="{EF0B017C-036A-4E2C-9A5A-DFB450341252}" srcOrd="0" destOrd="0" parTransId="{A44A4B14-A786-433B-8E33-A483769AD1A0}" sibTransId="{EB672EDE-3CB5-407D-9D35-F9BDBC836FE7}"/>
    <dgm:cxn modelId="{231B79FA-A35A-4087-9585-6BD227EE553A}" srcId="{F4C1A307-C981-44F6-8199-A7CF341245C8}" destId="{E5A2BE99-3F66-4CED-8360-80680860A111}" srcOrd="2" destOrd="0" parTransId="{EE8D42A7-44AD-4E79-A892-CBF3B378207E}" sibTransId="{A4785EE3-F645-47C1-809C-3DC83E2E09AB}"/>
    <dgm:cxn modelId="{E487FDB4-3B5F-4AF7-BBEF-35DE2EE995BC}" type="presOf" srcId="{F4C1A307-C981-44F6-8199-A7CF341245C8}" destId="{21CD7FF7-898A-466A-8D74-FF45690C362C}" srcOrd="0" destOrd="0" presId="urn:microsoft.com/office/officeart/2005/8/layout/orgChart1"/>
    <dgm:cxn modelId="{E538ECFA-69B9-4A6E-A5BA-B52DB09E09BC}" type="presOf" srcId="{A3381D0A-0222-492D-A438-5198EC665B28}" destId="{B8F5570F-1D43-4ADB-BC2C-FBCA505335C2}" srcOrd="0" destOrd="0" presId="urn:microsoft.com/office/officeart/2005/8/layout/orgChart1"/>
    <dgm:cxn modelId="{C6B215EB-F202-4839-A802-A21A88AC6617}" srcId="{F4C1A307-C981-44F6-8199-A7CF341245C8}" destId="{119EFC48-3293-4AE0-9D45-9C22924976A5}" srcOrd="1" destOrd="0" parTransId="{7215529D-8102-4BA7-936F-A0B8E9A7A14C}" sibTransId="{A019D04D-613D-450A-94E7-1D8319F39124}"/>
    <dgm:cxn modelId="{0E963D5C-2A38-46AC-B6AC-E2A1DB0C2D89}" type="presOf" srcId="{CCCF7A8B-9124-4004-9285-246991DC4CB0}" destId="{F2729CB0-88A9-4A77-B71D-2D023FBF903F}" srcOrd="1" destOrd="0" presId="urn:microsoft.com/office/officeart/2005/8/layout/orgChart1"/>
    <dgm:cxn modelId="{3DA41242-D220-46C1-89F0-3F75C82869D5}" type="presOf" srcId="{B8B8DBFC-2660-47A5-BD57-023E5C4E647B}" destId="{D0E00239-4755-4611-AC02-CC9CCF5BDF01}" srcOrd="0" destOrd="0" presId="urn:microsoft.com/office/officeart/2005/8/layout/orgChart1"/>
    <dgm:cxn modelId="{CF06F29F-D031-406E-A541-0229349AAB6C}" type="presOf" srcId="{21AE54E1-5167-4F0F-A5B1-7F2CFDB70B34}" destId="{1C5003CB-945A-4B7B-9F19-0F95DEC26856}" srcOrd="0" destOrd="0" presId="urn:microsoft.com/office/officeart/2005/8/layout/orgChart1"/>
    <dgm:cxn modelId="{BAF32598-BC1C-4EA3-B085-BD076A1B229B}" srcId="{B8B8DBFC-2660-47A5-BD57-023E5C4E647B}" destId="{D1EA2AD5-281D-4D4E-8D81-029672F1BA64}" srcOrd="0" destOrd="0" parTransId="{75C59606-E368-413F-81E5-5284207A666A}" sibTransId="{72E12B24-2B8F-4A41-A843-4D702274B04D}"/>
    <dgm:cxn modelId="{3BE4E398-5A6D-42BC-9549-42804A81C82A}" type="presOf" srcId="{119EFC48-3293-4AE0-9D45-9C22924976A5}" destId="{AE1770B0-4637-4468-8B1A-97075D8D0F06}" srcOrd="0" destOrd="0" presId="urn:microsoft.com/office/officeart/2005/8/layout/orgChart1"/>
    <dgm:cxn modelId="{AD7B2E45-C883-4908-91C4-E7A859FA518E}" type="presOf" srcId="{39954040-0423-4091-89B5-1C176AAA8A89}" destId="{84205C6B-2EF0-4627-9CEE-89FB3AC64D36}" srcOrd="0" destOrd="0" presId="urn:microsoft.com/office/officeart/2005/8/layout/orgChart1"/>
    <dgm:cxn modelId="{DA2818E4-7224-46F1-8339-A0B5FB1C08B4}" type="presOf" srcId="{D1EA2AD5-281D-4D4E-8D81-029672F1BA64}" destId="{AD1DA947-6DEC-426D-B45A-224E3ACEA9F1}" srcOrd="1" destOrd="0" presId="urn:microsoft.com/office/officeart/2005/8/layout/orgChart1"/>
    <dgm:cxn modelId="{4F951320-83DE-44E0-8911-25964B017F0B}" type="presOf" srcId="{D1EA2AD5-281D-4D4E-8D81-029672F1BA64}" destId="{036FD0AD-89DD-4BEF-8CCE-1DB5F9546A0C}" srcOrd="0" destOrd="0" presId="urn:microsoft.com/office/officeart/2005/8/layout/orgChart1"/>
    <dgm:cxn modelId="{10C54B0C-9473-463C-9BEB-B41D5B743551}" type="presOf" srcId="{A44A4B14-A786-433B-8E33-A483769AD1A0}" destId="{BCD3AE95-B841-4A1D-AC39-BFE7266CAF66}" srcOrd="0" destOrd="0" presId="urn:microsoft.com/office/officeart/2005/8/layout/orgChart1"/>
    <dgm:cxn modelId="{0678DD95-3DCC-4968-9756-032CAD08704F}" srcId="{D1EA2AD5-281D-4D4E-8D81-029672F1BA64}" destId="{CCCF7A8B-9124-4004-9285-246991DC4CB0}" srcOrd="1" destOrd="0" parTransId="{39954040-0423-4091-89B5-1C176AAA8A89}" sibTransId="{D2C25716-06A5-43BA-B73D-17DF8B7AE4C6}"/>
    <dgm:cxn modelId="{DFD89FC9-4445-4E35-94EB-22607094B3D2}" srcId="{F4C1A307-C981-44F6-8199-A7CF341245C8}" destId="{A3381D0A-0222-492D-A438-5198EC665B28}" srcOrd="0" destOrd="0" parTransId="{21AE54E1-5167-4F0F-A5B1-7F2CFDB70B34}" sibTransId="{BD2FF69C-ADA7-4071-B634-6063D2E13069}"/>
    <dgm:cxn modelId="{EBEF74F1-C2BB-41C7-A841-9D6562B8041B}" type="presParOf" srcId="{D0E00239-4755-4611-AC02-CC9CCF5BDF01}" destId="{9D8773BD-FA86-49E8-ACB2-22F8C4CFE4D5}" srcOrd="0" destOrd="0" presId="urn:microsoft.com/office/officeart/2005/8/layout/orgChart1"/>
    <dgm:cxn modelId="{782C5920-0815-4818-867D-9D3DFC157027}" type="presParOf" srcId="{9D8773BD-FA86-49E8-ACB2-22F8C4CFE4D5}" destId="{7F89EAE7-73CC-4F01-BB97-2AF7550B3D70}" srcOrd="0" destOrd="0" presId="urn:microsoft.com/office/officeart/2005/8/layout/orgChart1"/>
    <dgm:cxn modelId="{39B66A34-3DD8-4503-8828-18F61399D508}" type="presParOf" srcId="{7F89EAE7-73CC-4F01-BB97-2AF7550B3D70}" destId="{036FD0AD-89DD-4BEF-8CCE-1DB5F9546A0C}" srcOrd="0" destOrd="0" presId="urn:microsoft.com/office/officeart/2005/8/layout/orgChart1"/>
    <dgm:cxn modelId="{852C1CE6-67BD-4619-93B8-42067D93F27A}" type="presParOf" srcId="{7F89EAE7-73CC-4F01-BB97-2AF7550B3D70}" destId="{AD1DA947-6DEC-426D-B45A-224E3ACEA9F1}" srcOrd="1" destOrd="0" presId="urn:microsoft.com/office/officeart/2005/8/layout/orgChart1"/>
    <dgm:cxn modelId="{1A484E23-1A43-4FDD-B581-FEF88BA979DB}" type="presParOf" srcId="{9D8773BD-FA86-49E8-ACB2-22F8C4CFE4D5}" destId="{135211EE-A4EB-4603-8AB9-0AD18E10A985}" srcOrd="1" destOrd="0" presId="urn:microsoft.com/office/officeart/2005/8/layout/orgChart1"/>
    <dgm:cxn modelId="{A6E41084-996A-4A1A-8D28-F18B4CF6D018}" type="presParOf" srcId="{9D8773BD-FA86-49E8-ACB2-22F8C4CFE4D5}" destId="{662E05EE-D45E-489E-88C9-F00F252696CC}" srcOrd="2" destOrd="0" presId="urn:microsoft.com/office/officeart/2005/8/layout/orgChart1"/>
    <dgm:cxn modelId="{5CABABBE-D95E-43AE-98F2-449860A725B7}" type="presParOf" srcId="{662E05EE-D45E-489E-88C9-F00F252696CC}" destId="{BCD3AE95-B841-4A1D-AC39-BFE7266CAF66}" srcOrd="0" destOrd="0" presId="urn:microsoft.com/office/officeart/2005/8/layout/orgChart1"/>
    <dgm:cxn modelId="{7657CF2B-032D-45C9-A1FC-E6DD96CA2B30}" type="presParOf" srcId="{662E05EE-D45E-489E-88C9-F00F252696CC}" destId="{E99ABCC0-5ACE-4B60-A3BA-DECAC2D18AC2}" srcOrd="1" destOrd="0" presId="urn:microsoft.com/office/officeart/2005/8/layout/orgChart1"/>
    <dgm:cxn modelId="{3C8C1781-CEFE-4327-A077-CCBA0AB16D3B}" type="presParOf" srcId="{E99ABCC0-5ACE-4B60-A3BA-DECAC2D18AC2}" destId="{20A1A2BE-359B-4A10-A73B-6A56661859E1}" srcOrd="0" destOrd="0" presId="urn:microsoft.com/office/officeart/2005/8/layout/orgChart1"/>
    <dgm:cxn modelId="{65745549-E833-4C4B-B47E-8D0E9252A6E5}" type="presParOf" srcId="{20A1A2BE-359B-4A10-A73B-6A56661859E1}" destId="{039E3183-3926-4491-8A83-427DD8C39EC3}" srcOrd="0" destOrd="0" presId="urn:microsoft.com/office/officeart/2005/8/layout/orgChart1"/>
    <dgm:cxn modelId="{6420AED9-4C72-4DB6-A13E-64A055F08399}" type="presParOf" srcId="{20A1A2BE-359B-4A10-A73B-6A56661859E1}" destId="{7A010B94-39C2-45EA-B906-401831F6825D}" srcOrd="1" destOrd="0" presId="urn:microsoft.com/office/officeart/2005/8/layout/orgChart1"/>
    <dgm:cxn modelId="{DA9C3158-C67C-4CED-9555-935DE3B49DEA}" type="presParOf" srcId="{E99ABCC0-5ACE-4B60-A3BA-DECAC2D18AC2}" destId="{222D7883-F63B-474E-9126-C7CB2F00F150}" srcOrd="1" destOrd="0" presId="urn:microsoft.com/office/officeart/2005/8/layout/orgChart1"/>
    <dgm:cxn modelId="{18ACEAC8-CF43-4A7C-B2D2-358E255247CF}" type="presParOf" srcId="{E99ABCC0-5ACE-4B60-A3BA-DECAC2D18AC2}" destId="{AA339480-D814-4FAD-9BA9-3FBE7B2FEF25}" srcOrd="2" destOrd="0" presId="urn:microsoft.com/office/officeart/2005/8/layout/orgChart1"/>
    <dgm:cxn modelId="{B96FE7DA-3D43-4786-8B98-41B90A356891}" type="presParOf" srcId="{662E05EE-D45E-489E-88C9-F00F252696CC}" destId="{84205C6B-2EF0-4627-9CEE-89FB3AC64D36}" srcOrd="2" destOrd="0" presId="urn:microsoft.com/office/officeart/2005/8/layout/orgChart1"/>
    <dgm:cxn modelId="{F10F338F-3488-4232-99C1-DA0F61585CE7}" type="presParOf" srcId="{662E05EE-D45E-489E-88C9-F00F252696CC}" destId="{13D8D5DC-2C63-4CC2-BE52-2F24A67968D7}" srcOrd="3" destOrd="0" presId="urn:microsoft.com/office/officeart/2005/8/layout/orgChart1"/>
    <dgm:cxn modelId="{9C81DC71-C7AE-4874-BB33-FF4E3CBA93D6}" type="presParOf" srcId="{13D8D5DC-2C63-4CC2-BE52-2F24A67968D7}" destId="{A72A1E6E-EE79-49F4-A4A1-B11852186A66}" srcOrd="0" destOrd="0" presId="urn:microsoft.com/office/officeart/2005/8/layout/orgChart1"/>
    <dgm:cxn modelId="{A774357E-EAE4-4495-B80E-4EEE97F53A19}" type="presParOf" srcId="{A72A1E6E-EE79-49F4-A4A1-B11852186A66}" destId="{F1069B2C-EE70-403B-8D7E-0BB055B06C4E}" srcOrd="0" destOrd="0" presId="urn:microsoft.com/office/officeart/2005/8/layout/orgChart1"/>
    <dgm:cxn modelId="{FA4D143C-E601-43C3-8783-902FDE15F9F5}" type="presParOf" srcId="{A72A1E6E-EE79-49F4-A4A1-B11852186A66}" destId="{F2729CB0-88A9-4A77-B71D-2D023FBF903F}" srcOrd="1" destOrd="0" presId="urn:microsoft.com/office/officeart/2005/8/layout/orgChart1"/>
    <dgm:cxn modelId="{FC45A62F-DE3E-4C13-AAB7-54C9E32E081C}" type="presParOf" srcId="{13D8D5DC-2C63-4CC2-BE52-2F24A67968D7}" destId="{13947B35-C5DB-4265-A4CD-F038AD72A38F}" srcOrd="1" destOrd="0" presId="urn:microsoft.com/office/officeart/2005/8/layout/orgChart1"/>
    <dgm:cxn modelId="{00E0C03B-4F4C-424B-8BA1-E6A47B0D229B}" type="presParOf" srcId="{13D8D5DC-2C63-4CC2-BE52-2F24A67968D7}" destId="{FC840762-6FEF-4720-8B17-9DC380345CE0}" srcOrd="2" destOrd="0" presId="urn:microsoft.com/office/officeart/2005/8/layout/orgChart1"/>
    <dgm:cxn modelId="{B6B3B0D0-0273-47AF-8907-6CA639115657}" type="presParOf" srcId="{D0E00239-4755-4611-AC02-CC9CCF5BDF01}" destId="{45D3B87A-AB08-4BDF-B898-73C699E1690A}" srcOrd="1" destOrd="0" presId="urn:microsoft.com/office/officeart/2005/8/layout/orgChart1"/>
    <dgm:cxn modelId="{0EE0795B-940B-4711-884E-0DD2088046FE}" type="presParOf" srcId="{45D3B87A-AB08-4BDF-B898-73C699E1690A}" destId="{5A31ADFB-B5A2-4E55-81C8-15840FBCAA55}" srcOrd="0" destOrd="0" presId="urn:microsoft.com/office/officeart/2005/8/layout/orgChart1"/>
    <dgm:cxn modelId="{38F9B5FA-13D8-4797-B54F-0A4CDF04D93A}" type="presParOf" srcId="{5A31ADFB-B5A2-4E55-81C8-15840FBCAA55}" destId="{21CD7FF7-898A-466A-8D74-FF45690C362C}" srcOrd="0" destOrd="0" presId="urn:microsoft.com/office/officeart/2005/8/layout/orgChart1"/>
    <dgm:cxn modelId="{08A9FFCE-88D0-4C5B-B108-9E6D5A9EEBC5}" type="presParOf" srcId="{5A31ADFB-B5A2-4E55-81C8-15840FBCAA55}" destId="{3DB39A8F-210A-419C-A1DC-7F50A549FEAE}" srcOrd="1" destOrd="0" presId="urn:microsoft.com/office/officeart/2005/8/layout/orgChart1"/>
    <dgm:cxn modelId="{DE607615-5C1D-4E96-95A3-4C86268D9A39}" type="presParOf" srcId="{45D3B87A-AB08-4BDF-B898-73C699E1690A}" destId="{357C73E4-3395-42A5-BE8C-103AC063B0BD}" srcOrd="1" destOrd="0" presId="urn:microsoft.com/office/officeart/2005/8/layout/orgChart1"/>
    <dgm:cxn modelId="{834D05C7-5E40-41A0-A180-B030D39F4B52}" type="presParOf" srcId="{357C73E4-3395-42A5-BE8C-103AC063B0BD}" destId="{1C5003CB-945A-4B7B-9F19-0F95DEC26856}" srcOrd="0" destOrd="0" presId="urn:microsoft.com/office/officeart/2005/8/layout/orgChart1"/>
    <dgm:cxn modelId="{23EA3683-CFA3-45C6-8C28-2FE2898BBBE7}" type="presParOf" srcId="{357C73E4-3395-42A5-BE8C-103AC063B0BD}" destId="{15C9EDB2-C26A-426E-9DD6-5FB1FF891190}" srcOrd="1" destOrd="0" presId="urn:microsoft.com/office/officeart/2005/8/layout/orgChart1"/>
    <dgm:cxn modelId="{A0DB9DE1-00A1-4FE2-8394-B979270E6A24}" type="presParOf" srcId="{15C9EDB2-C26A-426E-9DD6-5FB1FF891190}" destId="{45C8F4EC-AB00-4DDF-8391-2DD86F94D12B}" srcOrd="0" destOrd="0" presId="urn:microsoft.com/office/officeart/2005/8/layout/orgChart1"/>
    <dgm:cxn modelId="{97FB2A54-66D6-45F0-BAF5-BD8DB4DFA292}" type="presParOf" srcId="{45C8F4EC-AB00-4DDF-8391-2DD86F94D12B}" destId="{B8F5570F-1D43-4ADB-BC2C-FBCA505335C2}" srcOrd="0" destOrd="0" presId="urn:microsoft.com/office/officeart/2005/8/layout/orgChart1"/>
    <dgm:cxn modelId="{370A2D6B-C8B4-4D6C-A181-F2678BCEEF0D}" type="presParOf" srcId="{45C8F4EC-AB00-4DDF-8391-2DD86F94D12B}" destId="{8367B618-2005-49DA-B985-BD443CE8619B}" srcOrd="1" destOrd="0" presId="urn:microsoft.com/office/officeart/2005/8/layout/orgChart1"/>
    <dgm:cxn modelId="{811C611A-0332-4E20-B414-558B5F90F2DC}" type="presParOf" srcId="{15C9EDB2-C26A-426E-9DD6-5FB1FF891190}" destId="{67558850-5FFB-48C6-8F58-E9667B006A1E}" srcOrd="1" destOrd="0" presId="urn:microsoft.com/office/officeart/2005/8/layout/orgChart1"/>
    <dgm:cxn modelId="{991B4E87-3C2B-410A-A300-BD41B98EC8CC}" type="presParOf" srcId="{15C9EDB2-C26A-426E-9DD6-5FB1FF891190}" destId="{2A386433-95B6-476F-8969-F51024065CDD}" srcOrd="2" destOrd="0" presId="urn:microsoft.com/office/officeart/2005/8/layout/orgChart1"/>
    <dgm:cxn modelId="{C8F2BD57-BDA9-4328-8CF4-4C1464149110}" type="presParOf" srcId="{357C73E4-3395-42A5-BE8C-103AC063B0BD}" destId="{0459C427-4277-4571-B812-779CB6171C0D}" srcOrd="2" destOrd="0" presId="urn:microsoft.com/office/officeart/2005/8/layout/orgChart1"/>
    <dgm:cxn modelId="{BF002F03-82EC-414F-9260-F4E49B10DB3A}" type="presParOf" srcId="{357C73E4-3395-42A5-BE8C-103AC063B0BD}" destId="{4506FB80-171E-4BD5-BFA9-08799D843696}" srcOrd="3" destOrd="0" presId="urn:microsoft.com/office/officeart/2005/8/layout/orgChart1"/>
    <dgm:cxn modelId="{AC2535F5-EAB4-4EC2-95A6-3182EDF3923E}" type="presParOf" srcId="{4506FB80-171E-4BD5-BFA9-08799D843696}" destId="{0E508699-049D-4DA4-8B51-E4777896048C}" srcOrd="0" destOrd="0" presId="urn:microsoft.com/office/officeart/2005/8/layout/orgChart1"/>
    <dgm:cxn modelId="{066D767A-8BAE-445F-A821-342B0BAC88A0}" type="presParOf" srcId="{0E508699-049D-4DA4-8B51-E4777896048C}" destId="{AE1770B0-4637-4468-8B1A-97075D8D0F06}" srcOrd="0" destOrd="0" presId="urn:microsoft.com/office/officeart/2005/8/layout/orgChart1"/>
    <dgm:cxn modelId="{CFECAAA5-DFE1-4B4C-8703-F1EF5668EE3F}" type="presParOf" srcId="{0E508699-049D-4DA4-8B51-E4777896048C}" destId="{FC97293A-8112-45E6-986C-3A62B1312EA7}" srcOrd="1" destOrd="0" presId="urn:microsoft.com/office/officeart/2005/8/layout/orgChart1"/>
    <dgm:cxn modelId="{B22D9E63-4CC6-440B-A02C-F04F5A0526EF}" type="presParOf" srcId="{4506FB80-171E-4BD5-BFA9-08799D843696}" destId="{742617FA-5538-4BDA-AAB3-28A8B6E2DF56}" srcOrd="1" destOrd="0" presId="urn:microsoft.com/office/officeart/2005/8/layout/orgChart1"/>
    <dgm:cxn modelId="{D0E46792-6468-4794-8153-2794DEB13095}" type="presParOf" srcId="{4506FB80-171E-4BD5-BFA9-08799D843696}" destId="{C2F5F310-2FB4-4C7B-8032-F7F9A4F38894}" srcOrd="2" destOrd="0" presId="urn:microsoft.com/office/officeart/2005/8/layout/orgChart1"/>
    <dgm:cxn modelId="{F68AD1E9-9B33-4D4E-8326-2558BC6B9C85}" type="presParOf" srcId="{357C73E4-3395-42A5-BE8C-103AC063B0BD}" destId="{0F04FBEB-E7E2-46C0-8B91-5A2F33BD1AA0}" srcOrd="4" destOrd="0" presId="urn:microsoft.com/office/officeart/2005/8/layout/orgChart1"/>
    <dgm:cxn modelId="{81F11B45-5C41-4AC5-956B-2F76368A48FF}" type="presParOf" srcId="{357C73E4-3395-42A5-BE8C-103AC063B0BD}" destId="{1DC1A99C-36E8-4F1E-A338-2FC97469FB01}" srcOrd="5" destOrd="0" presId="urn:microsoft.com/office/officeart/2005/8/layout/orgChart1"/>
    <dgm:cxn modelId="{320C4FE3-6070-4B43-81F4-2B6A4841BAA6}" type="presParOf" srcId="{1DC1A99C-36E8-4F1E-A338-2FC97469FB01}" destId="{180DD53F-D42F-4C2B-B0E9-21468BBF5665}" srcOrd="0" destOrd="0" presId="urn:microsoft.com/office/officeart/2005/8/layout/orgChart1"/>
    <dgm:cxn modelId="{731948D8-4238-4556-BEB8-975C1BD8EE73}" type="presParOf" srcId="{180DD53F-D42F-4C2B-B0E9-21468BBF5665}" destId="{2F3749A7-4F82-46B1-9A45-CE6F09DC1BEE}" srcOrd="0" destOrd="0" presId="urn:microsoft.com/office/officeart/2005/8/layout/orgChart1"/>
    <dgm:cxn modelId="{3AB5AEE6-59B7-478C-9FC0-271D555A9E1C}" type="presParOf" srcId="{180DD53F-D42F-4C2B-B0E9-21468BBF5665}" destId="{87EE89B1-59E2-4357-BEC8-0228683D76C6}" srcOrd="1" destOrd="0" presId="urn:microsoft.com/office/officeart/2005/8/layout/orgChart1"/>
    <dgm:cxn modelId="{F1637D8C-10F1-405E-98BD-6DD51DA7C2F0}" type="presParOf" srcId="{1DC1A99C-36E8-4F1E-A338-2FC97469FB01}" destId="{94664C19-09FE-45EE-8560-FC1929037A02}" srcOrd="1" destOrd="0" presId="urn:microsoft.com/office/officeart/2005/8/layout/orgChart1"/>
    <dgm:cxn modelId="{4DF8E47E-7AC4-47A3-9265-1D2C2CF78C3C}" type="presParOf" srcId="{1DC1A99C-36E8-4F1E-A338-2FC97469FB01}" destId="{079B0720-3FF4-4FD6-95BC-C8208F159410}" srcOrd="2" destOrd="0" presId="urn:microsoft.com/office/officeart/2005/8/layout/orgChart1"/>
    <dgm:cxn modelId="{4D54ECA8-34A9-42A1-AD15-74E5E06DCDF5}" type="presParOf" srcId="{45D3B87A-AB08-4BDF-B898-73C699E1690A}" destId="{61AEFCB0-1FF3-4858-A273-F7D69C34D8A7}" srcOrd="2" destOrd="0" presId="urn:microsoft.com/office/officeart/2005/8/layout/orgChart1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19.xml><?xml version="1.0" encoding="utf-8"?>
<dgm:dataModel xmlns:dgm="http://schemas.openxmlformats.org/drawingml/2006/diagram" xmlns:a="http://schemas.openxmlformats.org/drawingml/2006/main">
  <dgm:ptLst>
    <dgm:pt modelId="{B8B8DBFC-2660-47A5-BD57-023E5C4E647B}" type="doc">
      <dgm:prSet loTypeId="urn:microsoft.com/office/officeart/2005/8/layout/orgChart1" loCatId="hierarchy" qsTypeId="urn:microsoft.com/office/officeart/2005/8/quickstyle/simple1" qsCatId="simple" csTypeId="urn:microsoft.com/office/officeart/2005/8/colors/accent3_2" csCatId="accent3" phldr="1"/>
      <dgm:spPr/>
      <dgm:t>
        <a:bodyPr/>
        <a:lstStyle/>
        <a:p>
          <a:endParaRPr lang="zh-CN" altLang="en-US"/>
        </a:p>
      </dgm:t>
    </dgm:pt>
    <dgm:pt modelId="{D1EA2AD5-281D-4D4E-8D81-029672F1BA64}">
      <dgm:prSet phldrT="[文本]" custT="1"/>
      <dgm:spPr/>
      <dgm:t>
        <a:bodyPr/>
        <a:lstStyle/>
        <a:p>
          <a:r>
            <a:rPr lang="en-US" altLang="en-US" sz="2400" b="1" dirty="0" smtClean="0">
              <a:latin typeface="+mn-lt"/>
              <a:ea typeface="华文楷体" panose="02010600040101010101" pitchFamily="2" charset="-122"/>
            </a:rPr>
            <a:t>Data Reuse</a:t>
          </a:r>
          <a:endParaRPr lang="zh-CN" altLang="en-US" sz="2400" b="1" dirty="0" smtClean="0">
            <a:latin typeface="+mn-lt"/>
            <a:ea typeface="华文楷体" panose="02010600040101010101" pitchFamily="2" charset="-122"/>
          </a:endParaRPr>
        </a:p>
      </dgm:t>
    </dgm:pt>
    <dgm:pt modelId="{75C59606-E368-413F-81E5-5284207A666A}" type="parTrans" cxnId="{BAF32598-BC1C-4EA3-B085-BD076A1B229B}">
      <dgm:prSet/>
      <dgm:spPr/>
      <dgm:t>
        <a:bodyPr/>
        <a:lstStyle/>
        <a:p>
          <a:endParaRPr lang="zh-CN" altLang="en-US" b="1">
            <a:latin typeface="+mn-lt"/>
            <a:ea typeface="华文楷体" panose="02010600040101010101" pitchFamily="2" charset="-122"/>
          </a:endParaRPr>
        </a:p>
      </dgm:t>
    </dgm:pt>
    <dgm:pt modelId="{72E12B24-2B8F-4A41-A843-4D702274B04D}" type="sibTrans" cxnId="{BAF32598-BC1C-4EA3-B085-BD076A1B229B}">
      <dgm:prSet/>
      <dgm:spPr/>
      <dgm:t>
        <a:bodyPr/>
        <a:lstStyle/>
        <a:p>
          <a:endParaRPr lang="zh-CN" altLang="en-US" b="1">
            <a:latin typeface="+mn-lt"/>
            <a:ea typeface="华文楷体" panose="02010600040101010101" pitchFamily="2" charset="-122"/>
          </a:endParaRPr>
        </a:p>
      </dgm:t>
    </dgm:pt>
    <dgm:pt modelId="{EF0B017C-036A-4E2C-9A5A-DFB450341252}" type="asst">
      <dgm:prSet phldrT="[文本]" custT="1"/>
      <dgm:spPr>
        <a:solidFill>
          <a:srgbClr val="063771"/>
        </a:solidFill>
      </dgm:spPr>
      <dgm:t>
        <a:bodyPr/>
        <a:lstStyle/>
        <a:p>
          <a:r>
            <a:rPr lang="en-US" altLang="zh-CN" sz="2000" b="1" dirty="0" smtClean="0">
              <a:latin typeface="+mn-lt"/>
              <a:ea typeface="华文楷体" panose="02010600040101010101" pitchFamily="2" charset="-122"/>
            </a:rPr>
            <a:t>Block</a:t>
          </a:r>
          <a:r>
            <a:rPr lang="en-US" altLang="zh-CN" sz="2000" b="1" baseline="0" dirty="0" smtClean="0">
              <a:latin typeface="+mn-lt"/>
              <a:ea typeface="华文楷体" panose="02010600040101010101" pitchFamily="2" charset="-122"/>
            </a:rPr>
            <a:t> Aggregation</a:t>
          </a:r>
          <a:endParaRPr lang="zh-CN" altLang="en-US" sz="2000" b="1" dirty="0">
            <a:latin typeface="+mn-lt"/>
            <a:ea typeface="华文楷体" panose="02010600040101010101" pitchFamily="2" charset="-122"/>
          </a:endParaRPr>
        </a:p>
      </dgm:t>
    </dgm:pt>
    <dgm:pt modelId="{A44A4B14-A786-433B-8E33-A483769AD1A0}" type="parTrans" cxnId="{55FD444D-638B-40BE-8F94-7BAE796ECE5C}">
      <dgm:prSet/>
      <dgm:spPr/>
      <dgm:t>
        <a:bodyPr/>
        <a:lstStyle/>
        <a:p>
          <a:endParaRPr lang="zh-CN" altLang="en-US" b="1">
            <a:latin typeface="+mn-lt"/>
            <a:ea typeface="华文楷体" panose="02010600040101010101" pitchFamily="2" charset="-122"/>
          </a:endParaRPr>
        </a:p>
      </dgm:t>
    </dgm:pt>
    <dgm:pt modelId="{EB672EDE-3CB5-407D-9D35-F9BDBC836FE7}" type="sibTrans" cxnId="{55FD444D-638B-40BE-8F94-7BAE796ECE5C}">
      <dgm:prSet/>
      <dgm:spPr/>
      <dgm:t>
        <a:bodyPr/>
        <a:lstStyle/>
        <a:p>
          <a:endParaRPr lang="zh-CN" altLang="en-US" b="1">
            <a:latin typeface="+mn-lt"/>
            <a:ea typeface="华文楷体" panose="02010600040101010101" pitchFamily="2" charset="-122"/>
          </a:endParaRPr>
        </a:p>
      </dgm:t>
    </dgm:pt>
    <dgm:pt modelId="{F4C1A307-C981-44F6-8199-A7CF341245C8}">
      <dgm:prSet phldrT="[文本]" custT="1"/>
      <dgm:spPr/>
      <dgm:t>
        <a:bodyPr/>
        <a:lstStyle/>
        <a:p>
          <a:r>
            <a:rPr lang="en-US" altLang="en-US" sz="2400" b="1" dirty="0" smtClean="0">
              <a:latin typeface="+mn-lt"/>
              <a:ea typeface="华文楷体" panose="02010600040101010101" pitchFamily="2" charset="-122"/>
            </a:rPr>
            <a:t>Computation Skipping</a:t>
          </a:r>
          <a:endParaRPr lang="zh-CN" altLang="en-US" sz="2400" b="1" dirty="0" smtClean="0">
            <a:latin typeface="+mn-lt"/>
            <a:ea typeface="华文楷体" panose="02010600040101010101" pitchFamily="2" charset="-122"/>
          </a:endParaRPr>
        </a:p>
      </dgm:t>
    </dgm:pt>
    <dgm:pt modelId="{91A75486-2C60-4ABD-944D-5524A69AE32A}" type="parTrans" cxnId="{D0FA0E33-F794-41DA-9484-DD62F6E4DD5B}">
      <dgm:prSet/>
      <dgm:spPr/>
      <dgm:t>
        <a:bodyPr/>
        <a:lstStyle/>
        <a:p>
          <a:endParaRPr lang="zh-CN" altLang="en-US" b="1">
            <a:latin typeface="+mn-lt"/>
            <a:ea typeface="华文楷体" panose="02010600040101010101" pitchFamily="2" charset="-122"/>
          </a:endParaRPr>
        </a:p>
      </dgm:t>
    </dgm:pt>
    <dgm:pt modelId="{BDF616A0-5279-46F6-B4F4-5B84BEC4434A}" type="sibTrans" cxnId="{D0FA0E33-F794-41DA-9484-DD62F6E4DD5B}">
      <dgm:prSet/>
      <dgm:spPr/>
      <dgm:t>
        <a:bodyPr/>
        <a:lstStyle/>
        <a:p>
          <a:endParaRPr lang="zh-CN" altLang="en-US" b="1">
            <a:latin typeface="+mn-lt"/>
            <a:ea typeface="华文楷体" panose="02010600040101010101" pitchFamily="2" charset="-122"/>
          </a:endParaRPr>
        </a:p>
      </dgm:t>
    </dgm:pt>
    <dgm:pt modelId="{CCCF7A8B-9124-4004-9285-246991DC4CB0}" type="asst">
      <dgm:prSet phldrT="[文本]" custT="1"/>
      <dgm:spPr>
        <a:solidFill>
          <a:srgbClr val="063771"/>
        </a:solidFill>
      </dgm:spPr>
      <dgm:t>
        <a:bodyPr/>
        <a:lstStyle/>
        <a:p>
          <a:r>
            <a:rPr lang="en-US" altLang="zh-CN" sz="2000" b="1" dirty="0" smtClean="0">
              <a:latin typeface="+mn-lt"/>
              <a:ea typeface="华文楷体" panose="02010600040101010101" pitchFamily="2" charset="-122"/>
            </a:rPr>
            <a:t>MLP Fusion</a:t>
          </a:r>
          <a:endParaRPr lang="zh-CN" altLang="en-US" sz="2000" b="1" dirty="0">
            <a:latin typeface="+mn-lt"/>
            <a:ea typeface="华文楷体" panose="02010600040101010101" pitchFamily="2" charset="-122"/>
          </a:endParaRPr>
        </a:p>
      </dgm:t>
    </dgm:pt>
    <dgm:pt modelId="{39954040-0423-4091-89B5-1C176AAA8A89}" type="parTrans" cxnId="{0678DD95-3DCC-4968-9756-032CAD08704F}">
      <dgm:prSet/>
      <dgm:spPr/>
      <dgm:t>
        <a:bodyPr/>
        <a:lstStyle/>
        <a:p>
          <a:endParaRPr lang="zh-CN" altLang="en-US" b="1">
            <a:latin typeface="+mn-lt"/>
            <a:ea typeface="华文楷体" panose="02010600040101010101" pitchFamily="2" charset="-122"/>
          </a:endParaRPr>
        </a:p>
      </dgm:t>
    </dgm:pt>
    <dgm:pt modelId="{D2C25716-06A5-43BA-B73D-17DF8B7AE4C6}" type="sibTrans" cxnId="{0678DD95-3DCC-4968-9756-032CAD08704F}">
      <dgm:prSet/>
      <dgm:spPr/>
      <dgm:t>
        <a:bodyPr/>
        <a:lstStyle/>
        <a:p>
          <a:endParaRPr lang="zh-CN" altLang="en-US" b="1">
            <a:latin typeface="+mn-lt"/>
            <a:ea typeface="华文楷体" panose="02010600040101010101" pitchFamily="2" charset="-122"/>
          </a:endParaRPr>
        </a:p>
      </dgm:t>
    </dgm:pt>
    <dgm:pt modelId="{A3381D0A-0222-492D-A438-5198EC665B28}">
      <dgm:prSet phldrT="[文本]" custT="1"/>
      <dgm:spPr>
        <a:solidFill>
          <a:srgbClr val="9A0001"/>
        </a:solidFill>
      </dgm:spPr>
      <dgm:t>
        <a:bodyPr/>
        <a:lstStyle/>
        <a:p>
          <a:r>
            <a:rPr lang="en-US" altLang="zh-CN" sz="2000" b="1" dirty="0" smtClean="0">
              <a:latin typeface="+mn-lt"/>
              <a:ea typeface="华文楷体" panose="02010600040101010101" pitchFamily="2" charset="-122"/>
            </a:rPr>
            <a:t>Filter Pruning</a:t>
          </a:r>
          <a:endParaRPr lang="zh-CN" altLang="en-US" sz="2000" b="1" dirty="0">
            <a:latin typeface="+mn-lt"/>
            <a:ea typeface="华文楷体" panose="02010600040101010101" pitchFamily="2" charset="-122"/>
          </a:endParaRPr>
        </a:p>
      </dgm:t>
    </dgm:pt>
    <dgm:pt modelId="{21AE54E1-5167-4F0F-A5B1-7F2CFDB70B34}" type="parTrans" cxnId="{DFD89FC9-4445-4E35-94EB-22607094B3D2}">
      <dgm:prSet/>
      <dgm:spPr/>
      <dgm:t>
        <a:bodyPr/>
        <a:lstStyle/>
        <a:p>
          <a:endParaRPr lang="zh-CN" altLang="en-US" b="1">
            <a:latin typeface="+mn-lt"/>
            <a:ea typeface="华文楷体" panose="02010600040101010101" pitchFamily="2" charset="-122"/>
          </a:endParaRPr>
        </a:p>
      </dgm:t>
    </dgm:pt>
    <dgm:pt modelId="{BD2FF69C-ADA7-4071-B634-6063D2E13069}" type="sibTrans" cxnId="{DFD89FC9-4445-4E35-94EB-22607094B3D2}">
      <dgm:prSet/>
      <dgm:spPr/>
      <dgm:t>
        <a:bodyPr/>
        <a:lstStyle/>
        <a:p>
          <a:endParaRPr lang="zh-CN" altLang="en-US" b="1">
            <a:latin typeface="+mn-lt"/>
            <a:ea typeface="华文楷体" panose="02010600040101010101" pitchFamily="2" charset="-122"/>
          </a:endParaRPr>
        </a:p>
      </dgm:t>
    </dgm:pt>
    <dgm:pt modelId="{119EFC48-3293-4AE0-9D45-9C22924976A5}">
      <dgm:prSet phldrT="[文本]" custT="1"/>
      <dgm:spPr/>
      <dgm:t>
        <a:bodyPr/>
        <a:lstStyle/>
        <a:p>
          <a:r>
            <a:rPr lang="en-US" altLang="zh-CN" sz="2000" b="1" dirty="0" smtClean="0">
              <a:latin typeface="+mn-lt"/>
              <a:ea typeface="华文楷体" panose="02010600040101010101" pitchFamily="2" charset="-122"/>
            </a:rPr>
            <a:t>Sampling Skipping</a:t>
          </a:r>
          <a:endParaRPr lang="zh-CN" altLang="en-US" sz="2000" b="1" dirty="0">
            <a:latin typeface="+mn-lt"/>
            <a:ea typeface="华文楷体" panose="02010600040101010101" pitchFamily="2" charset="-122"/>
          </a:endParaRPr>
        </a:p>
      </dgm:t>
    </dgm:pt>
    <dgm:pt modelId="{7215529D-8102-4BA7-936F-A0B8E9A7A14C}" type="parTrans" cxnId="{C6B215EB-F202-4839-A802-A21A88AC6617}">
      <dgm:prSet/>
      <dgm:spPr/>
      <dgm:t>
        <a:bodyPr/>
        <a:lstStyle/>
        <a:p>
          <a:endParaRPr lang="zh-CN" altLang="en-US" b="1">
            <a:latin typeface="+mn-lt"/>
            <a:ea typeface="华文楷体" panose="02010600040101010101" pitchFamily="2" charset="-122"/>
          </a:endParaRPr>
        </a:p>
      </dgm:t>
    </dgm:pt>
    <dgm:pt modelId="{A019D04D-613D-450A-94E7-1D8319F39124}" type="sibTrans" cxnId="{C6B215EB-F202-4839-A802-A21A88AC6617}">
      <dgm:prSet/>
      <dgm:spPr/>
      <dgm:t>
        <a:bodyPr/>
        <a:lstStyle/>
        <a:p>
          <a:endParaRPr lang="zh-CN" altLang="en-US" b="1">
            <a:latin typeface="+mn-lt"/>
            <a:ea typeface="华文楷体" panose="02010600040101010101" pitchFamily="2" charset="-122"/>
          </a:endParaRPr>
        </a:p>
      </dgm:t>
    </dgm:pt>
    <dgm:pt modelId="{E5A2BE99-3F66-4CED-8360-80680860A111}">
      <dgm:prSet phldrT="[文本]" custT="1"/>
      <dgm:spPr/>
      <dgm:t>
        <a:bodyPr/>
        <a:lstStyle/>
        <a:p>
          <a:r>
            <a:rPr lang="en-US" altLang="zh-CN" sz="2000" b="1" dirty="0" smtClean="0">
              <a:latin typeface="+mn-lt"/>
              <a:ea typeface="华文楷体" panose="02010600040101010101" pitchFamily="2" charset="-122"/>
            </a:rPr>
            <a:t>Parallelized FPS</a:t>
          </a:r>
          <a:endParaRPr lang="zh-CN" altLang="en-US" sz="2000" b="1" dirty="0">
            <a:latin typeface="+mn-lt"/>
            <a:ea typeface="华文楷体" panose="02010600040101010101" pitchFamily="2" charset="-122"/>
          </a:endParaRPr>
        </a:p>
      </dgm:t>
    </dgm:pt>
    <dgm:pt modelId="{EE8D42A7-44AD-4E79-A892-CBF3B378207E}" type="parTrans" cxnId="{231B79FA-A35A-4087-9585-6BD227EE553A}">
      <dgm:prSet/>
      <dgm:spPr/>
      <dgm:t>
        <a:bodyPr/>
        <a:lstStyle/>
        <a:p>
          <a:endParaRPr lang="zh-CN" altLang="en-US" b="1">
            <a:latin typeface="+mn-lt"/>
            <a:ea typeface="华文楷体" panose="02010600040101010101" pitchFamily="2" charset="-122"/>
          </a:endParaRPr>
        </a:p>
      </dgm:t>
    </dgm:pt>
    <dgm:pt modelId="{A4785EE3-F645-47C1-809C-3DC83E2E09AB}" type="sibTrans" cxnId="{231B79FA-A35A-4087-9585-6BD227EE553A}">
      <dgm:prSet/>
      <dgm:spPr/>
      <dgm:t>
        <a:bodyPr/>
        <a:lstStyle/>
        <a:p>
          <a:endParaRPr lang="zh-CN" altLang="en-US" b="1">
            <a:latin typeface="+mn-lt"/>
            <a:ea typeface="华文楷体" panose="02010600040101010101" pitchFamily="2" charset="-122"/>
          </a:endParaRPr>
        </a:p>
      </dgm:t>
    </dgm:pt>
    <dgm:pt modelId="{D0E00239-4755-4611-AC02-CC9CCF5BDF01}" type="pres">
      <dgm:prSet presAssocID="{B8B8DBFC-2660-47A5-BD57-023E5C4E647B}" presName="hierChild1" presStyleCnt="0">
        <dgm:presLayoutVars>
          <dgm:orgChart val="1"/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zh-CN" altLang="en-US"/>
        </a:p>
      </dgm:t>
    </dgm:pt>
    <dgm:pt modelId="{9D8773BD-FA86-49E8-ACB2-22F8C4CFE4D5}" type="pres">
      <dgm:prSet presAssocID="{D1EA2AD5-281D-4D4E-8D81-029672F1BA64}" presName="hierRoot1" presStyleCnt="0">
        <dgm:presLayoutVars>
          <dgm:hierBranch val="init"/>
        </dgm:presLayoutVars>
      </dgm:prSet>
      <dgm:spPr/>
    </dgm:pt>
    <dgm:pt modelId="{7F89EAE7-73CC-4F01-BB97-2AF7550B3D70}" type="pres">
      <dgm:prSet presAssocID="{D1EA2AD5-281D-4D4E-8D81-029672F1BA64}" presName="rootComposite1" presStyleCnt="0"/>
      <dgm:spPr/>
    </dgm:pt>
    <dgm:pt modelId="{036FD0AD-89DD-4BEF-8CCE-1DB5F9546A0C}" type="pres">
      <dgm:prSet presAssocID="{D1EA2AD5-281D-4D4E-8D81-029672F1BA64}" presName="rootText1" presStyleLbl="node0" presStyleIdx="0" presStyleCnt="2" custScaleX="296295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AD1DA947-6DEC-426D-B45A-224E3ACEA9F1}" type="pres">
      <dgm:prSet presAssocID="{D1EA2AD5-281D-4D4E-8D81-029672F1BA64}" presName="rootConnector1" presStyleLbl="node1" presStyleIdx="0" presStyleCnt="0"/>
      <dgm:spPr/>
      <dgm:t>
        <a:bodyPr/>
        <a:lstStyle/>
        <a:p>
          <a:endParaRPr lang="zh-CN" altLang="en-US"/>
        </a:p>
      </dgm:t>
    </dgm:pt>
    <dgm:pt modelId="{135211EE-A4EB-4603-8AB9-0AD18E10A985}" type="pres">
      <dgm:prSet presAssocID="{D1EA2AD5-281D-4D4E-8D81-029672F1BA64}" presName="hierChild2" presStyleCnt="0"/>
      <dgm:spPr/>
    </dgm:pt>
    <dgm:pt modelId="{662E05EE-D45E-489E-88C9-F00F252696CC}" type="pres">
      <dgm:prSet presAssocID="{D1EA2AD5-281D-4D4E-8D81-029672F1BA64}" presName="hierChild3" presStyleCnt="0"/>
      <dgm:spPr/>
    </dgm:pt>
    <dgm:pt modelId="{BCD3AE95-B841-4A1D-AC39-BFE7266CAF66}" type="pres">
      <dgm:prSet presAssocID="{A44A4B14-A786-433B-8E33-A483769AD1A0}" presName="Name111" presStyleLbl="parChTrans1D2" presStyleIdx="0" presStyleCnt="5"/>
      <dgm:spPr/>
      <dgm:t>
        <a:bodyPr/>
        <a:lstStyle/>
        <a:p>
          <a:endParaRPr lang="zh-CN" altLang="en-US"/>
        </a:p>
      </dgm:t>
    </dgm:pt>
    <dgm:pt modelId="{E99ABCC0-5ACE-4B60-A3BA-DECAC2D18AC2}" type="pres">
      <dgm:prSet presAssocID="{EF0B017C-036A-4E2C-9A5A-DFB450341252}" presName="hierRoot3" presStyleCnt="0">
        <dgm:presLayoutVars>
          <dgm:hierBranch val="init"/>
        </dgm:presLayoutVars>
      </dgm:prSet>
      <dgm:spPr/>
    </dgm:pt>
    <dgm:pt modelId="{20A1A2BE-359B-4A10-A73B-6A56661859E1}" type="pres">
      <dgm:prSet presAssocID="{EF0B017C-036A-4E2C-9A5A-DFB450341252}" presName="rootComposite3" presStyleCnt="0"/>
      <dgm:spPr/>
    </dgm:pt>
    <dgm:pt modelId="{039E3183-3926-4491-8A83-427DD8C39EC3}" type="pres">
      <dgm:prSet presAssocID="{EF0B017C-036A-4E2C-9A5A-DFB450341252}" presName="rootText3" presStyleLbl="asst1" presStyleIdx="0" presStyleCnt="2" custScaleX="282840" custLinFactNeighborX="-371" custLinFactNeighborY="-25026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7A010B94-39C2-45EA-B906-401831F6825D}" type="pres">
      <dgm:prSet presAssocID="{EF0B017C-036A-4E2C-9A5A-DFB450341252}" presName="rootConnector3" presStyleLbl="asst1" presStyleIdx="0" presStyleCnt="2"/>
      <dgm:spPr/>
      <dgm:t>
        <a:bodyPr/>
        <a:lstStyle/>
        <a:p>
          <a:endParaRPr lang="zh-CN" altLang="en-US"/>
        </a:p>
      </dgm:t>
    </dgm:pt>
    <dgm:pt modelId="{222D7883-F63B-474E-9126-C7CB2F00F150}" type="pres">
      <dgm:prSet presAssocID="{EF0B017C-036A-4E2C-9A5A-DFB450341252}" presName="hierChild6" presStyleCnt="0"/>
      <dgm:spPr/>
    </dgm:pt>
    <dgm:pt modelId="{AA339480-D814-4FAD-9BA9-3FBE7B2FEF25}" type="pres">
      <dgm:prSet presAssocID="{EF0B017C-036A-4E2C-9A5A-DFB450341252}" presName="hierChild7" presStyleCnt="0"/>
      <dgm:spPr/>
    </dgm:pt>
    <dgm:pt modelId="{84205C6B-2EF0-4627-9CEE-89FB3AC64D36}" type="pres">
      <dgm:prSet presAssocID="{39954040-0423-4091-89B5-1C176AAA8A89}" presName="Name111" presStyleLbl="parChTrans1D2" presStyleIdx="1" presStyleCnt="5"/>
      <dgm:spPr/>
      <dgm:t>
        <a:bodyPr/>
        <a:lstStyle/>
        <a:p>
          <a:endParaRPr lang="zh-CN" altLang="en-US"/>
        </a:p>
      </dgm:t>
    </dgm:pt>
    <dgm:pt modelId="{13D8D5DC-2C63-4CC2-BE52-2F24A67968D7}" type="pres">
      <dgm:prSet presAssocID="{CCCF7A8B-9124-4004-9285-246991DC4CB0}" presName="hierRoot3" presStyleCnt="0">
        <dgm:presLayoutVars>
          <dgm:hierBranch val="init"/>
        </dgm:presLayoutVars>
      </dgm:prSet>
      <dgm:spPr/>
    </dgm:pt>
    <dgm:pt modelId="{A72A1E6E-EE79-49F4-A4A1-B11852186A66}" type="pres">
      <dgm:prSet presAssocID="{CCCF7A8B-9124-4004-9285-246991DC4CB0}" presName="rootComposite3" presStyleCnt="0"/>
      <dgm:spPr/>
    </dgm:pt>
    <dgm:pt modelId="{F1069B2C-EE70-403B-8D7E-0BB055B06C4E}" type="pres">
      <dgm:prSet presAssocID="{CCCF7A8B-9124-4004-9285-246991DC4CB0}" presName="rootText3" presStyleLbl="asst1" presStyleIdx="1" presStyleCnt="2" custScaleX="182077" custLinFactNeighborX="8175" custLinFactNeighborY="-25026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F2729CB0-88A9-4A77-B71D-2D023FBF903F}" type="pres">
      <dgm:prSet presAssocID="{CCCF7A8B-9124-4004-9285-246991DC4CB0}" presName="rootConnector3" presStyleLbl="asst1" presStyleIdx="1" presStyleCnt="2"/>
      <dgm:spPr/>
      <dgm:t>
        <a:bodyPr/>
        <a:lstStyle/>
        <a:p>
          <a:endParaRPr lang="zh-CN" altLang="en-US"/>
        </a:p>
      </dgm:t>
    </dgm:pt>
    <dgm:pt modelId="{13947B35-C5DB-4265-A4CD-F038AD72A38F}" type="pres">
      <dgm:prSet presAssocID="{CCCF7A8B-9124-4004-9285-246991DC4CB0}" presName="hierChild6" presStyleCnt="0"/>
      <dgm:spPr/>
    </dgm:pt>
    <dgm:pt modelId="{FC840762-6FEF-4720-8B17-9DC380345CE0}" type="pres">
      <dgm:prSet presAssocID="{CCCF7A8B-9124-4004-9285-246991DC4CB0}" presName="hierChild7" presStyleCnt="0"/>
      <dgm:spPr/>
    </dgm:pt>
    <dgm:pt modelId="{45D3B87A-AB08-4BDF-B898-73C699E1690A}" type="pres">
      <dgm:prSet presAssocID="{F4C1A307-C981-44F6-8199-A7CF341245C8}" presName="hierRoot1" presStyleCnt="0">
        <dgm:presLayoutVars>
          <dgm:hierBranch val="init"/>
        </dgm:presLayoutVars>
      </dgm:prSet>
      <dgm:spPr/>
    </dgm:pt>
    <dgm:pt modelId="{5A31ADFB-B5A2-4E55-81C8-15840FBCAA55}" type="pres">
      <dgm:prSet presAssocID="{F4C1A307-C981-44F6-8199-A7CF341245C8}" presName="rootComposite1" presStyleCnt="0"/>
      <dgm:spPr/>
    </dgm:pt>
    <dgm:pt modelId="{21CD7FF7-898A-466A-8D74-FF45690C362C}" type="pres">
      <dgm:prSet presAssocID="{F4C1A307-C981-44F6-8199-A7CF341245C8}" presName="rootText1" presStyleLbl="node0" presStyleIdx="1" presStyleCnt="2" custScaleX="478892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3DB39A8F-210A-419C-A1DC-7F50A549FEAE}" type="pres">
      <dgm:prSet presAssocID="{F4C1A307-C981-44F6-8199-A7CF341245C8}" presName="rootConnector1" presStyleLbl="node1" presStyleIdx="0" presStyleCnt="0"/>
      <dgm:spPr/>
      <dgm:t>
        <a:bodyPr/>
        <a:lstStyle/>
        <a:p>
          <a:endParaRPr lang="zh-CN" altLang="en-US"/>
        </a:p>
      </dgm:t>
    </dgm:pt>
    <dgm:pt modelId="{357C73E4-3395-42A5-BE8C-103AC063B0BD}" type="pres">
      <dgm:prSet presAssocID="{F4C1A307-C981-44F6-8199-A7CF341245C8}" presName="hierChild2" presStyleCnt="0"/>
      <dgm:spPr/>
    </dgm:pt>
    <dgm:pt modelId="{1C5003CB-945A-4B7B-9F19-0F95DEC26856}" type="pres">
      <dgm:prSet presAssocID="{21AE54E1-5167-4F0F-A5B1-7F2CFDB70B34}" presName="Name37" presStyleLbl="parChTrans1D2" presStyleIdx="2" presStyleCnt="5"/>
      <dgm:spPr/>
      <dgm:t>
        <a:bodyPr/>
        <a:lstStyle/>
        <a:p>
          <a:endParaRPr lang="zh-CN" altLang="en-US"/>
        </a:p>
      </dgm:t>
    </dgm:pt>
    <dgm:pt modelId="{15C9EDB2-C26A-426E-9DD6-5FB1FF891190}" type="pres">
      <dgm:prSet presAssocID="{A3381D0A-0222-492D-A438-5198EC665B28}" presName="hierRoot2" presStyleCnt="0">
        <dgm:presLayoutVars>
          <dgm:hierBranch val="init"/>
        </dgm:presLayoutVars>
      </dgm:prSet>
      <dgm:spPr/>
    </dgm:pt>
    <dgm:pt modelId="{45C8F4EC-AB00-4DDF-8391-2DD86F94D12B}" type="pres">
      <dgm:prSet presAssocID="{A3381D0A-0222-492D-A438-5198EC665B28}" presName="rootComposite" presStyleCnt="0"/>
      <dgm:spPr/>
    </dgm:pt>
    <dgm:pt modelId="{B8F5570F-1D43-4ADB-BC2C-FBCA505335C2}" type="pres">
      <dgm:prSet presAssocID="{A3381D0A-0222-492D-A438-5198EC665B28}" presName="rootText" presStyleLbl="node2" presStyleIdx="0" presStyleCnt="3" custScaleX="203557" custLinFactNeighborX="26151" custLinFactNeighborY="-25026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8367B618-2005-49DA-B985-BD443CE8619B}" type="pres">
      <dgm:prSet presAssocID="{A3381D0A-0222-492D-A438-5198EC665B28}" presName="rootConnector" presStyleLbl="node2" presStyleIdx="0" presStyleCnt="3"/>
      <dgm:spPr/>
      <dgm:t>
        <a:bodyPr/>
        <a:lstStyle/>
        <a:p>
          <a:endParaRPr lang="zh-CN" altLang="en-US"/>
        </a:p>
      </dgm:t>
    </dgm:pt>
    <dgm:pt modelId="{67558850-5FFB-48C6-8F58-E9667B006A1E}" type="pres">
      <dgm:prSet presAssocID="{A3381D0A-0222-492D-A438-5198EC665B28}" presName="hierChild4" presStyleCnt="0"/>
      <dgm:spPr/>
    </dgm:pt>
    <dgm:pt modelId="{2A386433-95B6-476F-8969-F51024065CDD}" type="pres">
      <dgm:prSet presAssocID="{A3381D0A-0222-492D-A438-5198EC665B28}" presName="hierChild5" presStyleCnt="0"/>
      <dgm:spPr/>
    </dgm:pt>
    <dgm:pt modelId="{0459C427-4277-4571-B812-779CB6171C0D}" type="pres">
      <dgm:prSet presAssocID="{7215529D-8102-4BA7-936F-A0B8E9A7A14C}" presName="Name37" presStyleLbl="parChTrans1D2" presStyleIdx="3" presStyleCnt="5"/>
      <dgm:spPr/>
      <dgm:t>
        <a:bodyPr/>
        <a:lstStyle/>
        <a:p>
          <a:endParaRPr lang="zh-CN" altLang="en-US"/>
        </a:p>
      </dgm:t>
    </dgm:pt>
    <dgm:pt modelId="{4506FB80-171E-4BD5-BFA9-08799D843696}" type="pres">
      <dgm:prSet presAssocID="{119EFC48-3293-4AE0-9D45-9C22924976A5}" presName="hierRoot2" presStyleCnt="0">
        <dgm:presLayoutVars>
          <dgm:hierBranch val="init"/>
        </dgm:presLayoutVars>
      </dgm:prSet>
      <dgm:spPr/>
    </dgm:pt>
    <dgm:pt modelId="{0E508699-049D-4DA4-8B51-E4777896048C}" type="pres">
      <dgm:prSet presAssocID="{119EFC48-3293-4AE0-9D45-9C22924976A5}" presName="rootComposite" presStyleCnt="0"/>
      <dgm:spPr/>
    </dgm:pt>
    <dgm:pt modelId="{AE1770B0-4637-4468-8B1A-97075D8D0F06}" type="pres">
      <dgm:prSet presAssocID="{119EFC48-3293-4AE0-9D45-9C22924976A5}" presName="rootText" presStyleLbl="node2" presStyleIdx="1" presStyleCnt="3" custScaleX="290698" custLinFactNeighborX="13076" custLinFactNeighborY="-25026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FC97293A-8112-45E6-986C-3A62B1312EA7}" type="pres">
      <dgm:prSet presAssocID="{119EFC48-3293-4AE0-9D45-9C22924976A5}" presName="rootConnector" presStyleLbl="node2" presStyleIdx="1" presStyleCnt="3"/>
      <dgm:spPr/>
      <dgm:t>
        <a:bodyPr/>
        <a:lstStyle/>
        <a:p>
          <a:endParaRPr lang="zh-CN" altLang="en-US"/>
        </a:p>
      </dgm:t>
    </dgm:pt>
    <dgm:pt modelId="{742617FA-5538-4BDA-AAB3-28A8B6E2DF56}" type="pres">
      <dgm:prSet presAssocID="{119EFC48-3293-4AE0-9D45-9C22924976A5}" presName="hierChild4" presStyleCnt="0"/>
      <dgm:spPr/>
    </dgm:pt>
    <dgm:pt modelId="{C2F5F310-2FB4-4C7B-8032-F7F9A4F38894}" type="pres">
      <dgm:prSet presAssocID="{119EFC48-3293-4AE0-9D45-9C22924976A5}" presName="hierChild5" presStyleCnt="0"/>
      <dgm:spPr/>
    </dgm:pt>
    <dgm:pt modelId="{0F04FBEB-E7E2-46C0-8B91-5A2F33BD1AA0}" type="pres">
      <dgm:prSet presAssocID="{EE8D42A7-44AD-4E79-A892-CBF3B378207E}" presName="Name37" presStyleLbl="parChTrans1D2" presStyleIdx="4" presStyleCnt="5"/>
      <dgm:spPr/>
      <dgm:t>
        <a:bodyPr/>
        <a:lstStyle/>
        <a:p>
          <a:endParaRPr lang="zh-CN" altLang="en-US"/>
        </a:p>
      </dgm:t>
    </dgm:pt>
    <dgm:pt modelId="{1DC1A99C-36E8-4F1E-A338-2FC97469FB01}" type="pres">
      <dgm:prSet presAssocID="{E5A2BE99-3F66-4CED-8360-80680860A111}" presName="hierRoot2" presStyleCnt="0">
        <dgm:presLayoutVars>
          <dgm:hierBranch val="init"/>
        </dgm:presLayoutVars>
      </dgm:prSet>
      <dgm:spPr/>
    </dgm:pt>
    <dgm:pt modelId="{180DD53F-D42F-4C2B-B0E9-21468BBF5665}" type="pres">
      <dgm:prSet presAssocID="{E5A2BE99-3F66-4CED-8360-80680860A111}" presName="rootComposite" presStyleCnt="0"/>
      <dgm:spPr/>
    </dgm:pt>
    <dgm:pt modelId="{2F3749A7-4F82-46B1-9A45-CE6F09DC1BEE}" type="pres">
      <dgm:prSet presAssocID="{E5A2BE99-3F66-4CED-8360-80680860A111}" presName="rootText" presStyleLbl="node2" presStyleIdx="2" presStyleCnt="3" custScaleX="228914" custLinFactNeighborY="-25026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87EE89B1-59E2-4357-BEC8-0228683D76C6}" type="pres">
      <dgm:prSet presAssocID="{E5A2BE99-3F66-4CED-8360-80680860A111}" presName="rootConnector" presStyleLbl="node2" presStyleIdx="2" presStyleCnt="3"/>
      <dgm:spPr/>
      <dgm:t>
        <a:bodyPr/>
        <a:lstStyle/>
        <a:p>
          <a:endParaRPr lang="zh-CN" altLang="en-US"/>
        </a:p>
      </dgm:t>
    </dgm:pt>
    <dgm:pt modelId="{94664C19-09FE-45EE-8560-FC1929037A02}" type="pres">
      <dgm:prSet presAssocID="{E5A2BE99-3F66-4CED-8360-80680860A111}" presName="hierChild4" presStyleCnt="0"/>
      <dgm:spPr/>
    </dgm:pt>
    <dgm:pt modelId="{079B0720-3FF4-4FD6-95BC-C8208F159410}" type="pres">
      <dgm:prSet presAssocID="{E5A2BE99-3F66-4CED-8360-80680860A111}" presName="hierChild5" presStyleCnt="0"/>
      <dgm:spPr/>
    </dgm:pt>
    <dgm:pt modelId="{61AEFCB0-1FF3-4858-A273-F7D69C34D8A7}" type="pres">
      <dgm:prSet presAssocID="{F4C1A307-C981-44F6-8199-A7CF341245C8}" presName="hierChild3" presStyleCnt="0"/>
      <dgm:spPr/>
    </dgm:pt>
  </dgm:ptLst>
  <dgm:cxnLst>
    <dgm:cxn modelId="{D0FA0E33-F794-41DA-9484-DD62F6E4DD5B}" srcId="{B8B8DBFC-2660-47A5-BD57-023E5C4E647B}" destId="{F4C1A307-C981-44F6-8199-A7CF341245C8}" srcOrd="1" destOrd="0" parTransId="{91A75486-2C60-4ABD-944D-5524A69AE32A}" sibTransId="{BDF616A0-5279-46F6-B4F4-5B84BEC4434A}"/>
    <dgm:cxn modelId="{3127CFB1-C702-42D6-89A6-2DECB7BEA40A}" type="presOf" srcId="{EE8D42A7-44AD-4E79-A892-CBF3B378207E}" destId="{0F04FBEB-E7E2-46C0-8B91-5A2F33BD1AA0}" srcOrd="0" destOrd="0" presId="urn:microsoft.com/office/officeart/2005/8/layout/orgChart1"/>
    <dgm:cxn modelId="{844DA7BC-2705-4323-B265-646600B9E6B2}" type="presOf" srcId="{CCCF7A8B-9124-4004-9285-246991DC4CB0}" destId="{F1069B2C-EE70-403B-8D7E-0BB055B06C4E}" srcOrd="0" destOrd="0" presId="urn:microsoft.com/office/officeart/2005/8/layout/orgChart1"/>
    <dgm:cxn modelId="{2D337918-6FFD-4DA2-AD3F-31FC31045C8A}" type="presOf" srcId="{A3381D0A-0222-492D-A438-5198EC665B28}" destId="{8367B618-2005-49DA-B985-BD443CE8619B}" srcOrd="1" destOrd="0" presId="urn:microsoft.com/office/officeart/2005/8/layout/orgChart1"/>
    <dgm:cxn modelId="{8E7DD4B5-DF8E-49C5-93E4-D293117D8751}" type="presOf" srcId="{119EFC48-3293-4AE0-9D45-9C22924976A5}" destId="{FC97293A-8112-45E6-986C-3A62B1312EA7}" srcOrd="1" destOrd="0" presId="urn:microsoft.com/office/officeart/2005/8/layout/orgChart1"/>
    <dgm:cxn modelId="{96D923EB-9241-4DBA-BBD7-13C3C816BF5F}" type="presOf" srcId="{EF0B017C-036A-4E2C-9A5A-DFB450341252}" destId="{039E3183-3926-4491-8A83-427DD8C39EC3}" srcOrd="0" destOrd="0" presId="urn:microsoft.com/office/officeart/2005/8/layout/orgChart1"/>
    <dgm:cxn modelId="{70D2F2D6-4912-4B59-8AFF-CD74B2A9908A}" type="presOf" srcId="{E5A2BE99-3F66-4CED-8360-80680860A111}" destId="{2F3749A7-4F82-46B1-9A45-CE6F09DC1BEE}" srcOrd="0" destOrd="0" presId="urn:microsoft.com/office/officeart/2005/8/layout/orgChart1"/>
    <dgm:cxn modelId="{B2040642-DB62-4383-946C-3F0E27F2D118}" type="presOf" srcId="{EF0B017C-036A-4E2C-9A5A-DFB450341252}" destId="{7A010B94-39C2-45EA-B906-401831F6825D}" srcOrd="1" destOrd="0" presId="urn:microsoft.com/office/officeart/2005/8/layout/orgChart1"/>
    <dgm:cxn modelId="{67B54B9A-00DC-4876-8C06-80A7856F8A88}" type="presOf" srcId="{7215529D-8102-4BA7-936F-A0B8E9A7A14C}" destId="{0459C427-4277-4571-B812-779CB6171C0D}" srcOrd="0" destOrd="0" presId="urn:microsoft.com/office/officeart/2005/8/layout/orgChart1"/>
    <dgm:cxn modelId="{33812358-9F10-40D0-BB3D-42EDEEBDA0F0}" type="presOf" srcId="{E5A2BE99-3F66-4CED-8360-80680860A111}" destId="{87EE89B1-59E2-4357-BEC8-0228683D76C6}" srcOrd="1" destOrd="0" presId="urn:microsoft.com/office/officeart/2005/8/layout/orgChart1"/>
    <dgm:cxn modelId="{0E1B205B-3D89-468D-A984-4C520612E32D}" type="presOf" srcId="{F4C1A307-C981-44F6-8199-A7CF341245C8}" destId="{3DB39A8F-210A-419C-A1DC-7F50A549FEAE}" srcOrd="1" destOrd="0" presId="urn:microsoft.com/office/officeart/2005/8/layout/orgChart1"/>
    <dgm:cxn modelId="{55FD444D-638B-40BE-8F94-7BAE796ECE5C}" srcId="{D1EA2AD5-281D-4D4E-8D81-029672F1BA64}" destId="{EF0B017C-036A-4E2C-9A5A-DFB450341252}" srcOrd="0" destOrd="0" parTransId="{A44A4B14-A786-433B-8E33-A483769AD1A0}" sibTransId="{EB672EDE-3CB5-407D-9D35-F9BDBC836FE7}"/>
    <dgm:cxn modelId="{231B79FA-A35A-4087-9585-6BD227EE553A}" srcId="{F4C1A307-C981-44F6-8199-A7CF341245C8}" destId="{E5A2BE99-3F66-4CED-8360-80680860A111}" srcOrd="2" destOrd="0" parTransId="{EE8D42A7-44AD-4E79-A892-CBF3B378207E}" sibTransId="{A4785EE3-F645-47C1-809C-3DC83E2E09AB}"/>
    <dgm:cxn modelId="{E487FDB4-3B5F-4AF7-BBEF-35DE2EE995BC}" type="presOf" srcId="{F4C1A307-C981-44F6-8199-A7CF341245C8}" destId="{21CD7FF7-898A-466A-8D74-FF45690C362C}" srcOrd="0" destOrd="0" presId="urn:microsoft.com/office/officeart/2005/8/layout/orgChart1"/>
    <dgm:cxn modelId="{E538ECFA-69B9-4A6E-A5BA-B52DB09E09BC}" type="presOf" srcId="{A3381D0A-0222-492D-A438-5198EC665B28}" destId="{B8F5570F-1D43-4ADB-BC2C-FBCA505335C2}" srcOrd="0" destOrd="0" presId="urn:microsoft.com/office/officeart/2005/8/layout/orgChart1"/>
    <dgm:cxn modelId="{C6B215EB-F202-4839-A802-A21A88AC6617}" srcId="{F4C1A307-C981-44F6-8199-A7CF341245C8}" destId="{119EFC48-3293-4AE0-9D45-9C22924976A5}" srcOrd="1" destOrd="0" parTransId="{7215529D-8102-4BA7-936F-A0B8E9A7A14C}" sibTransId="{A019D04D-613D-450A-94E7-1D8319F39124}"/>
    <dgm:cxn modelId="{0E963D5C-2A38-46AC-B6AC-E2A1DB0C2D89}" type="presOf" srcId="{CCCF7A8B-9124-4004-9285-246991DC4CB0}" destId="{F2729CB0-88A9-4A77-B71D-2D023FBF903F}" srcOrd="1" destOrd="0" presId="urn:microsoft.com/office/officeart/2005/8/layout/orgChart1"/>
    <dgm:cxn modelId="{3DA41242-D220-46C1-89F0-3F75C82869D5}" type="presOf" srcId="{B8B8DBFC-2660-47A5-BD57-023E5C4E647B}" destId="{D0E00239-4755-4611-AC02-CC9CCF5BDF01}" srcOrd="0" destOrd="0" presId="urn:microsoft.com/office/officeart/2005/8/layout/orgChart1"/>
    <dgm:cxn modelId="{CF06F29F-D031-406E-A541-0229349AAB6C}" type="presOf" srcId="{21AE54E1-5167-4F0F-A5B1-7F2CFDB70B34}" destId="{1C5003CB-945A-4B7B-9F19-0F95DEC26856}" srcOrd="0" destOrd="0" presId="urn:microsoft.com/office/officeart/2005/8/layout/orgChart1"/>
    <dgm:cxn modelId="{BAF32598-BC1C-4EA3-B085-BD076A1B229B}" srcId="{B8B8DBFC-2660-47A5-BD57-023E5C4E647B}" destId="{D1EA2AD5-281D-4D4E-8D81-029672F1BA64}" srcOrd="0" destOrd="0" parTransId="{75C59606-E368-413F-81E5-5284207A666A}" sibTransId="{72E12B24-2B8F-4A41-A843-4D702274B04D}"/>
    <dgm:cxn modelId="{3BE4E398-5A6D-42BC-9549-42804A81C82A}" type="presOf" srcId="{119EFC48-3293-4AE0-9D45-9C22924976A5}" destId="{AE1770B0-4637-4468-8B1A-97075D8D0F06}" srcOrd="0" destOrd="0" presId="urn:microsoft.com/office/officeart/2005/8/layout/orgChart1"/>
    <dgm:cxn modelId="{AD7B2E45-C883-4908-91C4-E7A859FA518E}" type="presOf" srcId="{39954040-0423-4091-89B5-1C176AAA8A89}" destId="{84205C6B-2EF0-4627-9CEE-89FB3AC64D36}" srcOrd="0" destOrd="0" presId="urn:microsoft.com/office/officeart/2005/8/layout/orgChart1"/>
    <dgm:cxn modelId="{DA2818E4-7224-46F1-8339-A0B5FB1C08B4}" type="presOf" srcId="{D1EA2AD5-281D-4D4E-8D81-029672F1BA64}" destId="{AD1DA947-6DEC-426D-B45A-224E3ACEA9F1}" srcOrd="1" destOrd="0" presId="urn:microsoft.com/office/officeart/2005/8/layout/orgChart1"/>
    <dgm:cxn modelId="{4F951320-83DE-44E0-8911-25964B017F0B}" type="presOf" srcId="{D1EA2AD5-281D-4D4E-8D81-029672F1BA64}" destId="{036FD0AD-89DD-4BEF-8CCE-1DB5F9546A0C}" srcOrd="0" destOrd="0" presId="urn:microsoft.com/office/officeart/2005/8/layout/orgChart1"/>
    <dgm:cxn modelId="{10C54B0C-9473-463C-9BEB-B41D5B743551}" type="presOf" srcId="{A44A4B14-A786-433B-8E33-A483769AD1A0}" destId="{BCD3AE95-B841-4A1D-AC39-BFE7266CAF66}" srcOrd="0" destOrd="0" presId="urn:microsoft.com/office/officeart/2005/8/layout/orgChart1"/>
    <dgm:cxn modelId="{0678DD95-3DCC-4968-9756-032CAD08704F}" srcId="{D1EA2AD5-281D-4D4E-8D81-029672F1BA64}" destId="{CCCF7A8B-9124-4004-9285-246991DC4CB0}" srcOrd="1" destOrd="0" parTransId="{39954040-0423-4091-89B5-1C176AAA8A89}" sibTransId="{D2C25716-06A5-43BA-B73D-17DF8B7AE4C6}"/>
    <dgm:cxn modelId="{DFD89FC9-4445-4E35-94EB-22607094B3D2}" srcId="{F4C1A307-C981-44F6-8199-A7CF341245C8}" destId="{A3381D0A-0222-492D-A438-5198EC665B28}" srcOrd="0" destOrd="0" parTransId="{21AE54E1-5167-4F0F-A5B1-7F2CFDB70B34}" sibTransId="{BD2FF69C-ADA7-4071-B634-6063D2E13069}"/>
    <dgm:cxn modelId="{EBEF74F1-C2BB-41C7-A841-9D6562B8041B}" type="presParOf" srcId="{D0E00239-4755-4611-AC02-CC9CCF5BDF01}" destId="{9D8773BD-FA86-49E8-ACB2-22F8C4CFE4D5}" srcOrd="0" destOrd="0" presId="urn:microsoft.com/office/officeart/2005/8/layout/orgChart1"/>
    <dgm:cxn modelId="{782C5920-0815-4818-867D-9D3DFC157027}" type="presParOf" srcId="{9D8773BD-FA86-49E8-ACB2-22F8C4CFE4D5}" destId="{7F89EAE7-73CC-4F01-BB97-2AF7550B3D70}" srcOrd="0" destOrd="0" presId="urn:microsoft.com/office/officeart/2005/8/layout/orgChart1"/>
    <dgm:cxn modelId="{39B66A34-3DD8-4503-8828-18F61399D508}" type="presParOf" srcId="{7F89EAE7-73CC-4F01-BB97-2AF7550B3D70}" destId="{036FD0AD-89DD-4BEF-8CCE-1DB5F9546A0C}" srcOrd="0" destOrd="0" presId="urn:microsoft.com/office/officeart/2005/8/layout/orgChart1"/>
    <dgm:cxn modelId="{852C1CE6-67BD-4619-93B8-42067D93F27A}" type="presParOf" srcId="{7F89EAE7-73CC-4F01-BB97-2AF7550B3D70}" destId="{AD1DA947-6DEC-426D-B45A-224E3ACEA9F1}" srcOrd="1" destOrd="0" presId="urn:microsoft.com/office/officeart/2005/8/layout/orgChart1"/>
    <dgm:cxn modelId="{1A484E23-1A43-4FDD-B581-FEF88BA979DB}" type="presParOf" srcId="{9D8773BD-FA86-49E8-ACB2-22F8C4CFE4D5}" destId="{135211EE-A4EB-4603-8AB9-0AD18E10A985}" srcOrd="1" destOrd="0" presId="urn:microsoft.com/office/officeart/2005/8/layout/orgChart1"/>
    <dgm:cxn modelId="{A6E41084-996A-4A1A-8D28-F18B4CF6D018}" type="presParOf" srcId="{9D8773BD-FA86-49E8-ACB2-22F8C4CFE4D5}" destId="{662E05EE-D45E-489E-88C9-F00F252696CC}" srcOrd="2" destOrd="0" presId="urn:microsoft.com/office/officeart/2005/8/layout/orgChart1"/>
    <dgm:cxn modelId="{5CABABBE-D95E-43AE-98F2-449860A725B7}" type="presParOf" srcId="{662E05EE-D45E-489E-88C9-F00F252696CC}" destId="{BCD3AE95-B841-4A1D-AC39-BFE7266CAF66}" srcOrd="0" destOrd="0" presId="urn:microsoft.com/office/officeart/2005/8/layout/orgChart1"/>
    <dgm:cxn modelId="{7657CF2B-032D-45C9-A1FC-E6DD96CA2B30}" type="presParOf" srcId="{662E05EE-D45E-489E-88C9-F00F252696CC}" destId="{E99ABCC0-5ACE-4B60-A3BA-DECAC2D18AC2}" srcOrd="1" destOrd="0" presId="urn:microsoft.com/office/officeart/2005/8/layout/orgChart1"/>
    <dgm:cxn modelId="{3C8C1781-CEFE-4327-A077-CCBA0AB16D3B}" type="presParOf" srcId="{E99ABCC0-5ACE-4B60-A3BA-DECAC2D18AC2}" destId="{20A1A2BE-359B-4A10-A73B-6A56661859E1}" srcOrd="0" destOrd="0" presId="urn:microsoft.com/office/officeart/2005/8/layout/orgChart1"/>
    <dgm:cxn modelId="{65745549-E833-4C4B-B47E-8D0E9252A6E5}" type="presParOf" srcId="{20A1A2BE-359B-4A10-A73B-6A56661859E1}" destId="{039E3183-3926-4491-8A83-427DD8C39EC3}" srcOrd="0" destOrd="0" presId="urn:microsoft.com/office/officeart/2005/8/layout/orgChart1"/>
    <dgm:cxn modelId="{6420AED9-4C72-4DB6-A13E-64A055F08399}" type="presParOf" srcId="{20A1A2BE-359B-4A10-A73B-6A56661859E1}" destId="{7A010B94-39C2-45EA-B906-401831F6825D}" srcOrd="1" destOrd="0" presId="urn:microsoft.com/office/officeart/2005/8/layout/orgChart1"/>
    <dgm:cxn modelId="{DA9C3158-C67C-4CED-9555-935DE3B49DEA}" type="presParOf" srcId="{E99ABCC0-5ACE-4B60-A3BA-DECAC2D18AC2}" destId="{222D7883-F63B-474E-9126-C7CB2F00F150}" srcOrd="1" destOrd="0" presId="urn:microsoft.com/office/officeart/2005/8/layout/orgChart1"/>
    <dgm:cxn modelId="{18ACEAC8-CF43-4A7C-B2D2-358E255247CF}" type="presParOf" srcId="{E99ABCC0-5ACE-4B60-A3BA-DECAC2D18AC2}" destId="{AA339480-D814-4FAD-9BA9-3FBE7B2FEF25}" srcOrd="2" destOrd="0" presId="urn:microsoft.com/office/officeart/2005/8/layout/orgChart1"/>
    <dgm:cxn modelId="{B96FE7DA-3D43-4786-8B98-41B90A356891}" type="presParOf" srcId="{662E05EE-D45E-489E-88C9-F00F252696CC}" destId="{84205C6B-2EF0-4627-9CEE-89FB3AC64D36}" srcOrd="2" destOrd="0" presId="urn:microsoft.com/office/officeart/2005/8/layout/orgChart1"/>
    <dgm:cxn modelId="{F10F338F-3488-4232-99C1-DA0F61585CE7}" type="presParOf" srcId="{662E05EE-D45E-489E-88C9-F00F252696CC}" destId="{13D8D5DC-2C63-4CC2-BE52-2F24A67968D7}" srcOrd="3" destOrd="0" presId="urn:microsoft.com/office/officeart/2005/8/layout/orgChart1"/>
    <dgm:cxn modelId="{9C81DC71-C7AE-4874-BB33-FF4E3CBA93D6}" type="presParOf" srcId="{13D8D5DC-2C63-4CC2-BE52-2F24A67968D7}" destId="{A72A1E6E-EE79-49F4-A4A1-B11852186A66}" srcOrd="0" destOrd="0" presId="urn:microsoft.com/office/officeart/2005/8/layout/orgChart1"/>
    <dgm:cxn modelId="{A774357E-EAE4-4495-B80E-4EEE97F53A19}" type="presParOf" srcId="{A72A1E6E-EE79-49F4-A4A1-B11852186A66}" destId="{F1069B2C-EE70-403B-8D7E-0BB055B06C4E}" srcOrd="0" destOrd="0" presId="urn:microsoft.com/office/officeart/2005/8/layout/orgChart1"/>
    <dgm:cxn modelId="{FA4D143C-E601-43C3-8783-902FDE15F9F5}" type="presParOf" srcId="{A72A1E6E-EE79-49F4-A4A1-B11852186A66}" destId="{F2729CB0-88A9-4A77-B71D-2D023FBF903F}" srcOrd="1" destOrd="0" presId="urn:microsoft.com/office/officeart/2005/8/layout/orgChart1"/>
    <dgm:cxn modelId="{FC45A62F-DE3E-4C13-AAB7-54C9E32E081C}" type="presParOf" srcId="{13D8D5DC-2C63-4CC2-BE52-2F24A67968D7}" destId="{13947B35-C5DB-4265-A4CD-F038AD72A38F}" srcOrd="1" destOrd="0" presId="urn:microsoft.com/office/officeart/2005/8/layout/orgChart1"/>
    <dgm:cxn modelId="{00E0C03B-4F4C-424B-8BA1-E6A47B0D229B}" type="presParOf" srcId="{13D8D5DC-2C63-4CC2-BE52-2F24A67968D7}" destId="{FC840762-6FEF-4720-8B17-9DC380345CE0}" srcOrd="2" destOrd="0" presId="urn:microsoft.com/office/officeart/2005/8/layout/orgChart1"/>
    <dgm:cxn modelId="{B6B3B0D0-0273-47AF-8907-6CA639115657}" type="presParOf" srcId="{D0E00239-4755-4611-AC02-CC9CCF5BDF01}" destId="{45D3B87A-AB08-4BDF-B898-73C699E1690A}" srcOrd="1" destOrd="0" presId="urn:microsoft.com/office/officeart/2005/8/layout/orgChart1"/>
    <dgm:cxn modelId="{0EE0795B-940B-4711-884E-0DD2088046FE}" type="presParOf" srcId="{45D3B87A-AB08-4BDF-B898-73C699E1690A}" destId="{5A31ADFB-B5A2-4E55-81C8-15840FBCAA55}" srcOrd="0" destOrd="0" presId="urn:microsoft.com/office/officeart/2005/8/layout/orgChart1"/>
    <dgm:cxn modelId="{38F9B5FA-13D8-4797-B54F-0A4CDF04D93A}" type="presParOf" srcId="{5A31ADFB-B5A2-4E55-81C8-15840FBCAA55}" destId="{21CD7FF7-898A-466A-8D74-FF45690C362C}" srcOrd="0" destOrd="0" presId="urn:microsoft.com/office/officeart/2005/8/layout/orgChart1"/>
    <dgm:cxn modelId="{08A9FFCE-88D0-4C5B-B108-9E6D5A9EEBC5}" type="presParOf" srcId="{5A31ADFB-B5A2-4E55-81C8-15840FBCAA55}" destId="{3DB39A8F-210A-419C-A1DC-7F50A549FEAE}" srcOrd="1" destOrd="0" presId="urn:microsoft.com/office/officeart/2005/8/layout/orgChart1"/>
    <dgm:cxn modelId="{DE607615-5C1D-4E96-95A3-4C86268D9A39}" type="presParOf" srcId="{45D3B87A-AB08-4BDF-B898-73C699E1690A}" destId="{357C73E4-3395-42A5-BE8C-103AC063B0BD}" srcOrd="1" destOrd="0" presId="urn:microsoft.com/office/officeart/2005/8/layout/orgChart1"/>
    <dgm:cxn modelId="{834D05C7-5E40-41A0-A180-B030D39F4B52}" type="presParOf" srcId="{357C73E4-3395-42A5-BE8C-103AC063B0BD}" destId="{1C5003CB-945A-4B7B-9F19-0F95DEC26856}" srcOrd="0" destOrd="0" presId="urn:microsoft.com/office/officeart/2005/8/layout/orgChart1"/>
    <dgm:cxn modelId="{23EA3683-CFA3-45C6-8C28-2FE2898BBBE7}" type="presParOf" srcId="{357C73E4-3395-42A5-BE8C-103AC063B0BD}" destId="{15C9EDB2-C26A-426E-9DD6-5FB1FF891190}" srcOrd="1" destOrd="0" presId="urn:microsoft.com/office/officeart/2005/8/layout/orgChart1"/>
    <dgm:cxn modelId="{A0DB9DE1-00A1-4FE2-8394-B979270E6A24}" type="presParOf" srcId="{15C9EDB2-C26A-426E-9DD6-5FB1FF891190}" destId="{45C8F4EC-AB00-4DDF-8391-2DD86F94D12B}" srcOrd="0" destOrd="0" presId="urn:microsoft.com/office/officeart/2005/8/layout/orgChart1"/>
    <dgm:cxn modelId="{97FB2A54-66D6-45F0-BAF5-BD8DB4DFA292}" type="presParOf" srcId="{45C8F4EC-AB00-4DDF-8391-2DD86F94D12B}" destId="{B8F5570F-1D43-4ADB-BC2C-FBCA505335C2}" srcOrd="0" destOrd="0" presId="urn:microsoft.com/office/officeart/2005/8/layout/orgChart1"/>
    <dgm:cxn modelId="{370A2D6B-C8B4-4D6C-A181-F2678BCEEF0D}" type="presParOf" srcId="{45C8F4EC-AB00-4DDF-8391-2DD86F94D12B}" destId="{8367B618-2005-49DA-B985-BD443CE8619B}" srcOrd="1" destOrd="0" presId="urn:microsoft.com/office/officeart/2005/8/layout/orgChart1"/>
    <dgm:cxn modelId="{811C611A-0332-4E20-B414-558B5F90F2DC}" type="presParOf" srcId="{15C9EDB2-C26A-426E-9DD6-5FB1FF891190}" destId="{67558850-5FFB-48C6-8F58-E9667B006A1E}" srcOrd="1" destOrd="0" presId="urn:microsoft.com/office/officeart/2005/8/layout/orgChart1"/>
    <dgm:cxn modelId="{991B4E87-3C2B-410A-A300-BD41B98EC8CC}" type="presParOf" srcId="{15C9EDB2-C26A-426E-9DD6-5FB1FF891190}" destId="{2A386433-95B6-476F-8969-F51024065CDD}" srcOrd="2" destOrd="0" presId="urn:microsoft.com/office/officeart/2005/8/layout/orgChart1"/>
    <dgm:cxn modelId="{C8F2BD57-BDA9-4328-8CF4-4C1464149110}" type="presParOf" srcId="{357C73E4-3395-42A5-BE8C-103AC063B0BD}" destId="{0459C427-4277-4571-B812-779CB6171C0D}" srcOrd="2" destOrd="0" presId="urn:microsoft.com/office/officeart/2005/8/layout/orgChart1"/>
    <dgm:cxn modelId="{BF002F03-82EC-414F-9260-F4E49B10DB3A}" type="presParOf" srcId="{357C73E4-3395-42A5-BE8C-103AC063B0BD}" destId="{4506FB80-171E-4BD5-BFA9-08799D843696}" srcOrd="3" destOrd="0" presId="urn:microsoft.com/office/officeart/2005/8/layout/orgChart1"/>
    <dgm:cxn modelId="{AC2535F5-EAB4-4EC2-95A6-3182EDF3923E}" type="presParOf" srcId="{4506FB80-171E-4BD5-BFA9-08799D843696}" destId="{0E508699-049D-4DA4-8B51-E4777896048C}" srcOrd="0" destOrd="0" presId="urn:microsoft.com/office/officeart/2005/8/layout/orgChart1"/>
    <dgm:cxn modelId="{066D767A-8BAE-445F-A821-342B0BAC88A0}" type="presParOf" srcId="{0E508699-049D-4DA4-8B51-E4777896048C}" destId="{AE1770B0-4637-4468-8B1A-97075D8D0F06}" srcOrd="0" destOrd="0" presId="urn:microsoft.com/office/officeart/2005/8/layout/orgChart1"/>
    <dgm:cxn modelId="{CFECAAA5-DFE1-4B4C-8703-F1EF5668EE3F}" type="presParOf" srcId="{0E508699-049D-4DA4-8B51-E4777896048C}" destId="{FC97293A-8112-45E6-986C-3A62B1312EA7}" srcOrd="1" destOrd="0" presId="urn:microsoft.com/office/officeart/2005/8/layout/orgChart1"/>
    <dgm:cxn modelId="{B22D9E63-4CC6-440B-A02C-F04F5A0526EF}" type="presParOf" srcId="{4506FB80-171E-4BD5-BFA9-08799D843696}" destId="{742617FA-5538-4BDA-AAB3-28A8B6E2DF56}" srcOrd="1" destOrd="0" presId="urn:microsoft.com/office/officeart/2005/8/layout/orgChart1"/>
    <dgm:cxn modelId="{D0E46792-6468-4794-8153-2794DEB13095}" type="presParOf" srcId="{4506FB80-171E-4BD5-BFA9-08799D843696}" destId="{C2F5F310-2FB4-4C7B-8032-F7F9A4F38894}" srcOrd="2" destOrd="0" presId="urn:microsoft.com/office/officeart/2005/8/layout/orgChart1"/>
    <dgm:cxn modelId="{F68AD1E9-9B33-4D4E-8326-2558BC6B9C85}" type="presParOf" srcId="{357C73E4-3395-42A5-BE8C-103AC063B0BD}" destId="{0F04FBEB-E7E2-46C0-8B91-5A2F33BD1AA0}" srcOrd="4" destOrd="0" presId="urn:microsoft.com/office/officeart/2005/8/layout/orgChart1"/>
    <dgm:cxn modelId="{81F11B45-5C41-4AC5-956B-2F76368A48FF}" type="presParOf" srcId="{357C73E4-3395-42A5-BE8C-103AC063B0BD}" destId="{1DC1A99C-36E8-4F1E-A338-2FC97469FB01}" srcOrd="5" destOrd="0" presId="urn:microsoft.com/office/officeart/2005/8/layout/orgChart1"/>
    <dgm:cxn modelId="{320C4FE3-6070-4B43-81F4-2B6A4841BAA6}" type="presParOf" srcId="{1DC1A99C-36E8-4F1E-A338-2FC97469FB01}" destId="{180DD53F-D42F-4C2B-B0E9-21468BBF5665}" srcOrd="0" destOrd="0" presId="urn:microsoft.com/office/officeart/2005/8/layout/orgChart1"/>
    <dgm:cxn modelId="{731948D8-4238-4556-BEB8-975C1BD8EE73}" type="presParOf" srcId="{180DD53F-D42F-4C2B-B0E9-21468BBF5665}" destId="{2F3749A7-4F82-46B1-9A45-CE6F09DC1BEE}" srcOrd="0" destOrd="0" presId="urn:microsoft.com/office/officeart/2005/8/layout/orgChart1"/>
    <dgm:cxn modelId="{3AB5AEE6-59B7-478C-9FC0-271D555A9E1C}" type="presParOf" srcId="{180DD53F-D42F-4C2B-B0E9-21468BBF5665}" destId="{87EE89B1-59E2-4357-BEC8-0228683D76C6}" srcOrd="1" destOrd="0" presId="urn:microsoft.com/office/officeart/2005/8/layout/orgChart1"/>
    <dgm:cxn modelId="{F1637D8C-10F1-405E-98BD-6DD51DA7C2F0}" type="presParOf" srcId="{1DC1A99C-36E8-4F1E-A338-2FC97469FB01}" destId="{94664C19-09FE-45EE-8560-FC1929037A02}" srcOrd="1" destOrd="0" presId="urn:microsoft.com/office/officeart/2005/8/layout/orgChart1"/>
    <dgm:cxn modelId="{4DF8E47E-7AC4-47A3-9265-1D2C2CF78C3C}" type="presParOf" srcId="{1DC1A99C-36E8-4F1E-A338-2FC97469FB01}" destId="{079B0720-3FF4-4FD6-95BC-C8208F159410}" srcOrd="2" destOrd="0" presId="urn:microsoft.com/office/officeart/2005/8/layout/orgChart1"/>
    <dgm:cxn modelId="{4D54ECA8-34A9-42A1-AD15-74E5E06DCDF5}" type="presParOf" srcId="{45D3B87A-AB08-4BDF-B898-73C699E1690A}" destId="{61AEFCB0-1FF3-4858-A273-F7D69C34D8A7}" srcOrd="2" destOrd="0" presId="urn:microsoft.com/office/officeart/2005/8/layout/orgChart1"/>
  </dgm:cxnLst>
  <dgm:bg/>
  <dgm:whole/>
  <dgm:extLst>
    <a:ext uri="http://schemas.microsoft.com/office/drawing/2008/diagram">
      <dsp:dataModelExt xmlns:dsp="http://schemas.microsoft.com/office/drawing/2008/diagram" relId="rId8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1C089A2C-01A3-48D9-A8F3-9503BF822A78}" type="doc">
      <dgm:prSet loTypeId="urn:microsoft.com/office/officeart/2005/8/layout/process2" loCatId="process" qsTypeId="urn:microsoft.com/office/officeart/2005/8/quickstyle/simple1" qsCatId="simple" csTypeId="urn:microsoft.com/office/officeart/2005/8/colors/accent3_2" csCatId="accent3" phldr="1"/>
      <dgm:spPr/>
    </dgm:pt>
    <dgm:pt modelId="{1A974989-BFB5-4050-8EE2-C17AD214162A}">
      <dgm:prSet phldrT="[文本]"/>
      <dgm:spPr/>
      <dgm:t>
        <a:bodyPr/>
        <a:lstStyle/>
        <a:p>
          <a:r>
            <a:rPr lang="en-US" altLang="zh-CN" dirty="0" smtClean="0"/>
            <a:t>Dropout</a:t>
          </a:r>
          <a:endParaRPr lang="zh-CN" altLang="en-US" dirty="0"/>
        </a:p>
      </dgm:t>
    </dgm:pt>
    <dgm:pt modelId="{8800E0E6-56F2-4C41-97EE-03768D8476FD}" type="parTrans" cxnId="{A4E3994D-BE62-4414-9357-73C794C99080}">
      <dgm:prSet/>
      <dgm:spPr/>
      <dgm:t>
        <a:bodyPr/>
        <a:lstStyle/>
        <a:p>
          <a:endParaRPr lang="zh-CN" altLang="en-US"/>
        </a:p>
      </dgm:t>
    </dgm:pt>
    <dgm:pt modelId="{4EBD54BF-4049-4A59-AB50-F7FE7DC76044}" type="sibTrans" cxnId="{A4E3994D-BE62-4414-9357-73C794C99080}">
      <dgm:prSet/>
      <dgm:spPr>
        <a:solidFill>
          <a:srgbClr val="063771"/>
        </a:solidFill>
      </dgm:spPr>
      <dgm:t>
        <a:bodyPr/>
        <a:lstStyle/>
        <a:p>
          <a:endParaRPr lang="zh-CN" altLang="en-US"/>
        </a:p>
      </dgm:t>
    </dgm:pt>
    <dgm:pt modelId="{0CFDB13E-DB8B-46FC-9ADC-3ABFFD677650}">
      <dgm:prSet phldrT="[文本]"/>
      <dgm:spPr/>
      <dgm:t>
        <a:bodyPr/>
        <a:lstStyle/>
        <a:p>
          <a:r>
            <a:rPr lang="en-US" altLang="zh-CN" dirty="0" smtClean="0"/>
            <a:t>Skipping</a:t>
          </a:r>
          <a:endParaRPr lang="zh-CN" altLang="en-US" dirty="0"/>
        </a:p>
      </dgm:t>
    </dgm:pt>
    <dgm:pt modelId="{693A919A-5481-46D5-B71A-000B0E8888F9}" type="parTrans" cxnId="{5D09DB77-66D4-443C-8876-D4BB3A05B0A4}">
      <dgm:prSet/>
      <dgm:spPr/>
      <dgm:t>
        <a:bodyPr/>
        <a:lstStyle/>
        <a:p>
          <a:endParaRPr lang="zh-CN" altLang="en-US"/>
        </a:p>
      </dgm:t>
    </dgm:pt>
    <dgm:pt modelId="{A82295A6-4143-4BF7-A491-A9DE0106F5FA}" type="sibTrans" cxnId="{5D09DB77-66D4-443C-8876-D4BB3A05B0A4}">
      <dgm:prSet/>
      <dgm:spPr>
        <a:solidFill>
          <a:srgbClr val="063771"/>
        </a:solidFill>
      </dgm:spPr>
      <dgm:t>
        <a:bodyPr/>
        <a:lstStyle/>
        <a:p>
          <a:endParaRPr lang="zh-CN" altLang="en-US"/>
        </a:p>
      </dgm:t>
    </dgm:pt>
    <dgm:pt modelId="{5C4F6946-A7DC-4F9F-BF3B-01A032B7070A}">
      <dgm:prSet phldrT="[文本]"/>
      <dgm:spPr/>
      <dgm:t>
        <a:bodyPr/>
        <a:lstStyle/>
        <a:p>
          <a:r>
            <a:rPr lang="en-US" altLang="zh-CN" dirty="0" smtClean="0"/>
            <a:t>Balance</a:t>
          </a:r>
          <a:endParaRPr lang="zh-CN" altLang="en-US" dirty="0"/>
        </a:p>
      </dgm:t>
    </dgm:pt>
    <dgm:pt modelId="{BBE6CD4F-52E6-4538-BBE6-15EEA28ABB96}" type="parTrans" cxnId="{9FF57976-65E6-4EB8-9327-75C3133F8742}">
      <dgm:prSet/>
      <dgm:spPr/>
      <dgm:t>
        <a:bodyPr/>
        <a:lstStyle/>
        <a:p>
          <a:endParaRPr lang="zh-CN" altLang="en-US"/>
        </a:p>
      </dgm:t>
    </dgm:pt>
    <dgm:pt modelId="{1FAD11B5-F34B-4CA1-95E9-A4CCC59DFF1E}" type="sibTrans" cxnId="{9FF57976-65E6-4EB8-9327-75C3133F8742}">
      <dgm:prSet/>
      <dgm:spPr/>
      <dgm:t>
        <a:bodyPr/>
        <a:lstStyle/>
        <a:p>
          <a:endParaRPr lang="zh-CN" altLang="en-US"/>
        </a:p>
      </dgm:t>
    </dgm:pt>
    <dgm:pt modelId="{82EEEC16-6A45-43CC-A3D4-441227CBCBF5}" type="pres">
      <dgm:prSet presAssocID="{1C089A2C-01A3-48D9-A8F3-9503BF822A78}" presName="linearFlow" presStyleCnt="0">
        <dgm:presLayoutVars>
          <dgm:resizeHandles val="exact"/>
        </dgm:presLayoutVars>
      </dgm:prSet>
      <dgm:spPr/>
    </dgm:pt>
    <dgm:pt modelId="{0566F24C-E871-4B5A-A7E0-3B186E486720}" type="pres">
      <dgm:prSet presAssocID="{1A974989-BFB5-4050-8EE2-C17AD214162A}" presName="node" presStyleLbl="node1" presStyleIdx="0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AABD91AB-15E1-4557-AA64-AC9BFACA428E}" type="pres">
      <dgm:prSet presAssocID="{4EBD54BF-4049-4A59-AB50-F7FE7DC76044}" presName="sibTrans" presStyleLbl="sibTrans2D1" presStyleIdx="0" presStyleCnt="2"/>
      <dgm:spPr/>
      <dgm:t>
        <a:bodyPr/>
        <a:lstStyle/>
        <a:p>
          <a:endParaRPr lang="zh-CN" altLang="en-US"/>
        </a:p>
      </dgm:t>
    </dgm:pt>
    <dgm:pt modelId="{BB9833AB-49ED-48D2-ABA3-32F84C38635A}" type="pres">
      <dgm:prSet presAssocID="{4EBD54BF-4049-4A59-AB50-F7FE7DC76044}" presName="connectorText" presStyleLbl="sibTrans2D1" presStyleIdx="0" presStyleCnt="2"/>
      <dgm:spPr/>
      <dgm:t>
        <a:bodyPr/>
        <a:lstStyle/>
        <a:p>
          <a:endParaRPr lang="zh-CN" altLang="en-US"/>
        </a:p>
      </dgm:t>
    </dgm:pt>
    <dgm:pt modelId="{D900BFA3-F86F-4F94-B49B-3BB442F6C6D9}" type="pres">
      <dgm:prSet presAssocID="{0CFDB13E-DB8B-46FC-9ADC-3ABFFD677650}" presName="node" presStyleLbl="node1" presStyleIdx="1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12A9491F-CA04-4435-A10D-C8971614B88E}" type="pres">
      <dgm:prSet presAssocID="{A82295A6-4143-4BF7-A491-A9DE0106F5FA}" presName="sibTrans" presStyleLbl="sibTrans2D1" presStyleIdx="1" presStyleCnt="2"/>
      <dgm:spPr/>
      <dgm:t>
        <a:bodyPr/>
        <a:lstStyle/>
        <a:p>
          <a:endParaRPr lang="zh-CN" altLang="en-US"/>
        </a:p>
      </dgm:t>
    </dgm:pt>
    <dgm:pt modelId="{A3AA94B8-873A-488B-A9D9-C240A346CCA3}" type="pres">
      <dgm:prSet presAssocID="{A82295A6-4143-4BF7-A491-A9DE0106F5FA}" presName="connectorText" presStyleLbl="sibTrans2D1" presStyleIdx="1" presStyleCnt="2"/>
      <dgm:spPr/>
      <dgm:t>
        <a:bodyPr/>
        <a:lstStyle/>
        <a:p>
          <a:endParaRPr lang="zh-CN" altLang="en-US"/>
        </a:p>
      </dgm:t>
    </dgm:pt>
    <dgm:pt modelId="{7E7BEFC0-77C4-4450-B5A2-9D7F5F519147}" type="pres">
      <dgm:prSet presAssocID="{5C4F6946-A7DC-4F9F-BF3B-01A032B7070A}" presName="node" presStyleLbl="node1" presStyleIdx="2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A4E3994D-BE62-4414-9357-73C794C99080}" srcId="{1C089A2C-01A3-48D9-A8F3-9503BF822A78}" destId="{1A974989-BFB5-4050-8EE2-C17AD214162A}" srcOrd="0" destOrd="0" parTransId="{8800E0E6-56F2-4C41-97EE-03768D8476FD}" sibTransId="{4EBD54BF-4049-4A59-AB50-F7FE7DC76044}"/>
    <dgm:cxn modelId="{9FF57976-65E6-4EB8-9327-75C3133F8742}" srcId="{1C089A2C-01A3-48D9-A8F3-9503BF822A78}" destId="{5C4F6946-A7DC-4F9F-BF3B-01A032B7070A}" srcOrd="2" destOrd="0" parTransId="{BBE6CD4F-52E6-4538-BBE6-15EEA28ABB96}" sibTransId="{1FAD11B5-F34B-4CA1-95E9-A4CCC59DFF1E}"/>
    <dgm:cxn modelId="{5D09DB77-66D4-443C-8876-D4BB3A05B0A4}" srcId="{1C089A2C-01A3-48D9-A8F3-9503BF822A78}" destId="{0CFDB13E-DB8B-46FC-9ADC-3ABFFD677650}" srcOrd="1" destOrd="0" parTransId="{693A919A-5481-46D5-B71A-000B0E8888F9}" sibTransId="{A82295A6-4143-4BF7-A491-A9DE0106F5FA}"/>
    <dgm:cxn modelId="{845D9D03-B454-40AD-A92B-D89CC5C7BAC7}" type="presOf" srcId="{A82295A6-4143-4BF7-A491-A9DE0106F5FA}" destId="{12A9491F-CA04-4435-A10D-C8971614B88E}" srcOrd="0" destOrd="0" presId="urn:microsoft.com/office/officeart/2005/8/layout/process2"/>
    <dgm:cxn modelId="{2D4985B8-D261-48ED-A26F-3AF3D1FD29CD}" type="presOf" srcId="{1C089A2C-01A3-48D9-A8F3-9503BF822A78}" destId="{82EEEC16-6A45-43CC-A3D4-441227CBCBF5}" srcOrd="0" destOrd="0" presId="urn:microsoft.com/office/officeart/2005/8/layout/process2"/>
    <dgm:cxn modelId="{9BB6950C-3FAC-4598-B9E0-4B88FC6EC613}" type="presOf" srcId="{4EBD54BF-4049-4A59-AB50-F7FE7DC76044}" destId="{BB9833AB-49ED-48D2-ABA3-32F84C38635A}" srcOrd="1" destOrd="0" presId="urn:microsoft.com/office/officeart/2005/8/layout/process2"/>
    <dgm:cxn modelId="{4E654203-C5F6-432E-B3AA-A9D2BE453575}" type="presOf" srcId="{5C4F6946-A7DC-4F9F-BF3B-01A032B7070A}" destId="{7E7BEFC0-77C4-4450-B5A2-9D7F5F519147}" srcOrd="0" destOrd="0" presId="urn:microsoft.com/office/officeart/2005/8/layout/process2"/>
    <dgm:cxn modelId="{38623CAC-562D-4CD5-89EF-52963BF1CECF}" type="presOf" srcId="{1A974989-BFB5-4050-8EE2-C17AD214162A}" destId="{0566F24C-E871-4B5A-A7E0-3B186E486720}" srcOrd="0" destOrd="0" presId="urn:microsoft.com/office/officeart/2005/8/layout/process2"/>
    <dgm:cxn modelId="{51A5C174-1423-4D5B-911E-45F390F1AB5C}" type="presOf" srcId="{0CFDB13E-DB8B-46FC-9ADC-3ABFFD677650}" destId="{D900BFA3-F86F-4F94-B49B-3BB442F6C6D9}" srcOrd="0" destOrd="0" presId="urn:microsoft.com/office/officeart/2005/8/layout/process2"/>
    <dgm:cxn modelId="{6B631CDB-34A0-491A-AE08-3524337845F9}" type="presOf" srcId="{A82295A6-4143-4BF7-A491-A9DE0106F5FA}" destId="{A3AA94B8-873A-488B-A9D9-C240A346CCA3}" srcOrd="1" destOrd="0" presId="urn:microsoft.com/office/officeart/2005/8/layout/process2"/>
    <dgm:cxn modelId="{46A35207-E04D-4E53-B6A2-61B0214A0764}" type="presOf" srcId="{4EBD54BF-4049-4A59-AB50-F7FE7DC76044}" destId="{AABD91AB-15E1-4557-AA64-AC9BFACA428E}" srcOrd="0" destOrd="0" presId="urn:microsoft.com/office/officeart/2005/8/layout/process2"/>
    <dgm:cxn modelId="{C555B4AF-C296-4A6D-BBE2-405353318A27}" type="presParOf" srcId="{82EEEC16-6A45-43CC-A3D4-441227CBCBF5}" destId="{0566F24C-E871-4B5A-A7E0-3B186E486720}" srcOrd="0" destOrd="0" presId="urn:microsoft.com/office/officeart/2005/8/layout/process2"/>
    <dgm:cxn modelId="{B9C40668-585B-4E32-AA93-5B8E8FCDE2D5}" type="presParOf" srcId="{82EEEC16-6A45-43CC-A3D4-441227CBCBF5}" destId="{AABD91AB-15E1-4557-AA64-AC9BFACA428E}" srcOrd="1" destOrd="0" presId="urn:microsoft.com/office/officeart/2005/8/layout/process2"/>
    <dgm:cxn modelId="{54BD2600-633D-4323-9D01-3B3E406EEE09}" type="presParOf" srcId="{AABD91AB-15E1-4557-AA64-AC9BFACA428E}" destId="{BB9833AB-49ED-48D2-ABA3-32F84C38635A}" srcOrd="0" destOrd="0" presId="urn:microsoft.com/office/officeart/2005/8/layout/process2"/>
    <dgm:cxn modelId="{E05DAE47-4044-47CB-A393-F5C9DC5360AB}" type="presParOf" srcId="{82EEEC16-6A45-43CC-A3D4-441227CBCBF5}" destId="{D900BFA3-F86F-4F94-B49B-3BB442F6C6D9}" srcOrd="2" destOrd="0" presId="urn:microsoft.com/office/officeart/2005/8/layout/process2"/>
    <dgm:cxn modelId="{8EFE2CE0-7FA2-4A02-BC40-DD9F273F430F}" type="presParOf" srcId="{82EEEC16-6A45-43CC-A3D4-441227CBCBF5}" destId="{12A9491F-CA04-4435-A10D-C8971614B88E}" srcOrd="3" destOrd="0" presId="urn:microsoft.com/office/officeart/2005/8/layout/process2"/>
    <dgm:cxn modelId="{F889FDAD-534A-43EB-BFFD-B20D03C11C05}" type="presParOf" srcId="{12A9491F-CA04-4435-A10D-C8971614B88E}" destId="{A3AA94B8-873A-488B-A9D9-C240A346CCA3}" srcOrd="0" destOrd="0" presId="urn:microsoft.com/office/officeart/2005/8/layout/process2"/>
    <dgm:cxn modelId="{5FA5B756-867D-4719-87DE-B867755AAAAF}" type="presParOf" srcId="{82EEEC16-6A45-43CC-A3D4-441227CBCBF5}" destId="{7E7BEFC0-77C4-4450-B5A2-9D7F5F519147}" srcOrd="4" destOrd="0" presId="urn:microsoft.com/office/officeart/2005/8/layout/process2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20.xml><?xml version="1.0" encoding="utf-8"?>
<dgm:dataModel xmlns:dgm="http://schemas.openxmlformats.org/drawingml/2006/diagram" xmlns:a="http://schemas.openxmlformats.org/drawingml/2006/main">
  <dgm:ptLst>
    <dgm:pt modelId="{B8B8DBFC-2660-47A5-BD57-023E5C4E647B}" type="doc">
      <dgm:prSet loTypeId="urn:microsoft.com/office/officeart/2005/8/layout/orgChart1" loCatId="hierarchy" qsTypeId="urn:microsoft.com/office/officeart/2005/8/quickstyle/simple1" qsCatId="simple" csTypeId="urn:microsoft.com/office/officeart/2005/8/colors/accent3_2" csCatId="accent3" phldr="1"/>
      <dgm:spPr/>
      <dgm:t>
        <a:bodyPr/>
        <a:lstStyle/>
        <a:p>
          <a:endParaRPr lang="zh-CN" altLang="en-US"/>
        </a:p>
      </dgm:t>
    </dgm:pt>
    <dgm:pt modelId="{D1EA2AD5-281D-4D4E-8D81-029672F1BA64}">
      <dgm:prSet phldrT="[文本]" custT="1"/>
      <dgm:spPr/>
      <dgm:t>
        <a:bodyPr/>
        <a:lstStyle/>
        <a:p>
          <a:r>
            <a:rPr lang="en-US" altLang="en-US" sz="2400" b="1" dirty="0" smtClean="0">
              <a:latin typeface="+mn-lt"/>
              <a:ea typeface="华文楷体" panose="02010600040101010101" pitchFamily="2" charset="-122"/>
            </a:rPr>
            <a:t>Data Reuse</a:t>
          </a:r>
          <a:endParaRPr lang="zh-CN" altLang="en-US" sz="2400" b="1" dirty="0" smtClean="0">
            <a:latin typeface="+mn-lt"/>
            <a:ea typeface="华文楷体" panose="02010600040101010101" pitchFamily="2" charset="-122"/>
          </a:endParaRPr>
        </a:p>
      </dgm:t>
    </dgm:pt>
    <dgm:pt modelId="{75C59606-E368-413F-81E5-5284207A666A}" type="parTrans" cxnId="{BAF32598-BC1C-4EA3-B085-BD076A1B229B}">
      <dgm:prSet/>
      <dgm:spPr/>
      <dgm:t>
        <a:bodyPr/>
        <a:lstStyle/>
        <a:p>
          <a:endParaRPr lang="zh-CN" altLang="en-US" b="1">
            <a:latin typeface="+mn-lt"/>
            <a:ea typeface="华文楷体" panose="02010600040101010101" pitchFamily="2" charset="-122"/>
          </a:endParaRPr>
        </a:p>
      </dgm:t>
    </dgm:pt>
    <dgm:pt modelId="{72E12B24-2B8F-4A41-A843-4D702274B04D}" type="sibTrans" cxnId="{BAF32598-BC1C-4EA3-B085-BD076A1B229B}">
      <dgm:prSet/>
      <dgm:spPr/>
      <dgm:t>
        <a:bodyPr/>
        <a:lstStyle/>
        <a:p>
          <a:endParaRPr lang="zh-CN" altLang="en-US" b="1">
            <a:latin typeface="+mn-lt"/>
            <a:ea typeface="华文楷体" panose="02010600040101010101" pitchFamily="2" charset="-122"/>
          </a:endParaRPr>
        </a:p>
      </dgm:t>
    </dgm:pt>
    <dgm:pt modelId="{EF0B017C-036A-4E2C-9A5A-DFB450341252}" type="asst">
      <dgm:prSet phldrT="[文本]" custT="1"/>
      <dgm:spPr>
        <a:solidFill>
          <a:srgbClr val="063771"/>
        </a:solidFill>
      </dgm:spPr>
      <dgm:t>
        <a:bodyPr/>
        <a:lstStyle/>
        <a:p>
          <a:r>
            <a:rPr lang="en-US" altLang="zh-CN" sz="2000" b="1" dirty="0" smtClean="0">
              <a:latin typeface="+mn-lt"/>
              <a:ea typeface="华文楷体" panose="02010600040101010101" pitchFamily="2" charset="-122"/>
            </a:rPr>
            <a:t>Block</a:t>
          </a:r>
          <a:r>
            <a:rPr lang="en-US" altLang="zh-CN" sz="2000" b="1" baseline="0" dirty="0" smtClean="0">
              <a:latin typeface="+mn-lt"/>
              <a:ea typeface="华文楷体" panose="02010600040101010101" pitchFamily="2" charset="-122"/>
            </a:rPr>
            <a:t> Aggregation</a:t>
          </a:r>
          <a:endParaRPr lang="zh-CN" altLang="en-US" sz="2000" b="1" dirty="0">
            <a:latin typeface="+mn-lt"/>
            <a:ea typeface="华文楷体" panose="02010600040101010101" pitchFamily="2" charset="-122"/>
          </a:endParaRPr>
        </a:p>
      </dgm:t>
    </dgm:pt>
    <dgm:pt modelId="{A44A4B14-A786-433B-8E33-A483769AD1A0}" type="parTrans" cxnId="{55FD444D-638B-40BE-8F94-7BAE796ECE5C}">
      <dgm:prSet/>
      <dgm:spPr/>
      <dgm:t>
        <a:bodyPr/>
        <a:lstStyle/>
        <a:p>
          <a:endParaRPr lang="zh-CN" altLang="en-US" b="1">
            <a:latin typeface="+mn-lt"/>
            <a:ea typeface="华文楷体" panose="02010600040101010101" pitchFamily="2" charset="-122"/>
          </a:endParaRPr>
        </a:p>
      </dgm:t>
    </dgm:pt>
    <dgm:pt modelId="{EB672EDE-3CB5-407D-9D35-F9BDBC836FE7}" type="sibTrans" cxnId="{55FD444D-638B-40BE-8F94-7BAE796ECE5C}">
      <dgm:prSet/>
      <dgm:spPr/>
      <dgm:t>
        <a:bodyPr/>
        <a:lstStyle/>
        <a:p>
          <a:endParaRPr lang="zh-CN" altLang="en-US" b="1">
            <a:latin typeface="+mn-lt"/>
            <a:ea typeface="华文楷体" panose="02010600040101010101" pitchFamily="2" charset="-122"/>
          </a:endParaRPr>
        </a:p>
      </dgm:t>
    </dgm:pt>
    <dgm:pt modelId="{F4C1A307-C981-44F6-8199-A7CF341245C8}">
      <dgm:prSet phldrT="[文本]" custT="1"/>
      <dgm:spPr/>
      <dgm:t>
        <a:bodyPr/>
        <a:lstStyle/>
        <a:p>
          <a:r>
            <a:rPr lang="en-US" altLang="en-US" sz="2400" b="1" dirty="0" smtClean="0">
              <a:latin typeface="+mn-lt"/>
              <a:ea typeface="华文楷体" panose="02010600040101010101" pitchFamily="2" charset="-122"/>
            </a:rPr>
            <a:t>Computation Skipping</a:t>
          </a:r>
          <a:endParaRPr lang="zh-CN" altLang="en-US" sz="2400" b="1" dirty="0" smtClean="0">
            <a:latin typeface="+mn-lt"/>
            <a:ea typeface="华文楷体" panose="02010600040101010101" pitchFamily="2" charset="-122"/>
          </a:endParaRPr>
        </a:p>
      </dgm:t>
    </dgm:pt>
    <dgm:pt modelId="{91A75486-2C60-4ABD-944D-5524A69AE32A}" type="parTrans" cxnId="{D0FA0E33-F794-41DA-9484-DD62F6E4DD5B}">
      <dgm:prSet/>
      <dgm:spPr/>
      <dgm:t>
        <a:bodyPr/>
        <a:lstStyle/>
        <a:p>
          <a:endParaRPr lang="zh-CN" altLang="en-US" b="1">
            <a:latin typeface="+mn-lt"/>
            <a:ea typeface="华文楷体" panose="02010600040101010101" pitchFamily="2" charset="-122"/>
          </a:endParaRPr>
        </a:p>
      </dgm:t>
    </dgm:pt>
    <dgm:pt modelId="{BDF616A0-5279-46F6-B4F4-5B84BEC4434A}" type="sibTrans" cxnId="{D0FA0E33-F794-41DA-9484-DD62F6E4DD5B}">
      <dgm:prSet/>
      <dgm:spPr/>
      <dgm:t>
        <a:bodyPr/>
        <a:lstStyle/>
        <a:p>
          <a:endParaRPr lang="zh-CN" altLang="en-US" b="1">
            <a:latin typeface="+mn-lt"/>
            <a:ea typeface="华文楷体" panose="02010600040101010101" pitchFamily="2" charset="-122"/>
          </a:endParaRPr>
        </a:p>
      </dgm:t>
    </dgm:pt>
    <dgm:pt modelId="{CCCF7A8B-9124-4004-9285-246991DC4CB0}" type="asst">
      <dgm:prSet phldrT="[文本]" custT="1"/>
      <dgm:spPr>
        <a:solidFill>
          <a:srgbClr val="063771"/>
        </a:solidFill>
      </dgm:spPr>
      <dgm:t>
        <a:bodyPr/>
        <a:lstStyle/>
        <a:p>
          <a:r>
            <a:rPr lang="en-US" altLang="zh-CN" sz="2000" b="1" dirty="0" smtClean="0">
              <a:latin typeface="+mn-lt"/>
              <a:ea typeface="华文楷体" panose="02010600040101010101" pitchFamily="2" charset="-122"/>
            </a:rPr>
            <a:t>MLP Fusion</a:t>
          </a:r>
          <a:endParaRPr lang="zh-CN" altLang="en-US" sz="2000" b="1" dirty="0">
            <a:latin typeface="+mn-lt"/>
            <a:ea typeface="华文楷体" panose="02010600040101010101" pitchFamily="2" charset="-122"/>
          </a:endParaRPr>
        </a:p>
      </dgm:t>
    </dgm:pt>
    <dgm:pt modelId="{39954040-0423-4091-89B5-1C176AAA8A89}" type="parTrans" cxnId="{0678DD95-3DCC-4968-9756-032CAD08704F}">
      <dgm:prSet/>
      <dgm:spPr/>
      <dgm:t>
        <a:bodyPr/>
        <a:lstStyle/>
        <a:p>
          <a:endParaRPr lang="zh-CN" altLang="en-US" b="1">
            <a:latin typeface="+mn-lt"/>
            <a:ea typeface="华文楷体" panose="02010600040101010101" pitchFamily="2" charset="-122"/>
          </a:endParaRPr>
        </a:p>
      </dgm:t>
    </dgm:pt>
    <dgm:pt modelId="{D2C25716-06A5-43BA-B73D-17DF8B7AE4C6}" type="sibTrans" cxnId="{0678DD95-3DCC-4968-9756-032CAD08704F}">
      <dgm:prSet/>
      <dgm:spPr/>
      <dgm:t>
        <a:bodyPr/>
        <a:lstStyle/>
        <a:p>
          <a:endParaRPr lang="zh-CN" altLang="en-US" b="1">
            <a:latin typeface="+mn-lt"/>
            <a:ea typeface="华文楷体" panose="02010600040101010101" pitchFamily="2" charset="-122"/>
          </a:endParaRPr>
        </a:p>
      </dgm:t>
    </dgm:pt>
    <dgm:pt modelId="{A3381D0A-0222-492D-A438-5198EC665B28}">
      <dgm:prSet phldrT="[文本]" custT="1"/>
      <dgm:spPr>
        <a:solidFill>
          <a:srgbClr val="063771"/>
        </a:solidFill>
      </dgm:spPr>
      <dgm:t>
        <a:bodyPr/>
        <a:lstStyle/>
        <a:p>
          <a:r>
            <a:rPr lang="en-US" altLang="zh-CN" sz="2000" b="1" dirty="0" smtClean="0">
              <a:latin typeface="+mn-lt"/>
              <a:ea typeface="华文楷体" panose="02010600040101010101" pitchFamily="2" charset="-122"/>
            </a:rPr>
            <a:t>Filter Pruning</a:t>
          </a:r>
          <a:endParaRPr lang="zh-CN" altLang="en-US" sz="2000" b="1" dirty="0">
            <a:latin typeface="+mn-lt"/>
            <a:ea typeface="华文楷体" panose="02010600040101010101" pitchFamily="2" charset="-122"/>
          </a:endParaRPr>
        </a:p>
      </dgm:t>
    </dgm:pt>
    <dgm:pt modelId="{21AE54E1-5167-4F0F-A5B1-7F2CFDB70B34}" type="parTrans" cxnId="{DFD89FC9-4445-4E35-94EB-22607094B3D2}">
      <dgm:prSet/>
      <dgm:spPr/>
      <dgm:t>
        <a:bodyPr/>
        <a:lstStyle/>
        <a:p>
          <a:endParaRPr lang="zh-CN" altLang="en-US" b="1">
            <a:latin typeface="+mn-lt"/>
            <a:ea typeface="华文楷体" panose="02010600040101010101" pitchFamily="2" charset="-122"/>
          </a:endParaRPr>
        </a:p>
      </dgm:t>
    </dgm:pt>
    <dgm:pt modelId="{BD2FF69C-ADA7-4071-B634-6063D2E13069}" type="sibTrans" cxnId="{DFD89FC9-4445-4E35-94EB-22607094B3D2}">
      <dgm:prSet/>
      <dgm:spPr/>
      <dgm:t>
        <a:bodyPr/>
        <a:lstStyle/>
        <a:p>
          <a:endParaRPr lang="zh-CN" altLang="en-US" b="1">
            <a:latin typeface="+mn-lt"/>
            <a:ea typeface="华文楷体" panose="02010600040101010101" pitchFamily="2" charset="-122"/>
          </a:endParaRPr>
        </a:p>
      </dgm:t>
    </dgm:pt>
    <dgm:pt modelId="{119EFC48-3293-4AE0-9D45-9C22924976A5}">
      <dgm:prSet phldrT="[文本]" custT="1"/>
      <dgm:spPr>
        <a:solidFill>
          <a:srgbClr val="9A0001"/>
        </a:solidFill>
      </dgm:spPr>
      <dgm:t>
        <a:bodyPr/>
        <a:lstStyle/>
        <a:p>
          <a:r>
            <a:rPr lang="en-US" altLang="zh-CN" sz="2000" b="1" dirty="0" smtClean="0">
              <a:latin typeface="+mn-lt"/>
              <a:ea typeface="华文楷体" panose="02010600040101010101" pitchFamily="2" charset="-122"/>
            </a:rPr>
            <a:t>Sampling Skipping</a:t>
          </a:r>
          <a:endParaRPr lang="zh-CN" altLang="en-US" sz="2000" b="1" dirty="0">
            <a:latin typeface="+mn-lt"/>
            <a:ea typeface="华文楷体" panose="02010600040101010101" pitchFamily="2" charset="-122"/>
          </a:endParaRPr>
        </a:p>
      </dgm:t>
    </dgm:pt>
    <dgm:pt modelId="{7215529D-8102-4BA7-936F-A0B8E9A7A14C}" type="parTrans" cxnId="{C6B215EB-F202-4839-A802-A21A88AC6617}">
      <dgm:prSet/>
      <dgm:spPr/>
      <dgm:t>
        <a:bodyPr/>
        <a:lstStyle/>
        <a:p>
          <a:endParaRPr lang="zh-CN" altLang="en-US" b="1">
            <a:latin typeface="+mn-lt"/>
            <a:ea typeface="华文楷体" panose="02010600040101010101" pitchFamily="2" charset="-122"/>
          </a:endParaRPr>
        </a:p>
      </dgm:t>
    </dgm:pt>
    <dgm:pt modelId="{A019D04D-613D-450A-94E7-1D8319F39124}" type="sibTrans" cxnId="{C6B215EB-F202-4839-A802-A21A88AC6617}">
      <dgm:prSet/>
      <dgm:spPr/>
      <dgm:t>
        <a:bodyPr/>
        <a:lstStyle/>
        <a:p>
          <a:endParaRPr lang="zh-CN" altLang="en-US" b="1">
            <a:latin typeface="+mn-lt"/>
            <a:ea typeface="华文楷体" panose="02010600040101010101" pitchFamily="2" charset="-122"/>
          </a:endParaRPr>
        </a:p>
      </dgm:t>
    </dgm:pt>
    <dgm:pt modelId="{E5A2BE99-3F66-4CED-8360-80680860A111}">
      <dgm:prSet phldrT="[文本]" custT="1"/>
      <dgm:spPr/>
      <dgm:t>
        <a:bodyPr/>
        <a:lstStyle/>
        <a:p>
          <a:r>
            <a:rPr lang="en-US" altLang="zh-CN" sz="2000" b="1" dirty="0" smtClean="0">
              <a:latin typeface="+mn-lt"/>
              <a:ea typeface="华文楷体" panose="02010600040101010101" pitchFamily="2" charset="-122"/>
            </a:rPr>
            <a:t>Parallelized FPS</a:t>
          </a:r>
          <a:endParaRPr lang="zh-CN" altLang="en-US" sz="2000" b="1" dirty="0">
            <a:latin typeface="+mn-lt"/>
            <a:ea typeface="华文楷体" panose="02010600040101010101" pitchFamily="2" charset="-122"/>
          </a:endParaRPr>
        </a:p>
      </dgm:t>
    </dgm:pt>
    <dgm:pt modelId="{EE8D42A7-44AD-4E79-A892-CBF3B378207E}" type="parTrans" cxnId="{231B79FA-A35A-4087-9585-6BD227EE553A}">
      <dgm:prSet/>
      <dgm:spPr/>
      <dgm:t>
        <a:bodyPr/>
        <a:lstStyle/>
        <a:p>
          <a:endParaRPr lang="zh-CN" altLang="en-US" b="1">
            <a:latin typeface="+mn-lt"/>
            <a:ea typeface="华文楷体" panose="02010600040101010101" pitchFamily="2" charset="-122"/>
          </a:endParaRPr>
        </a:p>
      </dgm:t>
    </dgm:pt>
    <dgm:pt modelId="{A4785EE3-F645-47C1-809C-3DC83E2E09AB}" type="sibTrans" cxnId="{231B79FA-A35A-4087-9585-6BD227EE553A}">
      <dgm:prSet/>
      <dgm:spPr/>
      <dgm:t>
        <a:bodyPr/>
        <a:lstStyle/>
        <a:p>
          <a:endParaRPr lang="zh-CN" altLang="en-US" b="1">
            <a:latin typeface="+mn-lt"/>
            <a:ea typeface="华文楷体" panose="02010600040101010101" pitchFamily="2" charset="-122"/>
          </a:endParaRPr>
        </a:p>
      </dgm:t>
    </dgm:pt>
    <dgm:pt modelId="{D0E00239-4755-4611-AC02-CC9CCF5BDF01}" type="pres">
      <dgm:prSet presAssocID="{B8B8DBFC-2660-47A5-BD57-023E5C4E647B}" presName="hierChild1" presStyleCnt="0">
        <dgm:presLayoutVars>
          <dgm:orgChart val="1"/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zh-CN" altLang="en-US"/>
        </a:p>
      </dgm:t>
    </dgm:pt>
    <dgm:pt modelId="{9D8773BD-FA86-49E8-ACB2-22F8C4CFE4D5}" type="pres">
      <dgm:prSet presAssocID="{D1EA2AD5-281D-4D4E-8D81-029672F1BA64}" presName="hierRoot1" presStyleCnt="0">
        <dgm:presLayoutVars>
          <dgm:hierBranch val="init"/>
        </dgm:presLayoutVars>
      </dgm:prSet>
      <dgm:spPr/>
    </dgm:pt>
    <dgm:pt modelId="{7F89EAE7-73CC-4F01-BB97-2AF7550B3D70}" type="pres">
      <dgm:prSet presAssocID="{D1EA2AD5-281D-4D4E-8D81-029672F1BA64}" presName="rootComposite1" presStyleCnt="0"/>
      <dgm:spPr/>
    </dgm:pt>
    <dgm:pt modelId="{036FD0AD-89DD-4BEF-8CCE-1DB5F9546A0C}" type="pres">
      <dgm:prSet presAssocID="{D1EA2AD5-281D-4D4E-8D81-029672F1BA64}" presName="rootText1" presStyleLbl="node0" presStyleIdx="0" presStyleCnt="2" custScaleX="296295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AD1DA947-6DEC-426D-B45A-224E3ACEA9F1}" type="pres">
      <dgm:prSet presAssocID="{D1EA2AD5-281D-4D4E-8D81-029672F1BA64}" presName="rootConnector1" presStyleLbl="node1" presStyleIdx="0" presStyleCnt="0"/>
      <dgm:spPr/>
      <dgm:t>
        <a:bodyPr/>
        <a:lstStyle/>
        <a:p>
          <a:endParaRPr lang="zh-CN" altLang="en-US"/>
        </a:p>
      </dgm:t>
    </dgm:pt>
    <dgm:pt modelId="{135211EE-A4EB-4603-8AB9-0AD18E10A985}" type="pres">
      <dgm:prSet presAssocID="{D1EA2AD5-281D-4D4E-8D81-029672F1BA64}" presName="hierChild2" presStyleCnt="0"/>
      <dgm:spPr/>
    </dgm:pt>
    <dgm:pt modelId="{662E05EE-D45E-489E-88C9-F00F252696CC}" type="pres">
      <dgm:prSet presAssocID="{D1EA2AD5-281D-4D4E-8D81-029672F1BA64}" presName="hierChild3" presStyleCnt="0"/>
      <dgm:spPr/>
    </dgm:pt>
    <dgm:pt modelId="{BCD3AE95-B841-4A1D-AC39-BFE7266CAF66}" type="pres">
      <dgm:prSet presAssocID="{A44A4B14-A786-433B-8E33-A483769AD1A0}" presName="Name111" presStyleLbl="parChTrans1D2" presStyleIdx="0" presStyleCnt="5"/>
      <dgm:spPr/>
      <dgm:t>
        <a:bodyPr/>
        <a:lstStyle/>
        <a:p>
          <a:endParaRPr lang="zh-CN" altLang="en-US"/>
        </a:p>
      </dgm:t>
    </dgm:pt>
    <dgm:pt modelId="{E99ABCC0-5ACE-4B60-A3BA-DECAC2D18AC2}" type="pres">
      <dgm:prSet presAssocID="{EF0B017C-036A-4E2C-9A5A-DFB450341252}" presName="hierRoot3" presStyleCnt="0">
        <dgm:presLayoutVars>
          <dgm:hierBranch val="init"/>
        </dgm:presLayoutVars>
      </dgm:prSet>
      <dgm:spPr/>
    </dgm:pt>
    <dgm:pt modelId="{20A1A2BE-359B-4A10-A73B-6A56661859E1}" type="pres">
      <dgm:prSet presAssocID="{EF0B017C-036A-4E2C-9A5A-DFB450341252}" presName="rootComposite3" presStyleCnt="0"/>
      <dgm:spPr/>
    </dgm:pt>
    <dgm:pt modelId="{039E3183-3926-4491-8A83-427DD8C39EC3}" type="pres">
      <dgm:prSet presAssocID="{EF0B017C-036A-4E2C-9A5A-DFB450341252}" presName="rootText3" presStyleLbl="asst1" presStyleIdx="0" presStyleCnt="2" custScaleX="282840" custLinFactNeighborX="-371" custLinFactNeighborY="-25026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7A010B94-39C2-45EA-B906-401831F6825D}" type="pres">
      <dgm:prSet presAssocID="{EF0B017C-036A-4E2C-9A5A-DFB450341252}" presName="rootConnector3" presStyleLbl="asst1" presStyleIdx="0" presStyleCnt="2"/>
      <dgm:spPr/>
      <dgm:t>
        <a:bodyPr/>
        <a:lstStyle/>
        <a:p>
          <a:endParaRPr lang="zh-CN" altLang="en-US"/>
        </a:p>
      </dgm:t>
    </dgm:pt>
    <dgm:pt modelId="{222D7883-F63B-474E-9126-C7CB2F00F150}" type="pres">
      <dgm:prSet presAssocID="{EF0B017C-036A-4E2C-9A5A-DFB450341252}" presName="hierChild6" presStyleCnt="0"/>
      <dgm:spPr/>
    </dgm:pt>
    <dgm:pt modelId="{AA339480-D814-4FAD-9BA9-3FBE7B2FEF25}" type="pres">
      <dgm:prSet presAssocID="{EF0B017C-036A-4E2C-9A5A-DFB450341252}" presName="hierChild7" presStyleCnt="0"/>
      <dgm:spPr/>
    </dgm:pt>
    <dgm:pt modelId="{84205C6B-2EF0-4627-9CEE-89FB3AC64D36}" type="pres">
      <dgm:prSet presAssocID="{39954040-0423-4091-89B5-1C176AAA8A89}" presName="Name111" presStyleLbl="parChTrans1D2" presStyleIdx="1" presStyleCnt="5"/>
      <dgm:spPr/>
      <dgm:t>
        <a:bodyPr/>
        <a:lstStyle/>
        <a:p>
          <a:endParaRPr lang="zh-CN" altLang="en-US"/>
        </a:p>
      </dgm:t>
    </dgm:pt>
    <dgm:pt modelId="{13D8D5DC-2C63-4CC2-BE52-2F24A67968D7}" type="pres">
      <dgm:prSet presAssocID="{CCCF7A8B-9124-4004-9285-246991DC4CB0}" presName="hierRoot3" presStyleCnt="0">
        <dgm:presLayoutVars>
          <dgm:hierBranch val="init"/>
        </dgm:presLayoutVars>
      </dgm:prSet>
      <dgm:spPr/>
    </dgm:pt>
    <dgm:pt modelId="{A72A1E6E-EE79-49F4-A4A1-B11852186A66}" type="pres">
      <dgm:prSet presAssocID="{CCCF7A8B-9124-4004-9285-246991DC4CB0}" presName="rootComposite3" presStyleCnt="0"/>
      <dgm:spPr/>
    </dgm:pt>
    <dgm:pt modelId="{F1069B2C-EE70-403B-8D7E-0BB055B06C4E}" type="pres">
      <dgm:prSet presAssocID="{CCCF7A8B-9124-4004-9285-246991DC4CB0}" presName="rootText3" presStyleLbl="asst1" presStyleIdx="1" presStyleCnt="2" custScaleX="182077" custLinFactNeighborX="8175" custLinFactNeighborY="-25026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F2729CB0-88A9-4A77-B71D-2D023FBF903F}" type="pres">
      <dgm:prSet presAssocID="{CCCF7A8B-9124-4004-9285-246991DC4CB0}" presName="rootConnector3" presStyleLbl="asst1" presStyleIdx="1" presStyleCnt="2"/>
      <dgm:spPr/>
      <dgm:t>
        <a:bodyPr/>
        <a:lstStyle/>
        <a:p>
          <a:endParaRPr lang="zh-CN" altLang="en-US"/>
        </a:p>
      </dgm:t>
    </dgm:pt>
    <dgm:pt modelId="{13947B35-C5DB-4265-A4CD-F038AD72A38F}" type="pres">
      <dgm:prSet presAssocID="{CCCF7A8B-9124-4004-9285-246991DC4CB0}" presName="hierChild6" presStyleCnt="0"/>
      <dgm:spPr/>
    </dgm:pt>
    <dgm:pt modelId="{FC840762-6FEF-4720-8B17-9DC380345CE0}" type="pres">
      <dgm:prSet presAssocID="{CCCF7A8B-9124-4004-9285-246991DC4CB0}" presName="hierChild7" presStyleCnt="0"/>
      <dgm:spPr/>
    </dgm:pt>
    <dgm:pt modelId="{45D3B87A-AB08-4BDF-B898-73C699E1690A}" type="pres">
      <dgm:prSet presAssocID="{F4C1A307-C981-44F6-8199-A7CF341245C8}" presName="hierRoot1" presStyleCnt="0">
        <dgm:presLayoutVars>
          <dgm:hierBranch val="init"/>
        </dgm:presLayoutVars>
      </dgm:prSet>
      <dgm:spPr/>
    </dgm:pt>
    <dgm:pt modelId="{5A31ADFB-B5A2-4E55-81C8-15840FBCAA55}" type="pres">
      <dgm:prSet presAssocID="{F4C1A307-C981-44F6-8199-A7CF341245C8}" presName="rootComposite1" presStyleCnt="0"/>
      <dgm:spPr/>
    </dgm:pt>
    <dgm:pt modelId="{21CD7FF7-898A-466A-8D74-FF45690C362C}" type="pres">
      <dgm:prSet presAssocID="{F4C1A307-C981-44F6-8199-A7CF341245C8}" presName="rootText1" presStyleLbl="node0" presStyleIdx="1" presStyleCnt="2" custScaleX="478892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3DB39A8F-210A-419C-A1DC-7F50A549FEAE}" type="pres">
      <dgm:prSet presAssocID="{F4C1A307-C981-44F6-8199-A7CF341245C8}" presName="rootConnector1" presStyleLbl="node1" presStyleIdx="0" presStyleCnt="0"/>
      <dgm:spPr/>
      <dgm:t>
        <a:bodyPr/>
        <a:lstStyle/>
        <a:p>
          <a:endParaRPr lang="zh-CN" altLang="en-US"/>
        </a:p>
      </dgm:t>
    </dgm:pt>
    <dgm:pt modelId="{357C73E4-3395-42A5-BE8C-103AC063B0BD}" type="pres">
      <dgm:prSet presAssocID="{F4C1A307-C981-44F6-8199-A7CF341245C8}" presName="hierChild2" presStyleCnt="0"/>
      <dgm:spPr/>
    </dgm:pt>
    <dgm:pt modelId="{1C5003CB-945A-4B7B-9F19-0F95DEC26856}" type="pres">
      <dgm:prSet presAssocID="{21AE54E1-5167-4F0F-A5B1-7F2CFDB70B34}" presName="Name37" presStyleLbl="parChTrans1D2" presStyleIdx="2" presStyleCnt="5"/>
      <dgm:spPr/>
      <dgm:t>
        <a:bodyPr/>
        <a:lstStyle/>
        <a:p>
          <a:endParaRPr lang="zh-CN" altLang="en-US"/>
        </a:p>
      </dgm:t>
    </dgm:pt>
    <dgm:pt modelId="{15C9EDB2-C26A-426E-9DD6-5FB1FF891190}" type="pres">
      <dgm:prSet presAssocID="{A3381D0A-0222-492D-A438-5198EC665B28}" presName="hierRoot2" presStyleCnt="0">
        <dgm:presLayoutVars>
          <dgm:hierBranch val="init"/>
        </dgm:presLayoutVars>
      </dgm:prSet>
      <dgm:spPr/>
    </dgm:pt>
    <dgm:pt modelId="{45C8F4EC-AB00-4DDF-8391-2DD86F94D12B}" type="pres">
      <dgm:prSet presAssocID="{A3381D0A-0222-492D-A438-5198EC665B28}" presName="rootComposite" presStyleCnt="0"/>
      <dgm:spPr/>
    </dgm:pt>
    <dgm:pt modelId="{B8F5570F-1D43-4ADB-BC2C-FBCA505335C2}" type="pres">
      <dgm:prSet presAssocID="{A3381D0A-0222-492D-A438-5198EC665B28}" presName="rootText" presStyleLbl="node2" presStyleIdx="0" presStyleCnt="3" custScaleX="203557" custLinFactNeighborX="26151" custLinFactNeighborY="-25026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8367B618-2005-49DA-B985-BD443CE8619B}" type="pres">
      <dgm:prSet presAssocID="{A3381D0A-0222-492D-A438-5198EC665B28}" presName="rootConnector" presStyleLbl="node2" presStyleIdx="0" presStyleCnt="3"/>
      <dgm:spPr/>
      <dgm:t>
        <a:bodyPr/>
        <a:lstStyle/>
        <a:p>
          <a:endParaRPr lang="zh-CN" altLang="en-US"/>
        </a:p>
      </dgm:t>
    </dgm:pt>
    <dgm:pt modelId="{67558850-5FFB-48C6-8F58-E9667B006A1E}" type="pres">
      <dgm:prSet presAssocID="{A3381D0A-0222-492D-A438-5198EC665B28}" presName="hierChild4" presStyleCnt="0"/>
      <dgm:spPr/>
    </dgm:pt>
    <dgm:pt modelId="{2A386433-95B6-476F-8969-F51024065CDD}" type="pres">
      <dgm:prSet presAssocID="{A3381D0A-0222-492D-A438-5198EC665B28}" presName="hierChild5" presStyleCnt="0"/>
      <dgm:spPr/>
    </dgm:pt>
    <dgm:pt modelId="{0459C427-4277-4571-B812-779CB6171C0D}" type="pres">
      <dgm:prSet presAssocID="{7215529D-8102-4BA7-936F-A0B8E9A7A14C}" presName="Name37" presStyleLbl="parChTrans1D2" presStyleIdx="3" presStyleCnt="5"/>
      <dgm:spPr/>
      <dgm:t>
        <a:bodyPr/>
        <a:lstStyle/>
        <a:p>
          <a:endParaRPr lang="zh-CN" altLang="en-US"/>
        </a:p>
      </dgm:t>
    </dgm:pt>
    <dgm:pt modelId="{4506FB80-171E-4BD5-BFA9-08799D843696}" type="pres">
      <dgm:prSet presAssocID="{119EFC48-3293-4AE0-9D45-9C22924976A5}" presName="hierRoot2" presStyleCnt="0">
        <dgm:presLayoutVars>
          <dgm:hierBranch val="init"/>
        </dgm:presLayoutVars>
      </dgm:prSet>
      <dgm:spPr/>
    </dgm:pt>
    <dgm:pt modelId="{0E508699-049D-4DA4-8B51-E4777896048C}" type="pres">
      <dgm:prSet presAssocID="{119EFC48-3293-4AE0-9D45-9C22924976A5}" presName="rootComposite" presStyleCnt="0"/>
      <dgm:spPr/>
    </dgm:pt>
    <dgm:pt modelId="{AE1770B0-4637-4468-8B1A-97075D8D0F06}" type="pres">
      <dgm:prSet presAssocID="{119EFC48-3293-4AE0-9D45-9C22924976A5}" presName="rootText" presStyleLbl="node2" presStyleIdx="1" presStyleCnt="3" custScaleX="290698" custLinFactNeighborX="13076" custLinFactNeighborY="-25026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FC97293A-8112-45E6-986C-3A62B1312EA7}" type="pres">
      <dgm:prSet presAssocID="{119EFC48-3293-4AE0-9D45-9C22924976A5}" presName="rootConnector" presStyleLbl="node2" presStyleIdx="1" presStyleCnt="3"/>
      <dgm:spPr/>
      <dgm:t>
        <a:bodyPr/>
        <a:lstStyle/>
        <a:p>
          <a:endParaRPr lang="zh-CN" altLang="en-US"/>
        </a:p>
      </dgm:t>
    </dgm:pt>
    <dgm:pt modelId="{742617FA-5538-4BDA-AAB3-28A8B6E2DF56}" type="pres">
      <dgm:prSet presAssocID="{119EFC48-3293-4AE0-9D45-9C22924976A5}" presName="hierChild4" presStyleCnt="0"/>
      <dgm:spPr/>
    </dgm:pt>
    <dgm:pt modelId="{C2F5F310-2FB4-4C7B-8032-F7F9A4F38894}" type="pres">
      <dgm:prSet presAssocID="{119EFC48-3293-4AE0-9D45-9C22924976A5}" presName="hierChild5" presStyleCnt="0"/>
      <dgm:spPr/>
    </dgm:pt>
    <dgm:pt modelId="{0F04FBEB-E7E2-46C0-8B91-5A2F33BD1AA0}" type="pres">
      <dgm:prSet presAssocID="{EE8D42A7-44AD-4E79-A892-CBF3B378207E}" presName="Name37" presStyleLbl="parChTrans1D2" presStyleIdx="4" presStyleCnt="5"/>
      <dgm:spPr/>
      <dgm:t>
        <a:bodyPr/>
        <a:lstStyle/>
        <a:p>
          <a:endParaRPr lang="zh-CN" altLang="en-US"/>
        </a:p>
      </dgm:t>
    </dgm:pt>
    <dgm:pt modelId="{1DC1A99C-36E8-4F1E-A338-2FC97469FB01}" type="pres">
      <dgm:prSet presAssocID="{E5A2BE99-3F66-4CED-8360-80680860A111}" presName="hierRoot2" presStyleCnt="0">
        <dgm:presLayoutVars>
          <dgm:hierBranch val="init"/>
        </dgm:presLayoutVars>
      </dgm:prSet>
      <dgm:spPr/>
    </dgm:pt>
    <dgm:pt modelId="{180DD53F-D42F-4C2B-B0E9-21468BBF5665}" type="pres">
      <dgm:prSet presAssocID="{E5A2BE99-3F66-4CED-8360-80680860A111}" presName="rootComposite" presStyleCnt="0"/>
      <dgm:spPr/>
    </dgm:pt>
    <dgm:pt modelId="{2F3749A7-4F82-46B1-9A45-CE6F09DC1BEE}" type="pres">
      <dgm:prSet presAssocID="{E5A2BE99-3F66-4CED-8360-80680860A111}" presName="rootText" presStyleLbl="node2" presStyleIdx="2" presStyleCnt="3" custScaleX="228914" custLinFactNeighborY="-25026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87EE89B1-59E2-4357-BEC8-0228683D76C6}" type="pres">
      <dgm:prSet presAssocID="{E5A2BE99-3F66-4CED-8360-80680860A111}" presName="rootConnector" presStyleLbl="node2" presStyleIdx="2" presStyleCnt="3"/>
      <dgm:spPr/>
      <dgm:t>
        <a:bodyPr/>
        <a:lstStyle/>
        <a:p>
          <a:endParaRPr lang="zh-CN" altLang="en-US"/>
        </a:p>
      </dgm:t>
    </dgm:pt>
    <dgm:pt modelId="{94664C19-09FE-45EE-8560-FC1929037A02}" type="pres">
      <dgm:prSet presAssocID="{E5A2BE99-3F66-4CED-8360-80680860A111}" presName="hierChild4" presStyleCnt="0"/>
      <dgm:spPr/>
    </dgm:pt>
    <dgm:pt modelId="{079B0720-3FF4-4FD6-95BC-C8208F159410}" type="pres">
      <dgm:prSet presAssocID="{E5A2BE99-3F66-4CED-8360-80680860A111}" presName="hierChild5" presStyleCnt="0"/>
      <dgm:spPr/>
    </dgm:pt>
    <dgm:pt modelId="{61AEFCB0-1FF3-4858-A273-F7D69C34D8A7}" type="pres">
      <dgm:prSet presAssocID="{F4C1A307-C981-44F6-8199-A7CF341245C8}" presName="hierChild3" presStyleCnt="0"/>
      <dgm:spPr/>
    </dgm:pt>
  </dgm:ptLst>
  <dgm:cxnLst>
    <dgm:cxn modelId="{D0FA0E33-F794-41DA-9484-DD62F6E4DD5B}" srcId="{B8B8DBFC-2660-47A5-BD57-023E5C4E647B}" destId="{F4C1A307-C981-44F6-8199-A7CF341245C8}" srcOrd="1" destOrd="0" parTransId="{91A75486-2C60-4ABD-944D-5524A69AE32A}" sibTransId="{BDF616A0-5279-46F6-B4F4-5B84BEC4434A}"/>
    <dgm:cxn modelId="{3127CFB1-C702-42D6-89A6-2DECB7BEA40A}" type="presOf" srcId="{EE8D42A7-44AD-4E79-A892-CBF3B378207E}" destId="{0F04FBEB-E7E2-46C0-8B91-5A2F33BD1AA0}" srcOrd="0" destOrd="0" presId="urn:microsoft.com/office/officeart/2005/8/layout/orgChart1"/>
    <dgm:cxn modelId="{844DA7BC-2705-4323-B265-646600B9E6B2}" type="presOf" srcId="{CCCF7A8B-9124-4004-9285-246991DC4CB0}" destId="{F1069B2C-EE70-403B-8D7E-0BB055B06C4E}" srcOrd="0" destOrd="0" presId="urn:microsoft.com/office/officeart/2005/8/layout/orgChart1"/>
    <dgm:cxn modelId="{2D337918-6FFD-4DA2-AD3F-31FC31045C8A}" type="presOf" srcId="{A3381D0A-0222-492D-A438-5198EC665B28}" destId="{8367B618-2005-49DA-B985-BD443CE8619B}" srcOrd="1" destOrd="0" presId="urn:microsoft.com/office/officeart/2005/8/layout/orgChart1"/>
    <dgm:cxn modelId="{8E7DD4B5-DF8E-49C5-93E4-D293117D8751}" type="presOf" srcId="{119EFC48-3293-4AE0-9D45-9C22924976A5}" destId="{FC97293A-8112-45E6-986C-3A62B1312EA7}" srcOrd="1" destOrd="0" presId="urn:microsoft.com/office/officeart/2005/8/layout/orgChart1"/>
    <dgm:cxn modelId="{96D923EB-9241-4DBA-BBD7-13C3C816BF5F}" type="presOf" srcId="{EF0B017C-036A-4E2C-9A5A-DFB450341252}" destId="{039E3183-3926-4491-8A83-427DD8C39EC3}" srcOrd="0" destOrd="0" presId="urn:microsoft.com/office/officeart/2005/8/layout/orgChart1"/>
    <dgm:cxn modelId="{70D2F2D6-4912-4B59-8AFF-CD74B2A9908A}" type="presOf" srcId="{E5A2BE99-3F66-4CED-8360-80680860A111}" destId="{2F3749A7-4F82-46B1-9A45-CE6F09DC1BEE}" srcOrd="0" destOrd="0" presId="urn:microsoft.com/office/officeart/2005/8/layout/orgChart1"/>
    <dgm:cxn modelId="{B2040642-DB62-4383-946C-3F0E27F2D118}" type="presOf" srcId="{EF0B017C-036A-4E2C-9A5A-DFB450341252}" destId="{7A010B94-39C2-45EA-B906-401831F6825D}" srcOrd="1" destOrd="0" presId="urn:microsoft.com/office/officeart/2005/8/layout/orgChart1"/>
    <dgm:cxn modelId="{67B54B9A-00DC-4876-8C06-80A7856F8A88}" type="presOf" srcId="{7215529D-8102-4BA7-936F-A0B8E9A7A14C}" destId="{0459C427-4277-4571-B812-779CB6171C0D}" srcOrd="0" destOrd="0" presId="urn:microsoft.com/office/officeart/2005/8/layout/orgChart1"/>
    <dgm:cxn modelId="{33812358-9F10-40D0-BB3D-42EDEEBDA0F0}" type="presOf" srcId="{E5A2BE99-3F66-4CED-8360-80680860A111}" destId="{87EE89B1-59E2-4357-BEC8-0228683D76C6}" srcOrd="1" destOrd="0" presId="urn:microsoft.com/office/officeart/2005/8/layout/orgChart1"/>
    <dgm:cxn modelId="{0E1B205B-3D89-468D-A984-4C520612E32D}" type="presOf" srcId="{F4C1A307-C981-44F6-8199-A7CF341245C8}" destId="{3DB39A8F-210A-419C-A1DC-7F50A549FEAE}" srcOrd="1" destOrd="0" presId="urn:microsoft.com/office/officeart/2005/8/layout/orgChart1"/>
    <dgm:cxn modelId="{55FD444D-638B-40BE-8F94-7BAE796ECE5C}" srcId="{D1EA2AD5-281D-4D4E-8D81-029672F1BA64}" destId="{EF0B017C-036A-4E2C-9A5A-DFB450341252}" srcOrd="0" destOrd="0" parTransId="{A44A4B14-A786-433B-8E33-A483769AD1A0}" sibTransId="{EB672EDE-3CB5-407D-9D35-F9BDBC836FE7}"/>
    <dgm:cxn modelId="{231B79FA-A35A-4087-9585-6BD227EE553A}" srcId="{F4C1A307-C981-44F6-8199-A7CF341245C8}" destId="{E5A2BE99-3F66-4CED-8360-80680860A111}" srcOrd="2" destOrd="0" parTransId="{EE8D42A7-44AD-4E79-A892-CBF3B378207E}" sibTransId="{A4785EE3-F645-47C1-809C-3DC83E2E09AB}"/>
    <dgm:cxn modelId="{E487FDB4-3B5F-4AF7-BBEF-35DE2EE995BC}" type="presOf" srcId="{F4C1A307-C981-44F6-8199-A7CF341245C8}" destId="{21CD7FF7-898A-466A-8D74-FF45690C362C}" srcOrd="0" destOrd="0" presId="urn:microsoft.com/office/officeart/2005/8/layout/orgChart1"/>
    <dgm:cxn modelId="{E538ECFA-69B9-4A6E-A5BA-B52DB09E09BC}" type="presOf" srcId="{A3381D0A-0222-492D-A438-5198EC665B28}" destId="{B8F5570F-1D43-4ADB-BC2C-FBCA505335C2}" srcOrd="0" destOrd="0" presId="urn:microsoft.com/office/officeart/2005/8/layout/orgChart1"/>
    <dgm:cxn modelId="{C6B215EB-F202-4839-A802-A21A88AC6617}" srcId="{F4C1A307-C981-44F6-8199-A7CF341245C8}" destId="{119EFC48-3293-4AE0-9D45-9C22924976A5}" srcOrd="1" destOrd="0" parTransId="{7215529D-8102-4BA7-936F-A0B8E9A7A14C}" sibTransId="{A019D04D-613D-450A-94E7-1D8319F39124}"/>
    <dgm:cxn modelId="{0E963D5C-2A38-46AC-B6AC-E2A1DB0C2D89}" type="presOf" srcId="{CCCF7A8B-9124-4004-9285-246991DC4CB0}" destId="{F2729CB0-88A9-4A77-B71D-2D023FBF903F}" srcOrd="1" destOrd="0" presId="urn:microsoft.com/office/officeart/2005/8/layout/orgChart1"/>
    <dgm:cxn modelId="{3DA41242-D220-46C1-89F0-3F75C82869D5}" type="presOf" srcId="{B8B8DBFC-2660-47A5-BD57-023E5C4E647B}" destId="{D0E00239-4755-4611-AC02-CC9CCF5BDF01}" srcOrd="0" destOrd="0" presId="urn:microsoft.com/office/officeart/2005/8/layout/orgChart1"/>
    <dgm:cxn modelId="{CF06F29F-D031-406E-A541-0229349AAB6C}" type="presOf" srcId="{21AE54E1-5167-4F0F-A5B1-7F2CFDB70B34}" destId="{1C5003CB-945A-4B7B-9F19-0F95DEC26856}" srcOrd="0" destOrd="0" presId="urn:microsoft.com/office/officeart/2005/8/layout/orgChart1"/>
    <dgm:cxn modelId="{BAF32598-BC1C-4EA3-B085-BD076A1B229B}" srcId="{B8B8DBFC-2660-47A5-BD57-023E5C4E647B}" destId="{D1EA2AD5-281D-4D4E-8D81-029672F1BA64}" srcOrd="0" destOrd="0" parTransId="{75C59606-E368-413F-81E5-5284207A666A}" sibTransId="{72E12B24-2B8F-4A41-A843-4D702274B04D}"/>
    <dgm:cxn modelId="{3BE4E398-5A6D-42BC-9549-42804A81C82A}" type="presOf" srcId="{119EFC48-3293-4AE0-9D45-9C22924976A5}" destId="{AE1770B0-4637-4468-8B1A-97075D8D0F06}" srcOrd="0" destOrd="0" presId="urn:microsoft.com/office/officeart/2005/8/layout/orgChart1"/>
    <dgm:cxn modelId="{AD7B2E45-C883-4908-91C4-E7A859FA518E}" type="presOf" srcId="{39954040-0423-4091-89B5-1C176AAA8A89}" destId="{84205C6B-2EF0-4627-9CEE-89FB3AC64D36}" srcOrd="0" destOrd="0" presId="urn:microsoft.com/office/officeart/2005/8/layout/orgChart1"/>
    <dgm:cxn modelId="{DA2818E4-7224-46F1-8339-A0B5FB1C08B4}" type="presOf" srcId="{D1EA2AD5-281D-4D4E-8D81-029672F1BA64}" destId="{AD1DA947-6DEC-426D-B45A-224E3ACEA9F1}" srcOrd="1" destOrd="0" presId="urn:microsoft.com/office/officeart/2005/8/layout/orgChart1"/>
    <dgm:cxn modelId="{4F951320-83DE-44E0-8911-25964B017F0B}" type="presOf" srcId="{D1EA2AD5-281D-4D4E-8D81-029672F1BA64}" destId="{036FD0AD-89DD-4BEF-8CCE-1DB5F9546A0C}" srcOrd="0" destOrd="0" presId="urn:microsoft.com/office/officeart/2005/8/layout/orgChart1"/>
    <dgm:cxn modelId="{10C54B0C-9473-463C-9BEB-B41D5B743551}" type="presOf" srcId="{A44A4B14-A786-433B-8E33-A483769AD1A0}" destId="{BCD3AE95-B841-4A1D-AC39-BFE7266CAF66}" srcOrd="0" destOrd="0" presId="urn:microsoft.com/office/officeart/2005/8/layout/orgChart1"/>
    <dgm:cxn modelId="{0678DD95-3DCC-4968-9756-032CAD08704F}" srcId="{D1EA2AD5-281D-4D4E-8D81-029672F1BA64}" destId="{CCCF7A8B-9124-4004-9285-246991DC4CB0}" srcOrd="1" destOrd="0" parTransId="{39954040-0423-4091-89B5-1C176AAA8A89}" sibTransId="{D2C25716-06A5-43BA-B73D-17DF8B7AE4C6}"/>
    <dgm:cxn modelId="{DFD89FC9-4445-4E35-94EB-22607094B3D2}" srcId="{F4C1A307-C981-44F6-8199-A7CF341245C8}" destId="{A3381D0A-0222-492D-A438-5198EC665B28}" srcOrd="0" destOrd="0" parTransId="{21AE54E1-5167-4F0F-A5B1-7F2CFDB70B34}" sibTransId="{BD2FF69C-ADA7-4071-B634-6063D2E13069}"/>
    <dgm:cxn modelId="{EBEF74F1-C2BB-41C7-A841-9D6562B8041B}" type="presParOf" srcId="{D0E00239-4755-4611-AC02-CC9CCF5BDF01}" destId="{9D8773BD-FA86-49E8-ACB2-22F8C4CFE4D5}" srcOrd="0" destOrd="0" presId="urn:microsoft.com/office/officeart/2005/8/layout/orgChart1"/>
    <dgm:cxn modelId="{782C5920-0815-4818-867D-9D3DFC157027}" type="presParOf" srcId="{9D8773BD-FA86-49E8-ACB2-22F8C4CFE4D5}" destId="{7F89EAE7-73CC-4F01-BB97-2AF7550B3D70}" srcOrd="0" destOrd="0" presId="urn:microsoft.com/office/officeart/2005/8/layout/orgChart1"/>
    <dgm:cxn modelId="{39B66A34-3DD8-4503-8828-18F61399D508}" type="presParOf" srcId="{7F89EAE7-73CC-4F01-BB97-2AF7550B3D70}" destId="{036FD0AD-89DD-4BEF-8CCE-1DB5F9546A0C}" srcOrd="0" destOrd="0" presId="urn:microsoft.com/office/officeart/2005/8/layout/orgChart1"/>
    <dgm:cxn modelId="{852C1CE6-67BD-4619-93B8-42067D93F27A}" type="presParOf" srcId="{7F89EAE7-73CC-4F01-BB97-2AF7550B3D70}" destId="{AD1DA947-6DEC-426D-B45A-224E3ACEA9F1}" srcOrd="1" destOrd="0" presId="urn:microsoft.com/office/officeart/2005/8/layout/orgChart1"/>
    <dgm:cxn modelId="{1A484E23-1A43-4FDD-B581-FEF88BA979DB}" type="presParOf" srcId="{9D8773BD-FA86-49E8-ACB2-22F8C4CFE4D5}" destId="{135211EE-A4EB-4603-8AB9-0AD18E10A985}" srcOrd="1" destOrd="0" presId="urn:microsoft.com/office/officeart/2005/8/layout/orgChart1"/>
    <dgm:cxn modelId="{A6E41084-996A-4A1A-8D28-F18B4CF6D018}" type="presParOf" srcId="{9D8773BD-FA86-49E8-ACB2-22F8C4CFE4D5}" destId="{662E05EE-D45E-489E-88C9-F00F252696CC}" srcOrd="2" destOrd="0" presId="urn:microsoft.com/office/officeart/2005/8/layout/orgChart1"/>
    <dgm:cxn modelId="{5CABABBE-D95E-43AE-98F2-449860A725B7}" type="presParOf" srcId="{662E05EE-D45E-489E-88C9-F00F252696CC}" destId="{BCD3AE95-B841-4A1D-AC39-BFE7266CAF66}" srcOrd="0" destOrd="0" presId="urn:microsoft.com/office/officeart/2005/8/layout/orgChart1"/>
    <dgm:cxn modelId="{7657CF2B-032D-45C9-A1FC-E6DD96CA2B30}" type="presParOf" srcId="{662E05EE-D45E-489E-88C9-F00F252696CC}" destId="{E99ABCC0-5ACE-4B60-A3BA-DECAC2D18AC2}" srcOrd="1" destOrd="0" presId="urn:microsoft.com/office/officeart/2005/8/layout/orgChart1"/>
    <dgm:cxn modelId="{3C8C1781-CEFE-4327-A077-CCBA0AB16D3B}" type="presParOf" srcId="{E99ABCC0-5ACE-4B60-A3BA-DECAC2D18AC2}" destId="{20A1A2BE-359B-4A10-A73B-6A56661859E1}" srcOrd="0" destOrd="0" presId="urn:microsoft.com/office/officeart/2005/8/layout/orgChart1"/>
    <dgm:cxn modelId="{65745549-E833-4C4B-B47E-8D0E9252A6E5}" type="presParOf" srcId="{20A1A2BE-359B-4A10-A73B-6A56661859E1}" destId="{039E3183-3926-4491-8A83-427DD8C39EC3}" srcOrd="0" destOrd="0" presId="urn:microsoft.com/office/officeart/2005/8/layout/orgChart1"/>
    <dgm:cxn modelId="{6420AED9-4C72-4DB6-A13E-64A055F08399}" type="presParOf" srcId="{20A1A2BE-359B-4A10-A73B-6A56661859E1}" destId="{7A010B94-39C2-45EA-B906-401831F6825D}" srcOrd="1" destOrd="0" presId="urn:microsoft.com/office/officeart/2005/8/layout/orgChart1"/>
    <dgm:cxn modelId="{DA9C3158-C67C-4CED-9555-935DE3B49DEA}" type="presParOf" srcId="{E99ABCC0-5ACE-4B60-A3BA-DECAC2D18AC2}" destId="{222D7883-F63B-474E-9126-C7CB2F00F150}" srcOrd="1" destOrd="0" presId="urn:microsoft.com/office/officeart/2005/8/layout/orgChart1"/>
    <dgm:cxn modelId="{18ACEAC8-CF43-4A7C-B2D2-358E255247CF}" type="presParOf" srcId="{E99ABCC0-5ACE-4B60-A3BA-DECAC2D18AC2}" destId="{AA339480-D814-4FAD-9BA9-3FBE7B2FEF25}" srcOrd="2" destOrd="0" presId="urn:microsoft.com/office/officeart/2005/8/layout/orgChart1"/>
    <dgm:cxn modelId="{B96FE7DA-3D43-4786-8B98-41B90A356891}" type="presParOf" srcId="{662E05EE-D45E-489E-88C9-F00F252696CC}" destId="{84205C6B-2EF0-4627-9CEE-89FB3AC64D36}" srcOrd="2" destOrd="0" presId="urn:microsoft.com/office/officeart/2005/8/layout/orgChart1"/>
    <dgm:cxn modelId="{F10F338F-3488-4232-99C1-DA0F61585CE7}" type="presParOf" srcId="{662E05EE-D45E-489E-88C9-F00F252696CC}" destId="{13D8D5DC-2C63-4CC2-BE52-2F24A67968D7}" srcOrd="3" destOrd="0" presId="urn:microsoft.com/office/officeart/2005/8/layout/orgChart1"/>
    <dgm:cxn modelId="{9C81DC71-C7AE-4874-BB33-FF4E3CBA93D6}" type="presParOf" srcId="{13D8D5DC-2C63-4CC2-BE52-2F24A67968D7}" destId="{A72A1E6E-EE79-49F4-A4A1-B11852186A66}" srcOrd="0" destOrd="0" presId="urn:microsoft.com/office/officeart/2005/8/layout/orgChart1"/>
    <dgm:cxn modelId="{A774357E-EAE4-4495-B80E-4EEE97F53A19}" type="presParOf" srcId="{A72A1E6E-EE79-49F4-A4A1-B11852186A66}" destId="{F1069B2C-EE70-403B-8D7E-0BB055B06C4E}" srcOrd="0" destOrd="0" presId="urn:microsoft.com/office/officeart/2005/8/layout/orgChart1"/>
    <dgm:cxn modelId="{FA4D143C-E601-43C3-8783-902FDE15F9F5}" type="presParOf" srcId="{A72A1E6E-EE79-49F4-A4A1-B11852186A66}" destId="{F2729CB0-88A9-4A77-B71D-2D023FBF903F}" srcOrd="1" destOrd="0" presId="urn:microsoft.com/office/officeart/2005/8/layout/orgChart1"/>
    <dgm:cxn modelId="{FC45A62F-DE3E-4C13-AAB7-54C9E32E081C}" type="presParOf" srcId="{13D8D5DC-2C63-4CC2-BE52-2F24A67968D7}" destId="{13947B35-C5DB-4265-A4CD-F038AD72A38F}" srcOrd="1" destOrd="0" presId="urn:microsoft.com/office/officeart/2005/8/layout/orgChart1"/>
    <dgm:cxn modelId="{00E0C03B-4F4C-424B-8BA1-E6A47B0D229B}" type="presParOf" srcId="{13D8D5DC-2C63-4CC2-BE52-2F24A67968D7}" destId="{FC840762-6FEF-4720-8B17-9DC380345CE0}" srcOrd="2" destOrd="0" presId="urn:microsoft.com/office/officeart/2005/8/layout/orgChart1"/>
    <dgm:cxn modelId="{B6B3B0D0-0273-47AF-8907-6CA639115657}" type="presParOf" srcId="{D0E00239-4755-4611-AC02-CC9CCF5BDF01}" destId="{45D3B87A-AB08-4BDF-B898-73C699E1690A}" srcOrd="1" destOrd="0" presId="urn:microsoft.com/office/officeart/2005/8/layout/orgChart1"/>
    <dgm:cxn modelId="{0EE0795B-940B-4711-884E-0DD2088046FE}" type="presParOf" srcId="{45D3B87A-AB08-4BDF-B898-73C699E1690A}" destId="{5A31ADFB-B5A2-4E55-81C8-15840FBCAA55}" srcOrd="0" destOrd="0" presId="urn:microsoft.com/office/officeart/2005/8/layout/orgChart1"/>
    <dgm:cxn modelId="{38F9B5FA-13D8-4797-B54F-0A4CDF04D93A}" type="presParOf" srcId="{5A31ADFB-B5A2-4E55-81C8-15840FBCAA55}" destId="{21CD7FF7-898A-466A-8D74-FF45690C362C}" srcOrd="0" destOrd="0" presId="urn:microsoft.com/office/officeart/2005/8/layout/orgChart1"/>
    <dgm:cxn modelId="{08A9FFCE-88D0-4C5B-B108-9E6D5A9EEBC5}" type="presParOf" srcId="{5A31ADFB-B5A2-4E55-81C8-15840FBCAA55}" destId="{3DB39A8F-210A-419C-A1DC-7F50A549FEAE}" srcOrd="1" destOrd="0" presId="urn:microsoft.com/office/officeart/2005/8/layout/orgChart1"/>
    <dgm:cxn modelId="{DE607615-5C1D-4E96-95A3-4C86268D9A39}" type="presParOf" srcId="{45D3B87A-AB08-4BDF-B898-73C699E1690A}" destId="{357C73E4-3395-42A5-BE8C-103AC063B0BD}" srcOrd="1" destOrd="0" presId="urn:microsoft.com/office/officeart/2005/8/layout/orgChart1"/>
    <dgm:cxn modelId="{834D05C7-5E40-41A0-A180-B030D39F4B52}" type="presParOf" srcId="{357C73E4-3395-42A5-BE8C-103AC063B0BD}" destId="{1C5003CB-945A-4B7B-9F19-0F95DEC26856}" srcOrd="0" destOrd="0" presId="urn:microsoft.com/office/officeart/2005/8/layout/orgChart1"/>
    <dgm:cxn modelId="{23EA3683-CFA3-45C6-8C28-2FE2898BBBE7}" type="presParOf" srcId="{357C73E4-3395-42A5-BE8C-103AC063B0BD}" destId="{15C9EDB2-C26A-426E-9DD6-5FB1FF891190}" srcOrd="1" destOrd="0" presId="urn:microsoft.com/office/officeart/2005/8/layout/orgChart1"/>
    <dgm:cxn modelId="{A0DB9DE1-00A1-4FE2-8394-B979270E6A24}" type="presParOf" srcId="{15C9EDB2-C26A-426E-9DD6-5FB1FF891190}" destId="{45C8F4EC-AB00-4DDF-8391-2DD86F94D12B}" srcOrd="0" destOrd="0" presId="urn:microsoft.com/office/officeart/2005/8/layout/orgChart1"/>
    <dgm:cxn modelId="{97FB2A54-66D6-45F0-BAF5-BD8DB4DFA292}" type="presParOf" srcId="{45C8F4EC-AB00-4DDF-8391-2DD86F94D12B}" destId="{B8F5570F-1D43-4ADB-BC2C-FBCA505335C2}" srcOrd="0" destOrd="0" presId="urn:microsoft.com/office/officeart/2005/8/layout/orgChart1"/>
    <dgm:cxn modelId="{370A2D6B-C8B4-4D6C-A181-F2678BCEEF0D}" type="presParOf" srcId="{45C8F4EC-AB00-4DDF-8391-2DD86F94D12B}" destId="{8367B618-2005-49DA-B985-BD443CE8619B}" srcOrd="1" destOrd="0" presId="urn:microsoft.com/office/officeart/2005/8/layout/orgChart1"/>
    <dgm:cxn modelId="{811C611A-0332-4E20-B414-558B5F90F2DC}" type="presParOf" srcId="{15C9EDB2-C26A-426E-9DD6-5FB1FF891190}" destId="{67558850-5FFB-48C6-8F58-E9667B006A1E}" srcOrd="1" destOrd="0" presId="urn:microsoft.com/office/officeart/2005/8/layout/orgChart1"/>
    <dgm:cxn modelId="{991B4E87-3C2B-410A-A300-BD41B98EC8CC}" type="presParOf" srcId="{15C9EDB2-C26A-426E-9DD6-5FB1FF891190}" destId="{2A386433-95B6-476F-8969-F51024065CDD}" srcOrd="2" destOrd="0" presId="urn:microsoft.com/office/officeart/2005/8/layout/orgChart1"/>
    <dgm:cxn modelId="{C8F2BD57-BDA9-4328-8CF4-4C1464149110}" type="presParOf" srcId="{357C73E4-3395-42A5-BE8C-103AC063B0BD}" destId="{0459C427-4277-4571-B812-779CB6171C0D}" srcOrd="2" destOrd="0" presId="urn:microsoft.com/office/officeart/2005/8/layout/orgChart1"/>
    <dgm:cxn modelId="{BF002F03-82EC-414F-9260-F4E49B10DB3A}" type="presParOf" srcId="{357C73E4-3395-42A5-BE8C-103AC063B0BD}" destId="{4506FB80-171E-4BD5-BFA9-08799D843696}" srcOrd="3" destOrd="0" presId="urn:microsoft.com/office/officeart/2005/8/layout/orgChart1"/>
    <dgm:cxn modelId="{AC2535F5-EAB4-4EC2-95A6-3182EDF3923E}" type="presParOf" srcId="{4506FB80-171E-4BD5-BFA9-08799D843696}" destId="{0E508699-049D-4DA4-8B51-E4777896048C}" srcOrd="0" destOrd="0" presId="urn:microsoft.com/office/officeart/2005/8/layout/orgChart1"/>
    <dgm:cxn modelId="{066D767A-8BAE-445F-A821-342B0BAC88A0}" type="presParOf" srcId="{0E508699-049D-4DA4-8B51-E4777896048C}" destId="{AE1770B0-4637-4468-8B1A-97075D8D0F06}" srcOrd="0" destOrd="0" presId="urn:microsoft.com/office/officeart/2005/8/layout/orgChart1"/>
    <dgm:cxn modelId="{CFECAAA5-DFE1-4B4C-8703-F1EF5668EE3F}" type="presParOf" srcId="{0E508699-049D-4DA4-8B51-E4777896048C}" destId="{FC97293A-8112-45E6-986C-3A62B1312EA7}" srcOrd="1" destOrd="0" presId="urn:microsoft.com/office/officeart/2005/8/layout/orgChart1"/>
    <dgm:cxn modelId="{B22D9E63-4CC6-440B-A02C-F04F5A0526EF}" type="presParOf" srcId="{4506FB80-171E-4BD5-BFA9-08799D843696}" destId="{742617FA-5538-4BDA-AAB3-28A8B6E2DF56}" srcOrd="1" destOrd="0" presId="urn:microsoft.com/office/officeart/2005/8/layout/orgChart1"/>
    <dgm:cxn modelId="{D0E46792-6468-4794-8153-2794DEB13095}" type="presParOf" srcId="{4506FB80-171E-4BD5-BFA9-08799D843696}" destId="{C2F5F310-2FB4-4C7B-8032-F7F9A4F38894}" srcOrd="2" destOrd="0" presId="urn:microsoft.com/office/officeart/2005/8/layout/orgChart1"/>
    <dgm:cxn modelId="{F68AD1E9-9B33-4D4E-8326-2558BC6B9C85}" type="presParOf" srcId="{357C73E4-3395-42A5-BE8C-103AC063B0BD}" destId="{0F04FBEB-E7E2-46C0-8B91-5A2F33BD1AA0}" srcOrd="4" destOrd="0" presId="urn:microsoft.com/office/officeart/2005/8/layout/orgChart1"/>
    <dgm:cxn modelId="{81F11B45-5C41-4AC5-956B-2F76368A48FF}" type="presParOf" srcId="{357C73E4-3395-42A5-BE8C-103AC063B0BD}" destId="{1DC1A99C-36E8-4F1E-A338-2FC97469FB01}" srcOrd="5" destOrd="0" presId="urn:microsoft.com/office/officeart/2005/8/layout/orgChart1"/>
    <dgm:cxn modelId="{320C4FE3-6070-4B43-81F4-2B6A4841BAA6}" type="presParOf" srcId="{1DC1A99C-36E8-4F1E-A338-2FC97469FB01}" destId="{180DD53F-D42F-4C2B-B0E9-21468BBF5665}" srcOrd="0" destOrd="0" presId="urn:microsoft.com/office/officeart/2005/8/layout/orgChart1"/>
    <dgm:cxn modelId="{731948D8-4238-4556-BEB8-975C1BD8EE73}" type="presParOf" srcId="{180DD53F-D42F-4C2B-B0E9-21468BBF5665}" destId="{2F3749A7-4F82-46B1-9A45-CE6F09DC1BEE}" srcOrd="0" destOrd="0" presId="urn:microsoft.com/office/officeart/2005/8/layout/orgChart1"/>
    <dgm:cxn modelId="{3AB5AEE6-59B7-478C-9FC0-271D555A9E1C}" type="presParOf" srcId="{180DD53F-D42F-4C2B-B0E9-21468BBF5665}" destId="{87EE89B1-59E2-4357-BEC8-0228683D76C6}" srcOrd="1" destOrd="0" presId="urn:microsoft.com/office/officeart/2005/8/layout/orgChart1"/>
    <dgm:cxn modelId="{F1637D8C-10F1-405E-98BD-6DD51DA7C2F0}" type="presParOf" srcId="{1DC1A99C-36E8-4F1E-A338-2FC97469FB01}" destId="{94664C19-09FE-45EE-8560-FC1929037A02}" srcOrd="1" destOrd="0" presId="urn:microsoft.com/office/officeart/2005/8/layout/orgChart1"/>
    <dgm:cxn modelId="{4DF8E47E-7AC4-47A3-9265-1D2C2CF78C3C}" type="presParOf" srcId="{1DC1A99C-36E8-4F1E-A338-2FC97469FB01}" destId="{079B0720-3FF4-4FD6-95BC-C8208F159410}" srcOrd="2" destOrd="0" presId="urn:microsoft.com/office/officeart/2005/8/layout/orgChart1"/>
    <dgm:cxn modelId="{4D54ECA8-34A9-42A1-AD15-74E5E06DCDF5}" type="presParOf" srcId="{45D3B87A-AB08-4BDF-B898-73C699E1690A}" destId="{61AEFCB0-1FF3-4858-A273-F7D69C34D8A7}" srcOrd="2" destOrd="0" presId="urn:microsoft.com/office/officeart/2005/8/layout/orgChart1"/>
  </dgm:cxnLst>
  <dgm:bg/>
  <dgm:whole/>
  <dgm:extLst>
    <a:ext uri="http://schemas.microsoft.com/office/drawing/2008/diagram">
      <dsp:dataModelExt xmlns:dsp="http://schemas.microsoft.com/office/drawing/2008/diagram" relId="rId8" minVer="http://schemas.openxmlformats.org/drawingml/2006/diagram"/>
    </a:ext>
  </dgm:extLst>
</dgm:dataModel>
</file>

<file path=ppt/diagrams/data21.xml><?xml version="1.0" encoding="utf-8"?>
<dgm:dataModel xmlns:dgm="http://schemas.openxmlformats.org/drawingml/2006/diagram" xmlns:a="http://schemas.openxmlformats.org/drawingml/2006/main">
  <dgm:ptLst>
    <dgm:pt modelId="{B8B8DBFC-2660-47A5-BD57-023E5C4E647B}" type="doc">
      <dgm:prSet loTypeId="urn:microsoft.com/office/officeart/2005/8/layout/orgChart1" loCatId="hierarchy" qsTypeId="urn:microsoft.com/office/officeart/2005/8/quickstyle/simple1" qsCatId="simple" csTypeId="urn:microsoft.com/office/officeart/2005/8/colors/accent3_2" csCatId="accent3" phldr="1"/>
      <dgm:spPr/>
      <dgm:t>
        <a:bodyPr/>
        <a:lstStyle/>
        <a:p>
          <a:endParaRPr lang="zh-CN" altLang="en-US"/>
        </a:p>
      </dgm:t>
    </dgm:pt>
    <dgm:pt modelId="{D1EA2AD5-281D-4D4E-8D81-029672F1BA64}">
      <dgm:prSet phldrT="[文本]" custT="1"/>
      <dgm:spPr/>
      <dgm:t>
        <a:bodyPr/>
        <a:lstStyle/>
        <a:p>
          <a:r>
            <a:rPr lang="en-US" altLang="en-US" sz="2400" b="1" dirty="0" smtClean="0">
              <a:latin typeface="+mn-lt"/>
              <a:ea typeface="华文楷体" panose="02010600040101010101" pitchFamily="2" charset="-122"/>
            </a:rPr>
            <a:t>Data Reuse</a:t>
          </a:r>
          <a:endParaRPr lang="zh-CN" altLang="en-US" sz="2400" b="1" dirty="0" smtClean="0">
            <a:latin typeface="+mn-lt"/>
            <a:ea typeface="华文楷体" panose="02010600040101010101" pitchFamily="2" charset="-122"/>
          </a:endParaRPr>
        </a:p>
      </dgm:t>
    </dgm:pt>
    <dgm:pt modelId="{75C59606-E368-413F-81E5-5284207A666A}" type="parTrans" cxnId="{BAF32598-BC1C-4EA3-B085-BD076A1B229B}">
      <dgm:prSet/>
      <dgm:spPr/>
      <dgm:t>
        <a:bodyPr/>
        <a:lstStyle/>
        <a:p>
          <a:endParaRPr lang="zh-CN" altLang="en-US" b="1">
            <a:latin typeface="+mn-lt"/>
            <a:ea typeface="华文楷体" panose="02010600040101010101" pitchFamily="2" charset="-122"/>
          </a:endParaRPr>
        </a:p>
      </dgm:t>
    </dgm:pt>
    <dgm:pt modelId="{72E12B24-2B8F-4A41-A843-4D702274B04D}" type="sibTrans" cxnId="{BAF32598-BC1C-4EA3-B085-BD076A1B229B}">
      <dgm:prSet/>
      <dgm:spPr/>
      <dgm:t>
        <a:bodyPr/>
        <a:lstStyle/>
        <a:p>
          <a:endParaRPr lang="zh-CN" altLang="en-US" b="1">
            <a:latin typeface="+mn-lt"/>
            <a:ea typeface="华文楷体" panose="02010600040101010101" pitchFamily="2" charset="-122"/>
          </a:endParaRPr>
        </a:p>
      </dgm:t>
    </dgm:pt>
    <dgm:pt modelId="{EF0B017C-036A-4E2C-9A5A-DFB450341252}" type="asst">
      <dgm:prSet phldrT="[文本]" custT="1"/>
      <dgm:spPr>
        <a:solidFill>
          <a:srgbClr val="063771"/>
        </a:solidFill>
      </dgm:spPr>
      <dgm:t>
        <a:bodyPr/>
        <a:lstStyle/>
        <a:p>
          <a:r>
            <a:rPr lang="en-US" altLang="zh-CN" sz="2000" b="1" dirty="0" smtClean="0">
              <a:latin typeface="+mn-lt"/>
              <a:ea typeface="华文楷体" panose="02010600040101010101" pitchFamily="2" charset="-122"/>
            </a:rPr>
            <a:t>Block</a:t>
          </a:r>
          <a:r>
            <a:rPr lang="en-US" altLang="zh-CN" sz="2000" b="1" baseline="0" dirty="0" smtClean="0">
              <a:latin typeface="+mn-lt"/>
              <a:ea typeface="华文楷体" panose="02010600040101010101" pitchFamily="2" charset="-122"/>
            </a:rPr>
            <a:t> Aggregation</a:t>
          </a:r>
          <a:endParaRPr lang="zh-CN" altLang="en-US" sz="2000" b="1" dirty="0">
            <a:latin typeface="+mn-lt"/>
            <a:ea typeface="华文楷体" panose="02010600040101010101" pitchFamily="2" charset="-122"/>
          </a:endParaRPr>
        </a:p>
      </dgm:t>
    </dgm:pt>
    <dgm:pt modelId="{A44A4B14-A786-433B-8E33-A483769AD1A0}" type="parTrans" cxnId="{55FD444D-638B-40BE-8F94-7BAE796ECE5C}">
      <dgm:prSet/>
      <dgm:spPr/>
      <dgm:t>
        <a:bodyPr/>
        <a:lstStyle/>
        <a:p>
          <a:endParaRPr lang="zh-CN" altLang="en-US" b="1">
            <a:latin typeface="+mn-lt"/>
            <a:ea typeface="华文楷体" panose="02010600040101010101" pitchFamily="2" charset="-122"/>
          </a:endParaRPr>
        </a:p>
      </dgm:t>
    </dgm:pt>
    <dgm:pt modelId="{EB672EDE-3CB5-407D-9D35-F9BDBC836FE7}" type="sibTrans" cxnId="{55FD444D-638B-40BE-8F94-7BAE796ECE5C}">
      <dgm:prSet/>
      <dgm:spPr/>
      <dgm:t>
        <a:bodyPr/>
        <a:lstStyle/>
        <a:p>
          <a:endParaRPr lang="zh-CN" altLang="en-US" b="1">
            <a:latin typeface="+mn-lt"/>
            <a:ea typeface="华文楷体" panose="02010600040101010101" pitchFamily="2" charset="-122"/>
          </a:endParaRPr>
        </a:p>
      </dgm:t>
    </dgm:pt>
    <dgm:pt modelId="{F4C1A307-C981-44F6-8199-A7CF341245C8}">
      <dgm:prSet phldrT="[文本]" custT="1"/>
      <dgm:spPr/>
      <dgm:t>
        <a:bodyPr/>
        <a:lstStyle/>
        <a:p>
          <a:r>
            <a:rPr lang="en-US" altLang="en-US" sz="2400" b="1" dirty="0" smtClean="0">
              <a:latin typeface="+mn-lt"/>
              <a:ea typeface="华文楷体" panose="02010600040101010101" pitchFamily="2" charset="-122"/>
            </a:rPr>
            <a:t>Computation Skipping</a:t>
          </a:r>
          <a:endParaRPr lang="zh-CN" altLang="en-US" sz="2400" b="1" dirty="0" smtClean="0">
            <a:latin typeface="+mn-lt"/>
            <a:ea typeface="华文楷体" panose="02010600040101010101" pitchFamily="2" charset="-122"/>
          </a:endParaRPr>
        </a:p>
      </dgm:t>
    </dgm:pt>
    <dgm:pt modelId="{91A75486-2C60-4ABD-944D-5524A69AE32A}" type="parTrans" cxnId="{D0FA0E33-F794-41DA-9484-DD62F6E4DD5B}">
      <dgm:prSet/>
      <dgm:spPr/>
      <dgm:t>
        <a:bodyPr/>
        <a:lstStyle/>
        <a:p>
          <a:endParaRPr lang="zh-CN" altLang="en-US" b="1">
            <a:latin typeface="+mn-lt"/>
            <a:ea typeface="华文楷体" panose="02010600040101010101" pitchFamily="2" charset="-122"/>
          </a:endParaRPr>
        </a:p>
      </dgm:t>
    </dgm:pt>
    <dgm:pt modelId="{BDF616A0-5279-46F6-B4F4-5B84BEC4434A}" type="sibTrans" cxnId="{D0FA0E33-F794-41DA-9484-DD62F6E4DD5B}">
      <dgm:prSet/>
      <dgm:spPr/>
      <dgm:t>
        <a:bodyPr/>
        <a:lstStyle/>
        <a:p>
          <a:endParaRPr lang="zh-CN" altLang="en-US" b="1">
            <a:latin typeface="+mn-lt"/>
            <a:ea typeface="华文楷体" panose="02010600040101010101" pitchFamily="2" charset="-122"/>
          </a:endParaRPr>
        </a:p>
      </dgm:t>
    </dgm:pt>
    <dgm:pt modelId="{CCCF7A8B-9124-4004-9285-246991DC4CB0}" type="asst">
      <dgm:prSet phldrT="[文本]" custT="1"/>
      <dgm:spPr>
        <a:solidFill>
          <a:srgbClr val="063771"/>
        </a:solidFill>
      </dgm:spPr>
      <dgm:t>
        <a:bodyPr/>
        <a:lstStyle/>
        <a:p>
          <a:r>
            <a:rPr lang="en-US" altLang="zh-CN" sz="2000" b="1" dirty="0" smtClean="0">
              <a:latin typeface="+mn-lt"/>
              <a:ea typeface="华文楷体" panose="02010600040101010101" pitchFamily="2" charset="-122"/>
            </a:rPr>
            <a:t>MLP Fusion</a:t>
          </a:r>
          <a:endParaRPr lang="zh-CN" altLang="en-US" sz="2000" b="1" dirty="0">
            <a:latin typeface="+mn-lt"/>
            <a:ea typeface="华文楷体" panose="02010600040101010101" pitchFamily="2" charset="-122"/>
          </a:endParaRPr>
        </a:p>
      </dgm:t>
    </dgm:pt>
    <dgm:pt modelId="{39954040-0423-4091-89B5-1C176AAA8A89}" type="parTrans" cxnId="{0678DD95-3DCC-4968-9756-032CAD08704F}">
      <dgm:prSet/>
      <dgm:spPr/>
      <dgm:t>
        <a:bodyPr/>
        <a:lstStyle/>
        <a:p>
          <a:endParaRPr lang="zh-CN" altLang="en-US" b="1">
            <a:latin typeface="+mn-lt"/>
            <a:ea typeface="华文楷体" panose="02010600040101010101" pitchFamily="2" charset="-122"/>
          </a:endParaRPr>
        </a:p>
      </dgm:t>
    </dgm:pt>
    <dgm:pt modelId="{D2C25716-06A5-43BA-B73D-17DF8B7AE4C6}" type="sibTrans" cxnId="{0678DD95-3DCC-4968-9756-032CAD08704F}">
      <dgm:prSet/>
      <dgm:spPr/>
      <dgm:t>
        <a:bodyPr/>
        <a:lstStyle/>
        <a:p>
          <a:endParaRPr lang="zh-CN" altLang="en-US" b="1">
            <a:latin typeface="+mn-lt"/>
            <a:ea typeface="华文楷体" panose="02010600040101010101" pitchFamily="2" charset="-122"/>
          </a:endParaRPr>
        </a:p>
      </dgm:t>
    </dgm:pt>
    <dgm:pt modelId="{A3381D0A-0222-492D-A438-5198EC665B28}">
      <dgm:prSet phldrT="[文本]" custT="1"/>
      <dgm:spPr>
        <a:solidFill>
          <a:srgbClr val="063771"/>
        </a:solidFill>
      </dgm:spPr>
      <dgm:t>
        <a:bodyPr/>
        <a:lstStyle/>
        <a:p>
          <a:r>
            <a:rPr lang="en-US" altLang="zh-CN" sz="2000" b="1" dirty="0" smtClean="0">
              <a:latin typeface="+mn-lt"/>
              <a:ea typeface="华文楷体" panose="02010600040101010101" pitchFamily="2" charset="-122"/>
            </a:rPr>
            <a:t>Filter Pruning</a:t>
          </a:r>
          <a:endParaRPr lang="zh-CN" altLang="en-US" sz="2000" b="1" dirty="0">
            <a:latin typeface="+mn-lt"/>
            <a:ea typeface="华文楷体" panose="02010600040101010101" pitchFamily="2" charset="-122"/>
          </a:endParaRPr>
        </a:p>
      </dgm:t>
    </dgm:pt>
    <dgm:pt modelId="{21AE54E1-5167-4F0F-A5B1-7F2CFDB70B34}" type="parTrans" cxnId="{DFD89FC9-4445-4E35-94EB-22607094B3D2}">
      <dgm:prSet/>
      <dgm:spPr/>
      <dgm:t>
        <a:bodyPr/>
        <a:lstStyle/>
        <a:p>
          <a:endParaRPr lang="zh-CN" altLang="en-US" b="1">
            <a:latin typeface="+mn-lt"/>
            <a:ea typeface="华文楷体" panose="02010600040101010101" pitchFamily="2" charset="-122"/>
          </a:endParaRPr>
        </a:p>
      </dgm:t>
    </dgm:pt>
    <dgm:pt modelId="{BD2FF69C-ADA7-4071-B634-6063D2E13069}" type="sibTrans" cxnId="{DFD89FC9-4445-4E35-94EB-22607094B3D2}">
      <dgm:prSet/>
      <dgm:spPr/>
      <dgm:t>
        <a:bodyPr/>
        <a:lstStyle/>
        <a:p>
          <a:endParaRPr lang="zh-CN" altLang="en-US" b="1">
            <a:latin typeface="+mn-lt"/>
            <a:ea typeface="华文楷体" panose="02010600040101010101" pitchFamily="2" charset="-122"/>
          </a:endParaRPr>
        </a:p>
      </dgm:t>
    </dgm:pt>
    <dgm:pt modelId="{119EFC48-3293-4AE0-9D45-9C22924976A5}">
      <dgm:prSet phldrT="[文本]" custT="1"/>
      <dgm:spPr>
        <a:solidFill>
          <a:srgbClr val="063771"/>
        </a:solidFill>
      </dgm:spPr>
      <dgm:t>
        <a:bodyPr/>
        <a:lstStyle/>
        <a:p>
          <a:r>
            <a:rPr lang="en-US" altLang="zh-CN" sz="2000" b="1" dirty="0" smtClean="0">
              <a:latin typeface="+mn-lt"/>
              <a:ea typeface="华文楷体" panose="02010600040101010101" pitchFamily="2" charset="-122"/>
            </a:rPr>
            <a:t>Sampling Skipping</a:t>
          </a:r>
          <a:endParaRPr lang="zh-CN" altLang="en-US" sz="2000" b="1" dirty="0">
            <a:latin typeface="+mn-lt"/>
            <a:ea typeface="华文楷体" panose="02010600040101010101" pitchFamily="2" charset="-122"/>
          </a:endParaRPr>
        </a:p>
      </dgm:t>
    </dgm:pt>
    <dgm:pt modelId="{7215529D-8102-4BA7-936F-A0B8E9A7A14C}" type="parTrans" cxnId="{C6B215EB-F202-4839-A802-A21A88AC6617}">
      <dgm:prSet/>
      <dgm:spPr/>
      <dgm:t>
        <a:bodyPr/>
        <a:lstStyle/>
        <a:p>
          <a:endParaRPr lang="zh-CN" altLang="en-US" b="1">
            <a:latin typeface="+mn-lt"/>
            <a:ea typeface="华文楷体" panose="02010600040101010101" pitchFamily="2" charset="-122"/>
          </a:endParaRPr>
        </a:p>
      </dgm:t>
    </dgm:pt>
    <dgm:pt modelId="{A019D04D-613D-450A-94E7-1D8319F39124}" type="sibTrans" cxnId="{C6B215EB-F202-4839-A802-A21A88AC6617}">
      <dgm:prSet/>
      <dgm:spPr/>
      <dgm:t>
        <a:bodyPr/>
        <a:lstStyle/>
        <a:p>
          <a:endParaRPr lang="zh-CN" altLang="en-US" b="1">
            <a:latin typeface="+mn-lt"/>
            <a:ea typeface="华文楷体" panose="02010600040101010101" pitchFamily="2" charset="-122"/>
          </a:endParaRPr>
        </a:p>
      </dgm:t>
    </dgm:pt>
    <dgm:pt modelId="{E5A2BE99-3F66-4CED-8360-80680860A111}">
      <dgm:prSet phldrT="[文本]" custT="1"/>
      <dgm:spPr>
        <a:solidFill>
          <a:srgbClr val="9A0001"/>
        </a:solidFill>
      </dgm:spPr>
      <dgm:t>
        <a:bodyPr/>
        <a:lstStyle/>
        <a:p>
          <a:r>
            <a:rPr lang="en-US" altLang="zh-CN" sz="2000" b="1" dirty="0" smtClean="0">
              <a:latin typeface="+mn-lt"/>
              <a:ea typeface="华文楷体" panose="02010600040101010101" pitchFamily="2" charset="-122"/>
            </a:rPr>
            <a:t>Parallelized FPS</a:t>
          </a:r>
          <a:endParaRPr lang="zh-CN" altLang="en-US" sz="2000" b="1" dirty="0">
            <a:latin typeface="+mn-lt"/>
            <a:ea typeface="华文楷体" panose="02010600040101010101" pitchFamily="2" charset="-122"/>
          </a:endParaRPr>
        </a:p>
      </dgm:t>
    </dgm:pt>
    <dgm:pt modelId="{EE8D42A7-44AD-4E79-A892-CBF3B378207E}" type="parTrans" cxnId="{231B79FA-A35A-4087-9585-6BD227EE553A}">
      <dgm:prSet/>
      <dgm:spPr/>
      <dgm:t>
        <a:bodyPr/>
        <a:lstStyle/>
        <a:p>
          <a:endParaRPr lang="zh-CN" altLang="en-US" b="1">
            <a:latin typeface="+mn-lt"/>
            <a:ea typeface="华文楷体" panose="02010600040101010101" pitchFamily="2" charset="-122"/>
          </a:endParaRPr>
        </a:p>
      </dgm:t>
    </dgm:pt>
    <dgm:pt modelId="{A4785EE3-F645-47C1-809C-3DC83E2E09AB}" type="sibTrans" cxnId="{231B79FA-A35A-4087-9585-6BD227EE553A}">
      <dgm:prSet/>
      <dgm:spPr/>
      <dgm:t>
        <a:bodyPr/>
        <a:lstStyle/>
        <a:p>
          <a:endParaRPr lang="zh-CN" altLang="en-US" b="1">
            <a:latin typeface="+mn-lt"/>
            <a:ea typeface="华文楷体" panose="02010600040101010101" pitchFamily="2" charset="-122"/>
          </a:endParaRPr>
        </a:p>
      </dgm:t>
    </dgm:pt>
    <dgm:pt modelId="{D0E00239-4755-4611-AC02-CC9CCF5BDF01}" type="pres">
      <dgm:prSet presAssocID="{B8B8DBFC-2660-47A5-BD57-023E5C4E647B}" presName="hierChild1" presStyleCnt="0">
        <dgm:presLayoutVars>
          <dgm:orgChart val="1"/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zh-CN" altLang="en-US"/>
        </a:p>
      </dgm:t>
    </dgm:pt>
    <dgm:pt modelId="{9D8773BD-FA86-49E8-ACB2-22F8C4CFE4D5}" type="pres">
      <dgm:prSet presAssocID="{D1EA2AD5-281D-4D4E-8D81-029672F1BA64}" presName="hierRoot1" presStyleCnt="0">
        <dgm:presLayoutVars>
          <dgm:hierBranch val="init"/>
        </dgm:presLayoutVars>
      </dgm:prSet>
      <dgm:spPr/>
    </dgm:pt>
    <dgm:pt modelId="{7F89EAE7-73CC-4F01-BB97-2AF7550B3D70}" type="pres">
      <dgm:prSet presAssocID="{D1EA2AD5-281D-4D4E-8D81-029672F1BA64}" presName="rootComposite1" presStyleCnt="0"/>
      <dgm:spPr/>
    </dgm:pt>
    <dgm:pt modelId="{036FD0AD-89DD-4BEF-8CCE-1DB5F9546A0C}" type="pres">
      <dgm:prSet presAssocID="{D1EA2AD5-281D-4D4E-8D81-029672F1BA64}" presName="rootText1" presStyleLbl="node0" presStyleIdx="0" presStyleCnt="2" custScaleX="296295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AD1DA947-6DEC-426D-B45A-224E3ACEA9F1}" type="pres">
      <dgm:prSet presAssocID="{D1EA2AD5-281D-4D4E-8D81-029672F1BA64}" presName="rootConnector1" presStyleLbl="node1" presStyleIdx="0" presStyleCnt="0"/>
      <dgm:spPr/>
      <dgm:t>
        <a:bodyPr/>
        <a:lstStyle/>
        <a:p>
          <a:endParaRPr lang="zh-CN" altLang="en-US"/>
        </a:p>
      </dgm:t>
    </dgm:pt>
    <dgm:pt modelId="{135211EE-A4EB-4603-8AB9-0AD18E10A985}" type="pres">
      <dgm:prSet presAssocID="{D1EA2AD5-281D-4D4E-8D81-029672F1BA64}" presName="hierChild2" presStyleCnt="0"/>
      <dgm:spPr/>
    </dgm:pt>
    <dgm:pt modelId="{662E05EE-D45E-489E-88C9-F00F252696CC}" type="pres">
      <dgm:prSet presAssocID="{D1EA2AD5-281D-4D4E-8D81-029672F1BA64}" presName="hierChild3" presStyleCnt="0"/>
      <dgm:spPr/>
    </dgm:pt>
    <dgm:pt modelId="{BCD3AE95-B841-4A1D-AC39-BFE7266CAF66}" type="pres">
      <dgm:prSet presAssocID="{A44A4B14-A786-433B-8E33-A483769AD1A0}" presName="Name111" presStyleLbl="parChTrans1D2" presStyleIdx="0" presStyleCnt="5"/>
      <dgm:spPr/>
      <dgm:t>
        <a:bodyPr/>
        <a:lstStyle/>
        <a:p>
          <a:endParaRPr lang="zh-CN" altLang="en-US"/>
        </a:p>
      </dgm:t>
    </dgm:pt>
    <dgm:pt modelId="{E99ABCC0-5ACE-4B60-A3BA-DECAC2D18AC2}" type="pres">
      <dgm:prSet presAssocID="{EF0B017C-036A-4E2C-9A5A-DFB450341252}" presName="hierRoot3" presStyleCnt="0">
        <dgm:presLayoutVars>
          <dgm:hierBranch val="init"/>
        </dgm:presLayoutVars>
      </dgm:prSet>
      <dgm:spPr/>
    </dgm:pt>
    <dgm:pt modelId="{20A1A2BE-359B-4A10-A73B-6A56661859E1}" type="pres">
      <dgm:prSet presAssocID="{EF0B017C-036A-4E2C-9A5A-DFB450341252}" presName="rootComposite3" presStyleCnt="0"/>
      <dgm:spPr/>
    </dgm:pt>
    <dgm:pt modelId="{039E3183-3926-4491-8A83-427DD8C39EC3}" type="pres">
      <dgm:prSet presAssocID="{EF0B017C-036A-4E2C-9A5A-DFB450341252}" presName="rootText3" presStyleLbl="asst1" presStyleIdx="0" presStyleCnt="2" custScaleX="282840" custLinFactNeighborX="-371" custLinFactNeighborY="-25026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7A010B94-39C2-45EA-B906-401831F6825D}" type="pres">
      <dgm:prSet presAssocID="{EF0B017C-036A-4E2C-9A5A-DFB450341252}" presName="rootConnector3" presStyleLbl="asst1" presStyleIdx="0" presStyleCnt="2"/>
      <dgm:spPr/>
      <dgm:t>
        <a:bodyPr/>
        <a:lstStyle/>
        <a:p>
          <a:endParaRPr lang="zh-CN" altLang="en-US"/>
        </a:p>
      </dgm:t>
    </dgm:pt>
    <dgm:pt modelId="{222D7883-F63B-474E-9126-C7CB2F00F150}" type="pres">
      <dgm:prSet presAssocID="{EF0B017C-036A-4E2C-9A5A-DFB450341252}" presName="hierChild6" presStyleCnt="0"/>
      <dgm:spPr/>
    </dgm:pt>
    <dgm:pt modelId="{AA339480-D814-4FAD-9BA9-3FBE7B2FEF25}" type="pres">
      <dgm:prSet presAssocID="{EF0B017C-036A-4E2C-9A5A-DFB450341252}" presName="hierChild7" presStyleCnt="0"/>
      <dgm:spPr/>
    </dgm:pt>
    <dgm:pt modelId="{84205C6B-2EF0-4627-9CEE-89FB3AC64D36}" type="pres">
      <dgm:prSet presAssocID="{39954040-0423-4091-89B5-1C176AAA8A89}" presName="Name111" presStyleLbl="parChTrans1D2" presStyleIdx="1" presStyleCnt="5"/>
      <dgm:spPr/>
      <dgm:t>
        <a:bodyPr/>
        <a:lstStyle/>
        <a:p>
          <a:endParaRPr lang="zh-CN" altLang="en-US"/>
        </a:p>
      </dgm:t>
    </dgm:pt>
    <dgm:pt modelId="{13D8D5DC-2C63-4CC2-BE52-2F24A67968D7}" type="pres">
      <dgm:prSet presAssocID="{CCCF7A8B-9124-4004-9285-246991DC4CB0}" presName="hierRoot3" presStyleCnt="0">
        <dgm:presLayoutVars>
          <dgm:hierBranch val="init"/>
        </dgm:presLayoutVars>
      </dgm:prSet>
      <dgm:spPr/>
    </dgm:pt>
    <dgm:pt modelId="{A72A1E6E-EE79-49F4-A4A1-B11852186A66}" type="pres">
      <dgm:prSet presAssocID="{CCCF7A8B-9124-4004-9285-246991DC4CB0}" presName="rootComposite3" presStyleCnt="0"/>
      <dgm:spPr/>
    </dgm:pt>
    <dgm:pt modelId="{F1069B2C-EE70-403B-8D7E-0BB055B06C4E}" type="pres">
      <dgm:prSet presAssocID="{CCCF7A8B-9124-4004-9285-246991DC4CB0}" presName="rootText3" presStyleLbl="asst1" presStyleIdx="1" presStyleCnt="2" custScaleX="182077" custLinFactNeighborX="8175" custLinFactNeighborY="-25026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F2729CB0-88A9-4A77-B71D-2D023FBF903F}" type="pres">
      <dgm:prSet presAssocID="{CCCF7A8B-9124-4004-9285-246991DC4CB0}" presName="rootConnector3" presStyleLbl="asst1" presStyleIdx="1" presStyleCnt="2"/>
      <dgm:spPr/>
      <dgm:t>
        <a:bodyPr/>
        <a:lstStyle/>
        <a:p>
          <a:endParaRPr lang="zh-CN" altLang="en-US"/>
        </a:p>
      </dgm:t>
    </dgm:pt>
    <dgm:pt modelId="{13947B35-C5DB-4265-A4CD-F038AD72A38F}" type="pres">
      <dgm:prSet presAssocID="{CCCF7A8B-9124-4004-9285-246991DC4CB0}" presName="hierChild6" presStyleCnt="0"/>
      <dgm:spPr/>
    </dgm:pt>
    <dgm:pt modelId="{FC840762-6FEF-4720-8B17-9DC380345CE0}" type="pres">
      <dgm:prSet presAssocID="{CCCF7A8B-9124-4004-9285-246991DC4CB0}" presName="hierChild7" presStyleCnt="0"/>
      <dgm:spPr/>
    </dgm:pt>
    <dgm:pt modelId="{45D3B87A-AB08-4BDF-B898-73C699E1690A}" type="pres">
      <dgm:prSet presAssocID="{F4C1A307-C981-44F6-8199-A7CF341245C8}" presName="hierRoot1" presStyleCnt="0">
        <dgm:presLayoutVars>
          <dgm:hierBranch val="init"/>
        </dgm:presLayoutVars>
      </dgm:prSet>
      <dgm:spPr/>
    </dgm:pt>
    <dgm:pt modelId="{5A31ADFB-B5A2-4E55-81C8-15840FBCAA55}" type="pres">
      <dgm:prSet presAssocID="{F4C1A307-C981-44F6-8199-A7CF341245C8}" presName="rootComposite1" presStyleCnt="0"/>
      <dgm:spPr/>
    </dgm:pt>
    <dgm:pt modelId="{21CD7FF7-898A-466A-8D74-FF45690C362C}" type="pres">
      <dgm:prSet presAssocID="{F4C1A307-C981-44F6-8199-A7CF341245C8}" presName="rootText1" presStyleLbl="node0" presStyleIdx="1" presStyleCnt="2" custScaleX="478892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3DB39A8F-210A-419C-A1DC-7F50A549FEAE}" type="pres">
      <dgm:prSet presAssocID="{F4C1A307-C981-44F6-8199-A7CF341245C8}" presName="rootConnector1" presStyleLbl="node1" presStyleIdx="0" presStyleCnt="0"/>
      <dgm:spPr/>
      <dgm:t>
        <a:bodyPr/>
        <a:lstStyle/>
        <a:p>
          <a:endParaRPr lang="zh-CN" altLang="en-US"/>
        </a:p>
      </dgm:t>
    </dgm:pt>
    <dgm:pt modelId="{357C73E4-3395-42A5-BE8C-103AC063B0BD}" type="pres">
      <dgm:prSet presAssocID="{F4C1A307-C981-44F6-8199-A7CF341245C8}" presName="hierChild2" presStyleCnt="0"/>
      <dgm:spPr/>
    </dgm:pt>
    <dgm:pt modelId="{1C5003CB-945A-4B7B-9F19-0F95DEC26856}" type="pres">
      <dgm:prSet presAssocID="{21AE54E1-5167-4F0F-A5B1-7F2CFDB70B34}" presName="Name37" presStyleLbl="parChTrans1D2" presStyleIdx="2" presStyleCnt="5"/>
      <dgm:spPr/>
      <dgm:t>
        <a:bodyPr/>
        <a:lstStyle/>
        <a:p>
          <a:endParaRPr lang="zh-CN" altLang="en-US"/>
        </a:p>
      </dgm:t>
    </dgm:pt>
    <dgm:pt modelId="{15C9EDB2-C26A-426E-9DD6-5FB1FF891190}" type="pres">
      <dgm:prSet presAssocID="{A3381D0A-0222-492D-A438-5198EC665B28}" presName="hierRoot2" presStyleCnt="0">
        <dgm:presLayoutVars>
          <dgm:hierBranch val="init"/>
        </dgm:presLayoutVars>
      </dgm:prSet>
      <dgm:spPr/>
    </dgm:pt>
    <dgm:pt modelId="{45C8F4EC-AB00-4DDF-8391-2DD86F94D12B}" type="pres">
      <dgm:prSet presAssocID="{A3381D0A-0222-492D-A438-5198EC665B28}" presName="rootComposite" presStyleCnt="0"/>
      <dgm:spPr/>
    </dgm:pt>
    <dgm:pt modelId="{B8F5570F-1D43-4ADB-BC2C-FBCA505335C2}" type="pres">
      <dgm:prSet presAssocID="{A3381D0A-0222-492D-A438-5198EC665B28}" presName="rootText" presStyleLbl="node2" presStyleIdx="0" presStyleCnt="3" custScaleX="203557" custLinFactNeighborX="26151" custLinFactNeighborY="-25026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8367B618-2005-49DA-B985-BD443CE8619B}" type="pres">
      <dgm:prSet presAssocID="{A3381D0A-0222-492D-A438-5198EC665B28}" presName="rootConnector" presStyleLbl="node2" presStyleIdx="0" presStyleCnt="3"/>
      <dgm:spPr/>
      <dgm:t>
        <a:bodyPr/>
        <a:lstStyle/>
        <a:p>
          <a:endParaRPr lang="zh-CN" altLang="en-US"/>
        </a:p>
      </dgm:t>
    </dgm:pt>
    <dgm:pt modelId="{67558850-5FFB-48C6-8F58-E9667B006A1E}" type="pres">
      <dgm:prSet presAssocID="{A3381D0A-0222-492D-A438-5198EC665B28}" presName="hierChild4" presStyleCnt="0"/>
      <dgm:spPr/>
    </dgm:pt>
    <dgm:pt modelId="{2A386433-95B6-476F-8969-F51024065CDD}" type="pres">
      <dgm:prSet presAssocID="{A3381D0A-0222-492D-A438-5198EC665B28}" presName="hierChild5" presStyleCnt="0"/>
      <dgm:spPr/>
    </dgm:pt>
    <dgm:pt modelId="{0459C427-4277-4571-B812-779CB6171C0D}" type="pres">
      <dgm:prSet presAssocID="{7215529D-8102-4BA7-936F-A0B8E9A7A14C}" presName="Name37" presStyleLbl="parChTrans1D2" presStyleIdx="3" presStyleCnt="5"/>
      <dgm:spPr/>
      <dgm:t>
        <a:bodyPr/>
        <a:lstStyle/>
        <a:p>
          <a:endParaRPr lang="zh-CN" altLang="en-US"/>
        </a:p>
      </dgm:t>
    </dgm:pt>
    <dgm:pt modelId="{4506FB80-171E-4BD5-BFA9-08799D843696}" type="pres">
      <dgm:prSet presAssocID="{119EFC48-3293-4AE0-9D45-9C22924976A5}" presName="hierRoot2" presStyleCnt="0">
        <dgm:presLayoutVars>
          <dgm:hierBranch val="init"/>
        </dgm:presLayoutVars>
      </dgm:prSet>
      <dgm:spPr/>
    </dgm:pt>
    <dgm:pt modelId="{0E508699-049D-4DA4-8B51-E4777896048C}" type="pres">
      <dgm:prSet presAssocID="{119EFC48-3293-4AE0-9D45-9C22924976A5}" presName="rootComposite" presStyleCnt="0"/>
      <dgm:spPr/>
    </dgm:pt>
    <dgm:pt modelId="{AE1770B0-4637-4468-8B1A-97075D8D0F06}" type="pres">
      <dgm:prSet presAssocID="{119EFC48-3293-4AE0-9D45-9C22924976A5}" presName="rootText" presStyleLbl="node2" presStyleIdx="1" presStyleCnt="3" custScaleX="290698" custLinFactNeighborX="13076" custLinFactNeighborY="-25026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FC97293A-8112-45E6-986C-3A62B1312EA7}" type="pres">
      <dgm:prSet presAssocID="{119EFC48-3293-4AE0-9D45-9C22924976A5}" presName="rootConnector" presStyleLbl="node2" presStyleIdx="1" presStyleCnt="3"/>
      <dgm:spPr/>
      <dgm:t>
        <a:bodyPr/>
        <a:lstStyle/>
        <a:p>
          <a:endParaRPr lang="zh-CN" altLang="en-US"/>
        </a:p>
      </dgm:t>
    </dgm:pt>
    <dgm:pt modelId="{742617FA-5538-4BDA-AAB3-28A8B6E2DF56}" type="pres">
      <dgm:prSet presAssocID="{119EFC48-3293-4AE0-9D45-9C22924976A5}" presName="hierChild4" presStyleCnt="0"/>
      <dgm:spPr/>
    </dgm:pt>
    <dgm:pt modelId="{C2F5F310-2FB4-4C7B-8032-F7F9A4F38894}" type="pres">
      <dgm:prSet presAssocID="{119EFC48-3293-4AE0-9D45-9C22924976A5}" presName="hierChild5" presStyleCnt="0"/>
      <dgm:spPr/>
    </dgm:pt>
    <dgm:pt modelId="{0F04FBEB-E7E2-46C0-8B91-5A2F33BD1AA0}" type="pres">
      <dgm:prSet presAssocID="{EE8D42A7-44AD-4E79-A892-CBF3B378207E}" presName="Name37" presStyleLbl="parChTrans1D2" presStyleIdx="4" presStyleCnt="5"/>
      <dgm:spPr/>
      <dgm:t>
        <a:bodyPr/>
        <a:lstStyle/>
        <a:p>
          <a:endParaRPr lang="zh-CN" altLang="en-US"/>
        </a:p>
      </dgm:t>
    </dgm:pt>
    <dgm:pt modelId="{1DC1A99C-36E8-4F1E-A338-2FC97469FB01}" type="pres">
      <dgm:prSet presAssocID="{E5A2BE99-3F66-4CED-8360-80680860A111}" presName="hierRoot2" presStyleCnt="0">
        <dgm:presLayoutVars>
          <dgm:hierBranch val="init"/>
        </dgm:presLayoutVars>
      </dgm:prSet>
      <dgm:spPr/>
    </dgm:pt>
    <dgm:pt modelId="{180DD53F-D42F-4C2B-B0E9-21468BBF5665}" type="pres">
      <dgm:prSet presAssocID="{E5A2BE99-3F66-4CED-8360-80680860A111}" presName="rootComposite" presStyleCnt="0"/>
      <dgm:spPr/>
    </dgm:pt>
    <dgm:pt modelId="{2F3749A7-4F82-46B1-9A45-CE6F09DC1BEE}" type="pres">
      <dgm:prSet presAssocID="{E5A2BE99-3F66-4CED-8360-80680860A111}" presName="rootText" presStyleLbl="node2" presStyleIdx="2" presStyleCnt="3" custScaleX="228914" custLinFactNeighborY="-25026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87EE89B1-59E2-4357-BEC8-0228683D76C6}" type="pres">
      <dgm:prSet presAssocID="{E5A2BE99-3F66-4CED-8360-80680860A111}" presName="rootConnector" presStyleLbl="node2" presStyleIdx="2" presStyleCnt="3"/>
      <dgm:spPr/>
      <dgm:t>
        <a:bodyPr/>
        <a:lstStyle/>
        <a:p>
          <a:endParaRPr lang="zh-CN" altLang="en-US"/>
        </a:p>
      </dgm:t>
    </dgm:pt>
    <dgm:pt modelId="{94664C19-09FE-45EE-8560-FC1929037A02}" type="pres">
      <dgm:prSet presAssocID="{E5A2BE99-3F66-4CED-8360-80680860A111}" presName="hierChild4" presStyleCnt="0"/>
      <dgm:spPr/>
    </dgm:pt>
    <dgm:pt modelId="{079B0720-3FF4-4FD6-95BC-C8208F159410}" type="pres">
      <dgm:prSet presAssocID="{E5A2BE99-3F66-4CED-8360-80680860A111}" presName="hierChild5" presStyleCnt="0"/>
      <dgm:spPr/>
    </dgm:pt>
    <dgm:pt modelId="{61AEFCB0-1FF3-4858-A273-F7D69C34D8A7}" type="pres">
      <dgm:prSet presAssocID="{F4C1A307-C981-44F6-8199-A7CF341245C8}" presName="hierChild3" presStyleCnt="0"/>
      <dgm:spPr/>
    </dgm:pt>
  </dgm:ptLst>
  <dgm:cxnLst>
    <dgm:cxn modelId="{D0FA0E33-F794-41DA-9484-DD62F6E4DD5B}" srcId="{B8B8DBFC-2660-47A5-BD57-023E5C4E647B}" destId="{F4C1A307-C981-44F6-8199-A7CF341245C8}" srcOrd="1" destOrd="0" parTransId="{91A75486-2C60-4ABD-944D-5524A69AE32A}" sibTransId="{BDF616A0-5279-46F6-B4F4-5B84BEC4434A}"/>
    <dgm:cxn modelId="{3127CFB1-C702-42D6-89A6-2DECB7BEA40A}" type="presOf" srcId="{EE8D42A7-44AD-4E79-A892-CBF3B378207E}" destId="{0F04FBEB-E7E2-46C0-8B91-5A2F33BD1AA0}" srcOrd="0" destOrd="0" presId="urn:microsoft.com/office/officeart/2005/8/layout/orgChart1"/>
    <dgm:cxn modelId="{844DA7BC-2705-4323-B265-646600B9E6B2}" type="presOf" srcId="{CCCF7A8B-9124-4004-9285-246991DC4CB0}" destId="{F1069B2C-EE70-403B-8D7E-0BB055B06C4E}" srcOrd="0" destOrd="0" presId="urn:microsoft.com/office/officeart/2005/8/layout/orgChart1"/>
    <dgm:cxn modelId="{2D337918-6FFD-4DA2-AD3F-31FC31045C8A}" type="presOf" srcId="{A3381D0A-0222-492D-A438-5198EC665B28}" destId="{8367B618-2005-49DA-B985-BD443CE8619B}" srcOrd="1" destOrd="0" presId="urn:microsoft.com/office/officeart/2005/8/layout/orgChart1"/>
    <dgm:cxn modelId="{8E7DD4B5-DF8E-49C5-93E4-D293117D8751}" type="presOf" srcId="{119EFC48-3293-4AE0-9D45-9C22924976A5}" destId="{FC97293A-8112-45E6-986C-3A62B1312EA7}" srcOrd="1" destOrd="0" presId="urn:microsoft.com/office/officeart/2005/8/layout/orgChart1"/>
    <dgm:cxn modelId="{96D923EB-9241-4DBA-BBD7-13C3C816BF5F}" type="presOf" srcId="{EF0B017C-036A-4E2C-9A5A-DFB450341252}" destId="{039E3183-3926-4491-8A83-427DD8C39EC3}" srcOrd="0" destOrd="0" presId="urn:microsoft.com/office/officeart/2005/8/layout/orgChart1"/>
    <dgm:cxn modelId="{70D2F2D6-4912-4B59-8AFF-CD74B2A9908A}" type="presOf" srcId="{E5A2BE99-3F66-4CED-8360-80680860A111}" destId="{2F3749A7-4F82-46B1-9A45-CE6F09DC1BEE}" srcOrd="0" destOrd="0" presId="urn:microsoft.com/office/officeart/2005/8/layout/orgChart1"/>
    <dgm:cxn modelId="{B2040642-DB62-4383-946C-3F0E27F2D118}" type="presOf" srcId="{EF0B017C-036A-4E2C-9A5A-DFB450341252}" destId="{7A010B94-39C2-45EA-B906-401831F6825D}" srcOrd="1" destOrd="0" presId="urn:microsoft.com/office/officeart/2005/8/layout/orgChart1"/>
    <dgm:cxn modelId="{67B54B9A-00DC-4876-8C06-80A7856F8A88}" type="presOf" srcId="{7215529D-8102-4BA7-936F-A0B8E9A7A14C}" destId="{0459C427-4277-4571-B812-779CB6171C0D}" srcOrd="0" destOrd="0" presId="urn:microsoft.com/office/officeart/2005/8/layout/orgChart1"/>
    <dgm:cxn modelId="{33812358-9F10-40D0-BB3D-42EDEEBDA0F0}" type="presOf" srcId="{E5A2BE99-3F66-4CED-8360-80680860A111}" destId="{87EE89B1-59E2-4357-BEC8-0228683D76C6}" srcOrd="1" destOrd="0" presId="urn:microsoft.com/office/officeart/2005/8/layout/orgChart1"/>
    <dgm:cxn modelId="{0E1B205B-3D89-468D-A984-4C520612E32D}" type="presOf" srcId="{F4C1A307-C981-44F6-8199-A7CF341245C8}" destId="{3DB39A8F-210A-419C-A1DC-7F50A549FEAE}" srcOrd="1" destOrd="0" presId="urn:microsoft.com/office/officeart/2005/8/layout/orgChart1"/>
    <dgm:cxn modelId="{55FD444D-638B-40BE-8F94-7BAE796ECE5C}" srcId="{D1EA2AD5-281D-4D4E-8D81-029672F1BA64}" destId="{EF0B017C-036A-4E2C-9A5A-DFB450341252}" srcOrd="0" destOrd="0" parTransId="{A44A4B14-A786-433B-8E33-A483769AD1A0}" sibTransId="{EB672EDE-3CB5-407D-9D35-F9BDBC836FE7}"/>
    <dgm:cxn modelId="{231B79FA-A35A-4087-9585-6BD227EE553A}" srcId="{F4C1A307-C981-44F6-8199-A7CF341245C8}" destId="{E5A2BE99-3F66-4CED-8360-80680860A111}" srcOrd="2" destOrd="0" parTransId="{EE8D42A7-44AD-4E79-A892-CBF3B378207E}" sibTransId="{A4785EE3-F645-47C1-809C-3DC83E2E09AB}"/>
    <dgm:cxn modelId="{E487FDB4-3B5F-4AF7-BBEF-35DE2EE995BC}" type="presOf" srcId="{F4C1A307-C981-44F6-8199-A7CF341245C8}" destId="{21CD7FF7-898A-466A-8D74-FF45690C362C}" srcOrd="0" destOrd="0" presId="urn:microsoft.com/office/officeart/2005/8/layout/orgChart1"/>
    <dgm:cxn modelId="{E538ECFA-69B9-4A6E-A5BA-B52DB09E09BC}" type="presOf" srcId="{A3381D0A-0222-492D-A438-5198EC665B28}" destId="{B8F5570F-1D43-4ADB-BC2C-FBCA505335C2}" srcOrd="0" destOrd="0" presId="urn:microsoft.com/office/officeart/2005/8/layout/orgChart1"/>
    <dgm:cxn modelId="{C6B215EB-F202-4839-A802-A21A88AC6617}" srcId="{F4C1A307-C981-44F6-8199-A7CF341245C8}" destId="{119EFC48-3293-4AE0-9D45-9C22924976A5}" srcOrd="1" destOrd="0" parTransId="{7215529D-8102-4BA7-936F-A0B8E9A7A14C}" sibTransId="{A019D04D-613D-450A-94E7-1D8319F39124}"/>
    <dgm:cxn modelId="{0E963D5C-2A38-46AC-B6AC-E2A1DB0C2D89}" type="presOf" srcId="{CCCF7A8B-9124-4004-9285-246991DC4CB0}" destId="{F2729CB0-88A9-4A77-B71D-2D023FBF903F}" srcOrd="1" destOrd="0" presId="urn:microsoft.com/office/officeart/2005/8/layout/orgChart1"/>
    <dgm:cxn modelId="{3DA41242-D220-46C1-89F0-3F75C82869D5}" type="presOf" srcId="{B8B8DBFC-2660-47A5-BD57-023E5C4E647B}" destId="{D0E00239-4755-4611-AC02-CC9CCF5BDF01}" srcOrd="0" destOrd="0" presId="urn:microsoft.com/office/officeart/2005/8/layout/orgChart1"/>
    <dgm:cxn modelId="{CF06F29F-D031-406E-A541-0229349AAB6C}" type="presOf" srcId="{21AE54E1-5167-4F0F-A5B1-7F2CFDB70B34}" destId="{1C5003CB-945A-4B7B-9F19-0F95DEC26856}" srcOrd="0" destOrd="0" presId="urn:microsoft.com/office/officeart/2005/8/layout/orgChart1"/>
    <dgm:cxn modelId="{BAF32598-BC1C-4EA3-B085-BD076A1B229B}" srcId="{B8B8DBFC-2660-47A5-BD57-023E5C4E647B}" destId="{D1EA2AD5-281D-4D4E-8D81-029672F1BA64}" srcOrd="0" destOrd="0" parTransId="{75C59606-E368-413F-81E5-5284207A666A}" sibTransId="{72E12B24-2B8F-4A41-A843-4D702274B04D}"/>
    <dgm:cxn modelId="{3BE4E398-5A6D-42BC-9549-42804A81C82A}" type="presOf" srcId="{119EFC48-3293-4AE0-9D45-9C22924976A5}" destId="{AE1770B0-4637-4468-8B1A-97075D8D0F06}" srcOrd="0" destOrd="0" presId="urn:microsoft.com/office/officeart/2005/8/layout/orgChart1"/>
    <dgm:cxn modelId="{AD7B2E45-C883-4908-91C4-E7A859FA518E}" type="presOf" srcId="{39954040-0423-4091-89B5-1C176AAA8A89}" destId="{84205C6B-2EF0-4627-9CEE-89FB3AC64D36}" srcOrd="0" destOrd="0" presId="urn:microsoft.com/office/officeart/2005/8/layout/orgChart1"/>
    <dgm:cxn modelId="{DA2818E4-7224-46F1-8339-A0B5FB1C08B4}" type="presOf" srcId="{D1EA2AD5-281D-4D4E-8D81-029672F1BA64}" destId="{AD1DA947-6DEC-426D-B45A-224E3ACEA9F1}" srcOrd="1" destOrd="0" presId="urn:microsoft.com/office/officeart/2005/8/layout/orgChart1"/>
    <dgm:cxn modelId="{4F951320-83DE-44E0-8911-25964B017F0B}" type="presOf" srcId="{D1EA2AD5-281D-4D4E-8D81-029672F1BA64}" destId="{036FD0AD-89DD-4BEF-8CCE-1DB5F9546A0C}" srcOrd="0" destOrd="0" presId="urn:microsoft.com/office/officeart/2005/8/layout/orgChart1"/>
    <dgm:cxn modelId="{10C54B0C-9473-463C-9BEB-B41D5B743551}" type="presOf" srcId="{A44A4B14-A786-433B-8E33-A483769AD1A0}" destId="{BCD3AE95-B841-4A1D-AC39-BFE7266CAF66}" srcOrd="0" destOrd="0" presId="urn:microsoft.com/office/officeart/2005/8/layout/orgChart1"/>
    <dgm:cxn modelId="{0678DD95-3DCC-4968-9756-032CAD08704F}" srcId="{D1EA2AD5-281D-4D4E-8D81-029672F1BA64}" destId="{CCCF7A8B-9124-4004-9285-246991DC4CB0}" srcOrd="1" destOrd="0" parTransId="{39954040-0423-4091-89B5-1C176AAA8A89}" sibTransId="{D2C25716-06A5-43BA-B73D-17DF8B7AE4C6}"/>
    <dgm:cxn modelId="{DFD89FC9-4445-4E35-94EB-22607094B3D2}" srcId="{F4C1A307-C981-44F6-8199-A7CF341245C8}" destId="{A3381D0A-0222-492D-A438-5198EC665B28}" srcOrd="0" destOrd="0" parTransId="{21AE54E1-5167-4F0F-A5B1-7F2CFDB70B34}" sibTransId="{BD2FF69C-ADA7-4071-B634-6063D2E13069}"/>
    <dgm:cxn modelId="{EBEF74F1-C2BB-41C7-A841-9D6562B8041B}" type="presParOf" srcId="{D0E00239-4755-4611-AC02-CC9CCF5BDF01}" destId="{9D8773BD-FA86-49E8-ACB2-22F8C4CFE4D5}" srcOrd="0" destOrd="0" presId="urn:microsoft.com/office/officeart/2005/8/layout/orgChart1"/>
    <dgm:cxn modelId="{782C5920-0815-4818-867D-9D3DFC157027}" type="presParOf" srcId="{9D8773BD-FA86-49E8-ACB2-22F8C4CFE4D5}" destId="{7F89EAE7-73CC-4F01-BB97-2AF7550B3D70}" srcOrd="0" destOrd="0" presId="urn:microsoft.com/office/officeart/2005/8/layout/orgChart1"/>
    <dgm:cxn modelId="{39B66A34-3DD8-4503-8828-18F61399D508}" type="presParOf" srcId="{7F89EAE7-73CC-4F01-BB97-2AF7550B3D70}" destId="{036FD0AD-89DD-4BEF-8CCE-1DB5F9546A0C}" srcOrd="0" destOrd="0" presId="urn:microsoft.com/office/officeart/2005/8/layout/orgChart1"/>
    <dgm:cxn modelId="{852C1CE6-67BD-4619-93B8-42067D93F27A}" type="presParOf" srcId="{7F89EAE7-73CC-4F01-BB97-2AF7550B3D70}" destId="{AD1DA947-6DEC-426D-B45A-224E3ACEA9F1}" srcOrd="1" destOrd="0" presId="urn:microsoft.com/office/officeart/2005/8/layout/orgChart1"/>
    <dgm:cxn modelId="{1A484E23-1A43-4FDD-B581-FEF88BA979DB}" type="presParOf" srcId="{9D8773BD-FA86-49E8-ACB2-22F8C4CFE4D5}" destId="{135211EE-A4EB-4603-8AB9-0AD18E10A985}" srcOrd="1" destOrd="0" presId="urn:microsoft.com/office/officeart/2005/8/layout/orgChart1"/>
    <dgm:cxn modelId="{A6E41084-996A-4A1A-8D28-F18B4CF6D018}" type="presParOf" srcId="{9D8773BD-FA86-49E8-ACB2-22F8C4CFE4D5}" destId="{662E05EE-D45E-489E-88C9-F00F252696CC}" srcOrd="2" destOrd="0" presId="urn:microsoft.com/office/officeart/2005/8/layout/orgChart1"/>
    <dgm:cxn modelId="{5CABABBE-D95E-43AE-98F2-449860A725B7}" type="presParOf" srcId="{662E05EE-D45E-489E-88C9-F00F252696CC}" destId="{BCD3AE95-B841-4A1D-AC39-BFE7266CAF66}" srcOrd="0" destOrd="0" presId="urn:microsoft.com/office/officeart/2005/8/layout/orgChart1"/>
    <dgm:cxn modelId="{7657CF2B-032D-45C9-A1FC-E6DD96CA2B30}" type="presParOf" srcId="{662E05EE-D45E-489E-88C9-F00F252696CC}" destId="{E99ABCC0-5ACE-4B60-A3BA-DECAC2D18AC2}" srcOrd="1" destOrd="0" presId="urn:microsoft.com/office/officeart/2005/8/layout/orgChart1"/>
    <dgm:cxn modelId="{3C8C1781-CEFE-4327-A077-CCBA0AB16D3B}" type="presParOf" srcId="{E99ABCC0-5ACE-4B60-A3BA-DECAC2D18AC2}" destId="{20A1A2BE-359B-4A10-A73B-6A56661859E1}" srcOrd="0" destOrd="0" presId="urn:microsoft.com/office/officeart/2005/8/layout/orgChart1"/>
    <dgm:cxn modelId="{65745549-E833-4C4B-B47E-8D0E9252A6E5}" type="presParOf" srcId="{20A1A2BE-359B-4A10-A73B-6A56661859E1}" destId="{039E3183-3926-4491-8A83-427DD8C39EC3}" srcOrd="0" destOrd="0" presId="urn:microsoft.com/office/officeart/2005/8/layout/orgChart1"/>
    <dgm:cxn modelId="{6420AED9-4C72-4DB6-A13E-64A055F08399}" type="presParOf" srcId="{20A1A2BE-359B-4A10-A73B-6A56661859E1}" destId="{7A010B94-39C2-45EA-B906-401831F6825D}" srcOrd="1" destOrd="0" presId="urn:microsoft.com/office/officeart/2005/8/layout/orgChart1"/>
    <dgm:cxn modelId="{DA9C3158-C67C-4CED-9555-935DE3B49DEA}" type="presParOf" srcId="{E99ABCC0-5ACE-4B60-A3BA-DECAC2D18AC2}" destId="{222D7883-F63B-474E-9126-C7CB2F00F150}" srcOrd="1" destOrd="0" presId="urn:microsoft.com/office/officeart/2005/8/layout/orgChart1"/>
    <dgm:cxn modelId="{18ACEAC8-CF43-4A7C-B2D2-358E255247CF}" type="presParOf" srcId="{E99ABCC0-5ACE-4B60-A3BA-DECAC2D18AC2}" destId="{AA339480-D814-4FAD-9BA9-3FBE7B2FEF25}" srcOrd="2" destOrd="0" presId="urn:microsoft.com/office/officeart/2005/8/layout/orgChart1"/>
    <dgm:cxn modelId="{B96FE7DA-3D43-4786-8B98-41B90A356891}" type="presParOf" srcId="{662E05EE-D45E-489E-88C9-F00F252696CC}" destId="{84205C6B-2EF0-4627-9CEE-89FB3AC64D36}" srcOrd="2" destOrd="0" presId="urn:microsoft.com/office/officeart/2005/8/layout/orgChart1"/>
    <dgm:cxn modelId="{F10F338F-3488-4232-99C1-DA0F61585CE7}" type="presParOf" srcId="{662E05EE-D45E-489E-88C9-F00F252696CC}" destId="{13D8D5DC-2C63-4CC2-BE52-2F24A67968D7}" srcOrd="3" destOrd="0" presId="urn:microsoft.com/office/officeart/2005/8/layout/orgChart1"/>
    <dgm:cxn modelId="{9C81DC71-C7AE-4874-BB33-FF4E3CBA93D6}" type="presParOf" srcId="{13D8D5DC-2C63-4CC2-BE52-2F24A67968D7}" destId="{A72A1E6E-EE79-49F4-A4A1-B11852186A66}" srcOrd="0" destOrd="0" presId="urn:microsoft.com/office/officeart/2005/8/layout/orgChart1"/>
    <dgm:cxn modelId="{A774357E-EAE4-4495-B80E-4EEE97F53A19}" type="presParOf" srcId="{A72A1E6E-EE79-49F4-A4A1-B11852186A66}" destId="{F1069B2C-EE70-403B-8D7E-0BB055B06C4E}" srcOrd="0" destOrd="0" presId="urn:microsoft.com/office/officeart/2005/8/layout/orgChart1"/>
    <dgm:cxn modelId="{FA4D143C-E601-43C3-8783-902FDE15F9F5}" type="presParOf" srcId="{A72A1E6E-EE79-49F4-A4A1-B11852186A66}" destId="{F2729CB0-88A9-4A77-B71D-2D023FBF903F}" srcOrd="1" destOrd="0" presId="urn:microsoft.com/office/officeart/2005/8/layout/orgChart1"/>
    <dgm:cxn modelId="{FC45A62F-DE3E-4C13-AAB7-54C9E32E081C}" type="presParOf" srcId="{13D8D5DC-2C63-4CC2-BE52-2F24A67968D7}" destId="{13947B35-C5DB-4265-A4CD-F038AD72A38F}" srcOrd="1" destOrd="0" presId="urn:microsoft.com/office/officeart/2005/8/layout/orgChart1"/>
    <dgm:cxn modelId="{00E0C03B-4F4C-424B-8BA1-E6A47B0D229B}" type="presParOf" srcId="{13D8D5DC-2C63-4CC2-BE52-2F24A67968D7}" destId="{FC840762-6FEF-4720-8B17-9DC380345CE0}" srcOrd="2" destOrd="0" presId="urn:microsoft.com/office/officeart/2005/8/layout/orgChart1"/>
    <dgm:cxn modelId="{B6B3B0D0-0273-47AF-8907-6CA639115657}" type="presParOf" srcId="{D0E00239-4755-4611-AC02-CC9CCF5BDF01}" destId="{45D3B87A-AB08-4BDF-B898-73C699E1690A}" srcOrd="1" destOrd="0" presId="urn:microsoft.com/office/officeart/2005/8/layout/orgChart1"/>
    <dgm:cxn modelId="{0EE0795B-940B-4711-884E-0DD2088046FE}" type="presParOf" srcId="{45D3B87A-AB08-4BDF-B898-73C699E1690A}" destId="{5A31ADFB-B5A2-4E55-81C8-15840FBCAA55}" srcOrd="0" destOrd="0" presId="urn:microsoft.com/office/officeart/2005/8/layout/orgChart1"/>
    <dgm:cxn modelId="{38F9B5FA-13D8-4797-B54F-0A4CDF04D93A}" type="presParOf" srcId="{5A31ADFB-B5A2-4E55-81C8-15840FBCAA55}" destId="{21CD7FF7-898A-466A-8D74-FF45690C362C}" srcOrd="0" destOrd="0" presId="urn:microsoft.com/office/officeart/2005/8/layout/orgChart1"/>
    <dgm:cxn modelId="{08A9FFCE-88D0-4C5B-B108-9E6D5A9EEBC5}" type="presParOf" srcId="{5A31ADFB-B5A2-4E55-81C8-15840FBCAA55}" destId="{3DB39A8F-210A-419C-A1DC-7F50A549FEAE}" srcOrd="1" destOrd="0" presId="urn:microsoft.com/office/officeart/2005/8/layout/orgChart1"/>
    <dgm:cxn modelId="{DE607615-5C1D-4E96-95A3-4C86268D9A39}" type="presParOf" srcId="{45D3B87A-AB08-4BDF-B898-73C699E1690A}" destId="{357C73E4-3395-42A5-BE8C-103AC063B0BD}" srcOrd="1" destOrd="0" presId="urn:microsoft.com/office/officeart/2005/8/layout/orgChart1"/>
    <dgm:cxn modelId="{834D05C7-5E40-41A0-A180-B030D39F4B52}" type="presParOf" srcId="{357C73E4-3395-42A5-BE8C-103AC063B0BD}" destId="{1C5003CB-945A-4B7B-9F19-0F95DEC26856}" srcOrd="0" destOrd="0" presId="urn:microsoft.com/office/officeart/2005/8/layout/orgChart1"/>
    <dgm:cxn modelId="{23EA3683-CFA3-45C6-8C28-2FE2898BBBE7}" type="presParOf" srcId="{357C73E4-3395-42A5-BE8C-103AC063B0BD}" destId="{15C9EDB2-C26A-426E-9DD6-5FB1FF891190}" srcOrd="1" destOrd="0" presId="urn:microsoft.com/office/officeart/2005/8/layout/orgChart1"/>
    <dgm:cxn modelId="{A0DB9DE1-00A1-4FE2-8394-B979270E6A24}" type="presParOf" srcId="{15C9EDB2-C26A-426E-9DD6-5FB1FF891190}" destId="{45C8F4EC-AB00-4DDF-8391-2DD86F94D12B}" srcOrd="0" destOrd="0" presId="urn:microsoft.com/office/officeart/2005/8/layout/orgChart1"/>
    <dgm:cxn modelId="{97FB2A54-66D6-45F0-BAF5-BD8DB4DFA292}" type="presParOf" srcId="{45C8F4EC-AB00-4DDF-8391-2DD86F94D12B}" destId="{B8F5570F-1D43-4ADB-BC2C-FBCA505335C2}" srcOrd="0" destOrd="0" presId="urn:microsoft.com/office/officeart/2005/8/layout/orgChart1"/>
    <dgm:cxn modelId="{370A2D6B-C8B4-4D6C-A181-F2678BCEEF0D}" type="presParOf" srcId="{45C8F4EC-AB00-4DDF-8391-2DD86F94D12B}" destId="{8367B618-2005-49DA-B985-BD443CE8619B}" srcOrd="1" destOrd="0" presId="urn:microsoft.com/office/officeart/2005/8/layout/orgChart1"/>
    <dgm:cxn modelId="{811C611A-0332-4E20-B414-558B5F90F2DC}" type="presParOf" srcId="{15C9EDB2-C26A-426E-9DD6-5FB1FF891190}" destId="{67558850-5FFB-48C6-8F58-E9667B006A1E}" srcOrd="1" destOrd="0" presId="urn:microsoft.com/office/officeart/2005/8/layout/orgChart1"/>
    <dgm:cxn modelId="{991B4E87-3C2B-410A-A300-BD41B98EC8CC}" type="presParOf" srcId="{15C9EDB2-C26A-426E-9DD6-5FB1FF891190}" destId="{2A386433-95B6-476F-8969-F51024065CDD}" srcOrd="2" destOrd="0" presId="urn:microsoft.com/office/officeart/2005/8/layout/orgChart1"/>
    <dgm:cxn modelId="{C8F2BD57-BDA9-4328-8CF4-4C1464149110}" type="presParOf" srcId="{357C73E4-3395-42A5-BE8C-103AC063B0BD}" destId="{0459C427-4277-4571-B812-779CB6171C0D}" srcOrd="2" destOrd="0" presId="urn:microsoft.com/office/officeart/2005/8/layout/orgChart1"/>
    <dgm:cxn modelId="{BF002F03-82EC-414F-9260-F4E49B10DB3A}" type="presParOf" srcId="{357C73E4-3395-42A5-BE8C-103AC063B0BD}" destId="{4506FB80-171E-4BD5-BFA9-08799D843696}" srcOrd="3" destOrd="0" presId="urn:microsoft.com/office/officeart/2005/8/layout/orgChart1"/>
    <dgm:cxn modelId="{AC2535F5-EAB4-4EC2-95A6-3182EDF3923E}" type="presParOf" srcId="{4506FB80-171E-4BD5-BFA9-08799D843696}" destId="{0E508699-049D-4DA4-8B51-E4777896048C}" srcOrd="0" destOrd="0" presId="urn:microsoft.com/office/officeart/2005/8/layout/orgChart1"/>
    <dgm:cxn modelId="{066D767A-8BAE-445F-A821-342B0BAC88A0}" type="presParOf" srcId="{0E508699-049D-4DA4-8B51-E4777896048C}" destId="{AE1770B0-4637-4468-8B1A-97075D8D0F06}" srcOrd="0" destOrd="0" presId="urn:microsoft.com/office/officeart/2005/8/layout/orgChart1"/>
    <dgm:cxn modelId="{CFECAAA5-DFE1-4B4C-8703-F1EF5668EE3F}" type="presParOf" srcId="{0E508699-049D-4DA4-8B51-E4777896048C}" destId="{FC97293A-8112-45E6-986C-3A62B1312EA7}" srcOrd="1" destOrd="0" presId="urn:microsoft.com/office/officeart/2005/8/layout/orgChart1"/>
    <dgm:cxn modelId="{B22D9E63-4CC6-440B-A02C-F04F5A0526EF}" type="presParOf" srcId="{4506FB80-171E-4BD5-BFA9-08799D843696}" destId="{742617FA-5538-4BDA-AAB3-28A8B6E2DF56}" srcOrd="1" destOrd="0" presId="urn:microsoft.com/office/officeart/2005/8/layout/orgChart1"/>
    <dgm:cxn modelId="{D0E46792-6468-4794-8153-2794DEB13095}" type="presParOf" srcId="{4506FB80-171E-4BD5-BFA9-08799D843696}" destId="{C2F5F310-2FB4-4C7B-8032-F7F9A4F38894}" srcOrd="2" destOrd="0" presId="urn:microsoft.com/office/officeart/2005/8/layout/orgChart1"/>
    <dgm:cxn modelId="{F68AD1E9-9B33-4D4E-8326-2558BC6B9C85}" type="presParOf" srcId="{357C73E4-3395-42A5-BE8C-103AC063B0BD}" destId="{0F04FBEB-E7E2-46C0-8B91-5A2F33BD1AA0}" srcOrd="4" destOrd="0" presId="urn:microsoft.com/office/officeart/2005/8/layout/orgChart1"/>
    <dgm:cxn modelId="{81F11B45-5C41-4AC5-956B-2F76368A48FF}" type="presParOf" srcId="{357C73E4-3395-42A5-BE8C-103AC063B0BD}" destId="{1DC1A99C-36E8-4F1E-A338-2FC97469FB01}" srcOrd="5" destOrd="0" presId="urn:microsoft.com/office/officeart/2005/8/layout/orgChart1"/>
    <dgm:cxn modelId="{320C4FE3-6070-4B43-81F4-2B6A4841BAA6}" type="presParOf" srcId="{1DC1A99C-36E8-4F1E-A338-2FC97469FB01}" destId="{180DD53F-D42F-4C2B-B0E9-21468BBF5665}" srcOrd="0" destOrd="0" presId="urn:microsoft.com/office/officeart/2005/8/layout/orgChart1"/>
    <dgm:cxn modelId="{731948D8-4238-4556-BEB8-975C1BD8EE73}" type="presParOf" srcId="{180DD53F-D42F-4C2B-B0E9-21468BBF5665}" destId="{2F3749A7-4F82-46B1-9A45-CE6F09DC1BEE}" srcOrd="0" destOrd="0" presId="urn:microsoft.com/office/officeart/2005/8/layout/orgChart1"/>
    <dgm:cxn modelId="{3AB5AEE6-59B7-478C-9FC0-271D555A9E1C}" type="presParOf" srcId="{180DD53F-D42F-4C2B-B0E9-21468BBF5665}" destId="{87EE89B1-59E2-4357-BEC8-0228683D76C6}" srcOrd="1" destOrd="0" presId="urn:microsoft.com/office/officeart/2005/8/layout/orgChart1"/>
    <dgm:cxn modelId="{F1637D8C-10F1-405E-98BD-6DD51DA7C2F0}" type="presParOf" srcId="{1DC1A99C-36E8-4F1E-A338-2FC97469FB01}" destId="{94664C19-09FE-45EE-8560-FC1929037A02}" srcOrd="1" destOrd="0" presId="urn:microsoft.com/office/officeart/2005/8/layout/orgChart1"/>
    <dgm:cxn modelId="{4DF8E47E-7AC4-47A3-9265-1D2C2CF78C3C}" type="presParOf" srcId="{1DC1A99C-36E8-4F1E-A338-2FC97469FB01}" destId="{079B0720-3FF4-4FD6-95BC-C8208F159410}" srcOrd="2" destOrd="0" presId="urn:microsoft.com/office/officeart/2005/8/layout/orgChart1"/>
    <dgm:cxn modelId="{4D54ECA8-34A9-42A1-AD15-74E5E06DCDF5}" type="presParOf" srcId="{45D3B87A-AB08-4BDF-B898-73C699E1690A}" destId="{61AEFCB0-1FF3-4858-A273-F7D69C34D8A7}" srcOrd="2" destOrd="0" presId="urn:microsoft.com/office/officeart/2005/8/layout/orgChart1"/>
  </dgm:cxnLst>
  <dgm:bg/>
  <dgm:whole/>
  <dgm:extLst>
    <a:ext uri="http://schemas.microsoft.com/office/drawing/2008/diagram">
      <dsp:dataModelExt xmlns:dsp="http://schemas.microsoft.com/office/drawing/2008/diagram" relId="rId8" minVer="http://schemas.openxmlformats.org/drawingml/2006/diagram"/>
    </a:ext>
  </dgm:extLst>
</dgm:dataModel>
</file>

<file path=ppt/diagrams/data22.xml><?xml version="1.0" encoding="utf-8"?>
<dgm:dataModel xmlns:dgm="http://schemas.openxmlformats.org/drawingml/2006/diagram" xmlns:a="http://schemas.openxmlformats.org/drawingml/2006/main">
  <dgm:ptLst>
    <dgm:pt modelId="{B8B8DBFC-2660-47A5-BD57-023E5C4E647B}" type="doc">
      <dgm:prSet loTypeId="urn:microsoft.com/office/officeart/2005/8/layout/orgChart1" loCatId="hierarchy" qsTypeId="urn:microsoft.com/office/officeart/2005/8/quickstyle/simple1" qsCatId="simple" csTypeId="urn:microsoft.com/office/officeart/2005/8/colors/accent3_2" csCatId="accent3" phldr="1"/>
      <dgm:spPr/>
      <dgm:t>
        <a:bodyPr/>
        <a:lstStyle/>
        <a:p>
          <a:endParaRPr lang="zh-CN" altLang="en-US"/>
        </a:p>
      </dgm:t>
    </dgm:pt>
    <dgm:pt modelId="{D1EA2AD5-281D-4D4E-8D81-029672F1BA64}">
      <dgm:prSet phldrT="[文本]" custT="1"/>
      <dgm:spPr/>
      <dgm:t>
        <a:bodyPr/>
        <a:lstStyle/>
        <a:p>
          <a:r>
            <a:rPr lang="en-US" altLang="en-US" sz="2400" b="1" dirty="0" smtClean="0">
              <a:latin typeface="+mn-lt"/>
              <a:ea typeface="华文楷体" panose="02010600040101010101" pitchFamily="2" charset="-122"/>
            </a:rPr>
            <a:t>Data Reuse</a:t>
          </a:r>
          <a:endParaRPr lang="zh-CN" altLang="en-US" sz="2400" b="1" dirty="0" smtClean="0">
            <a:latin typeface="+mn-lt"/>
            <a:ea typeface="华文楷体" panose="02010600040101010101" pitchFamily="2" charset="-122"/>
          </a:endParaRPr>
        </a:p>
      </dgm:t>
    </dgm:pt>
    <dgm:pt modelId="{75C59606-E368-413F-81E5-5284207A666A}" type="parTrans" cxnId="{BAF32598-BC1C-4EA3-B085-BD076A1B229B}">
      <dgm:prSet/>
      <dgm:spPr/>
      <dgm:t>
        <a:bodyPr/>
        <a:lstStyle/>
        <a:p>
          <a:endParaRPr lang="zh-CN" altLang="en-US" b="1">
            <a:latin typeface="+mn-lt"/>
            <a:ea typeface="华文楷体" panose="02010600040101010101" pitchFamily="2" charset="-122"/>
          </a:endParaRPr>
        </a:p>
      </dgm:t>
    </dgm:pt>
    <dgm:pt modelId="{72E12B24-2B8F-4A41-A843-4D702274B04D}" type="sibTrans" cxnId="{BAF32598-BC1C-4EA3-B085-BD076A1B229B}">
      <dgm:prSet/>
      <dgm:spPr/>
      <dgm:t>
        <a:bodyPr/>
        <a:lstStyle/>
        <a:p>
          <a:endParaRPr lang="zh-CN" altLang="en-US" b="1">
            <a:latin typeface="+mn-lt"/>
            <a:ea typeface="华文楷体" panose="02010600040101010101" pitchFamily="2" charset="-122"/>
          </a:endParaRPr>
        </a:p>
      </dgm:t>
    </dgm:pt>
    <dgm:pt modelId="{EF0B017C-036A-4E2C-9A5A-DFB450341252}" type="asst">
      <dgm:prSet phldrT="[文本]" custT="1"/>
      <dgm:spPr>
        <a:solidFill>
          <a:srgbClr val="063771"/>
        </a:solidFill>
      </dgm:spPr>
      <dgm:t>
        <a:bodyPr/>
        <a:lstStyle/>
        <a:p>
          <a:r>
            <a:rPr lang="en-US" altLang="zh-CN" sz="2000" b="1" dirty="0" smtClean="0">
              <a:latin typeface="+mn-lt"/>
              <a:ea typeface="华文楷体" panose="02010600040101010101" pitchFamily="2" charset="-122"/>
            </a:rPr>
            <a:t>Block</a:t>
          </a:r>
          <a:r>
            <a:rPr lang="en-US" altLang="zh-CN" sz="2000" b="1" baseline="0" dirty="0" smtClean="0">
              <a:latin typeface="+mn-lt"/>
              <a:ea typeface="华文楷体" panose="02010600040101010101" pitchFamily="2" charset="-122"/>
            </a:rPr>
            <a:t> Aggregation</a:t>
          </a:r>
          <a:endParaRPr lang="zh-CN" altLang="en-US" sz="2000" b="1" dirty="0">
            <a:latin typeface="+mn-lt"/>
            <a:ea typeface="华文楷体" panose="02010600040101010101" pitchFamily="2" charset="-122"/>
          </a:endParaRPr>
        </a:p>
      </dgm:t>
    </dgm:pt>
    <dgm:pt modelId="{A44A4B14-A786-433B-8E33-A483769AD1A0}" type="parTrans" cxnId="{55FD444D-638B-40BE-8F94-7BAE796ECE5C}">
      <dgm:prSet/>
      <dgm:spPr/>
      <dgm:t>
        <a:bodyPr/>
        <a:lstStyle/>
        <a:p>
          <a:endParaRPr lang="zh-CN" altLang="en-US" b="1">
            <a:latin typeface="+mn-lt"/>
            <a:ea typeface="华文楷体" panose="02010600040101010101" pitchFamily="2" charset="-122"/>
          </a:endParaRPr>
        </a:p>
      </dgm:t>
    </dgm:pt>
    <dgm:pt modelId="{EB672EDE-3CB5-407D-9D35-F9BDBC836FE7}" type="sibTrans" cxnId="{55FD444D-638B-40BE-8F94-7BAE796ECE5C}">
      <dgm:prSet/>
      <dgm:spPr/>
      <dgm:t>
        <a:bodyPr/>
        <a:lstStyle/>
        <a:p>
          <a:endParaRPr lang="zh-CN" altLang="en-US" b="1">
            <a:latin typeface="+mn-lt"/>
            <a:ea typeface="华文楷体" panose="02010600040101010101" pitchFamily="2" charset="-122"/>
          </a:endParaRPr>
        </a:p>
      </dgm:t>
    </dgm:pt>
    <dgm:pt modelId="{F4C1A307-C981-44F6-8199-A7CF341245C8}">
      <dgm:prSet phldrT="[文本]" custT="1"/>
      <dgm:spPr/>
      <dgm:t>
        <a:bodyPr/>
        <a:lstStyle/>
        <a:p>
          <a:r>
            <a:rPr lang="en-US" altLang="en-US" sz="2400" b="1" dirty="0" smtClean="0">
              <a:latin typeface="+mn-lt"/>
              <a:ea typeface="华文楷体" panose="02010600040101010101" pitchFamily="2" charset="-122"/>
            </a:rPr>
            <a:t>Computation Skipping</a:t>
          </a:r>
          <a:endParaRPr lang="zh-CN" altLang="en-US" sz="2400" b="1" dirty="0" smtClean="0">
            <a:latin typeface="+mn-lt"/>
            <a:ea typeface="华文楷体" panose="02010600040101010101" pitchFamily="2" charset="-122"/>
          </a:endParaRPr>
        </a:p>
      </dgm:t>
    </dgm:pt>
    <dgm:pt modelId="{91A75486-2C60-4ABD-944D-5524A69AE32A}" type="parTrans" cxnId="{D0FA0E33-F794-41DA-9484-DD62F6E4DD5B}">
      <dgm:prSet/>
      <dgm:spPr/>
      <dgm:t>
        <a:bodyPr/>
        <a:lstStyle/>
        <a:p>
          <a:endParaRPr lang="zh-CN" altLang="en-US" b="1">
            <a:latin typeface="+mn-lt"/>
            <a:ea typeface="华文楷体" panose="02010600040101010101" pitchFamily="2" charset="-122"/>
          </a:endParaRPr>
        </a:p>
      </dgm:t>
    </dgm:pt>
    <dgm:pt modelId="{BDF616A0-5279-46F6-B4F4-5B84BEC4434A}" type="sibTrans" cxnId="{D0FA0E33-F794-41DA-9484-DD62F6E4DD5B}">
      <dgm:prSet/>
      <dgm:spPr/>
      <dgm:t>
        <a:bodyPr/>
        <a:lstStyle/>
        <a:p>
          <a:endParaRPr lang="zh-CN" altLang="en-US" b="1">
            <a:latin typeface="+mn-lt"/>
            <a:ea typeface="华文楷体" panose="02010600040101010101" pitchFamily="2" charset="-122"/>
          </a:endParaRPr>
        </a:p>
      </dgm:t>
    </dgm:pt>
    <dgm:pt modelId="{CCCF7A8B-9124-4004-9285-246991DC4CB0}" type="asst">
      <dgm:prSet phldrT="[文本]" custT="1"/>
      <dgm:spPr>
        <a:solidFill>
          <a:srgbClr val="063771"/>
        </a:solidFill>
      </dgm:spPr>
      <dgm:t>
        <a:bodyPr/>
        <a:lstStyle/>
        <a:p>
          <a:r>
            <a:rPr lang="en-US" altLang="zh-CN" sz="2000" b="1" dirty="0" smtClean="0">
              <a:latin typeface="+mn-lt"/>
              <a:ea typeface="华文楷体" panose="02010600040101010101" pitchFamily="2" charset="-122"/>
            </a:rPr>
            <a:t>MLP Fusion</a:t>
          </a:r>
          <a:endParaRPr lang="zh-CN" altLang="en-US" sz="2000" b="1" dirty="0">
            <a:latin typeface="+mn-lt"/>
            <a:ea typeface="华文楷体" panose="02010600040101010101" pitchFamily="2" charset="-122"/>
          </a:endParaRPr>
        </a:p>
      </dgm:t>
    </dgm:pt>
    <dgm:pt modelId="{39954040-0423-4091-89B5-1C176AAA8A89}" type="parTrans" cxnId="{0678DD95-3DCC-4968-9756-032CAD08704F}">
      <dgm:prSet/>
      <dgm:spPr/>
      <dgm:t>
        <a:bodyPr/>
        <a:lstStyle/>
        <a:p>
          <a:endParaRPr lang="zh-CN" altLang="en-US" b="1">
            <a:latin typeface="+mn-lt"/>
            <a:ea typeface="华文楷体" panose="02010600040101010101" pitchFamily="2" charset="-122"/>
          </a:endParaRPr>
        </a:p>
      </dgm:t>
    </dgm:pt>
    <dgm:pt modelId="{D2C25716-06A5-43BA-B73D-17DF8B7AE4C6}" type="sibTrans" cxnId="{0678DD95-3DCC-4968-9756-032CAD08704F}">
      <dgm:prSet/>
      <dgm:spPr/>
      <dgm:t>
        <a:bodyPr/>
        <a:lstStyle/>
        <a:p>
          <a:endParaRPr lang="zh-CN" altLang="en-US" b="1">
            <a:latin typeface="+mn-lt"/>
            <a:ea typeface="华文楷体" panose="02010600040101010101" pitchFamily="2" charset="-122"/>
          </a:endParaRPr>
        </a:p>
      </dgm:t>
    </dgm:pt>
    <dgm:pt modelId="{A3381D0A-0222-492D-A438-5198EC665B28}">
      <dgm:prSet phldrT="[文本]" custT="1"/>
      <dgm:spPr>
        <a:solidFill>
          <a:srgbClr val="063771"/>
        </a:solidFill>
      </dgm:spPr>
      <dgm:t>
        <a:bodyPr/>
        <a:lstStyle/>
        <a:p>
          <a:r>
            <a:rPr lang="en-US" altLang="zh-CN" sz="2000" b="1" dirty="0" smtClean="0">
              <a:latin typeface="+mn-lt"/>
              <a:ea typeface="华文楷体" panose="02010600040101010101" pitchFamily="2" charset="-122"/>
            </a:rPr>
            <a:t>Filter Pruning</a:t>
          </a:r>
          <a:endParaRPr lang="zh-CN" altLang="en-US" sz="2000" b="1" dirty="0">
            <a:latin typeface="+mn-lt"/>
            <a:ea typeface="华文楷体" panose="02010600040101010101" pitchFamily="2" charset="-122"/>
          </a:endParaRPr>
        </a:p>
      </dgm:t>
    </dgm:pt>
    <dgm:pt modelId="{21AE54E1-5167-4F0F-A5B1-7F2CFDB70B34}" type="parTrans" cxnId="{DFD89FC9-4445-4E35-94EB-22607094B3D2}">
      <dgm:prSet/>
      <dgm:spPr/>
      <dgm:t>
        <a:bodyPr/>
        <a:lstStyle/>
        <a:p>
          <a:endParaRPr lang="zh-CN" altLang="en-US" b="1">
            <a:latin typeface="+mn-lt"/>
            <a:ea typeface="华文楷体" panose="02010600040101010101" pitchFamily="2" charset="-122"/>
          </a:endParaRPr>
        </a:p>
      </dgm:t>
    </dgm:pt>
    <dgm:pt modelId="{BD2FF69C-ADA7-4071-B634-6063D2E13069}" type="sibTrans" cxnId="{DFD89FC9-4445-4E35-94EB-22607094B3D2}">
      <dgm:prSet/>
      <dgm:spPr/>
      <dgm:t>
        <a:bodyPr/>
        <a:lstStyle/>
        <a:p>
          <a:endParaRPr lang="zh-CN" altLang="en-US" b="1">
            <a:latin typeface="+mn-lt"/>
            <a:ea typeface="华文楷体" panose="02010600040101010101" pitchFamily="2" charset="-122"/>
          </a:endParaRPr>
        </a:p>
      </dgm:t>
    </dgm:pt>
    <dgm:pt modelId="{119EFC48-3293-4AE0-9D45-9C22924976A5}">
      <dgm:prSet phldrT="[文本]" custT="1"/>
      <dgm:spPr>
        <a:solidFill>
          <a:srgbClr val="063771"/>
        </a:solidFill>
      </dgm:spPr>
      <dgm:t>
        <a:bodyPr/>
        <a:lstStyle/>
        <a:p>
          <a:r>
            <a:rPr lang="en-US" altLang="zh-CN" sz="2000" b="1" dirty="0" smtClean="0">
              <a:latin typeface="+mn-lt"/>
              <a:ea typeface="华文楷体" panose="02010600040101010101" pitchFamily="2" charset="-122"/>
            </a:rPr>
            <a:t>Sampling Skipping</a:t>
          </a:r>
          <a:endParaRPr lang="zh-CN" altLang="en-US" sz="2000" b="1" dirty="0">
            <a:latin typeface="+mn-lt"/>
            <a:ea typeface="华文楷体" panose="02010600040101010101" pitchFamily="2" charset="-122"/>
          </a:endParaRPr>
        </a:p>
      </dgm:t>
    </dgm:pt>
    <dgm:pt modelId="{7215529D-8102-4BA7-936F-A0B8E9A7A14C}" type="parTrans" cxnId="{C6B215EB-F202-4839-A802-A21A88AC6617}">
      <dgm:prSet/>
      <dgm:spPr/>
      <dgm:t>
        <a:bodyPr/>
        <a:lstStyle/>
        <a:p>
          <a:endParaRPr lang="zh-CN" altLang="en-US" b="1">
            <a:latin typeface="+mn-lt"/>
            <a:ea typeface="华文楷体" panose="02010600040101010101" pitchFamily="2" charset="-122"/>
          </a:endParaRPr>
        </a:p>
      </dgm:t>
    </dgm:pt>
    <dgm:pt modelId="{A019D04D-613D-450A-94E7-1D8319F39124}" type="sibTrans" cxnId="{C6B215EB-F202-4839-A802-A21A88AC6617}">
      <dgm:prSet/>
      <dgm:spPr/>
      <dgm:t>
        <a:bodyPr/>
        <a:lstStyle/>
        <a:p>
          <a:endParaRPr lang="zh-CN" altLang="en-US" b="1">
            <a:latin typeface="+mn-lt"/>
            <a:ea typeface="华文楷体" panose="02010600040101010101" pitchFamily="2" charset="-122"/>
          </a:endParaRPr>
        </a:p>
      </dgm:t>
    </dgm:pt>
    <dgm:pt modelId="{E5A2BE99-3F66-4CED-8360-80680860A111}">
      <dgm:prSet phldrT="[文本]" custT="1"/>
      <dgm:spPr>
        <a:solidFill>
          <a:srgbClr val="9A0001"/>
        </a:solidFill>
      </dgm:spPr>
      <dgm:t>
        <a:bodyPr/>
        <a:lstStyle/>
        <a:p>
          <a:r>
            <a:rPr lang="en-US" altLang="zh-CN" sz="2000" b="1" dirty="0" smtClean="0">
              <a:latin typeface="+mn-lt"/>
              <a:ea typeface="华文楷体" panose="02010600040101010101" pitchFamily="2" charset="-122"/>
            </a:rPr>
            <a:t>Parallelized FPS</a:t>
          </a:r>
          <a:endParaRPr lang="zh-CN" altLang="en-US" sz="2000" b="1" dirty="0">
            <a:latin typeface="+mn-lt"/>
            <a:ea typeface="华文楷体" panose="02010600040101010101" pitchFamily="2" charset="-122"/>
          </a:endParaRPr>
        </a:p>
      </dgm:t>
    </dgm:pt>
    <dgm:pt modelId="{EE8D42A7-44AD-4E79-A892-CBF3B378207E}" type="parTrans" cxnId="{231B79FA-A35A-4087-9585-6BD227EE553A}">
      <dgm:prSet/>
      <dgm:spPr/>
      <dgm:t>
        <a:bodyPr/>
        <a:lstStyle/>
        <a:p>
          <a:endParaRPr lang="zh-CN" altLang="en-US" b="1">
            <a:latin typeface="+mn-lt"/>
            <a:ea typeface="华文楷体" panose="02010600040101010101" pitchFamily="2" charset="-122"/>
          </a:endParaRPr>
        </a:p>
      </dgm:t>
    </dgm:pt>
    <dgm:pt modelId="{A4785EE3-F645-47C1-809C-3DC83E2E09AB}" type="sibTrans" cxnId="{231B79FA-A35A-4087-9585-6BD227EE553A}">
      <dgm:prSet/>
      <dgm:spPr/>
      <dgm:t>
        <a:bodyPr/>
        <a:lstStyle/>
        <a:p>
          <a:endParaRPr lang="zh-CN" altLang="en-US" b="1">
            <a:latin typeface="+mn-lt"/>
            <a:ea typeface="华文楷体" panose="02010600040101010101" pitchFamily="2" charset="-122"/>
          </a:endParaRPr>
        </a:p>
      </dgm:t>
    </dgm:pt>
    <dgm:pt modelId="{D0E00239-4755-4611-AC02-CC9CCF5BDF01}" type="pres">
      <dgm:prSet presAssocID="{B8B8DBFC-2660-47A5-BD57-023E5C4E647B}" presName="hierChild1" presStyleCnt="0">
        <dgm:presLayoutVars>
          <dgm:orgChart val="1"/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zh-CN" altLang="en-US"/>
        </a:p>
      </dgm:t>
    </dgm:pt>
    <dgm:pt modelId="{9D8773BD-FA86-49E8-ACB2-22F8C4CFE4D5}" type="pres">
      <dgm:prSet presAssocID="{D1EA2AD5-281D-4D4E-8D81-029672F1BA64}" presName="hierRoot1" presStyleCnt="0">
        <dgm:presLayoutVars>
          <dgm:hierBranch val="init"/>
        </dgm:presLayoutVars>
      </dgm:prSet>
      <dgm:spPr/>
    </dgm:pt>
    <dgm:pt modelId="{7F89EAE7-73CC-4F01-BB97-2AF7550B3D70}" type="pres">
      <dgm:prSet presAssocID="{D1EA2AD5-281D-4D4E-8D81-029672F1BA64}" presName="rootComposite1" presStyleCnt="0"/>
      <dgm:spPr/>
    </dgm:pt>
    <dgm:pt modelId="{036FD0AD-89DD-4BEF-8CCE-1DB5F9546A0C}" type="pres">
      <dgm:prSet presAssocID="{D1EA2AD5-281D-4D4E-8D81-029672F1BA64}" presName="rootText1" presStyleLbl="node0" presStyleIdx="0" presStyleCnt="2" custScaleX="296295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AD1DA947-6DEC-426D-B45A-224E3ACEA9F1}" type="pres">
      <dgm:prSet presAssocID="{D1EA2AD5-281D-4D4E-8D81-029672F1BA64}" presName="rootConnector1" presStyleLbl="node1" presStyleIdx="0" presStyleCnt="0"/>
      <dgm:spPr/>
      <dgm:t>
        <a:bodyPr/>
        <a:lstStyle/>
        <a:p>
          <a:endParaRPr lang="zh-CN" altLang="en-US"/>
        </a:p>
      </dgm:t>
    </dgm:pt>
    <dgm:pt modelId="{135211EE-A4EB-4603-8AB9-0AD18E10A985}" type="pres">
      <dgm:prSet presAssocID="{D1EA2AD5-281D-4D4E-8D81-029672F1BA64}" presName="hierChild2" presStyleCnt="0"/>
      <dgm:spPr/>
    </dgm:pt>
    <dgm:pt modelId="{662E05EE-D45E-489E-88C9-F00F252696CC}" type="pres">
      <dgm:prSet presAssocID="{D1EA2AD5-281D-4D4E-8D81-029672F1BA64}" presName="hierChild3" presStyleCnt="0"/>
      <dgm:spPr/>
    </dgm:pt>
    <dgm:pt modelId="{BCD3AE95-B841-4A1D-AC39-BFE7266CAF66}" type="pres">
      <dgm:prSet presAssocID="{A44A4B14-A786-433B-8E33-A483769AD1A0}" presName="Name111" presStyleLbl="parChTrans1D2" presStyleIdx="0" presStyleCnt="5"/>
      <dgm:spPr/>
      <dgm:t>
        <a:bodyPr/>
        <a:lstStyle/>
        <a:p>
          <a:endParaRPr lang="zh-CN" altLang="en-US"/>
        </a:p>
      </dgm:t>
    </dgm:pt>
    <dgm:pt modelId="{E99ABCC0-5ACE-4B60-A3BA-DECAC2D18AC2}" type="pres">
      <dgm:prSet presAssocID="{EF0B017C-036A-4E2C-9A5A-DFB450341252}" presName="hierRoot3" presStyleCnt="0">
        <dgm:presLayoutVars>
          <dgm:hierBranch val="init"/>
        </dgm:presLayoutVars>
      </dgm:prSet>
      <dgm:spPr/>
    </dgm:pt>
    <dgm:pt modelId="{20A1A2BE-359B-4A10-A73B-6A56661859E1}" type="pres">
      <dgm:prSet presAssocID="{EF0B017C-036A-4E2C-9A5A-DFB450341252}" presName="rootComposite3" presStyleCnt="0"/>
      <dgm:spPr/>
    </dgm:pt>
    <dgm:pt modelId="{039E3183-3926-4491-8A83-427DD8C39EC3}" type="pres">
      <dgm:prSet presAssocID="{EF0B017C-036A-4E2C-9A5A-DFB450341252}" presName="rootText3" presStyleLbl="asst1" presStyleIdx="0" presStyleCnt="2" custScaleX="282840" custLinFactNeighborX="-371" custLinFactNeighborY="-25026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7A010B94-39C2-45EA-B906-401831F6825D}" type="pres">
      <dgm:prSet presAssocID="{EF0B017C-036A-4E2C-9A5A-DFB450341252}" presName="rootConnector3" presStyleLbl="asst1" presStyleIdx="0" presStyleCnt="2"/>
      <dgm:spPr/>
      <dgm:t>
        <a:bodyPr/>
        <a:lstStyle/>
        <a:p>
          <a:endParaRPr lang="zh-CN" altLang="en-US"/>
        </a:p>
      </dgm:t>
    </dgm:pt>
    <dgm:pt modelId="{222D7883-F63B-474E-9126-C7CB2F00F150}" type="pres">
      <dgm:prSet presAssocID="{EF0B017C-036A-4E2C-9A5A-DFB450341252}" presName="hierChild6" presStyleCnt="0"/>
      <dgm:spPr/>
    </dgm:pt>
    <dgm:pt modelId="{AA339480-D814-4FAD-9BA9-3FBE7B2FEF25}" type="pres">
      <dgm:prSet presAssocID="{EF0B017C-036A-4E2C-9A5A-DFB450341252}" presName="hierChild7" presStyleCnt="0"/>
      <dgm:spPr/>
    </dgm:pt>
    <dgm:pt modelId="{84205C6B-2EF0-4627-9CEE-89FB3AC64D36}" type="pres">
      <dgm:prSet presAssocID="{39954040-0423-4091-89B5-1C176AAA8A89}" presName="Name111" presStyleLbl="parChTrans1D2" presStyleIdx="1" presStyleCnt="5"/>
      <dgm:spPr/>
      <dgm:t>
        <a:bodyPr/>
        <a:lstStyle/>
        <a:p>
          <a:endParaRPr lang="zh-CN" altLang="en-US"/>
        </a:p>
      </dgm:t>
    </dgm:pt>
    <dgm:pt modelId="{13D8D5DC-2C63-4CC2-BE52-2F24A67968D7}" type="pres">
      <dgm:prSet presAssocID="{CCCF7A8B-9124-4004-9285-246991DC4CB0}" presName="hierRoot3" presStyleCnt="0">
        <dgm:presLayoutVars>
          <dgm:hierBranch val="init"/>
        </dgm:presLayoutVars>
      </dgm:prSet>
      <dgm:spPr/>
    </dgm:pt>
    <dgm:pt modelId="{A72A1E6E-EE79-49F4-A4A1-B11852186A66}" type="pres">
      <dgm:prSet presAssocID="{CCCF7A8B-9124-4004-9285-246991DC4CB0}" presName="rootComposite3" presStyleCnt="0"/>
      <dgm:spPr/>
    </dgm:pt>
    <dgm:pt modelId="{F1069B2C-EE70-403B-8D7E-0BB055B06C4E}" type="pres">
      <dgm:prSet presAssocID="{CCCF7A8B-9124-4004-9285-246991DC4CB0}" presName="rootText3" presStyleLbl="asst1" presStyleIdx="1" presStyleCnt="2" custScaleX="182077" custLinFactNeighborX="8175" custLinFactNeighborY="-25026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F2729CB0-88A9-4A77-B71D-2D023FBF903F}" type="pres">
      <dgm:prSet presAssocID="{CCCF7A8B-9124-4004-9285-246991DC4CB0}" presName="rootConnector3" presStyleLbl="asst1" presStyleIdx="1" presStyleCnt="2"/>
      <dgm:spPr/>
      <dgm:t>
        <a:bodyPr/>
        <a:lstStyle/>
        <a:p>
          <a:endParaRPr lang="zh-CN" altLang="en-US"/>
        </a:p>
      </dgm:t>
    </dgm:pt>
    <dgm:pt modelId="{13947B35-C5DB-4265-A4CD-F038AD72A38F}" type="pres">
      <dgm:prSet presAssocID="{CCCF7A8B-9124-4004-9285-246991DC4CB0}" presName="hierChild6" presStyleCnt="0"/>
      <dgm:spPr/>
    </dgm:pt>
    <dgm:pt modelId="{FC840762-6FEF-4720-8B17-9DC380345CE0}" type="pres">
      <dgm:prSet presAssocID="{CCCF7A8B-9124-4004-9285-246991DC4CB0}" presName="hierChild7" presStyleCnt="0"/>
      <dgm:spPr/>
    </dgm:pt>
    <dgm:pt modelId="{45D3B87A-AB08-4BDF-B898-73C699E1690A}" type="pres">
      <dgm:prSet presAssocID="{F4C1A307-C981-44F6-8199-A7CF341245C8}" presName="hierRoot1" presStyleCnt="0">
        <dgm:presLayoutVars>
          <dgm:hierBranch val="init"/>
        </dgm:presLayoutVars>
      </dgm:prSet>
      <dgm:spPr/>
    </dgm:pt>
    <dgm:pt modelId="{5A31ADFB-B5A2-4E55-81C8-15840FBCAA55}" type="pres">
      <dgm:prSet presAssocID="{F4C1A307-C981-44F6-8199-A7CF341245C8}" presName="rootComposite1" presStyleCnt="0"/>
      <dgm:spPr/>
    </dgm:pt>
    <dgm:pt modelId="{21CD7FF7-898A-466A-8D74-FF45690C362C}" type="pres">
      <dgm:prSet presAssocID="{F4C1A307-C981-44F6-8199-A7CF341245C8}" presName="rootText1" presStyleLbl="node0" presStyleIdx="1" presStyleCnt="2" custScaleX="478892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3DB39A8F-210A-419C-A1DC-7F50A549FEAE}" type="pres">
      <dgm:prSet presAssocID="{F4C1A307-C981-44F6-8199-A7CF341245C8}" presName="rootConnector1" presStyleLbl="node1" presStyleIdx="0" presStyleCnt="0"/>
      <dgm:spPr/>
      <dgm:t>
        <a:bodyPr/>
        <a:lstStyle/>
        <a:p>
          <a:endParaRPr lang="zh-CN" altLang="en-US"/>
        </a:p>
      </dgm:t>
    </dgm:pt>
    <dgm:pt modelId="{357C73E4-3395-42A5-BE8C-103AC063B0BD}" type="pres">
      <dgm:prSet presAssocID="{F4C1A307-C981-44F6-8199-A7CF341245C8}" presName="hierChild2" presStyleCnt="0"/>
      <dgm:spPr/>
    </dgm:pt>
    <dgm:pt modelId="{1C5003CB-945A-4B7B-9F19-0F95DEC26856}" type="pres">
      <dgm:prSet presAssocID="{21AE54E1-5167-4F0F-A5B1-7F2CFDB70B34}" presName="Name37" presStyleLbl="parChTrans1D2" presStyleIdx="2" presStyleCnt="5"/>
      <dgm:spPr/>
      <dgm:t>
        <a:bodyPr/>
        <a:lstStyle/>
        <a:p>
          <a:endParaRPr lang="zh-CN" altLang="en-US"/>
        </a:p>
      </dgm:t>
    </dgm:pt>
    <dgm:pt modelId="{15C9EDB2-C26A-426E-9DD6-5FB1FF891190}" type="pres">
      <dgm:prSet presAssocID="{A3381D0A-0222-492D-A438-5198EC665B28}" presName="hierRoot2" presStyleCnt="0">
        <dgm:presLayoutVars>
          <dgm:hierBranch val="init"/>
        </dgm:presLayoutVars>
      </dgm:prSet>
      <dgm:spPr/>
    </dgm:pt>
    <dgm:pt modelId="{45C8F4EC-AB00-4DDF-8391-2DD86F94D12B}" type="pres">
      <dgm:prSet presAssocID="{A3381D0A-0222-492D-A438-5198EC665B28}" presName="rootComposite" presStyleCnt="0"/>
      <dgm:spPr/>
    </dgm:pt>
    <dgm:pt modelId="{B8F5570F-1D43-4ADB-BC2C-FBCA505335C2}" type="pres">
      <dgm:prSet presAssocID="{A3381D0A-0222-492D-A438-5198EC665B28}" presName="rootText" presStyleLbl="node2" presStyleIdx="0" presStyleCnt="3" custScaleX="203557" custLinFactNeighborX="26151" custLinFactNeighborY="-25026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8367B618-2005-49DA-B985-BD443CE8619B}" type="pres">
      <dgm:prSet presAssocID="{A3381D0A-0222-492D-A438-5198EC665B28}" presName="rootConnector" presStyleLbl="node2" presStyleIdx="0" presStyleCnt="3"/>
      <dgm:spPr/>
      <dgm:t>
        <a:bodyPr/>
        <a:lstStyle/>
        <a:p>
          <a:endParaRPr lang="zh-CN" altLang="en-US"/>
        </a:p>
      </dgm:t>
    </dgm:pt>
    <dgm:pt modelId="{67558850-5FFB-48C6-8F58-E9667B006A1E}" type="pres">
      <dgm:prSet presAssocID="{A3381D0A-0222-492D-A438-5198EC665B28}" presName="hierChild4" presStyleCnt="0"/>
      <dgm:spPr/>
    </dgm:pt>
    <dgm:pt modelId="{2A386433-95B6-476F-8969-F51024065CDD}" type="pres">
      <dgm:prSet presAssocID="{A3381D0A-0222-492D-A438-5198EC665B28}" presName="hierChild5" presStyleCnt="0"/>
      <dgm:spPr/>
    </dgm:pt>
    <dgm:pt modelId="{0459C427-4277-4571-B812-779CB6171C0D}" type="pres">
      <dgm:prSet presAssocID="{7215529D-8102-4BA7-936F-A0B8E9A7A14C}" presName="Name37" presStyleLbl="parChTrans1D2" presStyleIdx="3" presStyleCnt="5"/>
      <dgm:spPr/>
      <dgm:t>
        <a:bodyPr/>
        <a:lstStyle/>
        <a:p>
          <a:endParaRPr lang="zh-CN" altLang="en-US"/>
        </a:p>
      </dgm:t>
    </dgm:pt>
    <dgm:pt modelId="{4506FB80-171E-4BD5-BFA9-08799D843696}" type="pres">
      <dgm:prSet presAssocID="{119EFC48-3293-4AE0-9D45-9C22924976A5}" presName="hierRoot2" presStyleCnt="0">
        <dgm:presLayoutVars>
          <dgm:hierBranch val="init"/>
        </dgm:presLayoutVars>
      </dgm:prSet>
      <dgm:spPr/>
    </dgm:pt>
    <dgm:pt modelId="{0E508699-049D-4DA4-8B51-E4777896048C}" type="pres">
      <dgm:prSet presAssocID="{119EFC48-3293-4AE0-9D45-9C22924976A5}" presName="rootComposite" presStyleCnt="0"/>
      <dgm:spPr/>
    </dgm:pt>
    <dgm:pt modelId="{AE1770B0-4637-4468-8B1A-97075D8D0F06}" type="pres">
      <dgm:prSet presAssocID="{119EFC48-3293-4AE0-9D45-9C22924976A5}" presName="rootText" presStyleLbl="node2" presStyleIdx="1" presStyleCnt="3" custScaleX="290698" custLinFactNeighborX="13076" custLinFactNeighborY="-25026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FC97293A-8112-45E6-986C-3A62B1312EA7}" type="pres">
      <dgm:prSet presAssocID="{119EFC48-3293-4AE0-9D45-9C22924976A5}" presName="rootConnector" presStyleLbl="node2" presStyleIdx="1" presStyleCnt="3"/>
      <dgm:spPr/>
      <dgm:t>
        <a:bodyPr/>
        <a:lstStyle/>
        <a:p>
          <a:endParaRPr lang="zh-CN" altLang="en-US"/>
        </a:p>
      </dgm:t>
    </dgm:pt>
    <dgm:pt modelId="{742617FA-5538-4BDA-AAB3-28A8B6E2DF56}" type="pres">
      <dgm:prSet presAssocID="{119EFC48-3293-4AE0-9D45-9C22924976A5}" presName="hierChild4" presStyleCnt="0"/>
      <dgm:spPr/>
    </dgm:pt>
    <dgm:pt modelId="{C2F5F310-2FB4-4C7B-8032-F7F9A4F38894}" type="pres">
      <dgm:prSet presAssocID="{119EFC48-3293-4AE0-9D45-9C22924976A5}" presName="hierChild5" presStyleCnt="0"/>
      <dgm:spPr/>
    </dgm:pt>
    <dgm:pt modelId="{0F04FBEB-E7E2-46C0-8B91-5A2F33BD1AA0}" type="pres">
      <dgm:prSet presAssocID="{EE8D42A7-44AD-4E79-A892-CBF3B378207E}" presName="Name37" presStyleLbl="parChTrans1D2" presStyleIdx="4" presStyleCnt="5"/>
      <dgm:spPr/>
      <dgm:t>
        <a:bodyPr/>
        <a:lstStyle/>
        <a:p>
          <a:endParaRPr lang="zh-CN" altLang="en-US"/>
        </a:p>
      </dgm:t>
    </dgm:pt>
    <dgm:pt modelId="{1DC1A99C-36E8-4F1E-A338-2FC97469FB01}" type="pres">
      <dgm:prSet presAssocID="{E5A2BE99-3F66-4CED-8360-80680860A111}" presName="hierRoot2" presStyleCnt="0">
        <dgm:presLayoutVars>
          <dgm:hierBranch val="init"/>
        </dgm:presLayoutVars>
      </dgm:prSet>
      <dgm:spPr/>
    </dgm:pt>
    <dgm:pt modelId="{180DD53F-D42F-4C2B-B0E9-21468BBF5665}" type="pres">
      <dgm:prSet presAssocID="{E5A2BE99-3F66-4CED-8360-80680860A111}" presName="rootComposite" presStyleCnt="0"/>
      <dgm:spPr/>
    </dgm:pt>
    <dgm:pt modelId="{2F3749A7-4F82-46B1-9A45-CE6F09DC1BEE}" type="pres">
      <dgm:prSet presAssocID="{E5A2BE99-3F66-4CED-8360-80680860A111}" presName="rootText" presStyleLbl="node2" presStyleIdx="2" presStyleCnt="3" custScaleX="228914" custLinFactNeighborY="-25026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87EE89B1-59E2-4357-BEC8-0228683D76C6}" type="pres">
      <dgm:prSet presAssocID="{E5A2BE99-3F66-4CED-8360-80680860A111}" presName="rootConnector" presStyleLbl="node2" presStyleIdx="2" presStyleCnt="3"/>
      <dgm:spPr/>
      <dgm:t>
        <a:bodyPr/>
        <a:lstStyle/>
        <a:p>
          <a:endParaRPr lang="zh-CN" altLang="en-US"/>
        </a:p>
      </dgm:t>
    </dgm:pt>
    <dgm:pt modelId="{94664C19-09FE-45EE-8560-FC1929037A02}" type="pres">
      <dgm:prSet presAssocID="{E5A2BE99-3F66-4CED-8360-80680860A111}" presName="hierChild4" presStyleCnt="0"/>
      <dgm:spPr/>
    </dgm:pt>
    <dgm:pt modelId="{079B0720-3FF4-4FD6-95BC-C8208F159410}" type="pres">
      <dgm:prSet presAssocID="{E5A2BE99-3F66-4CED-8360-80680860A111}" presName="hierChild5" presStyleCnt="0"/>
      <dgm:spPr/>
    </dgm:pt>
    <dgm:pt modelId="{61AEFCB0-1FF3-4858-A273-F7D69C34D8A7}" type="pres">
      <dgm:prSet presAssocID="{F4C1A307-C981-44F6-8199-A7CF341245C8}" presName="hierChild3" presStyleCnt="0"/>
      <dgm:spPr/>
    </dgm:pt>
  </dgm:ptLst>
  <dgm:cxnLst>
    <dgm:cxn modelId="{D0FA0E33-F794-41DA-9484-DD62F6E4DD5B}" srcId="{B8B8DBFC-2660-47A5-BD57-023E5C4E647B}" destId="{F4C1A307-C981-44F6-8199-A7CF341245C8}" srcOrd="1" destOrd="0" parTransId="{91A75486-2C60-4ABD-944D-5524A69AE32A}" sibTransId="{BDF616A0-5279-46F6-B4F4-5B84BEC4434A}"/>
    <dgm:cxn modelId="{3127CFB1-C702-42D6-89A6-2DECB7BEA40A}" type="presOf" srcId="{EE8D42A7-44AD-4E79-A892-CBF3B378207E}" destId="{0F04FBEB-E7E2-46C0-8B91-5A2F33BD1AA0}" srcOrd="0" destOrd="0" presId="urn:microsoft.com/office/officeart/2005/8/layout/orgChart1"/>
    <dgm:cxn modelId="{844DA7BC-2705-4323-B265-646600B9E6B2}" type="presOf" srcId="{CCCF7A8B-9124-4004-9285-246991DC4CB0}" destId="{F1069B2C-EE70-403B-8D7E-0BB055B06C4E}" srcOrd="0" destOrd="0" presId="urn:microsoft.com/office/officeart/2005/8/layout/orgChart1"/>
    <dgm:cxn modelId="{2D337918-6FFD-4DA2-AD3F-31FC31045C8A}" type="presOf" srcId="{A3381D0A-0222-492D-A438-5198EC665B28}" destId="{8367B618-2005-49DA-B985-BD443CE8619B}" srcOrd="1" destOrd="0" presId="urn:microsoft.com/office/officeart/2005/8/layout/orgChart1"/>
    <dgm:cxn modelId="{8E7DD4B5-DF8E-49C5-93E4-D293117D8751}" type="presOf" srcId="{119EFC48-3293-4AE0-9D45-9C22924976A5}" destId="{FC97293A-8112-45E6-986C-3A62B1312EA7}" srcOrd="1" destOrd="0" presId="urn:microsoft.com/office/officeart/2005/8/layout/orgChart1"/>
    <dgm:cxn modelId="{96D923EB-9241-4DBA-BBD7-13C3C816BF5F}" type="presOf" srcId="{EF0B017C-036A-4E2C-9A5A-DFB450341252}" destId="{039E3183-3926-4491-8A83-427DD8C39EC3}" srcOrd="0" destOrd="0" presId="urn:microsoft.com/office/officeart/2005/8/layout/orgChart1"/>
    <dgm:cxn modelId="{70D2F2D6-4912-4B59-8AFF-CD74B2A9908A}" type="presOf" srcId="{E5A2BE99-3F66-4CED-8360-80680860A111}" destId="{2F3749A7-4F82-46B1-9A45-CE6F09DC1BEE}" srcOrd="0" destOrd="0" presId="urn:microsoft.com/office/officeart/2005/8/layout/orgChart1"/>
    <dgm:cxn modelId="{B2040642-DB62-4383-946C-3F0E27F2D118}" type="presOf" srcId="{EF0B017C-036A-4E2C-9A5A-DFB450341252}" destId="{7A010B94-39C2-45EA-B906-401831F6825D}" srcOrd="1" destOrd="0" presId="urn:microsoft.com/office/officeart/2005/8/layout/orgChart1"/>
    <dgm:cxn modelId="{67B54B9A-00DC-4876-8C06-80A7856F8A88}" type="presOf" srcId="{7215529D-8102-4BA7-936F-A0B8E9A7A14C}" destId="{0459C427-4277-4571-B812-779CB6171C0D}" srcOrd="0" destOrd="0" presId="urn:microsoft.com/office/officeart/2005/8/layout/orgChart1"/>
    <dgm:cxn modelId="{33812358-9F10-40D0-BB3D-42EDEEBDA0F0}" type="presOf" srcId="{E5A2BE99-3F66-4CED-8360-80680860A111}" destId="{87EE89B1-59E2-4357-BEC8-0228683D76C6}" srcOrd="1" destOrd="0" presId="urn:microsoft.com/office/officeart/2005/8/layout/orgChart1"/>
    <dgm:cxn modelId="{0E1B205B-3D89-468D-A984-4C520612E32D}" type="presOf" srcId="{F4C1A307-C981-44F6-8199-A7CF341245C8}" destId="{3DB39A8F-210A-419C-A1DC-7F50A549FEAE}" srcOrd="1" destOrd="0" presId="urn:microsoft.com/office/officeart/2005/8/layout/orgChart1"/>
    <dgm:cxn modelId="{55FD444D-638B-40BE-8F94-7BAE796ECE5C}" srcId="{D1EA2AD5-281D-4D4E-8D81-029672F1BA64}" destId="{EF0B017C-036A-4E2C-9A5A-DFB450341252}" srcOrd="0" destOrd="0" parTransId="{A44A4B14-A786-433B-8E33-A483769AD1A0}" sibTransId="{EB672EDE-3CB5-407D-9D35-F9BDBC836FE7}"/>
    <dgm:cxn modelId="{231B79FA-A35A-4087-9585-6BD227EE553A}" srcId="{F4C1A307-C981-44F6-8199-A7CF341245C8}" destId="{E5A2BE99-3F66-4CED-8360-80680860A111}" srcOrd="2" destOrd="0" parTransId="{EE8D42A7-44AD-4E79-A892-CBF3B378207E}" sibTransId="{A4785EE3-F645-47C1-809C-3DC83E2E09AB}"/>
    <dgm:cxn modelId="{E487FDB4-3B5F-4AF7-BBEF-35DE2EE995BC}" type="presOf" srcId="{F4C1A307-C981-44F6-8199-A7CF341245C8}" destId="{21CD7FF7-898A-466A-8D74-FF45690C362C}" srcOrd="0" destOrd="0" presId="urn:microsoft.com/office/officeart/2005/8/layout/orgChart1"/>
    <dgm:cxn modelId="{E538ECFA-69B9-4A6E-A5BA-B52DB09E09BC}" type="presOf" srcId="{A3381D0A-0222-492D-A438-5198EC665B28}" destId="{B8F5570F-1D43-4ADB-BC2C-FBCA505335C2}" srcOrd="0" destOrd="0" presId="urn:microsoft.com/office/officeart/2005/8/layout/orgChart1"/>
    <dgm:cxn modelId="{C6B215EB-F202-4839-A802-A21A88AC6617}" srcId="{F4C1A307-C981-44F6-8199-A7CF341245C8}" destId="{119EFC48-3293-4AE0-9D45-9C22924976A5}" srcOrd="1" destOrd="0" parTransId="{7215529D-8102-4BA7-936F-A0B8E9A7A14C}" sibTransId="{A019D04D-613D-450A-94E7-1D8319F39124}"/>
    <dgm:cxn modelId="{0E963D5C-2A38-46AC-B6AC-E2A1DB0C2D89}" type="presOf" srcId="{CCCF7A8B-9124-4004-9285-246991DC4CB0}" destId="{F2729CB0-88A9-4A77-B71D-2D023FBF903F}" srcOrd="1" destOrd="0" presId="urn:microsoft.com/office/officeart/2005/8/layout/orgChart1"/>
    <dgm:cxn modelId="{3DA41242-D220-46C1-89F0-3F75C82869D5}" type="presOf" srcId="{B8B8DBFC-2660-47A5-BD57-023E5C4E647B}" destId="{D0E00239-4755-4611-AC02-CC9CCF5BDF01}" srcOrd="0" destOrd="0" presId="urn:microsoft.com/office/officeart/2005/8/layout/orgChart1"/>
    <dgm:cxn modelId="{CF06F29F-D031-406E-A541-0229349AAB6C}" type="presOf" srcId="{21AE54E1-5167-4F0F-A5B1-7F2CFDB70B34}" destId="{1C5003CB-945A-4B7B-9F19-0F95DEC26856}" srcOrd="0" destOrd="0" presId="urn:microsoft.com/office/officeart/2005/8/layout/orgChart1"/>
    <dgm:cxn modelId="{BAF32598-BC1C-4EA3-B085-BD076A1B229B}" srcId="{B8B8DBFC-2660-47A5-BD57-023E5C4E647B}" destId="{D1EA2AD5-281D-4D4E-8D81-029672F1BA64}" srcOrd="0" destOrd="0" parTransId="{75C59606-E368-413F-81E5-5284207A666A}" sibTransId="{72E12B24-2B8F-4A41-A843-4D702274B04D}"/>
    <dgm:cxn modelId="{3BE4E398-5A6D-42BC-9549-42804A81C82A}" type="presOf" srcId="{119EFC48-3293-4AE0-9D45-9C22924976A5}" destId="{AE1770B0-4637-4468-8B1A-97075D8D0F06}" srcOrd="0" destOrd="0" presId="urn:microsoft.com/office/officeart/2005/8/layout/orgChart1"/>
    <dgm:cxn modelId="{AD7B2E45-C883-4908-91C4-E7A859FA518E}" type="presOf" srcId="{39954040-0423-4091-89B5-1C176AAA8A89}" destId="{84205C6B-2EF0-4627-9CEE-89FB3AC64D36}" srcOrd="0" destOrd="0" presId="urn:microsoft.com/office/officeart/2005/8/layout/orgChart1"/>
    <dgm:cxn modelId="{DA2818E4-7224-46F1-8339-A0B5FB1C08B4}" type="presOf" srcId="{D1EA2AD5-281D-4D4E-8D81-029672F1BA64}" destId="{AD1DA947-6DEC-426D-B45A-224E3ACEA9F1}" srcOrd="1" destOrd="0" presId="urn:microsoft.com/office/officeart/2005/8/layout/orgChart1"/>
    <dgm:cxn modelId="{4F951320-83DE-44E0-8911-25964B017F0B}" type="presOf" srcId="{D1EA2AD5-281D-4D4E-8D81-029672F1BA64}" destId="{036FD0AD-89DD-4BEF-8CCE-1DB5F9546A0C}" srcOrd="0" destOrd="0" presId="urn:microsoft.com/office/officeart/2005/8/layout/orgChart1"/>
    <dgm:cxn modelId="{10C54B0C-9473-463C-9BEB-B41D5B743551}" type="presOf" srcId="{A44A4B14-A786-433B-8E33-A483769AD1A0}" destId="{BCD3AE95-B841-4A1D-AC39-BFE7266CAF66}" srcOrd="0" destOrd="0" presId="urn:microsoft.com/office/officeart/2005/8/layout/orgChart1"/>
    <dgm:cxn modelId="{0678DD95-3DCC-4968-9756-032CAD08704F}" srcId="{D1EA2AD5-281D-4D4E-8D81-029672F1BA64}" destId="{CCCF7A8B-9124-4004-9285-246991DC4CB0}" srcOrd="1" destOrd="0" parTransId="{39954040-0423-4091-89B5-1C176AAA8A89}" sibTransId="{D2C25716-06A5-43BA-B73D-17DF8B7AE4C6}"/>
    <dgm:cxn modelId="{DFD89FC9-4445-4E35-94EB-22607094B3D2}" srcId="{F4C1A307-C981-44F6-8199-A7CF341245C8}" destId="{A3381D0A-0222-492D-A438-5198EC665B28}" srcOrd="0" destOrd="0" parTransId="{21AE54E1-5167-4F0F-A5B1-7F2CFDB70B34}" sibTransId="{BD2FF69C-ADA7-4071-B634-6063D2E13069}"/>
    <dgm:cxn modelId="{EBEF74F1-C2BB-41C7-A841-9D6562B8041B}" type="presParOf" srcId="{D0E00239-4755-4611-AC02-CC9CCF5BDF01}" destId="{9D8773BD-FA86-49E8-ACB2-22F8C4CFE4D5}" srcOrd="0" destOrd="0" presId="urn:microsoft.com/office/officeart/2005/8/layout/orgChart1"/>
    <dgm:cxn modelId="{782C5920-0815-4818-867D-9D3DFC157027}" type="presParOf" srcId="{9D8773BD-FA86-49E8-ACB2-22F8C4CFE4D5}" destId="{7F89EAE7-73CC-4F01-BB97-2AF7550B3D70}" srcOrd="0" destOrd="0" presId="urn:microsoft.com/office/officeart/2005/8/layout/orgChart1"/>
    <dgm:cxn modelId="{39B66A34-3DD8-4503-8828-18F61399D508}" type="presParOf" srcId="{7F89EAE7-73CC-4F01-BB97-2AF7550B3D70}" destId="{036FD0AD-89DD-4BEF-8CCE-1DB5F9546A0C}" srcOrd="0" destOrd="0" presId="urn:microsoft.com/office/officeart/2005/8/layout/orgChart1"/>
    <dgm:cxn modelId="{852C1CE6-67BD-4619-93B8-42067D93F27A}" type="presParOf" srcId="{7F89EAE7-73CC-4F01-BB97-2AF7550B3D70}" destId="{AD1DA947-6DEC-426D-B45A-224E3ACEA9F1}" srcOrd="1" destOrd="0" presId="urn:microsoft.com/office/officeart/2005/8/layout/orgChart1"/>
    <dgm:cxn modelId="{1A484E23-1A43-4FDD-B581-FEF88BA979DB}" type="presParOf" srcId="{9D8773BD-FA86-49E8-ACB2-22F8C4CFE4D5}" destId="{135211EE-A4EB-4603-8AB9-0AD18E10A985}" srcOrd="1" destOrd="0" presId="urn:microsoft.com/office/officeart/2005/8/layout/orgChart1"/>
    <dgm:cxn modelId="{A6E41084-996A-4A1A-8D28-F18B4CF6D018}" type="presParOf" srcId="{9D8773BD-FA86-49E8-ACB2-22F8C4CFE4D5}" destId="{662E05EE-D45E-489E-88C9-F00F252696CC}" srcOrd="2" destOrd="0" presId="urn:microsoft.com/office/officeart/2005/8/layout/orgChart1"/>
    <dgm:cxn modelId="{5CABABBE-D95E-43AE-98F2-449860A725B7}" type="presParOf" srcId="{662E05EE-D45E-489E-88C9-F00F252696CC}" destId="{BCD3AE95-B841-4A1D-AC39-BFE7266CAF66}" srcOrd="0" destOrd="0" presId="urn:microsoft.com/office/officeart/2005/8/layout/orgChart1"/>
    <dgm:cxn modelId="{7657CF2B-032D-45C9-A1FC-E6DD96CA2B30}" type="presParOf" srcId="{662E05EE-D45E-489E-88C9-F00F252696CC}" destId="{E99ABCC0-5ACE-4B60-A3BA-DECAC2D18AC2}" srcOrd="1" destOrd="0" presId="urn:microsoft.com/office/officeart/2005/8/layout/orgChart1"/>
    <dgm:cxn modelId="{3C8C1781-CEFE-4327-A077-CCBA0AB16D3B}" type="presParOf" srcId="{E99ABCC0-5ACE-4B60-A3BA-DECAC2D18AC2}" destId="{20A1A2BE-359B-4A10-A73B-6A56661859E1}" srcOrd="0" destOrd="0" presId="urn:microsoft.com/office/officeart/2005/8/layout/orgChart1"/>
    <dgm:cxn modelId="{65745549-E833-4C4B-B47E-8D0E9252A6E5}" type="presParOf" srcId="{20A1A2BE-359B-4A10-A73B-6A56661859E1}" destId="{039E3183-3926-4491-8A83-427DD8C39EC3}" srcOrd="0" destOrd="0" presId="urn:microsoft.com/office/officeart/2005/8/layout/orgChart1"/>
    <dgm:cxn modelId="{6420AED9-4C72-4DB6-A13E-64A055F08399}" type="presParOf" srcId="{20A1A2BE-359B-4A10-A73B-6A56661859E1}" destId="{7A010B94-39C2-45EA-B906-401831F6825D}" srcOrd="1" destOrd="0" presId="urn:microsoft.com/office/officeart/2005/8/layout/orgChart1"/>
    <dgm:cxn modelId="{DA9C3158-C67C-4CED-9555-935DE3B49DEA}" type="presParOf" srcId="{E99ABCC0-5ACE-4B60-A3BA-DECAC2D18AC2}" destId="{222D7883-F63B-474E-9126-C7CB2F00F150}" srcOrd="1" destOrd="0" presId="urn:microsoft.com/office/officeart/2005/8/layout/orgChart1"/>
    <dgm:cxn modelId="{18ACEAC8-CF43-4A7C-B2D2-358E255247CF}" type="presParOf" srcId="{E99ABCC0-5ACE-4B60-A3BA-DECAC2D18AC2}" destId="{AA339480-D814-4FAD-9BA9-3FBE7B2FEF25}" srcOrd="2" destOrd="0" presId="urn:microsoft.com/office/officeart/2005/8/layout/orgChart1"/>
    <dgm:cxn modelId="{B96FE7DA-3D43-4786-8B98-41B90A356891}" type="presParOf" srcId="{662E05EE-D45E-489E-88C9-F00F252696CC}" destId="{84205C6B-2EF0-4627-9CEE-89FB3AC64D36}" srcOrd="2" destOrd="0" presId="urn:microsoft.com/office/officeart/2005/8/layout/orgChart1"/>
    <dgm:cxn modelId="{F10F338F-3488-4232-99C1-DA0F61585CE7}" type="presParOf" srcId="{662E05EE-D45E-489E-88C9-F00F252696CC}" destId="{13D8D5DC-2C63-4CC2-BE52-2F24A67968D7}" srcOrd="3" destOrd="0" presId="urn:microsoft.com/office/officeart/2005/8/layout/orgChart1"/>
    <dgm:cxn modelId="{9C81DC71-C7AE-4874-BB33-FF4E3CBA93D6}" type="presParOf" srcId="{13D8D5DC-2C63-4CC2-BE52-2F24A67968D7}" destId="{A72A1E6E-EE79-49F4-A4A1-B11852186A66}" srcOrd="0" destOrd="0" presId="urn:microsoft.com/office/officeart/2005/8/layout/orgChart1"/>
    <dgm:cxn modelId="{A774357E-EAE4-4495-B80E-4EEE97F53A19}" type="presParOf" srcId="{A72A1E6E-EE79-49F4-A4A1-B11852186A66}" destId="{F1069B2C-EE70-403B-8D7E-0BB055B06C4E}" srcOrd="0" destOrd="0" presId="urn:microsoft.com/office/officeart/2005/8/layout/orgChart1"/>
    <dgm:cxn modelId="{FA4D143C-E601-43C3-8783-902FDE15F9F5}" type="presParOf" srcId="{A72A1E6E-EE79-49F4-A4A1-B11852186A66}" destId="{F2729CB0-88A9-4A77-B71D-2D023FBF903F}" srcOrd="1" destOrd="0" presId="urn:microsoft.com/office/officeart/2005/8/layout/orgChart1"/>
    <dgm:cxn modelId="{FC45A62F-DE3E-4C13-AAB7-54C9E32E081C}" type="presParOf" srcId="{13D8D5DC-2C63-4CC2-BE52-2F24A67968D7}" destId="{13947B35-C5DB-4265-A4CD-F038AD72A38F}" srcOrd="1" destOrd="0" presId="urn:microsoft.com/office/officeart/2005/8/layout/orgChart1"/>
    <dgm:cxn modelId="{00E0C03B-4F4C-424B-8BA1-E6A47B0D229B}" type="presParOf" srcId="{13D8D5DC-2C63-4CC2-BE52-2F24A67968D7}" destId="{FC840762-6FEF-4720-8B17-9DC380345CE0}" srcOrd="2" destOrd="0" presId="urn:microsoft.com/office/officeart/2005/8/layout/orgChart1"/>
    <dgm:cxn modelId="{B6B3B0D0-0273-47AF-8907-6CA639115657}" type="presParOf" srcId="{D0E00239-4755-4611-AC02-CC9CCF5BDF01}" destId="{45D3B87A-AB08-4BDF-B898-73C699E1690A}" srcOrd="1" destOrd="0" presId="urn:microsoft.com/office/officeart/2005/8/layout/orgChart1"/>
    <dgm:cxn modelId="{0EE0795B-940B-4711-884E-0DD2088046FE}" type="presParOf" srcId="{45D3B87A-AB08-4BDF-B898-73C699E1690A}" destId="{5A31ADFB-B5A2-4E55-81C8-15840FBCAA55}" srcOrd="0" destOrd="0" presId="urn:microsoft.com/office/officeart/2005/8/layout/orgChart1"/>
    <dgm:cxn modelId="{38F9B5FA-13D8-4797-B54F-0A4CDF04D93A}" type="presParOf" srcId="{5A31ADFB-B5A2-4E55-81C8-15840FBCAA55}" destId="{21CD7FF7-898A-466A-8D74-FF45690C362C}" srcOrd="0" destOrd="0" presId="urn:microsoft.com/office/officeart/2005/8/layout/orgChart1"/>
    <dgm:cxn modelId="{08A9FFCE-88D0-4C5B-B108-9E6D5A9EEBC5}" type="presParOf" srcId="{5A31ADFB-B5A2-4E55-81C8-15840FBCAA55}" destId="{3DB39A8F-210A-419C-A1DC-7F50A549FEAE}" srcOrd="1" destOrd="0" presId="urn:microsoft.com/office/officeart/2005/8/layout/orgChart1"/>
    <dgm:cxn modelId="{DE607615-5C1D-4E96-95A3-4C86268D9A39}" type="presParOf" srcId="{45D3B87A-AB08-4BDF-B898-73C699E1690A}" destId="{357C73E4-3395-42A5-BE8C-103AC063B0BD}" srcOrd="1" destOrd="0" presId="urn:microsoft.com/office/officeart/2005/8/layout/orgChart1"/>
    <dgm:cxn modelId="{834D05C7-5E40-41A0-A180-B030D39F4B52}" type="presParOf" srcId="{357C73E4-3395-42A5-BE8C-103AC063B0BD}" destId="{1C5003CB-945A-4B7B-9F19-0F95DEC26856}" srcOrd="0" destOrd="0" presId="urn:microsoft.com/office/officeart/2005/8/layout/orgChart1"/>
    <dgm:cxn modelId="{23EA3683-CFA3-45C6-8C28-2FE2898BBBE7}" type="presParOf" srcId="{357C73E4-3395-42A5-BE8C-103AC063B0BD}" destId="{15C9EDB2-C26A-426E-9DD6-5FB1FF891190}" srcOrd="1" destOrd="0" presId="urn:microsoft.com/office/officeart/2005/8/layout/orgChart1"/>
    <dgm:cxn modelId="{A0DB9DE1-00A1-4FE2-8394-B979270E6A24}" type="presParOf" srcId="{15C9EDB2-C26A-426E-9DD6-5FB1FF891190}" destId="{45C8F4EC-AB00-4DDF-8391-2DD86F94D12B}" srcOrd="0" destOrd="0" presId="urn:microsoft.com/office/officeart/2005/8/layout/orgChart1"/>
    <dgm:cxn modelId="{97FB2A54-66D6-45F0-BAF5-BD8DB4DFA292}" type="presParOf" srcId="{45C8F4EC-AB00-4DDF-8391-2DD86F94D12B}" destId="{B8F5570F-1D43-4ADB-BC2C-FBCA505335C2}" srcOrd="0" destOrd="0" presId="urn:microsoft.com/office/officeart/2005/8/layout/orgChart1"/>
    <dgm:cxn modelId="{370A2D6B-C8B4-4D6C-A181-F2678BCEEF0D}" type="presParOf" srcId="{45C8F4EC-AB00-4DDF-8391-2DD86F94D12B}" destId="{8367B618-2005-49DA-B985-BD443CE8619B}" srcOrd="1" destOrd="0" presId="urn:microsoft.com/office/officeart/2005/8/layout/orgChart1"/>
    <dgm:cxn modelId="{811C611A-0332-4E20-B414-558B5F90F2DC}" type="presParOf" srcId="{15C9EDB2-C26A-426E-9DD6-5FB1FF891190}" destId="{67558850-5FFB-48C6-8F58-E9667B006A1E}" srcOrd="1" destOrd="0" presId="urn:microsoft.com/office/officeart/2005/8/layout/orgChart1"/>
    <dgm:cxn modelId="{991B4E87-3C2B-410A-A300-BD41B98EC8CC}" type="presParOf" srcId="{15C9EDB2-C26A-426E-9DD6-5FB1FF891190}" destId="{2A386433-95B6-476F-8969-F51024065CDD}" srcOrd="2" destOrd="0" presId="urn:microsoft.com/office/officeart/2005/8/layout/orgChart1"/>
    <dgm:cxn modelId="{C8F2BD57-BDA9-4328-8CF4-4C1464149110}" type="presParOf" srcId="{357C73E4-3395-42A5-BE8C-103AC063B0BD}" destId="{0459C427-4277-4571-B812-779CB6171C0D}" srcOrd="2" destOrd="0" presId="urn:microsoft.com/office/officeart/2005/8/layout/orgChart1"/>
    <dgm:cxn modelId="{BF002F03-82EC-414F-9260-F4E49B10DB3A}" type="presParOf" srcId="{357C73E4-3395-42A5-BE8C-103AC063B0BD}" destId="{4506FB80-171E-4BD5-BFA9-08799D843696}" srcOrd="3" destOrd="0" presId="urn:microsoft.com/office/officeart/2005/8/layout/orgChart1"/>
    <dgm:cxn modelId="{AC2535F5-EAB4-4EC2-95A6-3182EDF3923E}" type="presParOf" srcId="{4506FB80-171E-4BD5-BFA9-08799D843696}" destId="{0E508699-049D-4DA4-8B51-E4777896048C}" srcOrd="0" destOrd="0" presId="urn:microsoft.com/office/officeart/2005/8/layout/orgChart1"/>
    <dgm:cxn modelId="{066D767A-8BAE-445F-A821-342B0BAC88A0}" type="presParOf" srcId="{0E508699-049D-4DA4-8B51-E4777896048C}" destId="{AE1770B0-4637-4468-8B1A-97075D8D0F06}" srcOrd="0" destOrd="0" presId="urn:microsoft.com/office/officeart/2005/8/layout/orgChart1"/>
    <dgm:cxn modelId="{CFECAAA5-DFE1-4B4C-8703-F1EF5668EE3F}" type="presParOf" srcId="{0E508699-049D-4DA4-8B51-E4777896048C}" destId="{FC97293A-8112-45E6-986C-3A62B1312EA7}" srcOrd="1" destOrd="0" presId="urn:microsoft.com/office/officeart/2005/8/layout/orgChart1"/>
    <dgm:cxn modelId="{B22D9E63-4CC6-440B-A02C-F04F5A0526EF}" type="presParOf" srcId="{4506FB80-171E-4BD5-BFA9-08799D843696}" destId="{742617FA-5538-4BDA-AAB3-28A8B6E2DF56}" srcOrd="1" destOrd="0" presId="urn:microsoft.com/office/officeart/2005/8/layout/orgChart1"/>
    <dgm:cxn modelId="{D0E46792-6468-4794-8153-2794DEB13095}" type="presParOf" srcId="{4506FB80-171E-4BD5-BFA9-08799D843696}" destId="{C2F5F310-2FB4-4C7B-8032-F7F9A4F38894}" srcOrd="2" destOrd="0" presId="urn:microsoft.com/office/officeart/2005/8/layout/orgChart1"/>
    <dgm:cxn modelId="{F68AD1E9-9B33-4D4E-8326-2558BC6B9C85}" type="presParOf" srcId="{357C73E4-3395-42A5-BE8C-103AC063B0BD}" destId="{0F04FBEB-E7E2-46C0-8B91-5A2F33BD1AA0}" srcOrd="4" destOrd="0" presId="urn:microsoft.com/office/officeart/2005/8/layout/orgChart1"/>
    <dgm:cxn modelId="{81F11B45-5C41-4AC5-956B-2F76368A48FF}" type="presParOf" srcId="{357C73E4-3395-42A5-BE8C-103AC063B0BD}" destId="{1DC1A99C-36E8-4F1E-A338-2FC97469FB01}" srcOrd="5" destOrd="0" presId="urn:microsoft.com/office/officeart/2005/8/layout/orgChart1"/>
    <dgm:cxn modelId="{320C4FE3-6070-4B43-81F4-2B6A4841BAA6}" type="presParOf" srcId="{1DC1A99C-36E8-4F1E-A338-2FC97469FB01}" destId="{180DD53F-D42F-4C2B-B0E9-21468BBF5665}" srcOrd="0" destOrd="0" presId="urn:microsoft.com/office/officeart/2005/8/layout/orgChart1"/>
    <dgm:cxn modelId="{731948D8-4238-4556-BEB8-975C1BD8EE73}" type="presParOf" srcId="{180DD53F-D42F-4C2B-B0E9-21468BBF5665}" destId="{2F3749A7-4F82-46B1-9A45-CE6F09DC1BEE}" srcOrd="0" destOrd="0" presId="urn:microsoft.com/office/officeart/2005/8/layout/orgChart1"/>
    <dgm:cxn modelId="{3AB5AEE6-59B7-478C-9FC0-271D555A9E1C}" type="presParOf" srcId="{180DD53F-D42F-4C2B-B0E9-21468BBF5665}" destId="{87EE89B1-59E2-4357-BEC8-0228683D76C6}" srcOrd="1" destOrd="0" presId="urn:microsoft.com/office/officeart/2005/8/layout/orgChart1"/>
    <dgm:cxn modelId="{F1637D8C-10F1-405E-98BD-6DD51DA7C2F0}" type="presParOf" srcId="{1DC1A99C-36E8-4F1E-A338-2FC97469FB01}" destId="{94664C19-09FE-45EE-8560-FC1929037A02}" srcOrd="1" destOrd="0" presId="urn:microsoft.com/office/officeart/2005/8/layout/orgChart1"/>
    <dgm:cxn modelId="{4DF8E47E-7AC4-47A3-9265-1D2C2CF78C3C}" type="presParOf" srcId="{1DC1A99C-36E8-4F1E-A338-2FC97469FB01}" destId="{079B0720-3FF4-4FD6-95BC-C8208F159410}" srcOrd="2" destOrd="0" presId="urn:microsoft.com/office/officeart/2005/8/layout/orgChart1"/>
    <dgm:cxn modelId="{4D54ECA8-34A9-42A1-AD15-74E5E06DCDF5}" type="presParOf" srcId="{45D3B87A-AB08-4BDF-B898-73C699E1690A}" destId="{61AEFCB0-1FF3-4858-A273-F7D69C34D8A7}" srcOrd="2" destOrd="0" presId="urn:microsoft.com/office/officeart/2005/8/layout/orgChart1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23.xml><?xml version="1.0" encoding="utf-8"?>
<dgm:dataModel xmlns:dgm="http://schemas.openxmlformats.org/drawingml/2006/diagram" xmlns:a="http://schemas.openxmlformats.org/drawingml/2006/main">
  <dgm:ptLst>
    <dgm:pt modelId="{64DE5354-A53E-4B85-B6A1-B7E9ED06B1BD}" type="doc">
      <dgm:prSet loTypeId="urn:microsoft.com/office/officeart/2005/8/layout/cycle2" loCatId="cycle" qsTypeId="urn:microsoft.com/office/officeart/2005/8/quickstyle/simple1" qsCatId="simple" csTypeId="urn:microsoft.com/office/officeart/2005/8/colors/accent3_2" csCatId="accent3" phldr="1"/>
      <dgm:spPr/>
      <dgm:t>
        <a:bodyPr/>
        <a:lstStyle/>
        <a:p>
          <a:endParaRPr lang="zh-CN" altLang="en-US"/>
        </a:p>
      </dgm:t>
    </dgm:pt>
    <dgm:pt modelId="{3C031FE1-8404-4059-90F5-81939CE8A44C}">
      <dgm:prSet phldrT="[文本]" custT="1"/>
      <dgm:spPr/>
      <dgm:t>
        <a:bodyPr/>
        <a:lstStyle/>
        <a:p>
          <a:r>
            <a:rPr lang="en-US" altLang="zh-CN" sz="3200" b="1" i="0" dirty="0" smtClean="0">
              <a:latin typeface="+mn-lt"/>
              <a:ea typeface="华文楷体" panose="02010600040101010101" pitchFamily="2" charset="-122"/>
            </a:rPr>
            <a:t>C</a:t>
          </a:r>
          <a:endParaRPr lang="zh-CN" altLang="en-US" sz="3200" b="1" i="0" dirty="0">
            <a:latin typeface="+mn-lt"/>
            <a:ea typeface="华文楷体" panose="02010600040101010101" pitchFamily="2" charset="-122"/>
          </a:endParaRPr>
        </a:p>
      </dgm:t>
    </dgm:pt>
    <dgm:pt modelId="{7AD8CEC5-3BD7-4BBC-9714-6AA71EEA84CA}" type="parTrans" cxnId="{4376232A-9C94-4923-BC46-861E9EC80A00}">
      <dgm:prSet/>
      <dgm:spPr/>
      <dgm:t>
        <a:bodyPr/>
        <a:lstStyle/>
        <a:p>
          <a:endParaRPr lang="zh-CN" altLang="en-US" sz="2800" b="1" i="0">
            <a:latin typeface="+mn-lt"/>
            <a:ea typeface="华文楷体" panose="02010600040101010101" pitchFamily="2" charset="-122"/>
          </a:endParaRPr>
        </a:p>
      </dgm:t>
    </dgm:pt>
    <dgm:pt modelId="{0C922BF1-FB35-4B2F-99BF-19A3D1446726}" type="sibTrans" cxnId="{4376232A-9C94-4923-BC46-861E9EC80A00}">
      <dgm:prSet custT="1"/>
      <dgm:spPr>
        <a:solidFill>
          <a:srgbClr val="063771"/>
        </a:solidFill>
      </dgm:spPr>
      <dgm:t>
        <a:bodyPr/>
        <a:lstStyle/>
        <a:p>
          <a:endParaRPr lang="zh-CN" altLang="en-US" sz="2800" b="1" i="0">
            <a:latin typeface="+mn-lt"/>
            <a:ea typeface="华文楷体" panose="02010600040101010101" pitchFamily="2" charset="-122"/>
          </a:endParaRPr>
        </a:p>
      </dgm:t>
    </dgm:pt>
    <dgm:pt modelId="{34171E30-C1AA-42BF-8E2B-4CDA11DF3807}">
      <dgm:prSet phldrT="[文本]" custT="1"/>
      <dgm:spPr/>
      <dgm:t>
        <a:bodyPr/>
        <a:lstStyle/>
        <a:p>
          <a:r>
            <a:rPr lang="en-US" altLang="zh-CN" sz="3200" b="1" i="0" dirty="0" smtClean="0">
              <a:latin typeface="+mn-lt"/>
              <a:ea typeface="华文楷体" panose="02010600040101010101" pitchFamily="2" charset="-122"/>
            </a:rPr>
            <a:t>PS</a:t>
          </a:r>
          <a:endParaRPr lang="zh-CN" altLang="en-US" sz="3200" b="1" i="0" dirty="0">
            <a:latin typeface="+mn-lt"/>
            <a:ea typeface="华文楷体" panose="02010600040101010101" pitchFamily="2" charset="-122"/>
          </a:endParaRPr>
        </a:p>
      </dgm:t>
    </dgm:pt>
    <dgm:pt modelId="{9A0858E5-D7D8-4CAC-AA04-2D80856E0202}" type="parTrans" cxnId="{87065072-5925-4502-ACE9-F349CCFFD1FA}">
      <dgm:prSet/>
      <dgm:spPr/>
      <dgm:t>
        <a:bodyPr/>
        <a:lstStyle/>
        <a:p>
          <a:endParaRPr lang="zh-CN" altLang="en-US" sz="2800" b="1" i="0">
            <a:latin typeface="+mn-lt"/>
            <a:ea typeface="华文楷体" panose="02010600040101010101" pitchFamily="2" charset="-122"/>
          </a:endParaRPr>
        </a:p>
      </dgm:t>
    </dgm:pt>
    <dgm:pt modelId="{8F7B2BDA-689E-490B-B833-9ACE3C550F20}" type="sibTrans" cxnId="{87065072-5925-4502-ACE9-F349CCFFD1FA}">
      <dgm:prSet custT="1"/>
      <dgm:spPr>
        <a:solidFill>
          <a:srgbClr val="063771"/>
        </a:solidFill>
      </dgm:spPr>
      <dgm:t>
        <a:bodyPr/>
        <a:lstStyle/>
        <a:p>
          <a:endParaRPr lang="zh-CN" altLang="en-US" sz="2800" b="1" i="0">
            <a:latin typeface="+mn-lt"/>
            <a:ea typeface="华文楷体" panose="02010600040101010101" pitchFamily="2" charset="-122"/>
          </a:endParaRPr>
        </a:p>
      </dgm:t>
    </dgm:pt>
    <dgm:pt modelId="{97970F57-B6AE-4C60-9AA4-883C9151AD12}">
      <dgm:prSet phldrT="[文本]" custT="1"/>
      <dgm:spPr/>
      <dgm:t>
        <a:bodyPr/>
        <a:lstStyle/>
        <a:p>
          <a:r>
            <a:rPr lang="en-US" altLang="zh-CN" sz="3200" b="1" i="0" dirty="0" smtClean="0">
              <a:latin typeface="+mn-lt"/>
              <a:ea typeface="华文楷体" panose="02010600040101010101" pitchFamily="2" charset="-122"/>
            </a:rPr>
            <a:t>S</a:t>
          </a:r>
          <a:endParaRPr lang="zh-CN" altLang="en-US" sz="3200" b="1" i="0" dirty="0">
            <a:latin typeface="+mn-lt"/>
            <a:ea typeface="华文楷体" panose="02010600040101010101" pitchFamily="2" charset="-122"/>
          </a:endParaRPr>
        </a:p>
      </dgm:t>
    </dgm:pt>
    <dgm:pt modelId="{847CE863-D720-423B-B70E-96BC8F624D80}" type="parTrans" cxnId="{0658E2D2-2E75-4B71-ADA7-64CB664D2530}">
      <dgm:prSet/>
      <dgm:spPr/>
      <dgm:t>
        <a:bodyPr/>
        <a:lstStyle/>
        <a:p>
          <a:endParaRPr lang="zh-CN" altLang="en-US" sz="2800" b="1" i="0">
            <a:latin typeface="+mn-lt"/>
            <a:ea typeface="华文楷体" panose="02010600040101010101" pitchFamily="2" charset="-122"/>
          </a:endParaRPr>
        </a:p>
      </dgm:t>
    </dgm:pt>
    <dgm:pt modelId="{2FC2C6E5-FF4A-4C6C-B8E1-5F1F356166F8}" type="sibTrans" cxnId="{0658E2D2-2E75-4B71-ADA7-64CB664D2530}">
      <dgm:prSet custT="1"/>
      <dgm:spPr>
        <a:solidFill>
          <a:srgbClr val="063771"/>
        </a:solidFill>
      </dgm:spPr>
      <dgm:t>
        <a:bodyPr/>
        <a:lstStyle/>
        <a:p>
          <a:endParaRPr lang="zh-CN" altLang="en-US" sz="2800" b="1" i="0">
            <a:latin typeface="+mn-lt"/>
            <a:ea typeface="华文楷体" panose="02010600040101010101" pitchFamily="2" charset="-122"/>
          </a:endParaRPr>
        </a:p>
      </dgm:t>
    </dgm:pt>
    <dgm:pt modelId="{16F940E7-49C5-4969-BE8C-93254ED5D3B3}">
      <dgm:prSet phldrT="[文本]" custT="1"/>
      <dgm:spPr/>
      <dgm:t>
        <a:bodyPr/>
        <a:lstStyle/>
        <a:p>
          <a:r>
            <a:rPr lang="en-US" altLang="zh-CN" sz="3200" b="1" i="0" dirty="0" smtClean="0">
              <a:latin typeface="+mn-lt"/>
              <a:ea typeface="华文楷体" panose="02010600040101010101" pitchFamily="2" charset="-122"/>
            </a:rPr>
            <a:t>BS</a:t>
          </a:r>
          <a:endParaRPr lang="zh-CN" altLang="en-US" sz="3200" b="1" i="0" dirty="0">
            <a:latin typeface="+mn-lt"/>
            <a:ea typeface="华文楷体" panose="02010600040101010101" pitchFamily="2" charset="-122"/>
          </a:endParaRPr>
        </a:p>
      </dgm:t>
    </dgm:pt>
    <dgm:pt modelId="{CB301FCB-8BE6-412C-B684-5F313A83CF84}" type="parTrans" cxnId="{9B9D75BB-B07E-4397-82F8-02F078968CC7}">
      <dgm:prSet/>
      <dgm:spPr/>
      <dgm:t>
        <a:bodyPr/>
        <a:lstStyle/>
        <a:p>
          <a:endParaRPr lang="zh-CN" altLang="en-US" sz="2800" b="1" i="0">
            <a:latin typeface="+mn-lt"/>
            <a:ea typeface="华文楷体" panose="02010600040101010101" pitchFamily="2" charset="-122"/>
          </a:endParaRPr>
        </a:p>
      </dgm:t>
    </dgm:pt>
    <dgm:pt modelId="{F0E4506D-B4D4-46C8-8C0E-B7BC6678464E}" type="sibTrans" cxnId="{9B9D75BB-B07E-4397-82F8-02F078968CC7}">
      <dgm:prSet custT="1"/>
      <dgm:spPr>
        <a:solidFill>
          <a:srgbClr val="063771"/>
        </a:solidFill>
      </dgm:spPr>
      <dgm:t>
        <a:bodyPr/>
        <a:lstStyle/>
        <a:p>
          <a:endParaRPr lang="zh-CN" altLang="en-US" sz="2800" b="1" i="0">
            <a:latin typeface="+mn-lt"/>
            <a:ea typeface="华文楷体" panose="02010600040101010101" pitchFamily="2" charset="-122"/>
          </a:endParaRPr>
        </a:p>
      </dgm:t>
    </dgm:pt>
    <dgm:pt modelId="{8BE02925-EBA5-40D9-8E66-E69C6C3C931B}">
      <dgm:prSet phldrT="[文本]" custT="1"/>
      <dgm:spPr/>
      <dgm:t>
        <a:bodyPr/>
        <a:lstStyle/>
        <a:p>
          <a:r>
            <a:rPr lang="en-US" altLang="zh-CN" sz="3200" b="1" i="0" dirty="0" smtClean="0">
              <a:latin typeface="+mn-lt"/>
              <a:ea typeface="华文楷体" panose="02010600040101010101" pitchFamily="2" charset="-122"/>
            </a:rPr>
            <a:t>M</a:t>
          </a:r>
          <a:endParaRPr lang="zh-CN" altLang="en-US" sz="3200" b="1" i="0" dirty="0">
            <a:latin typeface="+mn-lt"/>
            <a:ea typeface="华文楷体" panose="02010600040101010101" pitchFamily="2" charset="-122"/>
          </a:endParaRPr>
        </a:p>
      </dgm:t>
    </dgm:pt>
    <dgm:pt modelId="{7B1A6C87-9958-48E6-B780-1E21B5BE6E17}" type="parTrans" cxnId="{D9EF07D1-38E6-475E-A86C-2A114E752656}">
      <dgm:prSet/>
      <dgm:spPr/>
      <dgm:t>
        <a:bodyPr/>
        <a:lstStyle/>
        <a:p>
          <a:endParaRPr lang="zh-CN" altLang="en-US" sz="2000"/>
        </a:p>
      </dgm:t>
    </dgm:pt>
    <dgm:pt modelId="{63305D6E-D819-4F97-AC34-247391DD7D54}" type="sibTrans" cxnId="{D9EF07D1-38E6-475E-A86C-2A114E752656}">
      <dgm:prSet custT="1"/>
      <dgm:spPr>
        <a:solidFill>
          <a:srgbClr val="063771"/>
        </a:solidFill>
      </dgm:spPr>
      <dgm:t>
        <a:bodyPr/>
        <a:lstStyle/>
        <a:p>
          <a:endParaRPr lang="zh-CN" altLang="en-US" sz="2000"/>
        </a:p>
      </dgm:t>
    </dgm:pt>
    <dgm:pt modelId="{5684F9E5-60E7-4D98-9722-A55B0795C101}" type="pres">
      <dgm:prSet presAssocID="{64DE5354-A53E-4B85-B6A1-B7E9ED06B1BD}" presName="cycle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B9ECA59C-4BCD-458E-9025-B5D5A046DC7B}" type="pres">
      <dgm:prSet presAssocID="{3C031FE1-8404-4059-90F5-81939CE8A44C}" presName="node" presStyleLbl="node1" presStyleIdx="0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F2789CD7-C62E-4431-A59E-7CEC6BE20C7E}" type="pres">
      <dgm:prSet presAssocID="{0C922BF1-FB35-4B2F-99BF-19A3D1446726}" presName="sibTrans" presStyleLbl="sibTrans2D1" presStyleIdx="0" presStyleCnt="5"/>
      <dgm:spPr/>
      <dgm:t>
        <a:bodyPr/>
        <a:lstStyle/>
        <a:p>
          <a:endParaRPr lang="zh-CN" altLang="en-US"/>
        </a:p>
      </dgm:t>
    </dgm:pt>
    <dgm:pt modelId="{3728544F-209D-43EF-A03B-063EB703683A}" type="pres">
      <dgm:prSet presAssocID="{0C922BF1-FB35-4B2F-99BF-19A3D1446726}" presName="connectorText" presStyleLbl="sibTrans2D1" presStyleIdx="0" presStyleCnt="5"/>
      <dgm:spPr/>
      <dgm:t>
        <a:bodyPr/>
        <a:lstStyle/>
        <a:p>
          <a:endParaRPr lang="zh-CN" altLang="en-US"/>
        </a:p>
      </dgm:t>
    </dgm:pt>
    <dgm:pt modelId="{C68248AD-FAB5-4B41-A0AE-199D880FC12F}" type="pres">
      <dgm:prSet presAssocID="{34171E30-C1AA-42BF-8E2B-4CDA11DF3807}" presName="node" presStyleLbl="node1" presStyleIdx="1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1FCEBB54-9B27-4F90-8862-316C3C0CEABF}" type="pres">
      <dgm:prSet presAssocID="{8F7B2BDA-689E-490B-B833-9ACE3C550F20}" presName="sibTrans" presStyleLbl="sibTrans2D1" presStyleIdx="1" presStyleCnt="5"/>
      <dgm:spPr/>
      <dgm:t>
        <a:bodyPr/>
        <a:lstStyle/>
        <a:p>
          <a:endParaRPr lang="zh-CN" altLang="en-US"/>
        </a:p>
      </dgm:t>
    </dgm:pt>
    <dgm:pt modelId="{E7D17943-DDA1-42EB-BA8E-B5596E115132}" type="pres">
      <dgm:prSet presAssocID="{8F7B2BDA-689E-490B-B833-9ACE3C550F20}" presName="connectorText" presStyleLbl="sibTrans2D1" presStyleIdx="1" presStyleCnt="5"/>
      <dgm:spPr/>
      <dgm:t>
        <a:bodyPr/>
        <a:lstStyle/>
        <a:p>
          <a:endParaRPr lang="zh-CN" altLang="en-US"/>
        </a:p>
      </dgm:t>
    </dgm:pt>
    <dgm:pt modelId="{7FD2D634-7609-47FA-9FA2-BB87BBAF8972}" type="pres">
      <dgm:prSet presAssocID="{97970F57-B6AE-4C60-9AA4-883C9151AD12}" presName="node" presStyleLbl="node1" presStyleIdx="2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954136AE-4990-4FEF-881D-0203F4805A1F}" type="pres">
      <dgm:prSet presAssocID="{2FC2C6E5-FF4A-4C6C-B8E1-5F1F356166F8}" presName="sibTrans" presStyleLbl="sibTrans2D1" presStyleIdx="2" presStyleCnt="5"/>
      <dgm:spPr/>
      <dgm:t>
        <a:bodyPr/>
        <a:lstStyle/>
        <a:p>
          <a:endParaRPr lang="zh-CN" altLang="en-US"/>
        </a:p>
      </dgm:t>
    </dgm:pt>
    <dgm:pt modelId="{A96399A5-A18E-4EF7-97C1-D58BB55917F0}" type="pres">
      <dgm:prSet presAssocID="{2FC2C6E5-FF4A-4C6C-B8E1-5F1F356166F8}" presName="connectorText" presStyleLbl="sibTrans2D1" presStyleIdx="2" presStyleCnt="5"/>
      <dgm:spPr/>
      <dgm:t>
        <a:bodyPr/>
        <a:lstStyle/>
        <a:p>
          <a:endParaRPr lang="zh-CN" altLang="en-US"/>
        </a:p>
      </dgm:t>
    </dgm:pt>
    <dgm:pt modelId="{D36E0258-3FF8-4674-9262-C6B0292265D7}" type="pres">
      <dgm:prSet presAssocID="{16F940E7-49C5-4969-BE8C-93254ED5D3B3}" presName="node" presStyleLbl="node1" presStyleIdx="3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370259EB-282A-4049-BFA5-A044EDCC7432}" type="pres">
      <dgm:prSet presAssocID="{F0E4506D-B4D4-46C8-8C0E-B7BC6678464E}" presName="sibTrans" presStyleLbl="sibTrans2D1" presStyleIdx="3" presStyleCnt="5"/>
      <dgm:spPr/>
      <dgm:t>
        <a:bodyPr/>
        <a:lstStyle/>
        <a:p>
          <a:endParaRPr lang="zh-CN" altLang="en-US"/>
        </a:p>
      </dgm:t>
    </dgm:pt>
    <dgm:pt modelId="{0488DBC7-FF63-4223-BB79-5F934839062B}" type="pres">
      <dgm:prSet presAssocID="{F0E4506D-B4D4-46C8-8C0E-B7BC6678464E}" presName="connectorText" presStyleLbl="sibTrans2D1" presStyleIdx="3" presStyleCnt="5"/>
      <dgm:spPr/>
      <dgm:t>
        <a:bodyPr/>
        <a:lstStyle/>
        <a:p>
          <a:endParaRPr lang="zh-CN" altLang="en-US"/>
        </a:p>
      </dgm:t>
    </dgm:pt>
    <dgm:pt modelId="{9DD9B6EE-4A46-4E97-8DAC-EECBAD9818C7}" type="pres">
      <dgm:prSet presAssocID="{8BE02925-EBA5-40D9-8E66-E69C6C3C931B}" presName="node" presStyleLbl="node1" presStyleIdx="4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2474B26A-926C-4790-9C71-13E39A083E5B}" type="pres">
      <dgm:prSet presAssocID="{63305D6E-D819-4F97-AC34-247391DD7D54}" presName="sibTrans" presStyleLbl="sibTrans2D1" presStyleIdx="4" presStyleCnt="5"/>
      <dgm:spPr/>
      <dgm:t>
        <a:bodyPr/>
        <a:lstStyle/>
        <a:p>
          <a:endParaRPr lang="zh-CN" altLang="en-US"/>
        </a:p>
      </dgm:t>
    </dgm:pt>
    <dgm:pt modelId="{CCEE63F1-9FF0-4712-83B9-C399B0CC6CDC}" type="pres">
      <dgm:prSet presAssocID="{63305D6E-D819-4F97-AC34-247391DD7D54}" presName="connectorText" presStyleLbl="sibTrans2D1" presStyleIdx="4" presStyleCnt="5"/>
      <dgm:spPr/>
      <dgm:t>
        <a:bodyPr/>
        <a:lstStyle/>
        <a:p>
          <a:endParaRPr lang="zh-CN" altLang="en-US"/>
        </a:p>
      </dgm:t>
    </dgm:pt>
  </dgm:ptLst>
  <dgm:cxnLst>
    <dgm:cxn modelId="{5134CAC8-E645-4516-9E57-C290B9B78806}" type="presOf" srcId="{2FC2C6E5-FF4A-4C6C-B8E1-5F1F356166F8}" destId="{A96399A5-A18E-4EF7-97C1-D58BB55917F0}" srcOrd="1" destOrd="0" presId="urn:microsoft.com/office/officeart/2005/8/layout/cycle2"/>
    <dgm:cxn modelId="{F53909F8-5A55-4B49-85CC-DFBED8F7EDE0}" type="presOf" srcId="{0C922BF1-FB35-4B2F-99BF-19A3D1446726}" destId="{F2789CD7-C62E-4431-A59E-7CEC6BE20C7E}" srcOrd="0" destOrd="0" presId="urn:microsoft.com/office/officeart/2005/8/layout/cycle2"/>
    <dgm:cxn modelId="{241C3FDF-E429-43B2-A7E6-D04210BE8B0F}" type="presOf" srcId="{8F7B2BDA-689E-490B-B833-9ACE3C550F20}" destId="{E7D17943-DDA1-42EB-BA8E-B5596E115132}" srcOrd="1" destOrd="0" presId="urn:microsoft.com/office/officeart/2005/8/layout/cycle2"/>
    <dgm:cxn modelId="{AE3283D8-E16B-46D0-9F47-184A40B010DC}" type="presOf" srcId="{63305D6E-D819-4F97-AC34-247391DD7D54}" destId="{2474B26A-926C-4790-9C71-13E39A083E5B}" srcOrd="0" destOrd="0" presId="urn:microsoft.com/office/officeart/2005/8/layout/cycle2"/>
    <dgm:cxn modelId="{DAD81F08-9E06-4C62-95C7-15FBA72C59DB}" type="presOf" srcId="{0C922BF1-FB35-4B2F-99BF-19A3D1446726}" destId="{3728544F-209D-43EF-A03B-063EB703683A}" srcOrd="1" destOrd="0" presId="urn:microsoft.com/office/officeart/2005/8/layout/cycle2"/>
    <dgm:cxn modelId="{87065072-5925-4502-ACE9-F349CCFFD1FA}" srcId="{64DE5354-A53E-4B85-B6A1-B7E9ED06B1BD}" destId="{34171E30-C1AA-42BF-8E2B-4CDA11DF3807}" srcOrd="1" destOrd="0" parTransId="{9A0858E5-D7D8-4CAC-AA04-2D80856E0202}" sibTransId="{8F7B2BDA-689E-490B-B833-9ACE3C550F20}"/>
    <dgm:cxn modelId="{9CF4437A-00DA-4A6D-AB0A-05047D334628}" type="presOf" srcId="{8F7B2BDA-689E-490B-B833-9ACE3C550F20}" destId="{1FCEBB54-9B27-4F90-8862-316C3C0CEABF}" srcOrd="0" destOrd="0" presId="urn:microsoft.com/office/officeart/2005/8/layout/cycle2"/>
    <dgm:cxn modelId="{D9EF07D1-38E6-475E-A86C-2A114E752656}" srcId="{64DE5354-A53E-4B85-B6A1-B7E9ED06B1BD}" destId="{8BE02925-EBA5-40D9-8E66-E69C6C3C931B}" srcOrd="4" destOrd="0" parTransId="{7B1A6C87-9958-48E6-B780-1E21B5BE6E17}" sibTransId="{63305D6E-D819-4F97-AC34-247391DD7D54}"/>
    <dgm:cxn modelId="{0658E2D2-2E75-4B71-ADA7-64CB664D2530}" srcId="{64DE5354-A53E-4B85-B6A1-B7E9ED06B1BD}" destId="{97970F57-B6AE-4C60-9AA4-883C9151AD12}" srcOrd="2" destOrd="0" parTransId="{847CE863-D720-423B-B70E-96BC8F624D80}" sibTransId="{2FC2C6E5-FF4A-4C6C-B8E1-5F1F356166F8}"/>
    <dgm:cxn modelId="{87E282F0-D0D9-4224-9482-985791CE7F0A}" type="presOf" srcId="{64DE5354-A53E-4B85-B6A1-B7E9ED06B1BD}" destId="{5684F9E5-60E7-4D98-9722-A55B0795C101}" srcOrd="0" destOrd="0" presId="urn:microsoft.com/office/officeart/2005/8/layout/cycle2"/>
    <dgm:cxn modelId="{5D360787-A5B8-46BD-B901-50C7B81FDDB9}" type="presOf" srcId="{2FC2C6E5-FF4A-4C6C-B8E1-5F1F356166F8}" destId="{954136AE-4990-4FEF-881D-0203F4805A1F}" srcOrd="0" destOrd="0" presId="urn:microsoft.com/office/officeart/2005/8/layout/cycle2"/>
    <dgm:cxn modelId="{3BB7DB20-F02C-45B7-876B-13D9A41880E5}" type="presOf" srcId="{16F940E7-49C5-4969-BE8C-93254ED5D3B3}" destId="{D36E0258-3FF8-4674-9262-C6B0292265D7}" srcOrd="0" destOrd="0" presId="urn:microsoft.com/office/officeart/2005/8/layout/cycle2"/>
    <dgm:cxn modelId="{816284C8-1C72-4C26-B6DB-5BD34C0C6C98}" type="presOf" srcId="{34171E30-C1AA-42BF-8E2B-4CDA11DF3807}" destId="{C68248AD-FAB5-4B41-A0AE-199D880FC12F}" srcOrd="0" destOrd="0" presId="urn:microsoft.com/office/officeart/2005/8/layout/cycle2"/>
    <dgm:cxn modelId="{01352CA9-A999-49E2-BD23-0645FCE79B8E}" type="presOf" srcId="{F0E4506D-B4D4-46C8-8C0E-B7BC6678464E}" destId="{0488DBC7-FF63-4223-BB79-5F934839062B}" srcOrd="1" destOrd="0" presId="urn:microsoft.com/office/officeart/2005/8/layout/cycle2"/>
    <dgm:cxn modelId="{9B9D75BB-B07E-4397-82F8-02F078968CC7}" srcId="{64DE5354-A53E-4B85-B6A1-B7E9ED06B1BD}" destId="{16F940E7-49C5-4969-BE8C-93254ED5D3B3}" srcOrd="3" destOrd="0" parTransId="{CB301FCB-8BE6-412C-B684-5F313A83CF84}" sibTransId="{F0E4506D-B4D4-46C8-8C0E-B7BC6678464E}"/>
    <dgm:cxn modelId="{D4E85544-B795-4EBD-899A-36DFD7558ABD}" type="presOf" srcId="{63305D6E-D819-4F97-AC34-247391DD7D54}" destId="{CCEE63F1-9FF0-4712-83B9-C399B0CC6CDC}" srcOrd="1" destOrd="0" presId="urn:microsoft.com/office/officeart/2005/8/layout/cycle2"/>
    <dgm:cxn modelId="{BC578D0C-E71A-4C2D-8E7B-3587545C12A5}" type="presOf" srcId="{F0E4506D-B4D4-46C8-8C0E-B7BC6678464E}" destId="{370259EB-282A-4049-BFA5-A044EDCC7432}" srcOrd="0" destOrd="0" presId="urn:microsoft.com/office/officeart/2005/8/layout/cycle2"/>
    <dgm:cxn modelId="{4376232A-9C94-4923-BC46-861E9EC80A00}" srcId="{64DE5354-A53E-4B85-B6A1-B7E9ED06B1BD}" destId="{3C031FE1-8404-4059-90F5-81939CE8A44C}" srcOrd="0" destOrd="0" parTransId="{7AD8CEC5-3BD7-4BBC-9714-6AA71EEA84CA}" sibTransId="{0C922BF1-FB35-4B2F-99BF-19A3D1446726}"/>
    <dgm:cxn modelId="{0F5C5D15-48EC-4FFA-A849-464FB9CBB8F5}" type="presOf" srcId="{8BE02925-EBA5-40D9-8E66-E69C6C3C931B}" destId="{9DD9B6EE-4A46-4E97-8DAC-EECBAD9818C7}" srcOrd="0" destOrd="0" presId="urn:microsoft.com/office/officeart/2005/8/layout/cycle2"/>
    <dgm:cxn modelId="{14DB3576-7BA7-404A-963C-F5FA76E8B473}" type="presOf" srcId="{97970F57-B6AE-4C60-9AA4-883C9151AD12}" destId="{7FD2D634-7609-47FA-9FA2-BB87BBAF8972}" srcOrd="0" destOrd="0" presId="urn:microsoft.com/office/officeart/2005/8/layout/cycle2"/>
    <dgm:cxn modelId="{03C12C9C-2E64-42FA-8C18-6EE612F9712F}" type="presOf" srcId="{3C031FE1-8404-4059-90F5-81939CE8A44C}" destId="{B9ECA59C-4BCD-458E-9025-B5D5A046DC7B}" srcOrd="0" destOrd="0" presId="urn:microsoft.com/office/officeart/2005/8/layout/cycle2"/>
    <dgm:cxn modelId="{3EDB6E40-77F8-4D0C-999E-6ECC07F7A39E}" type="presParOf" srcId="{5684F9E5-60E7-4D98-9722-A55B0795C101}" destId="{B9ECA59C-4BCD-458E-9025-B5D5A046DC7B}" srcOrd="0" destOrd="0" presId="urn:microsoft.com/office/officeart/2005/8/layout/cycle2"/>
    <dgm:cxn modelId="{141B6CFE-88ED-454C-8D76-7B2336191F51}" type="presParOf" srcId="{5684F9E5-60E7-4D98-9722-A55B0795C101}" destId="{F2789CD7-C62E-4431-A59E-7CEC6BE20C7E}" srcOrd="1" destOrd="0" presId="urn:microsoft.com/office/officeart/2005/8/layout/cycle2"/>
    <dgm:cxn modelId="{D4DEDF63-6FCA-42FD-9D87-32FBC531CA5E}" type="presParOf" srcId="{F2789CD7-C62E-4431-A59E-7CEC6BE20C7E}" destId="{3728544F-209D-43EF-A03B-063EB703683A}" srcOrd="0" destOrd="0" presId="urn:microsoft.com/office/officeart/2005/8/layout/cycle2"/>
    <dgm:cxn modelId="{945FA965-3F83-4017-9F3D-8CF1E0BD4D84}" type="presParOf" srcId="{5684F9E5-60E7-4D98-9722-A55B0795C101}" destId="{C68248AD-FAB5-4B41-A0AE-199D880FC12F}" srcOrd="2" destOrd="0" presId="urn:microsoft.com/office/officeart/2005/8/layout/cycle2"/>
    <dgm:cxn modelId="{08430615-23D0-4AE2-8423-8C8982E537A0}" type="presParOf" srcId="{5684F9E5-60E7-4D98-9722-A55B0795C101}" destId="{1FCEBB54-9B27-4F90-8862-316C3C0CEABF}" srcOrd="3" destOrd="0" presId="urn:microsoft.com/office/officeart/2005/8/layout/cycle2"/>
    <dgm:cxn modelId="{2873C629-012A-4B8E-B910-AD33EEBCEA37}" type="presParOf" srcId="{1FCEBB54-9B27-4F90-8862-316C3C0CEABF}" destId="{E7D17943-DDA1-42EB-BA8E-B5596E115132}" srcOrd="0" destOrd="0" presId="urn:microsoft.com/office/officeart/2005/8/layout/cycle2"/>
    <dgm:cxn modelId="{107AB6B0-82AD-43B6-8ABA-E5DBA0BC9E79}" type="presParOf" srcId="{5684F9E5-60E7-4D98-9722-A55B0795C101}" destId="{7FD2D634-7609-47FA-9FA2-BB87BBAF8972}" srcOrd="4" destOrd="0" presId="urn:microsoft.com/office/officeart/2005/8/layout/cycle2"/>
    <dgm:cxn modelId="{93C66B0A-BFF4-4615-A677-DFBE5C3A32D7}" type="presParOf" srcId="{5684F9E5-60E7-4D98-9722-A55B0795C101}" destId="{954136AE-4990-4FEF-881D-0203F4805A1F}" srcOrd="5" destOrd="0" presId="urn:microsoft.com/office/officeart/2005/8/layout/cycle2"/>
    <dgm:cxn modelId="{08CF5528-5B11-49FA-B2F0-F8F2EE15ACDF}" type="presParOf" srcId="{954136AE-4990-4FEF-881D-0203F4805A1F}" destId="{A96399A5-A18E-4EF7-97C1-D58BB55917F0}" srcOrd="0" destOrd="0" presId="urn:microsoft.com/office/officeart/2005/8/layout/cycle2"/>
    <dgm:cxn modelId="{B6F9FD5B-3CCC-472F-80FC-2FD3FC34B102}" type="presParOf" srcId="{5684F9E5-60E7-4D98-9722-A55B0795C101}" destId="{D36E0258-3FF8-4674-9262-C6B0292265D7}" srcOrd="6" destOrd="0" presId="urn:microsoft.com/office/officeart/2005/8/layout/cycle2"/>
    <dgm:cxn modelId="{326D1F2C-974C-4DFE-A23B-026A4389C42C}" type="presParOf" srcId="{5684F9E5-60E7-4D98-9722-A55B0795C101}" destId="{370259EB-282A-4049-BFA5-A044EDCC7432}" srcOrd="7" destOrd="0" presId="urn:microsoft.com/office/officeart/2005/8/layout/cycle2"/>
    <dgm:cxn modelId="{8C16A95E-D6B3-494E-8459-55A3BD5E5D40}" type="presParOf" srcId="{370259EB-282A-4049-BFA5-A044EDCC7432}" destId="{0488DBC7-FF63-4223-BB79-5F934839062B}" srcOrd="0" destOrd="0" presId="urn:microsoft.com/office/officeart/2005/8/layout/cycle2"/>
    <dgm:cxn modelId="{904EB20C-5DB1-4EC4-90AB-B1015AF6CB61}" type="presParOf" srcId="{5684F9E5-60E7-4D98-9722-A55B0795C101}" destId="{9DD9B6EE-4A46-4E97-8DAC-EECBAD9818C7}" srcOrd="8" destOrd="0" presId="urn:microsoft.com/office/officeart/2005/8/layout/cycle2"/>
    <dgm:cxn modelId="{EE8D56DD-D435-4887-9611-D2A4CE46723D}" type="presParOf" srcId="{5684F9E5-60E7-4D98-9722-A55B0795C101}" destId="{2474B26A-926C-4790-9C71-13E39A083E5B}" srcOrd="9" destOrd="0" presId="urn:microsoft.com/office/officeart/2005/8/layout/cycle2"/>
    <dgm:cxn modelId="{B8241E4A-9A11-40F6-9418-F595F0195B3E}" type="presParOf" srcId="{2474B26A-926C-4790-9C71-13E39A083E5B}" destId="{CCEE63F1-9FF0-4712-83B9-C399B0CC6CDC}" srcOrd="0" destOrd="0" presId="urn:microsoft.com/office/officeart/2005/8/layout/cycle2"/>
  </dgm:cxnLst>
  <dgm:bg/>
  <dgm:whole/>
  <dgm:extLst>
    <a:ext uri="http://schemas.microsoft.com/office/drawing/2008/diagram">
      <dsp:dataModelExt xmlns:dsp="http://schemas.microsoft.com/office/drawing/2008/diagram" relId="rId12" minVer="http://schemas.openxmlformats.org/drawingml/2006/diagram"/>
    </a:ext>
  </dgm:extLst>
</dgm:dataModel>
</file>

<file path=ppt/diagrams/data24.xml><?xml version="1.0" encoding="utf-8"?>
<dgm:dataModel xmlns:dgm="http://schemas.openxmlformats.org/drawingml/2006/diagram" xmlns:a="http://schemas.openxmlformats.org/drawingml/2006/main">
  <dgm:ptLst>
    <dgm:pt modelId="{1C089A2C-01A3-48D9-A8F3-9503BF822A78}" type="doc">
      <dgm:prSet loTypeId="urn:microsoft.com/office/officeart/2005/8/layout/process2" loCatId="process" qsTypeId="urn:microsoft.com/office/officeart/2005/8/quickstyle/simple1" qsCatId="simple" csTypeId="urn:microsoft.com/office/officeart/2005/8/colors/accent3_2" csCatId="accent3" phldr="1"/>
      <dgm:spPr/>
    </dgm:pt>
    <dgm:pt modelId="{1A974989-BFB5-4050-8EE2-C17AD214162A}">
      <dgm:prSet phldrT="[文本]"/>
      <dgm:spPr/>
      <dgm:t>
        <a:bodyPr/>
        <a:lstStyle/>
        <a:p>
          <a:r>
            <a:rPr lang="en-US" altLang="zh-CN" dirty="0" smtClean="0"/>
            <a:t>Dropout</a:t>
          </a:r>
          <a:endParaRPr lang="zh-CN" altLang="en-US" dirty="0"/>
        </a:p>
      </dgm:t>
    </dgm:pt>
    <dgm:pt modelId="{8800E0E6-56F2-4C41-97EE-03768D8476FD}" type="parTrans" cxnId="{A4E3994D-BE62-4414-9357-73C794C99080}">
      <dgm:prSet/>
      <dgm:spPr/>
      <dgm:t>
        <a:bodyPr/>
        <a:lstStyle/>
        <a:p>
          <a:endParaRPr lang="zh-CN" altLang="en-US"/>
        </a:p>
      </dgm:t>
    </dgm:pt>
    <dgm:pt modelId="{4EBD54BF-4049-4A59-AB50-F7FE7DC76044}" type="sibTrans" cxnId="{A4E3994D-BE62-4414-9357-73C794C99080}">
      <dgm:prSet/>
      <dgm:spPr>
        <a:solidFill>
          <a:srgbClr val="063771"/>
        </a:solidFill>
      </dgm:spPr>
      <dgm:t>
        <a:bodyPr/>
        <a:lstStyle/>
        <a:p>
          <a:endParaRPr lang="zh-CN" altLang="en-US"/>
        </a:p>
      </dgm:t>
    </dgm:pt>
    <dgm:pt modelId="{0CFDB13E-DB8B-46FC-9ADC-3ABFFD677650}">
      <dgm:prSet phldrT="[文本]"/>
      <dgm:spPr/>
      <dgm:t>
        <a:bodyPr/>
        <a:lstStyle/>
        <a:p>
          <a:r>
            <a:rPr lang="en-US" altLang="zh-CN" dirty="0" smtClean="0"/>
            <a:t>Skipping</a:t>
          </a:r>
          <a:endParaRPr lang="zh-CN" altLang="en-US" dirty="0"/>
        </a:p>
      </dgm:t>
    </dgm:pt>
    <dgm:pt modelId="{693A919A-5481-46D5-B71A-000B0E8888F9}" type="parTrans" cxnId="{5D09DB77-66D4-443C-8876-D4BB3A05B0A4}">
      <dgm:prSet/>
      <dgm:spPr/>
      <dgm:t>
        <a:bodyPr/>
        <a:lstStyle/>
        <a:p>
          <a:endParaRPr lang="zh-CN" altLang="en-US"/>
        </a:p>
      </dgm:t>
    </dgm:pt>
    <dgm:pt modelId="{A82295A6-4143-4BF7-A491-A9DE0106F5FA}" type="sibTrans" cxnId="{5D09DB77-66D4-443C-8876-D4BB3A05B0A4}">
      <dgm:prSet/>
      <dgm:spPr>
        <a:solidFill>
          <a:srgbClr val="063771"/>
        </a:solidFill>
      </dgm:spPr>
      <dgm:t>
        <a:bodyPr/>
        <a:lstStyle/>
        <a:p>
          <a:endParaRPr lang="zh-CN" altLang="en-US"/>
        </a:p>
      </dgm:t>
    </dgm:pt>
    <dgm:pt modelId="{5C4F6946-A7DC-4F9F-BF3B-01A032B7070A}">
      <dgm:prSet phldrT="[文本]"/>
      <dgm:spPr/>
      <dgm:t>
        <a:bodyPr/>
        <a:lstStyle/>
        <a:p>
          <a:r>
            <a:rPr lang="en-US" altLang="zh-CN" dirty="0" smtClean="0"/>
            <a:t>Balance</a:t>
          </a:r>
          <a:endParaRPr lang="zh-CN" altLang="en-US" dirty="0"/>
        </a:p>
      </dgm:t>
    </dgm:pt>
    <dgm:pt modelId="{BBE6CD4F-52E6-4538-BBE6-15EEA28ABB96}" type="parTrans" cxnId="{9FF57976-65E6-4EB8-9327-75C3133F8742}">
      <dgm:prSet/>
      <dgm:spPr/>
      <dgm:t>
        <a:bodyPr/>
        <a:lstStyle/>
        <a:p>
          <a:endParaRPr lang="zh-CN" altLang="en-US"/>
        </a:p>
      </dgm:t>
    </dgm:pt>
    <dgm:pt modelId="{1FAD11B5-F34B-4CA1-95E9-A4CCC59DFF1E}" type="sibTrans" cxnId="{9FF57976-65E6-4EB8-9327-75C3133F8742}">
      <dgm:prSet/>
      <dgm:spPr/>
      <dgm:t>
        <a:bodyPr/>
        <a:lstStyle/>
        <a:p>
          <a:endParaRPr lang="zh-CN" altLang="en-US"/>
        </a:p>
      </dgm:t>
    </dgm:pt>
    <dgm:pt modelId="{82EEEC16-6A45-43CC-A3D4-441227CBCBF5}" type="pres">
      <dgm:prSet presAssocID="{1C089A2C-01A3-48D9-A8F3-9503BF822A78}" presName="linearFlow" presStyleCnt="0">
        <dgm:presLayoutVars>
          <dgm:resizeHandles val="exact"/>
        </dgm:presLayoutVars>
      </dgm:prSet>
      <dgm:spPr/>
    </dgm:pt>
    <dgm:pt modelId="{0566F24C-E871-4B5A-A7E0-3B186E486720}" type="pres">
      <dgm:prSet presAssocID="{1A974989-BFB5-4050-8EE2-C17AD214162A}" presName="node" presStyleLbl="node1" presStyleIdx="0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AABD91AB-15E1-4557-AA64-AC9BFACA428E}" type="pres">
      <dgm:prSet presAssocID="{4EBD54BF-4049-4A59-AB50-F7FE7DC76044}" presName="sibTrans" presStyleLbl="sibTrans2D1" presStyleIdx="0" presStyleCnt="2"/>
      <dgm:spPr/>
      <dgm:t>
        <a:bodyPr/>
        <a:lstStyle/>
        <a:p>
          <a:endParaRPr lang="zh-CN" altLang="en-US"/>
        </a:p>
      </dgm:t>
    </dgm:pt>
    <dgm:pt modelId="{BB9833AB-49ED-48D2-ABA3-32F84C38635A}" type="pres">
      <dgm:prSet presAssocID="{4EBD54BF-4049-4A59-AB50-F7FE7DC76044}" presName="connectorText" presStyleLbl="sibTrans2D1" presStyleIdx="0" presStyleCnt="2"/>
      <dgm:spPr/>
      <dgm:t>
        <a:bodyPr/>
        <a:lstStyle/>
        <a:p>
          <a:endParaRPr lang="zh-CN" altLang="en-US"/>
        </a:p>
      </dgm:t>
    </dgm:pt>
    <dgm:pt modelId="{D900BFA3-F86F-4F94-B49B-3BB442F6C6D9}" type="pres">
      <dgm:prSet presAssocID="{0CFDB13E-DB8B-46FC-9ADC-3ABFFD677650}" presName="node" presStyleLbl="node1" presStyleIdx="1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12A9491F-CA04-4435-A10D-C8971614B88E}" type="pres">
      <dgm:prSet presAssocID="{A82295A6-4143-4BF7-A491-A9DE0106F5FA}" presName="sibTrans" presStyleLbl="sibTrans2D1" presStyleIdx="1" presStyleCnt="2"/>
      <dgm:spPr/>
      <dgm:t>
        <a:bodyPr/>
        <a:lstStyle/>
        <a:p>
          <a:endParaRPr lang="zh-CN" altLang="en-US"/>
        </a:p>
      </dgm:t>
    </dgm:pt>
    <dgm:pt modelId="{A3AA94B8-873A-488B-A9D9-C240A346CCA3}" type="pres">
      <dgm:prSet presAssocID="{A82295A6-4143-4BF7-A491-A9DE0106F5FA}" presName="connectorText" presStyleLbl="sibTrans2D1" presStyleIdx="1" presStyleCnt="2"/>
      <dgm:spPr/>
      <dgm:t>
        <a:bodyPr/>
        <a:lstStyle/>
        <a:p>
          <a:endParaRPr lang="zh-CN" altLang="en-US"/>
        </a:p>
      </dgm:t>
    </dgm:pt>
    <dgm:pt modelId="{7E7BEFC0-77C4-4450-B5A2-9D7F5F519147}" type="pres">
      <dgm:prSet presAssocID="{5C4F6946-A7DC-4F9F-BF3B-01A032B7070A}" presName="node" presStyleLbl="node1" presStyleIdx="2" presStyleCnt="3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A4E3994D-BE62-4414-9357-73C794C99080}" srcId="{1C089A2C-01A3-48D9-A8F3-9503BF822A78}" destId="{1A974989-BFB5-4050-8EE2-C17AD214162A}" srcOrd="0" destOrd="0" parTransId="{8800E0E6-56F2-4C41-97EE-03768D8476FD}" sibTransId="{4EBD54BF-4049-4A59-AB50-F7FE7DC76044}"/>
    <dgm:cxn modelId="{9FF57976-65E6-4EB8-9327-75C3133F8742}" srcId="{1C089A2C-01A3-48D9-A8F3-9503BF822A78}" destId="{5C4F6946-A7DC-4F9F-BF3B-01A032B7070A}" srcOrd="2" destOrd="0" parTransId="{BBE6CD4F-52E6-4538-BBE6-15EEA28ABB96}" sibTransId="{1FAD11B5-F34B-4CA1-95E9-A4CCC59DFF1E}"/>
    <dgm:cxn modelId="{5D09DB77-66D4-443C-8876-D4BB3A05B0A4}" srcId="{1C089A2C-01A3-48D9-A8F3-9503BF822A78}" destId="{0CFDB13E-DB8B-46FC-9ADC-3ABFFD677650}" srcOrd="1" destOrd="0" parTransId="{693A919A-5481-46D5-B71A-000B0E8888F9}" sibTransId="{A82295A6-4143-4BF7-A491-A9DE0106F5FA}"/>
    <dgm:cxn modelId="{845D9D03-B454-40AD-A92B-D89CC5C7BAC7}" type="presOf" srcId="{A82295A6-4143-4BF7-A491-A9DE0106F5FA}" destId="{12A9491F-CA04-4435-A10D-C8971614B88E}" srcOrd="0" destOrd="0" presId="urn:microsoft.com/office/officeart/2005/8/layout/process2"/>
    <dgm:cxn modelId="{2D4985B8-D261-48ED-A26F-3AF3D1FD29CD}" type="presOf" srcId="{1C089A2C-01A3-48D9-A8F3-9503BF822A78}" destId="{82EEEC16-6A45-43CC-A3D4-441227CBCBF5}" srcOrd="0" destOrd="0" presId="urn:microsoft.com/office/officeart/2005/8/layout/process2"/>
    <dgm:cxn modelId="{9BB6950C-3FAC-4598-B9E0-4B88FC6EC613}" type="presOf" srcId="{4EBD54BF-4049-4A59-AB50-F7FE7DC76044}" destId="{BB9833AB-49ED-48D2-ABA3-32F84C38635A}" srcOrd="1" destOrd="0" presId="urn:microsoft.com/office/officeart/2005/8/layout/process2"/>
    <dgm:cxn modelId="{4E654203-C5F6-432E-B3AA-A9D2BE453575}" type="presOf" srcId="{5C4F6946-A7DC-4F9F-BF3B-01A032B7070A}" destId="{7E7BEFC0-77C4-4450-B5A2-9D7F5F519147}" srcOrd="0" destOrd="0" presId="urn:microsoft.com/office/officeart/2005/8/layout/process2"/>
    <dgm:cxn modelId="{38623CAC-562D-4CD5-89EF-52963BF1CECF}" type="presOf" srcId="{1A974989-BFB5-4050-8EE2-C17AD214162A}" destId="{0566F24C-E871-4B5A-A7E0-3B186E486720}" srcOrd="0" destOrd="0" presId="urn:microsoft.com/office/officeart/2005/8/layout/process2"/>
    <dgm:cxn modelId="{51A5C174-1423-4D5B-911E-45F390F1AB5C}" type="presOf" srcId="{0CFDB13E-DB8B-46FC-9ADC-3ABFFD677650}" destId="{D900BFA3-F86F-4F94-B49B-3BB442F6C6D9}" srcOrd="0" destOrd="0" presId="urn:microsoft.com/office/officeart/2005/8/layout/process2"/>
    <dgm:cxn modelId="{6B631CDB-34A0-491A-AE08-3524337845F9}" type="presOf" srcId="{A82295A6-4143-4BF7-A491-A9DE0106F5FA}" destId="{A3AA94B8-873A-488B-A9D9-C240A346CCA3}" srcOrd="1" destOrd="0" presId="urn:microsoft.com/office/officeart/2005/8/layout/process2"/>
    <dgm:cxn modelId="{46A35207-E04D-4E53-B6A2-61B0214A0764}" type="presOf" srcId="{4EBD54BF-4049-4A59-AB50-F7FE7DC76044}" destId="{AABD91AB-15E1-4557-AA64-AC9BFACA428E}" srcOrd="0" destOrd="0" presId="urn:microsoft.com/office/officeart/2005/8/layout/process2"/>
    <dgm:cxn modelId="{C555B4AF-C296-4A6D-BBE2-405353318A27}" type="presParOf" srcId="{82EEEC16-6A45-43CC-A3D4-441227CBCBF5}" destId="{0566F24C-E871-4B5A-A7E0-3B186E486720}" srcOrd="0" destOrd="0" presId="urn:microsoft.com/office/officeart/2005/8/layout/process2"/>
    <dgm:cxn modelId="{B9C40668-585B-4E32-AA93-5B8E8FCDE2D5}" type="presParOf" srcId="{82EEEC16-6A45-43CC-A3D4-441227CBCBF5}" destId="{AABD91AB-15E1-4557-AA64-AC9BFACA428E}" srcOrd="1" destOrd="0" presId="urn:microsoft.com/office/officeart/2005/8/layout/process2"/>
    <dgm:cxn modelId="{54BD2600-633D-4323-9D01-3B3E406EEE09}" type="presParOf" srcId="{AABD91AB-15E1-4557-AA64-AC9BFACA428E}" destId="{BB9833AB-49ED-48D2-ABA3-32F84C38635A}" srcOrd="0" destOrd="0" presId="urn:microsoft.com/office/officeart/2005/8/layout/process2"/>
    <dgm:cxn modelId="{E05DAE47-4044-47CB-A393-F5C9DC5360AB}" type="presParOf" srcId="{82EEEC16-6A45-43CC-A3D4-441227CBCBF5}" destId="{D900BFA3-F86F-4F94-B49B-3BB442F6C6D9}" srcOrd="2" destOrd="0" presId="urn:microsoft.com/office/officeart/2005/8/layout/process2"/>
    <dgm:cxn modelId="{8EFE2CE0-7FA2-4A02-BC40-DD9F273F430F}" type="presParOf" srcId="{82EEEC16-6A45-43CC-A3D4-441227CBCBF5}" destId="{12A9491F-CA04-4435-A10D-C8971614B88E}" srcOrd="3" destOrd="0" presId="urn:microsoft.com/office/officeart/2005/8/layout/process2"/>
    <dgm:cxn modelId="{F889FDAD-534A-43EB-BFFD-B20D03C11C05}" type="presParOf" srcId="{12A9491F-CA04-4435-A10D-C8971614B88E}" destId="{A3AA94B8-873A-488B-A9D9-C240A346CCA3}" srcOrd="0" destOrd="0" presId="urn:microsoft.com/office/officeart/2005/8/layout/process2"/>
    <dgm:cxn modelId="{5FA5B756-867D-4719-87DE-B867755AAAAF}" type="presParOf" srcId="{82EEEC16-6A45-43CC-A3D4-441227CBCBF5}" destId="{7E7BEFC0-77C4-4450-B5A2-9D7F5F519147}" srcOrd="4" destOrd="0" presId="urn:microsoft.com/office/officeart/2005/8/layout/process2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25.xml><?xml version="1.0" encoding="utf-8"?>
<dgm:dataModel xmlns:dgm="http://schemas.openxmlformats.org/drawingml/2006/diagram" xmlns:a="http://schemas.openxmlformats.org/drawingml/2006/main">
  <dgm:ptLst>
    <dgm:pt modelId="{B8B8DBFC-2660-47A5-BD57-023E5C4E647B}" type="doc">
      <dgm:prSet loTypeId="urn:microsoft.com/office/officeart/2009/3/layout/HorizontalOrganizationChart" loCatId="hierarchy" qsTypeId="urn:microsoft.com/office/officeart/2005/8/quickstyle/simple1" qsCatId="simple" csTypeId="urn:microsoft.com/office/officeart/2005/8/colors/accent3_2" csCatId="accent3" phldr="1"/>
      <dgm:spPr/>
      <dgm:t>
        <a:bodyPr/>
        <a:lstStyle/>
        <a:p>
          <a:endParaRPr lang="zh-CN" altLang="en-US"/>
        </a:p>
      </dgm:t>
    </dgm:pt>
    <dgm:pt modelId="{D1EA2AD5-281D-4D4E-8D81-029672F1BA64}">
      <dgm:prSet phldrT="[文本]" custT="1"/>
      <dgm:spPr/>
      <dgm:t>
        <a:bodyPr/>
        <a:lstStyle/>
        <a:p>
          <a:r>
            <a:rPr lang="en-US" altLang="zh-CN" sz="2000" dirty="0" smtClean="0"/>
            <a:t>Data Reuse</a:t>
          </a:r>
          <a:endParaRPr lang="zh-CN" altLang="en-US" sz="2000" dirty="0"/>
        </a:p>
      </dgm:t>
    </dgm:pt>
    <dgm:pt modelId="{75C59606-E368-413F-81E5-5284207A666A}" type="parTrans" cxnId="{BAF32598-BC1C-4EA3-B085-BD076A1B229B}">
      <dgm:prSet/>
      <dgm:spPr/>
      <dgm:t>
        <a:bodyPr/>
        <a:lstStyle/>
        <a:p>
          <a:endParaRPr lang="zh-CN" altLang="en-US" sz="2000"/>
        </a:p>
      </dgm:t>
    </dgm:pt>
    <dgm:pt modelId="{72E12B24-2B8F-4A41-A843-4D702274B04D}" type="sibTrans" cxnId="{BAF32598-BC1C-4EA3-B085-BD076A1B229B}">
      <dgm:prSet/>
      <dgm:spPr/>
      <dgm:t>
        <a:bodyPr/>
        <a:lstStyle/>
        <a:p>
          <a:endParaRPr lang="zh-CN" altLang="en-US" sz="2000"/>
        </a:p>
      </dgm:t>
    </dgm:pt>
    <dgm:pt modelId="{EF0B017C-036A-4E2C-9A5A-DFB450341252}" type="asst">
      <dgm:prSet phldrT="[文本]" custT="1"/>
      <dgm:spPr/>
      <dgm:t>
        <a:bodyPr/>
        <a:lstStyle/>
        <a:p>
          <a:pPr>
            <a:lnSpc>
              <a:spcPct val="90000"/>
            </a:lnSpc>
          </a:pPr>
          <a:r>
            <a:rPr lang="en-US" altLang="zh-CN" sz="2000" dirty="0" smtClean="0"/>
            <a:t>Block-wise Aggregation</a:t>
          </a:r>
          <a:endParaRPr lang="zh-CN" altLang="en-US" sz="2000" dirty="0"/>
        </a:p>
      </dgm:t>
    </dgm:pt>
    <dgm:pt modelId="{A44A4B14-A786-433B-8E33-A483769AD1A0}" type="parTrans" cxnId="{55FD444D-638B-40BE-8F94-7BAE796ECE5C}">
      <dgm:prSet/>
      <dgm:spPr>
        <a:ln w="28575">
          <a:solidFill>
            <a:srgbClr val="063771"/>
          </a:solidFill>
        </a:ln>
      </dgm:spPr>
      <dgm:t>
        <a:bodyPr/>
        <a:lstStyle/>
        <a:p>
          <a:endParaRPr lang="zh-CN" altLang="en-US" sz="2000"/>
        </a:p>
      </dgm:t>
    </dgm:pt>
    <dgm:pt modelId="{EB672EDE-3CB5-407D-9D35-F9BDBC836FE7}" type="sibTrans" cxnId="{55FD444D-638B-40BE-8F94-7BAE796ECE5C}">
      <dgm:prSet/>
      <dgm:spPr/>
      <dgm:t>
        <a:bodyPr/>
        <a:lstStyle/>
        <a:p>
          <a:endParaRPr lang="zh-CN" altLang="en-US" sz="2000"/>
        </a:p>
      </dgm:t>
    </dgm:pt>
    <dgm:pt modelId="{F4C1A307-C981-44F6-8199-A7CF341245C8}">
      <dgm:prSet phldrT="[文本]" custT="1"/>
      <dgm:spPr/>
      <dgm:t>
        <a:bodyPr/>
        <a:lstStyle/>
        <a:p>
          <a:r>
            <a:rPr lang="en-US" altLang="zh-CN" sz="2000" dirty="0" smtClean="0"/>
            <a:t>Computation Skipping</a:t>
          </a:r>
          <a:endParaRPr lang="zh-CN" altLang="en-US" sz="2000" dirty="0"/>
        </a:p>
      </dgm:t>
    </dgm:pt>
    <dgm:pt modelId="{91A75486-2C60-4ABD-944D-5524A69AE32A}" type="parTrans" cxnId="{D0FA0E33-F794-41DA-9484-DD62F6E4DD5B}">
      <dgm:prSet/>
      <dgm:spPr/>
      <dgm:t>
        <a:bodyPr/>
        <a:lstStyle/>
        <a:p>
          <a:endParaRPr lang="zh-CN" altLang="en-US" sz="2000"/>
        </a:p>
      </dgm:t>
    </dgm:pt>
    <dgm:pt modelId="{BDF616A0-5279-46F6-B4F4-5B84BEC4434A}" type="sibTrans" cxnId="{D0FA0E33-F794-41DA-9484-DD62F6E4DD5B}">
      <dgm:prSet/>
      <dgm:spPr/>
      <dgm:t>
        <a:bodyPr/>
        <a:lstStyle/>
        <a:p>
          <a:endParaRPr lang="zh-CN" altLang="en-US" sz="2000"/>
        </a:p>
      </dgm:t>
    </dgm:pt>
    <dgm:pt modelId="{CCCF7A8B-9124-4004-9285-246991DC4CB0}" type="asst">
      <dgm:prSet phldrT="[文本]" custT="1"/>
      <dgm:spPr/>
      <dgm:t>
        <a:bodyPr/>
        <a:lstStyle/>
        <a:p>
          <a:r>
            <a:rPr lang="en-US" altLang="zh-CN" sz="2000" dirty="0" smtClean="0"/>
            <a:t>MLP Fusion</a:t>
          </a:r>
          <a:endParaRPr lang="zh-CN" altLang="en-US" sz="2000" dirty="0"/>
        </a:p>
      </dgm:t>
    </dgm:pt>
    <dgm:pt modelId="{39954040-0423-4091-89B5-1C176AAA8A89}" type="parTrans" cxnId="{0678DD95-3DCC-4968-9756-032CAD08704F}">
      <dgm:prSet/>
      <dgm:spPr>
        <a:ln w="28575">
          <a:solidFill>
            <a:srgbClr val="063771"/>
          </a:solidFill>
        </a:ln>
      </dgm:spPr>
      <dgm:t>
        <a:bodyPr/>
        <a:lstStyle/>
        <a:p>
          <a:endParaRPr lang="zh-CN" altLang="en-US" sz="2000"/>
        </a:p>
      </dgm:t>
    </dgm:pt>
    <dgm:pt modelId="{D2C25716-06A5-43BA-B73D-17DF8B7AE4C6}" type="sibTrans" cxnId="{0678DD95-3DCC-4968-9756-032CAD08704F}">
      <dgm:prSet/>
      <dgm:spPr/>
      <dgm:t>
        <a:bodyPr/>
        <a:lstStyle/>
        <a:p>
          <a:endParaRPr lang="zh-CN" altLang="en-US" sz="2000"/>
        </a:p>
      </dgm:t>
    </dgm:pt>
    <dgm:pt modelId="{A3381D0A-0222-492D-A438-5198EC665B28}">
      <dgm:prSet phldrT="[文本]" custT="1"/>
      <dgm:spPr/>
      <dgm:t>
        <a:bodyPr/>
        <a:lstStyle/>
        <a:p>
          <a:r>
            <a:rPr lang="en-US" altLang="zh-CN" sz="2000" dirty="0" smtClean="0"/>
            <a:t>Filter Pruning</a:t>
          </a:r>
          <a:endParaRPr lang="zh-CN" altLang="en-US" sz="2000" dirty="0"/>
        </a:p>
      </dgm:t>
    </dgm:pt>
    <dgm:pt modelId="{21AE54E1-5167-4F0F-A5B1-7F2CFDB70B34}" type="parTrans" cxnId="{DFD89FC9-4445-4E35-94EB-22607094B3D2}">
      <dgm:prSet/>
      <dgm:spPr>
        <a:ln w="28575">
          <a:solidFill>
            <a:srgbClr val="063771"/>
          </a:solidFill>
        </a:ln>
      </dgm:spPr>
      <dgm:t>
        <a:bodyPr/>
        <a:lstStyle/>
        <a:p>
          <a:endParaRPr lang="zh-CN" altLang="en-US" sz="2000"/>
        </a:p>
      </dgm:t>
    </dgm:pt>
    <dgm:pt modelId="{BD2FF69C-ADA7-4071-B634-6063D2E13069}" type="sibTrans" cxnId="{DFD89FC9-4445-4E35-94EB-22607094B3D2}">
      <dgm:prSet/>
      <dgm:spPr/>
      <dgm:t>
        <a:bodyPr/>
        <a:lstStyle/>
        <a:p>
          <a:endParaRPr lang="zh-CN" altLang="en-US" sz="2000"/>
        </a:p>
      </dgm:t>
    </dgm:pt>
    <dgm:pt modelId="{119EFC48-3293-4AE0-9D45-9C22924976A5}">
      <dgm:prSet phldrT="[文本]" custT="1"/>
      <dgm:spPr/>
      <dgm:t>
        <a:bodyPr/>
        <a:lstStyle/>
        <a:p>
          <a:r>
            <a:rPr lang="en-US" altLang="zh-CN" sz="2000" dirty="0" smtClean="0"/>
            <a:t>Sampling Skipping</a:t>
          </a:r>
          <a:endParaRPr lang="zh-CN" altLang="en-US" sz="2000" dirty="0"/>
        </a:p>
      </dgm:t>
    </dgm:pt>
    <dgm:pt modelId="{7215529D-8102-4BA7-936F-A0B8E9A7A14C}" type="parTrans" cxnId="{C6B215EB-F202-4839-A802-A21A88AC6617}">
      <dgm:prSet/>
      <dgm:spPr>
        <a:ln w="28575">
          <a:solidFill>
            <a:srgbClr val="063771"/>
          </a:solidFill>
        </a:ln>
      </dgm:spPr>
      <dgm:t>
        <a:bodyPr/>
        <a:lstStyle/>
        <a:p>
          <a:endParaRPr lang="zh-CN" altLang="en-US" sz="2000"/>
        </a:p>
      </dgm:t>
    </dgm:pt>
    <dgm:pt modelId="{A019D04D-613D-450A-94E7-1D8319F39124}" type="sibTrans" cxnId="{C6B215EB-F202-4839-A802-A21A88AC6617}">
      <dgm:prSet/>
      <dgm:spPr/>
      <dgm:t>
        <a:bodyPr/>
        <a:lstStyle/>
        <a:p>
          <a:endParaRPr lang="zh-CN" altLang="en-US" sz="2000"/>
        </a:p>
      </dgm:t>
    </dgm:pt>
    <dgm:pt modelId="{E5A2BE99-3F66-4CED-8360-80680860A111}">
      <dgm:prSet phldrT="[文本]" custT="1"/>
      <dgm:spPr/>
      <dgm:t>
        <a:bodyPr/>
        <a:lstStyle/>
        <a:p>
          <a:r>
            <a:rPr lang="en-US" altLang="zh-CN" sz="2000" dirty="0" smtClean="0"/>
            <a:t>Parallelized FPS</a:t>
          </a:r>
          <a:endParaRPr lang="zh-CN" altLang="en-US" sz="2000" dirty="0"/>
        </a:p>
      </dgm:t>
    </dgm:pt>
    <dgm:pt modelId="{EE8D42A7-44AD-4E79-A892-CBF3B378207E}" type="parTrans" cxnId="{231B79FA-A35A-4087-9585-6BD227EE553A}">
      <dgm:prSet/>
      <dgm:spPr>
        <a:ln w="28575">
          <a:solidFill>
            <a:srgbClr val="063771"/>
          </a:solidFill>
        </a:ln>
      </dgm:spPr>
      <dgm:t>
        <a:bodyPr/>
        <a:lstStyle/>
        <a:p>
          <a:endParaRPr lang="zh-CN" altLang="en-US" sz="2000"/>
        </a:p>
      </dgm:t>
    </dgm:pt>
    <dgm:pt modelId="{A4785EE3-F645-47C1-809C-3DC83E2E09AB}" type="sibTrans" cxnId="{231B79FA-A35A-4087-9585-6BD227EE553A}">
      <dgm:prSet/>
      <dgm:spPr/>
      <dgm:t>
        <a:bodyPr/>
        <a:lstStyle/>
        <a:p>
          <a:endParaRPr lang="zh-CN" altLang="en-US" sz="2000"/>
        </a:p>
      </dgm:t>
    </dgm:pt>
    <dgm:pt modelId="{CFF5E31C-B947-4B75-8449-A22EAD108057}" type="pres">
      <dgm:prSet presAssocID="{B8B8DBFC-2660-47A5-BD57-023E5C4E647B}" presName="hierChild1" presStyleCnt="0">
        <dgm:presLayoutVars>
          <dgm:orgChart val="1"/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zh-CN" altLang="en-US"/>
        </a:p>
      </dgm:t>
    </dgm:pt>
    <dgm:pt modelId="{99F38FEF-4683-4ACE-84AA-858CF9443C2F}" type="pres">
      <dgm:prSet presAssocID="{D1EA2AD5-281D-4D4E-8D81-029672F1BA64}" presName="hierRoot1" presStyleCnt="0">
        <dgm:presLayoutVars>
          <dgm:hierBranch val="init"/>
        </dgm:presLayoutVars>
      </dgm:prSet>
      <dgm:spPr/>
      <dgm:t>
        <a:bodyPr/>
        <a:lstStyle/>
        <a:p>
          <a:endParaRPr lang="zh-CN" altLang="en-US"/>
        </a:p>
      </dgm:t>
    </dgm:pt>
    <dgm:pt modelId="{4ADD2DA4-C4EC-40E5-99F7-6D95F221C476}" type="pres">
      <dgm:prSet presAssocID="{D1EA2AD5-281D-4D4E-8D81-029672F1BA64}" presName="rootComposite1" presStyleCnt="0"/>
      <dgm:spPr/>
      <dgm:t>
        <a:bodyPr/>
        <a:lstStyle/>
        <a:p>
          <a:endParaRPr lang="zh-CN" altLang="en-US"/>
        </a:p>
      </dgm:t>
    </dgm:pt>
    <dgm:pt modelId="{337FDED9-D0B3-42DE-9924-BC708AB16681}" type="pres">
      <dgm:prSet presAssocID="{D1EA2AD5-281D-4D4E-8D81-029672F1BA64}" presName="rootText1" presStyleLbl="node0" presStyleIdx="0" presStyleCnt="2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C59254CA-3EB4-458C-B39E-8EAC2665663C}" type="pres">
      <dgm:prSet presAssocID="{D1EA2AD5-281D-4D4E-8D81-029672F1BA64}" presName="rootConnector1" presStyleLbl="node1" presStyleIdx="0" presStyleCnt="0"/>
      <dgm:spPr/>
      <dgm:t>
        <a:bodyPr/>
        <a:lstStyle/>
        <a:p>
          <a:endParaRPr lang="zh-CN" altLang="en-US"/>
        </a:p>
      </dgm:t>
    </dgm:pt>
    <dgm:pt modelId="{047F870D-2921-41A3-9A8F-C138CFA760FC}" type="pres">
      <dgm:prSet presAssocID="{D1EA2AD5-281D-4D4E-8D81-029672F1BA64}" presName="hierChild2" presStyleCnt="0"/>
      <dgm:spPr/>
      <dgm:t>
        <a:bodyPr/>
        <a:lstStyle/>
        <a:p>
          <a:endParaRPr lang="zh-CN" altLang="en-US"/>
        </a:p>
      </dgm:t>
    </dgm:pt>
    <dgm:pt modelId="{2945D2AC-8579-4202-A116-B1C72597112F}" type="pres">
      <dgm:prSet presAssocID="{D1EA2AD5-281D-4D4E-8D81-029672F1BA64}" presName="hierChild3" presStyleCnt="0"/>
      <dgm:spPr/>
      <dgm:t>
        <a:bodyPr/>
        <a:lstStyle/>
        <a:p>
          <a:endParaRPr lang="zh-CN" altLang="en-US"/>
        </a:p>
      </dgm:t>
    </dgm:pt>
    <dgm:pt modelId="{CDD505EF-36C2-4DA2-8AE3-5D3ECF805E05}" type="pres">
      <dgm:prSet presAssocID="{A44A4B14-A786-433B-8E33-A483769AD1A0}" presName="Name115" presStyleLbl="parChTrans1D2" presStyleIdx="0" presStyleCnt="5"/>
      <dgm:spPr/>
      <dgm:t>
        <a:bodyPr/>
        <a:lstStyle/>
        <a:p>
          <a:endParaRPr lang="zh-CN" altLang="en-US"/>
        </a:p>
      </dgm:t>
    </dgm:pt>
    <dgm:pt modelId="{FEC465EA-00AD-479D-A40A-814427200B32}" type="pres">
      <dgm:prSet presAssocID="{EF0B017C-036A-4E2C-9A5A-DFB450341252}" presName="hierRoot3" presStyleCnt="0">
        <dgm:presLayoutVars>
          <dgm:hierBranch val="init"/>
        </dgm:presLayoutVars>
      </dgm:prSet>
      <dgm:spPr/>
      <dgm:t>
        <a:bodyPr/>
        <a:lstStyle/>
        <a:p>
          <a:endParaRPr lang="zh-CN" altLang="en-US"/>
        </a:p>
      </dgm:t>
    </dgm:pt>
    <dgm:pt modelId="{E4FBD2B1-3C8C-4731-8B35-D80943F18962}" type="pres">
      <dgm:prSet presAssocID="{EF0B017C-036A-4E2C-9A5A-DFB450341252}" presName="rootComposite3" presStyleCnt="0"/>
      <dgm:spPr/>
      <dgm:t>
        <a:bodyPr/>
        <a:lstStyle/>
        <a:p>
          <a:endParaRPr lang="zh-CN" altLang="en-US"/>
        </a:p>
      </dgm:t>
    </dgm:pt>
    <dgm:pt modelId="{1A87A922-06EA-43EB-AEEC-0AAECF49555C}" type="pres">
      <dgm:prSet presAssocID="{EF0B017C-036A-4E2C-9A5A-DFB450341252}" presName="rootText3" presStyleLbl="asst1" presStyleIdx="0" presStyleCnt="2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473395D3-2AAF-4F1E-8152-8D17BD57FC96}" type="pres">
      <dgm:prSet presAssocID="{EF0B017C-036A-4E2C-9A5A-DFB450341252}" presName="rootConnector3" presStyleLbl="asst1" presStyleIdx="0" presStyleCnt="2"/>
      <dgm:spPr/>
      <dgm:t>
        <a:bodyPr/>
        <a:lstStyle/>
        <a:p>
          <a:endParaRPr lang="zh-CN" altLang="en-US"/>
        </a:p>
      </dgm:t>
    </dgm:pt>
    <dgm:pt modelId="{F35A9369-25A2-4F80-B2B0-CD7F98BB7840}" type="pres">
      <dgm:prSet presAssocID="{EF0B017C-036A-4E2C-9A5A-DFB450341252}" presName="hierChild6" presStyleCnt="0"/>
      <dgm:spPr/>
      <dgm:t>
        <a:bodyPr/>
        <a:lstStyle/>
        <a:p>
          <a:endParaRPr lang="zh-CN" altLang="en-US"/>
        </a:p>
      </dgm:t>
    </dgm:pt>
    <dgm:pt modelId="{6DBB012C-0839-4446-910D-AC2F08E17684}" type="pres">
      <dgm:prSet presAssocID="{EF0B017C-036A-4E2C-9A5A-DFB450341252}" presName="hierChild7" presStyleCnt="0"/>
      <dgm:spPr/>
      <dgm:t>
        <a:bodyPr/>
        <a:lstStyle/>
        <a:p>
          <a:endParaRPr lang="zh-CN" altLang="en-US"/>
        </a:p>
      </dgm:t>
    </dgm:pt>
    <dgm:pt modelId="{DAA3A4F0-1F82-470C-ACAD-9E777E83BC49}" type="pres">
      <dgm:prSet presAssocID="{39954040-0423-4091-89B5-1C176AAA8A89}" presName="Name115" presStyleLbl="parChTrans1D2" presStyleIdx="1" presStyleCnt="5"/>
      <dgm:spPr/>
      <dgm:t>
        <a:bodyPr/>
        <a:lstStyle/>
        <a:p>
          <a:endParaRPr lang="zh-CN" altLang="en-US"/>
        </a:p>
      </dgm:t>
    </dgm:pt>
    <dgm:pt modelId="{E549189A-FB26-4A37-ADCE-266AE9B7554A}" type="pres">
      <dgm:prSet presAssocID="{CCCF7A8B-9124-4004-9285-246991DC4CB0}" presName="hierRoot3" presStyleCnt="0">
        <dgm:presLayoutVars>
          <dgm:hierBranch val="init"/>
        </dgm:presLayoutVars>
      </dgm:prSet>
      <dgm:spPr/>
      <dgm:t>
        <a:bodyPr/>
        <a:lstStyle/>
        <a:p>
          <a:endParaRPr lang="zh-CN" altLang="en-US"/>
        </a:p>
      </dgm:t>
    </dgm:pt>
    <dgm:pt modelId="{EF60C02A-4392-4B1A-A35C-6D42A8FE6528}" type="pres">
      <dgm:prSet presAssocID="{CCCF7A8B-9124-4004-9285-246991DC4CB0}" presName="rootComposite3" presStyleCnt="0"/>
      <dgm:spPr/>
      <dgm:t>
        <a:bodyPr/>
        <a:lstStyle/>
        <a:p>
          <a:endParaRPr lang="zh-CN" altLang="en-US"/>
        </a:p>
      </dgm:t>
    </dgm:pt>
    <dgm:pt modelId="{E704C7E1-66A5-4105-91D0-2384BA11B71F}" type="pres">
      <dgm:prSet presAssocID="{CCCF7A8B-9124-4004-9285-246991DC4CB0}" presName="rootText3" presStyleLbl="asst1" presStyleIdx="1" presStyleCnt="2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60790AA8-40A7-4ECF-AF46-2D91C008372A}" type="pres">
      <dgm:prSet presAssocID="{CCCF7A8B-9124-4004-9285-246991DC4CB0}" presName="rootConnector3" presStyleLbl="asst1" presStyleIdx="1" presStyleCnt="2"/>
      <dgm:spPr/>
      <dgm:t>
        <a:bodyPr/>
        <a:lstStyle/>
        <a:p>
          <a:endParaRPr lang="zh-CN" altLang="en-US"/>
        </a:p>
      </dgm:t>
    </dgm:pt>
    <dgm:pt modelId="{4BD18E2C-5A11-455C-9AE3-039237BC1280}" type="pres">
      <dgm:prSet presAssocID="{CCCF7A8B-9124-4004-9285-246991DC4CB0}" presName="hierChild6" presStyleCnt="0"/>
      <dgm:spPr/>
      <dgm:t>
        <a:bodyPr/>
        <a:lstStyle/>
        <a:p>
          <a:endParaRPr lang="zh-CN" altLang="en-US"/>
        </a:p>
      </dgm:t>
    </dgm:pt>
    <dgm:pt modelId="{5815FD59-1BD1-45AE-A9F0-C048F4B2C83B}" type="pres">
      <dgm:prSet presAssocID="{CCCF7A8B-9124-4004-9285-246991DC4CB0}" presName="hierChild7" presStyleCnt="0"/>
      <dgm:spPr/>
      <dgm:t>
        <a:bodyPr/>
        <a:lstStyle/>
        <a:p>
          <a:endParaRPr lang="zh-CN" altLang="en-US"/>
        </a:p>
      </dgm:t>
    </dgm:pt>
    <dgm:pt modelId="{0B678955-0C4B-479B-83BF-E4AE81718C46}" type="pres">
      <dgm:prSet presAssocID="{F4C1A307-C981-44F6-8199-A7CF341245C8}" presName="hierRoot1" presStyleCnt="0">
        <dgm:presLayoutVars>
          <dgm:hierBranch val="init"/>
        </dgm:presLayoutVars>
      </dgm:prSet>
      <dgm:spPr/>
      <dgm:t>
        <a:bodyPr/>
        <a:lstStyle/>
        <a:p>
          <a:endParaRPr lang="zh-CN" altLang="en-US"/>
        </a:p>
      </dgm:t>
    </dgm:pt>
    <dgm:pt modelId="{E547D7E5-BAC9-4DE2-B36C-135F77CABC5B}" type="pres">
      <dgm:prSet presAssocID="{F4C1A307-C981-44F6-8199-A7CF341245C8}" presName="rootComposite1" presStyleCnt="0"/>
      <dgm:spPr/>
      <dgm:t>
        <a:bodyPr/>
        <a:lstStyle/>
        <a:p>
          <a:endParaRPr lang="zh-CN" altLang="en-US"/>
        </a:p>
      </dgm:t>
    </dgm:pt>
    <dgm:pt modelId="{3A1735FF-8259-450E-B7C7-4091C49BFC70}" type="pres">
      <dgm:prSet presAssocID="{F4C1A307-C981-44F6-8199-A7CF341245C8}" presName="rootText1" presStyleLbl="node0" presStyleIdx="1" presStyleCnt="2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FC8E8AFB-408B-482A-895E-313DDDEFB80A}" type="pres">
      <dgm:prSet presAssocID="{F4C1A307-C981-44F6-8199-A7CF341245C8}" presName="rootConnector1" presStyleLbl="node1" presStyleIdx="0" presStyleCnt="0"/>
      <dgm:spPr/>
      <dgm:t>
        <a:bodyPr/>
        <a:lstStyle/>
        <a:p>
          <a:endParaRPr lang="zh-CN" altLang="en-US"/>
        </a:p>
      </dgm:t>
    </dgm:pt>
    <dgm:pt modelId="{2882987B-B662-4DC6-AE3C-6072633268BD}" type="pres">
      <dgm:prSet presAssocID="{F4C1A307-C981-44F6-8199-A7CF341245C8}" presName="hierChild2" presStyleCnt="0"/>
      <dgm:spPr/>
      <dgm:t>
        <a:bodyPr/>
        <a:lstStyle/>
        <a:p>
          <a:endParaRPr lang="zh-CN" altLang="en-US"/>
        </a:p>
      </dgm:t>
    </dgm:pt>
    <dgm:pt modelId="{B7CB6247-6AA4-475A-B748-629F96B1C48C}" type="pres">
      <dgm:prSet presAssocID="{21AE54E1-5167-4F0F-A5B1-7F2CFDB70B34}" presName="Name64" presStyleLbl="parChTrans1D2" presStyleIdx="2" presStyleCnt="5"/>
      <dgm:spPr/>
      <dgm:t>
        <a:bodyPr/>
        <a:lstStyle/>
        <a:p>
          <a:endParaRPr lang="zh-CN" altLang="en-US"/>
        </a:p>
      </dgm:t>
    </dgm:pt>
    <dgm:pt modelId="{BB6F2C76-2B04-4EF6-917C-2E0AB0499E78}" type="pres">
      <dgm:prSet presAssocID="{A3381D0A-0222-492D-A438-5198EC665B28}" presName="hierRoot2" presStyleCnt="0">
        <dgm:presLayoutVars>
          <dgm:hierBranch val="init"/>
        </dgm:presLayoutVars>
      </dgm:prSet>
      <dgm:spPr/>
      <dgm:t>
        <a:bodyPr/>
        <a:lstStyle/>
        <a:p>
          <a:endParaRPr lang="zh-CN" altLang="en-US"/>
        </a:p>
      </dgm:t>
    </dgm:pt>
    <dgm:pt modelId="{E1419F47-B7EF-4EA9-A7CF-09038403E0B6}" type="pres">
      <dgm:prSet presAssocID="{A3381D0A-0222-492D-A438-5198EC665B28}" presName="rootComposite" presStyleCnt="0"/>
      <dgm:spPr/>
      <dgm:t>
        <a:bodyPr/>
        <a:lstStyle/>
        <a:p>
          <a:endParaRPr lang="zh-CN" altLang="en-US"/>
        </a:p>
      </dgm:t>
    </dgm:pt>
    <dgm:pt modelId="{98F66967-0D2E-4249-B916-BC6808CA3E7C}" type="pres">
      <dgm:prSet presAssocID="{A3381D0A-0222-492D-A438-5198EC665B28}" presName="rootText" presStyleLbl="node2" presStyleIdx="0" presStyleCnt="3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6DEACDEE-5F37-4849-8B37-B1F16FED7BAF}" type="pres">
      <dgm:prSet presAssocID="{A3381D0A-0222-492D-A438-5198EC665B28}" presName="rootConnector" presStyleLbl="node2" presStyleIdx="0" presStyleCnt="3"/>
      <dgm:spPr/>
      <dgm:t>
        <a:bodyPr/>
        <a:lstStyle/>
        <a:p>
          <a:endParaRPr lang="zh-CN" altLang="en-US"/>
        </a:p>
      </dgm:t>
    </dgm:pt>
    <dgm:pt modelId="{F826ABB0-CE73-48EC-BC38-C9C3889C5F6F}" type="pres">
      <dgm:prSet presAssocID="{A3381D0A-0222-492D-A438-5198EC665B28}" presName="hierChild4" presStyleCnt="0"/>
      <dgm:spPr/>
      <dgm:t>
        <a:bodyPr/>
        <a:lstStyle/>
        <a:p>
          <a:endParaRPr lang="zh-CN" altLang="en-US"/>
        </a:p>
      </dgm:t>
    </dgm:pt>
    <dgm:pt modelId="{3E3B64AF-BBCA-47B4-A800-BB5E73182D4F}" type="pres">
      <dgm:prSet presAssocID="{A3381D0A-0222-492D-A438-5198EC665B28}" presName="hierChild5" presStyleCnt="0"/>
      <dgm:spPr/>
      <dgm:t>
        <a:bodyPr/>
        <a:lstStyle/>
        <a:p>
          <a:endParaRPr lang="zh-CN" altLang="en-US"/>
        </a:p>
      </dgm:t>
    </dgm:pt>
    <dgm:pt modelId="{086F2051-C830-4FB9-9DCD-F95010F41FE2}" type="pres">
      <dgm:prSet presAssocID="{7215529D-8102-4BA7-936F-A0B8E9A7A14C}" presName="Name64" presStyleLbl="parChTrans1D2" presStyleIdx="3" presStyleCnt="5"/>
      <dgm:spPr/>
      <dgm:t>
        <a:bodyPr/>
        <a:lstStyle/>
        <a:p>
          <a:endParaRPr lang="zh-CN" altLang="en-US"/>
        </a:p>
      </dgm:t>
    </dgm:pt>
    <dgm:pt modelId="{CD1E073E-5772-4FBA-B43C-DCA3B1A59162}" type="pres">
      <dgm:prSet presAssocID="{119EFC48-3293-4AE0-9D45-9C22924976A5}" presName="hierRoot2" presStyleCnt="0">
        <dgm:presLayoutVars>
          <dgm:hierBranch val="init"/>
        </dgm:presLayoutVars>
      </dgm:prSet>
      <dgm:spPr/>
      <dgm:t>
        <a:bodyPr/>
        <a:lstStyle/>
        <a:p>
          <a:endParaRPr lang="zh-CN" altLang="en-US"/>
        </a:p>
      </dgm:t>
    </dgm:pt>
    <dgm:pt modelId="{E9D0BCC9-ADCC-483B-820B-6C2788536B0D}" type="pres">
      <dgm:prSet presAssocID="{119EFC48-3293-4AE0-9D45-9C22924976A5}" presName="rootComposite" presStyleCnt="0"/>
      <dgm:spPr/>
      <dgm:t>
        <a:bodyPr/>
        <a:lstStyle/>
        <a:p>
          <a:endParaRPr lang="zh-CN" altLang="en-US"/>
        </a:p>
      </dgm:t>
    </dgm:pt>
    <dgm:pt modelId="{BC8DDBAD-3832-45CF-95B1-3C81FD208FBC}" type="pres">
      <dgm:prSet presAssocID="{119EFC48-3293-4AE0-9D45-9C22924976A5}" presName="rootText" presStyleLbl="node2" presStyleIdx="1" presStyleCnt="3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8A072712-DF4F-4713-8584-0F488FBFD281}" type="pres">
      <dgm:prSet presAssocID="{119EFC48-3293-4AE0-9D45-9C22924976A5}" presName="rootConnector" presStyleLbl="node2" presStyleIdx="1" presStyleCnt="3"/>
      <dgm:spPr/>
      <dgm:t>
        <a:bodyPr/>
        <a:lstStyle/>
        <a:p>
          <a:endParaRPr lang="zh-CN" altLang="en-US"/>
        </a:p>
      </dgm:t>
    </dgm:pt>
    <dgm:pt modelId="{102BDEA4-50C0-49AC-B433-13D5D6FF5388}" type="pres">
      <dgm:prSet presAssocID="{119EFC48-3293-4AE0-9D45-9C22924976A5}" presName="hierChild4" presStyleCnt="0"/>
      <dgm:spPr/>
      <dgm:t>
        <a:bodyPr/>
        <a:lstStyle/>
        <a:p>
          <a:endParaRPr lang="zh-CN" altLang="en-US"/>
        </a:p>
      </dgm:t>
    </dgm:pt>
    <dgm:pt modelId="{25AA0297-81D3-4D1B-84E5-AC06A5703F29}" type="pres">
      <dgm:prSet presAssocID="{119EFC48-3293-4AE0-9D45-9C22924976A5}" presName="hierChild5" presStyleCnt="0"/>
      <dgm:spPr/>
      <dgm:t>
        <a:bodyPr/>
        <a:lstStyle/>
        <a:p>
          <a:endParaRPr lang="zh-CN" altLang="en-US"/>
        </a:p>
      </dgm:t>
    </dgm:pt>
    <dgm:pt modelId="{767E2E38-72AF-4484-A005-15CCC12545B6}" type="pres">
      <dgm:prSet presAssocID="{EE8D42A7-44AD-4E79-A892-CBF3B378207E}" presName="Name64" presStyleLbl="parChTrans1D2" presStyleIdx="4" presStyleCnt="5"/>
      <dgm:spPr/>
      <dgm:t>
        <a:bodyPr/>
        <a:lstStyle/>
        <a:p>
          <a:endParaRPr lang="zh-CN" altLang="en-US"/>
        </a:p>
      </dgm:t>
    </dgm:pt>
    <dgm:pt modelId="{95ECFF0F-E5F2-4946-A9D3-9D49D398875F}" type="pres">
      <dgm:prSet presAssocID="{E5A2BE99-3F66-4CED-8360-80680860A111}" presName="hierRoot2" presStyleCnt="0">
        <dgm:presLayoutVars>
          <dgm:hierBranch val="init"/>
        </dgm:presLayoutVars>
      </dgm:prSet>
      <dgm:spPr/>
      <dgm:t>
        <a:bodyPr/>
        <a:lstStyle/>
        <a:p>
          <a:endParaRPr lang="zh-CN" altLang="en-US"/>
        </a:p>
      </dgm:t>
    </dgm:pt>
    <dgm:pt modelId="{38A490C1-FF04-4C91-ABDD-D658C15DD7E7}" type="pres">
      <dgm:prSet presAssocID="{E5A2BE99-3F66-4CED-8360-80680860A111}" presName="rootComposite" presStyleCnt="0"/>
      <dgm:spPr/>
      <dgm:t>
        <a:bodyPr/>
        <a:lstStyle/>
        <a:p>
          <a:endParaRPr lang="zh-CN" altLang="en-US"/>
        </a:p>
      </dgm:t>
    </dgm:pt>
    <dgm:pt modelId="{E24CF055-2240-4384-8A17-C3B30161932B}" type="pres">
      <dgm:prSet presAssocID="{E5A2BE99-3F66-4CED-8360-80680860A111}" presName="rootText" presStyleLbl="node2" presStyleIdx="2" presStyleCnt="3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4DD48BB6-2FF0-4BA8-B4A6-CC0762AB2BAA}" type="pres">
      <dgm:prSet presAssocID="{E5A2BE99-3F66-4CED-8360-80680860A111}" presName="rootConnector" presStyleLbl="node2" presStyleIdx="2" presStyleCnt="3"/>
      <dgm:spPr/>
      <dgm:t>
        <a:bodyPr/>
        <a:lstStyle/>
        <a:p>
          <a:endParaRPr lang="zh-CN" altLang="en-US"/>
        </a:p>
      </dgm:t>
    </dgm:pt>
    <dgm:pt modelId="{34F879F7-8E04-4C63-8016-2A69FE681ABD}" type="pres">
      <dgm:prSet presAssocID="{E5A2BE99-3F66-4CED-8360-80680860A111}" presName="hierChild4" presStyleCnt="0"/>
      <dgm:spPr/>
      <dgm:t>
        <a:bodyPr/>
        <a:lstStyle/>
        <a:p>
          <a:endParaRPr lang="zh-CN" altLang="en-US"/>
        </a:p>
      </dgm:t>
    </dgm:pt>
    <dgm:pt modelId="{038A90E0-5650-4FC2-8963-6943B086AFB5}" type="pres">
      <dgm:prSet presAssocID="{E5A2BE99-3F66-4CED-8360-80680860A111}" presName="hierChild5" presStyleCnt="0"/>
      <dgm:spPr/>
      <dgm:t>
        <a:bodyPr/>
        <a:lstStyle/>
        <a:p>
          <a:endParaRPr lang="zh-CN" altLang="en-US"/>
        </a:p>
      </dgm:t>
    </dgm:pt>
    <dgm:pt modelId="{298FD2F1-A565-42DB-B6A4-7AA658CE7B23}" type="pres">
      <dgm:prSet presAssocID="{F4C1A307-C981-44F6-8199-A7CF341245C8}" presName="hierChild3" presStyleCnt="0"/>
      <dgm:spPr/>
      <dgm:t>
        <a:bodyPr/>
        <a:lstStyle/>
        <a:p>
          <a:endParaRPr lang="zh-CN" altLang="en-US"/>
        </a:p>
      </dgm:t>
    </dgm:pt>
  </dgm:ptLst>
  <dgm:cxnLst>
    <dgm:cxn modelId="{D0FA0E33-F794-41DA-9484-DD62F6E4DD5B}" srcId="{B8B8DBFC-2660-47A5-BD57-023E5C4E647B}" destId="{F4C1A307-C981-44F6-8199-A7CF341245C8}" srcOrd="1" destOrd="0" parTransId="{91A75486-2C60-4ABD-944D-5524A69AE32A}" sibTransId="{BDF616A0-5279-46F6-B4F4-5B84BEC4434A}"/>
    <dgm:cxn modelId="{6E45CA69-29D3-4C63-88F9-19C6DF38FF62}" type="presOf" srcId="{CCCF7A8B-9124-4004-9285-246991DC4CB0}" destId="{E704C7E1-66A5-4105-91D0-2384BA11B71F}" srcOrd="0" destOrd="0" presId="urn:microsoft.com/office/officeart/2009/3/layout/HorizontalOrganizationChart"/>
    <dgm:cxn modelId="{5531AF42-59F8-49DB-A91A-9ED63B3170F7}" type="presOf" srcId="{E5A2BE99-3F66-4CED-8360-80680860A111}" destId="{4DD48BB6-2FF0-4BA8-B4A6-CC0762AB2BAA}" srcOrd="1" destOrd="0" presId="urn:microsoft.com/office/officeart/2009/3/layout/HorizontalOrganizationChart"/>
    <dgm:cxn modelId="{166AEEE2-E5F8-4B43-A605-633D91325166}" type="presOf" srcId="{B8B8DBFC-2660-47A5-BD57-023E5C4E647B}" destId="{CFF5E31C-B947-4B75-8449-A22EAD108057}" srcOrd="0" destOrd="0" presId="urn:microsoft.com/office/officeart/2009/3/layout/HorizontalOrganizationChart"/>
    <dgm:cxn modelId="{FDA1350C-4489-4619-AB90-7810500D5A8D}" type="presOf" srcId="{EE8D42A7-44AD-4E79-A892-CBF3B378207E}" destId="{767E2E38-72AF-4484-A005-15CCC12545B6}" srcOrd="0" destOrd="0" presId="urn:microsoft.com/office/officeart/2009/3/layout/HorizontalOrganizationChart"/>
    <dgm:cxn modelId="{51844261-6245-467D-9B2B-B0293A5F73B5}" type="presOf" srcId="{21AE54E1-5167-4F0F-A5B1-7F2CFDB70B34}" destId="{B7CB6247-6AA4-475A-B748-629F96B1C48C}" srcOrd="0" destOrd="0" presId="urn:microsoft.com/office/officeart/2009/3/layout/HorizontalOrganizationChart"/>
    <dgm:cxn modelId="{0C2DA260-ED32-4CE4-925C-5BC7EE274E19}" type="presOf" srcId="{A44A4B14-A786-433B-8E33-A483769AD1A0}" destId="{CDD505EF-36C2-4DA2-8AE3-5D3ECF805E05}" srcOrd="0" destOrd="0" presId="urn:microsoft.com/office/officeart/2009/3/layout/HorizontalOrganizationChart"/>
    <dgm:cxn modelId="{55FD444D-638B-40BE-8F94-7BAE796ECE5C}" srcId="{D1EA2AD5-281D-4D4E-8D81-029672F1BA64}" destId="{EF0B017C-036A-4E2C-9A5A-DFB450341252}" srcOrd="0" destOrd="0" parTransId="{A44A4B14-A786-433B-8E33-A483769AD1A0}" sibTransId="{EB672EDE-3CB5-407D-9D35-F9BDBC836FE7}"/>
    <dgm:cxn modelId="{231B79FA-A35A-4087-9585-6BD227EE553A}" srcId="{F4C1A307-C981-44F6-8199-A7CF341245C8}" destId="{E5A2BE99-3F66-4CED-8360-80680860A111}" srcOrd="2" destOrd="0" parTransId="{EE8D42A7-44AD-4E79-A892-CBF3B378207E}" sibTransId="{A4785EE3-F645-47C1-809C-3DC83E2E09AB}"/>
    <dgm:cxn modelId="{C6B215EB-F202-4839-A802-A21A88AC6617}" srcId="{F4C1A307-C981-44F6-8199-A7CF341245C8}" destId="{119EFC48-3293-4AE0-9D45-9C22924976A5}" srcOrd="1" destOrd="0" parTransId="{7215529D-8102-4BA7-936F-A0B8E9A7A14C}" sibTransId="{A019D04D-613D-450A-94E7-1D8319F39124}"/>
    <dgm:cxn modelId="{BB8291FF-AA06-4A67-8722-4BB572DFD789}" type="presOf" srcId="{119EFC48-3293-4AE0-9D45-9C22924976A5}" destId="{8A072712-DF4F-4713-8584-0F488FBFD281}" srcOrd="1" destOrd="0" presId="urn:microsoft.com/office/officeart/2009/3/layout/HorizontalOrganizationChart"/>
    <dgm:cxn modelId="{F30B533C-FBB1-4425-8004-9517E67B5139}" type="presOf" srcId="{D1EA2AD5-281D-4D4E-8D81-029672F1BA64}" destId="{337FDED9-D0B3-42DE-9924-BC708AB16681}" srcOrd="0" destOrd="0" presId="urn:microsoft.com/office/officeart/2009/3/layout/HorizontalOrganizationChart"/>
    <dgm:cxn modelId="{A04D7520-302C-4E1F-915B-EF255D472E6D}" type="presOf" srcId="{A3381D0A-0222-492D-A438-5198EC665B28}" destId="{98F66967-0D2E-4249-B916-BC6808CA3E7C}" srcOrd="0" destOrd="0" presId="urn:microsoft.com/office/officeart/2009/3/layout/HorizontalOrganizationChart"/>
    <dgm:cxn modelId="{345A9F62-A4DF-4CD9-A816-89B923A6BB96}" type="presOf" srcId="{CCCF7A8B-9124-4004-9285-246991DC4CB0}" destId="{60790AA8-40A7-4ECF-AF46-2D91C008372A}" srcOrd="1" destOrd="0" presId="urn:microsoft.com/office/officeart/2009/3/layout/HorizontalOrganizationChart"/>
    <dgm:cxn modelId="{0A880D7B-48C2-4892-ABDF-004A2C0B1CE3}" type="presOf" srcId="{EF0B017C-036A-4E2C-9A5A-DFB450341252}" destId="{1A87A922-06EA-43EB-AEEC-0AAECF49555C}" srcOrd="0" destOrd="0" presId="urn:microsoft.com/office/officeart/2009/3/layout/HorizontalOrganizationChart"/>
    <dgm:cxn modelId="{BAF32598-BC1C-4EA3-B085-BD076A1B229B}" srcId="{B8B8DBFC-2660-47A5-BD57-023E5C4E647B}" destId="{D1EA2AD5-281D-4D4E-8D81-029672F1BA64}" srcOrd="0" destOrd="0" parTransId="{75C59606-E368-413F-81E5-5284207A666A}" sibTransId="{72E12B24-2B8F-4A41-A843-4D702274B04D}"/>
    <dgm:cxn modelId="{7CB1F813-9B62-4B7D-A961-F586A1901DA3}" type="presOf" srcId="{A3381D0A-0222-492D-A438-5198EC665B28}" destId="{6DEACDEE-5F37-4849-8B37-B1F16FED7BAF}" srcOrd="1" destOrd="0" presId="urn:microsoft.com/office/officeart/2009/3/layout/HorizontalOrganizationChart"/>
    <dgm:cxn modelId="{C77417FC-3EFB-496C-A35F-B304074033A3}" type="presOf" srcId="{F4C1A307-C981-44F6-8199-A7CF341245C8}" destId="{FC8E8AFB-408B-482A-895E-313DDDEFB80A}" srcOrd="1" destOrd="0" presId="urn:microsoft.com/office/officeart/2009/3/layout/HorizontalOrganizationChart"/>
    <dgm:cxn modelId="{8B85FB20-8A29-4998-90C7-5516086EBCE9}" type="presOf" srcId="{D1EA2AD5-281D-4D4E-8D81-029672F1BA64}" destId="{C59254CA-3EB4-458C-B39E-8EAC2665663C}" srcOrd="1" destOrd="0" presId="urn:microsoft.com/office/officeart/2009/3/layout/HorizontalOrganizationChart"/>
    <dgm:cxn modelId="{1251433F-05CC-4418-A8E3-5955FFA09145}" type="presOf" srcId="{E5A2BE99-3F66-4CED-8360-80680860A111}" destId="{E24CF055-2240-4384-8A17-C3B30161932B}" srcOrd="0" destOrd="0" presId="urn:microsoft.com/office/officeart/2009/3/layout/HorizontalOrganizationChart"/>
    <dgm:cxn modelId="{2310D8C5-26D6-48B6-B417-A8D9591A6EBC}" type="presOf" srcId="{119EFC48-3293-4AE0-9D45-9C22924976A5}" destId="{BC8DDBAD-3832-45CF-95B1-3C81FD208FBC}" srcOrd="0" destOrd="0" presId="urn:microsoft.com/office/officeart/2009/3/layout/HorizontalOrganizationChart"/>
    <dgm:cxn modelId="{3ED6E170-CF30-4CF1-BA73-6228DBEC6603}" type="presOf" srcId="{F4C1A307-C981-44F6-8199-A7CF341245C8}" destId="{3A1735FF-8259-450E-B7C7-4091C49BFC70}" srcOrd="0" destOrd="0" presId="urn:microsoft.com/office/officeart/2009/3/layout/HorizontalOrganizationChart"/>
    <dgm:cxn modelId="{0678DD95-3DCC-4968-9756-032CAD08704F}" srcId="{D1EA2AD5-281D-4D4E-8D81-029672F1BA64}" destId="{CCCF7A8B-9124-4004-9285-246991DC4CB0}" srcOrd="1" destOrd="0" parTransId="{39954040-0423-4091-89B5-1C176AAA8A89}" sibTransId="{D2C25716-06A5-43BA-B73D-17DF8B7AE4C6}"/>
    <dgm:cxn modelId="{547238D7-4CC1-4684-B642-94F0230790A0}" type="presOf" srcId="{EF0B017C-036A-4E2C-9A5A-DFB450341252}" destId="{473395D3-2AAF-4F1E-8152-8D17BD57FC96}" srcOrd="1" destOrd="0" presId="urn:microsoft.com/office/officeart/2009/3/layout/HorizontalOrganizationChart"/>
    <dgm:cxn modelId="{D280A4D8-D5A1-4982-AF40-182B3B68771F}" type="presOf" srcId="{7215529D-8102-4BA7-936F-A0B8E9A7A14C}" destId="{086F2051-C830-4FB9-9DCD-F95010F41FE2}" srcOrd="0" destOrd="0" presId="urn:microsoft.com/office/officeart/2009/3/layout/HorizontalOrganizationChart"/>
    <dgm:cxn modelId="{DFD89FC9-4445-4E35-94EB-22607094B3D2}" srcId="{F4C1A307-C981-44F6-8199-A7CF341245C8}" destId="{A3381D0A-0222-492D-A438-5198EC665B28}" srcOrd="0" destOrd="0" parTransId="{21AE54E1-5167-4F0F-A5B1-7F2CFDB70B34}" sibTransId="{BD2FF69C-ADA7-4071-B634-6063D2E13069}"/>
    <dgm:cxn modelId="{4C594EC5-EDD4-48F7-9F07-7E7B317259FF}" type="presOf" srcId="{39954040-0423-4091-89B5-1C176AAA8A89}" destId="{DAA3A4F0-1F82-470C-ACAD-9E777E83BC49}" srcOrd="0" destOrd="0" presId="urn:microsoft.com/office/officeart/2009/3/layout/HorizontalOrganizationChart"/>
    <dgm:cxn modelId="{9042CE19-CB1D-4493-87AD-447A33470740}" type="presParOf" srcId="{CFF5E31C-B947-4B75-8449-A22EAD108057}" destId="{99F38FEF-4683-4ACE-84AA-858CF9443C2F}" srcOrd="0" destOrd="0" presId="urn:microsoft.com/office/officeart/2009/3/layout/HorizontalOrganizationChart"/>
    <dgm:cxn modelId="{621C975E-3142-4277-812A-20B25275ECFB}" type="presParOf" srcId="{99F38FEF-4683-4ACE-84AA-858CF9443C2F}" destId="{4ADD2DA4-C4EC-40E5-99F7-6D95F221C476}" srcOrd="0" destOrd="0" presId="urn:microsoft.com/office/officeart/2009/3/layout/HorizontalOrganizationChart"/>
    <dgm:cxn modelId="{D5F9D561-0087-4B2F-B9FE-9C261EBC25A9}" type="presParOf" srcId="{4ADD2DA4-C4EC-40E5-99F7-6D95F221C476}" destId="{337FDED9-D0B3-42DE-9924-BC708AB16681}" srcOrd="0" destOrd="0" presId="urn:microsoft.com/office/officeart/2009/3/layout/HorizontalOrganizationChart"/>
    <dgm:cxn modelId="{5DEC98BC-6DA8-415B-845E-C4BF35A394AC}" type="presParOf" srcId="{4ADD2DA4-C4EC-40E5-99F7-6D95F221C476}" destId="{C59254CA-3EB4-458C-B39E-8EAC2665663C}" srcOrd="1" destOrd="0" presId="urn:microsoft.com/office/officeart/2009/3/layout/HorizontalOrganizationChart"/>
    <dgm:cxn modelId="{C1561564-BEB8-46B5-AE92-B5E0CD054122}" type="presParOf" srcId="{99F38FEF-4683-4ACE-84AA-858CF9443C2F}" destId="{047F870D-2921-41A3-9A8F-C138CFA760FC}" srcOrd="1" destOrd="0" presId="urn:microsoft.com/office/officeart/2009/3/layout/HorizontalOrganizationChart"/>
    <dgm:cxn modelId="{064F3EA7-ED42-484F-B284-5D468771353C}" type="presParOf" srcId="{99F38FEF-4683-4ACE-84AA-858CF9443C2F}" destId="{2945D2AC-8579-4202-A116-B1C72597112F}" srcOrd="2" destOrd="0" presId="urn:microsoft.com/office/officeart/2009/3/layout/HorizontalOrganizationChart"/>
    <dgm:cxn modelId="{B552089D-1C45-4ECD-A386-E3994B4593FE}" type="presParOf" srcId="{2945D2AC-8579-4202-A116-B1C72597112F}" destId="{CDD505EF-36C2-4DA2-8AE3-5D3ECF805E05}" srcOrd="0" destOrd="0" presId="urn:microsoft.com/office/officeart/2009/3/layout/HorizontalOrganizationChart"/>
    <dgm:cxn modelId="{F9A1B3AA-3E69-44C7-967A-9F78EE27178B}" type="presParOf" srcId="{2945D2AC-8579-4202-A116-B1C72597112F}" destId="{FEC465EA-00AD-479D-A40A-814427200B32}" srcOrd="1" destOrd="0" presId="urn:microsoft.com/office/officeart/2009/3/layout/HorizontalOrganizationChart"/>
    <dgm:cxn modelId="{CB39DEAC-E86F-4957-AADE-333162A6F2B1}" type="presParOf" srcId="{FEC465EA-00AD-479D-A40A-814427200B32}" destId="{E4FBD2B1-3C8C-4731-8B35-D80943F18962}" srcOrd="0" destOrd="0" presId="urn:microsoft.com/office/officeart/2009/3/layout/HorizontalOrganizationChart"/>
    <dgm:cxn modelId="{3EEFFEE1-1C6E-4BC2-98FA-363CEDEB0B4F}" type="presParOf" srcId="{E4FBD2B1-3C8C-4731-8B35-D80943F18962}" destId="{1A87A922-06EA-43EB-AEEC-0AAECF49555C}" srcOrd="0" destOrd="0" presId="urn:microsoft.com/office/officeart/2009/3/layout/HorizontalOrganizationChart"/>
    <dgm:cxn modelId="{6971FDA6-431A-491E-8AEF-5C82146BD6F9}" type="presParOf" srcId="{E4FBD2B1-3C8C-4731-8B35-D80943F18962}" destId="{473395D3-2AAF-4F1E-8152-8D17BD57FC96}" srcOrd="1" destOrd="0" presId="urn:microsoft.com/office/officeart/2009/3/layout/HorizontalOrganizationChart"/>
    <dgm:cxn modelId="{029F28FB-E5CA-4588-92E6-B931007AC6F6}" type="presParOf" srcId="{FEC465EA-00AD-479D-A40A-814427200B32}" destId="{F35A9369-25A2-4F80-B2B0-CD7F98BB7840}" srcOrd="1" destOrd="0" presId="urn:microsoft.com/office/officeart/2009/3/layout/HorizontalOrganizationChart"/>
    <dgm:cxn modelId="{A49EC8D4-F9AB-4255-8641-F008E05AAC41}" type="presParOf" srcId="{FEC465EA-00AD-479D-A40A-814427200B32}" destId="{6DBB012C-0839-4446-910D-AC2F08E17684}" srcOrd="2" destOrd="0" presId="urn:microsoft.com/office/officeart/2009/3/layout/HorizontalOrganizationChart"/>
    <dgm:cxn modelId="{8CDD8BCD-5250-41EE-8B30-A2F55AC86F2F}" type="presParOf" srcId="{2945D2AC-8579-4202-A116-B1C72597112F}" destId="{DAA3A4F0-1F82-470C-ACAD-9E777E83BC49}" srcOrd="2" destOrd="0" presId="urn:microsoft.com/office/officeart/2009/3/layout/HorizontalOrganizationChart"/>
    <dgm:cxn modelId="{86B4FF1B-82A7-41F7-92F9-99982FE774C4}" type="presParOf" srcId="{2945D2AC-8579-4202-A116-B1C72597112F}" destId="{E549189A-FB26-4A37-ADCE-266AE9B7554A}" srcOrd="3" destOrd="0" presId="urn:microsoft.com/office/officeart/2009/3/layout/HorizontalOrganizationChart"/>
    <dgm:cxn modelId="{B5CD7D2C-9935-46EE-96C8-3BB16D46C9F8}" type="presParOf" srcId="{E549189A-FB26-4A37-ADCE-266AE9B7554A}" destId="{EF60C02A-4392-4B1A-A35C-6D42A8FE6528}" srcOrd="0" destOrd="0" presId="urn:microsoft.com/office/officeart/2009/3/layout/HorizontalOrganizationChart"/>
    <dgm:cxn modelId="{CA610258-106B-4D07-8137-87CE37780D01}" type="presParOf" srcId="{EF60C02A-4392-4B1A-A35C-6D42A8FE6528}" destId="{E704C7E1-66A5-4105-91D0-2384BA11B71F}" srcOrd="0" destOrd="0" presId="urn:microsoft.com/office/officeart/2009/3/layout/HorizontalOrganizationChart"/>
    <dgm:cxn modelId="{C3E68518-8ABF-4E8E-9E82-AE2915022446}" type="presParOf" srcId="{EF60C02A-4392-4B1A-A35C-6D42A8FE6528}" destId="{60790AA8-40A7-4ECF-AF46-2D91C008372A}" srcOrd="1" destOrd="0" presId="urn:microsoft.com/office/officeart/2009/3/layout/HorizontalOrganizationChart"/>
    <dgm:cxn modelId="{0A6F9E7E-E36F-46B6-AAF4-E69FB9F4A546}" type="presParOf" srcId="{E549189A-FB26-4A37-ADCE-266AE9B7554A}" destId="{4BD18E2C-5A11-455C-9AE3-039237BC1280}" srcOrd="1" destOrd="0" presId="urn:microsoft.com/office/officeart/2009/3/layout/HorizontalOrganizationChart"/>
    <dgm:cxn modelId="{1D324226-AF4E-4C23-AFF1-BE9CC0711F6C}" type="presParOf" srcId="{E549189A-FB26-4A37-ADCE-266AE9B7554A}" destId="{5815FD59-1BD1-45AE-A9F0-C048F4B2C83B}" srcOrd="2" destOrd="0" presId="urn:microsoft.com/office/officeart/2009/3/layout/HorizontalOrganizationChart"/>
    <dgm:cxn modelId="{916C5B1F-91EF-4079-8F75-8505263B822B}" type="presParOf" srcId="{CFF5E31C-B947-4B75-8449-A22EAD108057}" destId="{0B678955-0C4B-479B-83BF-E4AE81718C46}" srcOrd="1" destOrd="0" presId="urn:microsoft.com/office/officeart/2009/3/layout/HorizontalOrganizationChart"/>
    <dgm:cxn modelId="{C48D0910-ACB1-4B30-93ED-ACA57E806FC8}" type="presParOf" srcId="{0B678955-0C4B-479B-83BF-E4AE81718C46}" destId="{E547D7E5-BAC9-4DE2-B36C-135F77CABC5B}" srcOrd="0" destOrd="0" presId="urn:microsoft.com/office/officeart/2009/3/layout/HorizontalOrganizationChart"/>
    <dgm:cxn modelId="{11654B1B-877C-410F-8904-E126F9C12D06}" type="presParOf" srcId="{E547D7E5-BAC9-4DE2-B36C-135F77CABC5B}" destId="{3A1735FF-8259-450E-B7C7-4091C49BFC70}" srcOrd="0" destOrd="0" presId="urn:microsoft.com/office/officeart/2009/3/layout/HorizontalOrganizationChart"/>
    <dgm:cxn modelId="{6347DF77-53AB-4253-A288-65DF077092FF}" type="presParOf" srcId="{E547D7E5-BAC9-4DE2-B36C-135F77CABC5B}" destId="{FC8E8AFB-408B-482A-895E-313DDDEFB80A}" srcOrd="1" destOrd="0" presId="urn:microsoft.com/office/officeart/2009/3/layout/HorizontalOrganizationChart"/>
    <dgm:cxn modelId="{E7BBE127-532D-4376-9BF0-EDBF1E8A6E36}" type="presParOf" srcId="{0B678955-0C4B-479B-83BF-E4AE81718C46}" destId="{2882987B-B662-4DC6-AE3C-6072633268BD}" srcOrd="1" destOrd="0" presId="urn:microsoft.com/office/officeart/2009/3/layout/HorizontalOrganizationChart"/>
    <dgm:cxn modelId="{7419C00C-103B-407A-B3C4-2DFE20C7738B}" type="presParOf" srcId="{2882987B-B662-4DC6-AE3C-6072633268BD}" destId="{B7CB6247-6AA4-475A-B748-629F96B1C48C}" srcOrd="0" destOrd="0" presId="urn:microsoft.com/office/officeart/2009/3/layout/HorizontalOrganizationChart"/>
    <dgm:cxn modelId="{EE0B400C-C680-4D38-A95B-AC8E815CCEA0}" type="presParOf" srcId="{2882987B-B662-4DC6-AE3C-6072633268BD}" destId="{BB6F2C76-2B04-4EF6-917C-2E0AB0499E78}" srcOrd="1" destOrd="0" presId="urn:microsoft.com/office/officeart/2009/3/layout/HorizontalOrganizationChart"/>
    <dgm:cxn modelId="{25A1C5B6-9E41-4829-8832-562D0D202FF8}" type="presParOf" srcId="{BB6F2C76-2B04-4EF6-917C-2E0AB0499E78}" destId="{E1419F47-B7EF-4EA9-A7CF-09038403E0B6}" srcOrd="0" destOrd="0" presId="urn:microsoft.com/office/officeart/2009/3/layout/HorizontalOrganizationChart"/>
    <dgm:cxn modelId="{31106C8D-7FD4-491E-BB79-271BFEDD0667}" type="presParOf" srcId="{E1419F47-B7EF-4EA9-A7CF-09038403E0B6}" destId="{98F66967-0D2E-4249-B916-BC6808CA3E7C}" srcOrd="0" destOrd="0" presId="urn:microsoft.com/office/officeart/2009/3/layout/HorizontalOrganizationChart"/>
    <dgm:cxn modelId="{0BA721F6-CDB7-41FD-94BE-408B1D1AEC53}" type="presParOf" srcId="{E1419F47-B7EF-4EA9-A7CF-09038403E0B6}" destId="{6DEACDEE-5F37-4849-8B37-B1F16FED7BAF}" srcOrd="1" destOrd="0" presId="urn:microsoft.com/office/officeart/2009/3/layout/HorizontalOrganizationChart"/>
    <dgm:cxn modelId="{729BFE88-F938-4F1F-8CB6-12C950F7106E}" type="presParOf" srcId="{BB6F2C76-2B04-4EF6-917C-2E0AB0499E78}" destId="{F826ABB0-CE73-48EC-BC38-C9C3889C5F6F}" srcOrd="1" destOrd="0" presId="urn:microsoft.com/office/officeart/2009/3/layout/HorizontalOrganizationChart"/>
    <dgm:cxn modelId="{344C0976-94FB-464F-8FB6-7C17658657EE}" type="presParOf" srcId="{BB6F2C76-2B04-4EF6-917C-2E0AB0499E78}" destId="{3E3B64AF-BBCA-47B4-A800-BB5E73182D4F}" srcOrd="2" destOrd="0" presId="urn:microsoft.com/office/officeart/2009/3/layout/HorizontalOrganizationChart"/>
    <dgm:cxn modelId="{C24EB72C-055D-4D07-B993-1A66A7DC061A}" type="presParOf" srcId="{2882987B-B662-4DC6-AE3C-6072633268BD}" destId="{086F2051-C830-4FB9-9DCD-F95010F41FE2}" srcOrd="2" destOrd="0" presId="urn:microsoft.com/office/officeart/2009/3/layout/HorizontalOrganizationChart"/>
    <dgm:cxn modelId="{45D6F72E-3C47-44A2-9BF0-0B3D2A47FC64}" type="presParOf" srcId="{2882987B-B662-4DC6-AE3C-6072633268BD}" destId="{CD1E073E-5772-4FBA-B43C-DCA3B1A59162}" srcOrd="3" destOrd="0" presId="urn:microsoft.com/office/officeart/2009/3/layout/HorizontalOrganizationChart"/>
    <dgm:cxn modelId="{0D9DBB76-B316-441B-848E-747A7D868746}" type="presParOf" srcId="{CD1E073E-5772-4FBA-B43C-DCA3B1A59162}" destId="{E9D0BCC9-ADCC-483B-820B-6C2788536B0D}" srcOrd="0" destOrd="0" presId="urn:microsoft.com/office/officeart/2009/3/layout/HorizontalOrganizationChart"/>
    <dgm:cxn modelId="{4B153590-2013-49FE-9734-95C26AFA701A}" type="presParOf" srcId="{E9D0BCC9-ADCC-483B-820B-6C2788536B0D}" destId="{BC8DDBAD-3832-45CF-95B1-3C81FD208FBC}" srcOrd="0" destOrd="0" presId="urn:microsoft.com/office/officeart/2009/3/layout/HorizontalOrganizationChart"/>
    <dgm:cxn modelId="{A733E114-A253-40EE-BBB2-326983B8FB16}" type="presParOf" srcId="{E9D0BCC9-ADCC-483B-820B-6C2788536B0D}" destId="{8A072712-DF4F-4713-8584-0F488FBFD281}" srcOrd="1" destOrd="0" presId="urn:microsoft.com/office/officeart/2009/3/layout/HorizontalOrganizationChart"/>
    <dgm:cxn modelId="{8057D84C-4A4E-452E-A8A6-AD69DFB05312}" type="presParOf" srcId="{CD1E073E-5772-4FBA-B43C-DCA3B1A59162}" destId="{102BDEA4-50C0-49AC-B433-13D5D6FF5388}" srcOrd="1" destOrd="0" presId="urn:microsoft.com/office/officeart/2009/3/layout/HorizontalOrganizationChart"/>
    <dgm:cxn modelId="{DAFA4D5C-A007-442F-9F14-C06820F22FFA}" type="presParOf" srcId="{CD1E073E-5772-4FBA-B43C-DCA3B1A59162}" destId="{25AA0297-81D3-4D1B-84E5-AC06A5703F29}" srcOrd="2" destOrd="0" presId="urn:microsoft.com/office/officeart/2009/3/layout/HorizontalOrganizationChart"/>
    <dgm:cxn modelId="{6BBB5767-A92E-4EBA-A24E-94309F2CFD43}" type="presParOf" srcId="{2882987B-B662-4DC6-AE3C-6072633268BD}" destId="{767E2E38-72AF-4484-A005-15CCC12545B6}" srcOrd="4" destOrd="0" presId="urn:microsoft.com/office/officeart/2009/3/layout/HorizontalOrganizationChart"/>
    <dgm:cxn modelId="{9192EA19-F914-4A29-A509-29855A81ACCF}" type="presParOf" srcId="{2882987B-B662-4DC6-AE3C-6072633268BD}" destId="{95ECFF0F-E5F2-4946-A9D3-9D49D398875F}" srcOrd="5" destOrd="0" presId="urn:microsoft.com/office/officeart/2009/3/layout/HorizontalOrganizationChart"/>
    <dgm:cxn modelId="{02620EB1-C879-437A-B4B9-8720A6D9D3E1}" type="presParOf" srcId="{95ECFF0F-E5F2-4946-A9D3-9D49D398875F}" destId="{38A490C1-FF04-4C91-ABDD-D658C15DD7E7}" srcOrd="0" destOrd="0" presId="urn:microsoft.com/office/officeart/2009/3/layout/HorizontalOrganizationChart"/>
    <dgm:cxn modelId="{55DED8EE-BB47-4E9E-ACC3-E213465EBB43}" type="presParOf" srcId="{38A490C1-FF04-4C91-ABDD-D658C15DD7E7}" destId="{E24CF055-2240-4384-8A17-C3B30161932B}" srcOrd="0" destOrd="0" presId="urn:microsoft.com/office/officeart/2009/3/layout/HorizontalOrganizationChart"/>
    <dgm:cxn modelId="{3596EC96-8EC9-4AB2-A062-67B4187E4928}" type="presParOf" srcId="{38A490C1-FF04-4C91-ABDD-D658C15DD7E7}" destId="{4DD48BB6-2FF0-4BA8-B4A6-CC0762AB2BAA}" srcOrd="1" destOrd="0" presId="urn:microsoft.com/office/officeart/2009/3/layout/HorizontalOrganizationChart"/>
    <dgm:cxn modelId="{B8A3371D-EA69-4D2A-AB6D-C4A48B97F67A}" type="presParOf" srcId="{95ECFF0F-E5F2-4946-A9D3-9D49D398875F}" destId="{34F879F7-8E04-4C63-8016-2A69FE681ABD}" srcOrd="1" destOrd="0" presId="urn:microsoft.com/office/officeart/2009/3/layout/HorizontalOrganizationChart"/>
    <dgm:cxn modelId="{22D660AE-359F-4B0B-8AE2-AD3497A857CC}" type="presParOf" srcId="{95ECFF0F-E5F2-4946-A9D3-9D49D398875F}" destId="{038A90E0-5650-4FC2-8963-6943B086AFB5}" srcOrd="2" destOrd="0" presId="urn:microsoft.com/office/officeart/2009/3/layout/HorizontalOrganizationChart"/>
    <dgm:cxn modelId="{DB6A41A5-6D43-4460-898F-1C7197B5D8F5}" type="presParOf" srcId="{0B678955-0C4B-479B-83BF-E4AE81718C46}" destId="{298FD2F1-A565-42DB-B6A4-7AA658CE7B23}" srcOrd="2" destOrd="0" presId="urn:microsoft.com/office/officeart/2009/3/layout/HorizontalOrganizationChart"/>
  </dgm:cxnLst>
  <dgm:bg/>
  <dgm:whole/>
  <dgm:extLst>
    <a:ext uri="http://schemas.microsoft.com/office/drawing/2008/diagram">
      <dsp:dataModelExt xmlns:dsp="http://schemas.microsoft.com/office/drawing/2008/diagram" relId="rId12" minVer="http://schemas.openxmlformats.org/drawingml/2006/diagram"/>
    </a:ext>
  </dgm:extLst>
</dgm:dataModel>
</file>

<file path=ppt/diagrams/data26.xml><?xml version="1.0" encoding="utf-8"?>
<dgm:dataModel xmlns:dgm="http://schemas.openxmlformats.org/drawingml/2006/diagram" xmlns:a="http://schemas.openxmlformats.org/drawingml/2006/main">
  <dgm:ptLst>
    <dgm:pt modelId="{33170159-4CEB-45F4-8BB2-FC2860515F95}" type="doc">
      <dgm:prSet loTypeId="urn:microsoft.com/office/officeart/2005/8/layout/hList1" loCatId="list" qsTypeId="urn:microsoft.com/office/officeart/2005/8/quickstyle/simple1" qsCatId="simple" csTypeId="urn:microsoft.com/office/officeart/2005/8/colors/accent3_2" csCatId="accent3" phldr="1"/>
      <dgm:spPr/>
      <dgm:t>
        <a:bodyPr/>
        <a:lstStyle/>
        <a:p>
          <a:endParaRPr lang="zh-CN" altLang="en-US"/>
        </a:p>
      </dgm:t>
    </dgm:pt>
    <dgm:pt modelId="{3AFEADE0-F803-407C-973D-53925ECAE626}">
      <dgm:prSet phldrT="[文本]" custT="1"/>
      <dgm:spPr/>
      <dgm:t>
        <a:bodyPr/>
        <a:lstStyle/>
        <a:p>
          <a:r>
            <a:rPr lang="en-US" altLang="zh-CN" sz="2400" dirty="0" smtClean="0">
              <a:latin typeface="+mn-lt"/>
              <a:ea typeface="华文楷体" panose="02010600040101010101" pitchFamily="2" charset="-122"/>
            </a:rPr>
            <a:t>Point Cloud NN Chip</a:t>
          </a:r>
          <a:endParaRPr lang="zh-CN" altLang="en-US" sz="2400" dirty="0">
            <a:latin typeface="+mn-lt"/>
            <a:ea typeface="华文楷体" panose="02010600040101010101" pitchFamily="2" charset="-122"/>
          </a:endParaRPr>
        </a:p>
      </dgm:t>
    </dgm:pt>
    <dgm:pt modelId="{2AA1BECF-CAE4-497F-A402-2BD6E1EBD9AD}" type="parTrans" cxnId="{89F48BB8-7910-41EB-9A0E-50B68E15672D}">
      <dgm:prSet/>
      <dgm:spPr/>
      <dgm:t>
        <a:bodyPr/>
        <a:lstStyle/>
        <a:p>
          <a:endParaRPr lang="zh-CN" altLang="en-US" sz="1600">
            <a:latin typeface="+mn-lt"/>
            <a:ea typeface="华文楷体" panose="02010600040101010101" pitchFamily="2" charset="-122"/>
          </a:endParaRPr>
        </a:p>
      </dgm:t>
    </dgm:pt>
    <dgm:pt modelId="{3EB670F6-2602-4702-B0BC-F1FB557238F7}" type="sibTrans" cxnId="{89F48BB8-7910-41EB-9A0E-50B68E15672D}">
      <dgm:prSet/>
      <dgm:spPr/>
      <dgm:t>
        <a:bodyPr/>
        <a:lstStyle/>
        <a:p>
          <a:endParaRPr lang="zh-CN" altLang="en-US" sz="1600">
            <a:latin typeface="+mn-lt"/>
            <a:ea typeface="华文楷体" panose="02010600040101010101" pitchFamily="2" charset="-122"/>
          </a:endParaRPr>
        </a:p>
      </dgm:t>
    </dgm:pt>
    <dgm:pt modelId="{50515F98-6AEE-4287-A4D9-16D8C9C9091F}">
      <dgm:prSet phldrT="[文本]" custT="1"/>
      <dgm:spPr/>
      <dgm:t>
        <a:bodyPr/>
        <a:lstStyle/>
        <a:p>
          <a:r>
            <a:rPr lang="en-US" altLang="zh-CN" sz="2400" b="1" dirty="0">
              <a:solidFill>
                <a:srgbClr val="063771"/>
              </a:solidFill>
              <a:latin typeface="+mn-lt"/>
              <a:ea typeface="华文楷体" panose="02010600040101010101" pitchFamily="2" charset="-122"/>
            </a:rPr>
            <a:t>46</a:t>
          </a:r>
          <a:r>
            <a:rPr lang="en-US" altLang="zh-CN" sz="2000" dirty="0">
              <a:latin typeface="+mn-lt"/>
              <a:ea typeface="华文楷体" panose="02010600040101010101" pitchFamily="2" charset="-122"/>
            </a:rPr>
            <a:t> TOPS/W</a:t>
          </a:r>
          <a:endParaRPr lang="zh-CN" altLang="en-US" sz="2000" dirty="0">
            <a:latin typeface="+mn-lt"/>
            <a:ea typeface="华文楷体" panose="02010600040101010101" pitchFamily="2" charset="-122"/>
          </a:endParaRPr>
        </a:p>
      </dgm:t>
    </dgm:pt>
    <dgm:pt modelId="{86954C7A-DBCF-44F1-A833-F80C9DF3DD52}" type="parTrans" cxnId="{A0C63F45-0AC7-49C4-A836-329ED5E4317B}">
      <dgm:prSet/>
      <dgm:spPr/>
      <dgm:t>
        <a:bodyPr/>
        <a:lstStyle/>
        <a:p>
          <a:endParaRPr lang="zh-CN" altLang="en-US" sz="1600">
            <a:latin typeface="+mn-lt"/>
            <a:ea typeface="华文楷体" panose="02010600040101010101" pitchFamily="2" charset="-122"/>
          </a:endParaRPr>
        </a:p>
      </dgm:t>
    </dgm:pt>
    <dgm:pt modelId="{D32E3A98-3CA5-47FE-A18F-148760B48E00}" type="sibTrans" cxnId="{A0C63F45-0AC7-49C4-A836-329ED5E4317B}">
      <dgm:prSet/>
      <dgm:spPr/>
      <dgm:t>
        <a:bodyPr/>
        <a:lstStyle/>
        <a:p>
          <a:endParaRPr lang="zh-CN" altLang="en-US" sz="1600">
            <a:latin typeface="+mn-lt"/>
            <a:ea typeface="华文楷体" panose="02010600040101010101" pitchFamily="2" charset="-122"/>
          </a:endParaRPr>
        </a:p>
      </dgm:t>
    </dgm:pt>
    <dgm:pt modelId="{5F961FF8-25DD-4263-9839-33EDD389995F}">
      <dgm:prSet phldrT="[文本]" custT="1"/>
      <dgm:spPr/>
      <dgm:t>
        <a:bodyPr/>
        <a:lstStyle/>
        <a:p>
          <a:r>
            <a:rPr lang="en-US" altLang="zh-CN" sz="2400" b="1" dirty="0">
              <a:solidFill>
                <a:srgbClr val="063771"/>
              </a:solidFill>
              <a:latin typeface="+mn-lt"/>
              <a:ea typeface="华文楷体" panose="02010600040101010101" pitchFamily="2" charset="-122"/>
            </a:rPr>
            <a:t>0.03</a:t>
          </a:r>
          <a:r>
            <a:rPr lang="en-US" altLang="zh-CN" sz="2000" dirty="0">
              <a:latin typeface="+mn-lt"/>
              <a:ea typeface="华文楷体" panose="02010600040101010101" pitchFamily="2" charset="-122"/>
            </a:rPr>
            <a:t> </a:t>
          </a:r>
          <a:r>
            <a:rPr lang="en-US" altLang="zh-CN" sz="2000" dirty="0" err="1">
              <a:latin typeface="+mn-lt"/>
              <a:ea typeface="华文楷体" panose="02010600040101010101" pitchFamily="2" charset="-122"/>
            </a:rPr>
            <a:t>mJ</a:t>
          </a:r>
          <a:r>
            <a:rPr lang="en-US" altLang="zh-CN" sz="2000" dirty="0">
              <a:latin typeface="+mn-lt"/>
              <a:ea typeface="华文楷体" panose="02010600040101010101" pitchFamily="2" charset="-122"/>
            </a:rPr>
            <a:t>/frame</a:t>
          </a:r>
          <a:endParaRPr lang="zh-CN" altLang="en-US" sz="2000" dirty="0">
            <a:latin typeface="+mn-lt"/>
            <a:ea typeface="华文楷体" panose="02010600040101010101" pitchFamily="2" charset="-122"/>
          </a:endParaRPr>
        </a:p>
      </dgm:t>
    </dgm:pt>
    <dgm:pt modelId="{53AA0BC0-575C-4077-B19C-802059FDD3E8}" type="parTrans" cxnId="{1844D5B0-9FC0-41AD-8557-B84DC4CFF5E5}">
      <dgm:prSet/>
      <dgm:spPr/>
      <dgm:t>
        <a:bodyPr/>
        <a:lstStyle/>
        <a:p>
          <a:endParaRPr lang="zh-CN" altLang="en-US" sz="1600">
            <a:latin typeface="+mn-lt"/>
            <a:ea typeface="华文楷体" panose="02010600040101010101" pitchFamily="2" charset="-122"/>
          </a:endParaRPr>
        </a:p>
      </dgm:t>
    </dgm:pt>
    <dgm:pt modelId="{77F47EB3-44B9-42DF-89FF-0B3BD720C175}" type="sibTrans" cxnId="{1844D5B0-9FC0-41AD-8557-B84DC4CFF5E5}">
      <dgm:prSet/>
      <dgm:spPr/>
      <dgm:t>
        <a:bodyPr/>
        <a:lstStyle/>
        <a:p>
          <a:endParaRPr lang="zh-CN" altLang="en-US" sz="1600">
            <a:latin typeface="+mn-lt"/>
            <a:ea typeface="华文楷体" panose="02010600040101010101" pitchFamily="2" charset="-122"/>
          </a:endParaRPr>
        </a:p>
      </dgm:t>
    </dgm:pt>
    <dgm:pt modelId="{2585E81D-40B3-411B-BF00-56F62F1E0A10}">
      <dgm:prSet phldrT="[文本]" custT="1"/>
      <dgm:spPr/>
      <dgm:t>
        <a:bodyPr/>
        <a:lstStyle/>
        <a:p>
          <a:r>
            <a:rPr lang="en-US" altLang="zh-CN" sz="2000" dirty="0" smtClean="0">
              <a:latin typeface="+mn-lt"/>
              <a:ea typeface="华文楷体" panose="02010600040101010101" pitchFamily="2" charset="-122"/>
            </a:rPr>
            <a:t>TSMC 28nm, 8-bit, 100 MHz</a:t>
          </a:r>
          <a:endParaRPr lang="zh-CN" altLang="en-US" sz="2000" dirty="0">
            <a:latin typeface="+mn-lt"/>
            <a:ea typeface="华文楷体" panose="02010600040101010101" pitchFamily="2" charset="-122"/>
          </a:endParaRPr>
        </a:p>
      </dgm:t>
    </dgm:pt>
    <dgm:pt modelId="{45781EA5-634E-4903-B1DE-5EBFDAC7E2F1}" type="parTrans" cxnId="{F41348B5-572C-4321-9011-0D69A900F39B}">
      <dgm:prSet/>
      <dgm:spPr/>
      <dgm:t>
        <a:bodyPr/>
        <a:lstStyle/>
        <a:p>
          <a:endParaRPr lang="zh-CN" altLang="en-US"/>
        </a:p>
      </dgm:t>
    </dgm:pt>
    <dgm:pt modelId="{34F8C35C-4DCD-4083-97E8-933AC31FA8F7}" type="sibTrans" cxnId="{F41348B5-572C-4321-9011-0D69A900F39B}">
      <dgm:prSet/>
      <dgm:spPr/>
      <dgm:t>
        <a:bodyPr/>
        <a:lstStyle/>
        <a:p>
          <a:endParaRPr lang="zh-CN" altLang="en-US"/>
        </a:p>
      </dgm:t>
    </dgm:pt>
    <dgm:pt modelId="{BA911C5C-BF68-4EB2-8FBC-19D2BB997EE3}" type="pres">
      <dgm:prSet presAssocID="{33170159-4CEB-45F4-8BB2-FC2860515F95}" presName="Name0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212EDB45-80F6-4992-95E7-E635262704DD}" type="pres">
      <dgm:prSet presAssocID="{3AFEADE0-F803-407C-973D-53925ECAE626}" presName="composite" presStyleCnt="0"/>
      <dgm:spPr/>
    </dgm:pt>
    <dgm:pt modelId="{954A194C-2C41-41A7-8FDF-187FDA97DD0E}" type="pres">
      <dgm:prSet presAssocID="{3AFEADE0-F803-407C-973D-53925ECAE626}" presName="parTx" presStyleLbl="alignNode1" presStyleIdx="0" presStyleCnt="1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E6A62510-E699-4453-9AB9-14E4103E91BD}" type="pres">
      <dgm:prSet presAssocID="{3AFEADE0-F803-407C-973D-53925ECAE626}" presName="desTx" presStyleLbl="alignAccFollowNode1" presStyleIdx="0" presStyleCnt="1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E0ED5536-390F-4C0A-9FD5-DC3465FEA316}" type="presOf" srcId="{3AFEADE0-F803-407C-973D-53925ECAE626}" destId="{954A194C-2C41-41A7-8FDF-187FDA97DD0E}" srcOrd="0" destOrd="0" presId="urn:microsoft.com/office/officeart/2005/8/layout/hList1"/>
    <dgm:cxn modelId="{D9CF9D47-C1D3-47C6-AABB-F9EE9FFA8BC4}" type="presOf" srcId="{33170159-4CEB-45F4-8BB2-FC2860515F95}" destId="{BA911C5C-BF68-4EB2-8FBC-19D2BB997EE3}" srcOrd="0" destOrd="0" presId="urn:microsoft.com/office/officeart/2005/8/layout/hList1"/>
    <dgm:cxn modelId="{89F48BB8-7910-41EB-9A0E-50B68E15672D}" srcId="{33170159-4CEB-45F4-8BB2-FC2860515F95}" destId="{3AFEADE0-F803-407C-973D-53925ECAE626}" srcOrd="0" destOrd="0" parTransId="{2AA1BECF-CAE4-497F-A402-2BD6E1EBD9AD}" sibTransId="{3EB670F6-2602-4702-B0BC-F1FB557238F7}"/>
    <dgm:cxn modelId="{F41348B5-572C-4321-9011-0D69A900F39B}" srcId="{3AFEADE0-F803-407C-973D-53925ECAE626}" destId="{2585E81D-40B3-411B-BF00-56F62F1E0A10}" srcOrd="0" destOrd="0" parTransId="{45781EA5-634E-4903-B1DE-5EBFDAC7E2F1}" sibTransId="{34F8C35C-4DCD-4083-97E8-933AC31FA8F7}"/>
    <dgm:cxn modelId="{A0C63F45-0AC7-49C4-A836-329ED5E4317B}" srcId="{3AFEADE0-F803-407C-973D-53925ECAE626}" destId="{50515F98-6AEE-4287-A4D9-16D8C9C9091F}" srcOrd="1" destOrd="0" parTransId="{86954C7A-DBCF-44F1-A833-F80C9DF3DD52}" sibTransId="{D32E3A98-3CA5-47FE-A18F-148760B48E00}"/>
    <dgm:cxn modelId="{FF7D22FB-542A-4681-9DF6-7200BA2F6D67}" type="presOf" srcId="{2585E81D-40B3-411B-BF00-56F62F1E0A10}" destId="{E6A62510-E699-4453-9AB9-14E4103E91BD}" srcOrd="0" destOrd="0" presId="urn:microsoft.com/office/officeart/2005/8/layout/hList1"/>
    <dgm:cxn modelId="{1BF0BE9E-EDDA-40AA-9595-BB50DEF25FB2}" type="presOf" srcId="{50515F98-6AEE-4287-A4D9-16D8C9C9091F}" destId="{E6A62510-E699-4453-9AB9-14E4103E91BD}" srcOrd="0" destOrd="1" presId="urn:microsoft.com/office/officeart/2005/8/layout/hList1"/>
    <dgm:cxn modelId="{1844D5B0-9FC0-41AD-8557-B84DC4CFF5E5}" srcId="{3AFEADE0-F803-407C-973D-53925ECAE626}" destId="{5F961FF8-25DD-4263-9839-33EDD389995F}" srcOrd="2" destOrd="0" parTransId="{53AA0BC0-575C-4077-B19C-802059FDD3E8}" sibTransId="{77F47EB3-44B9-42DF-89FF-0B3BD720C175}"/>
    <dgm:cxn modelId="{75669664-AD27-4B9E-B3BB-7092DBF9911C}" type="presOf" srcId="{5F961FF8-25DD-4263-9839-33EDD389995F}" destId="{E6A62510-E699-4453-9AB9-14E4103E91BD}" srcOrd="0" destOrd="2" presId="urn:microsoft.com/office/officeart/2005/8/layout/hList1"/>
    <dgm:cxn modelId="{3B7762A6-01EA-4364-95AE-6E9A7BE1064B}" type="presParOf" srcId="{BA911C5C-BF68-4EB2-8FBC-19D2BB997EE3}" destId="{212EDB45-80F6-4992-95E7-E635262704DD}" srcOrd="0" destOrd="0" presId="urn:microsoft.com/office/officeart/2005/8/layout/hList1"/>
    <dgm:cxn modelId="{63CA0CFC-965E-40CC-9C6B-32DBCA5E96D7}" type="presParOf" srcId="{212EDB45-80F6-4992-95E7-E635262704DD}" destId="{954A194C-2C41-41A7-8FDF-187FDA97DD0E}" srcOrd="0" destOrd="0" presId="urn:microsoft.com/office/officeart/2005/8/layout/hList1"/>
    <dgm:cxn modelId="{5894C23C-46C2-4954-9297-7457D9BDBB6E}" type="presParOf" srcId="{212EDB45-80F6-4992-95E7-E635262704DD}" destId="{E6A62510-E699-4453-9AB9-14E4103E91BD}" srcOrd="1" destOrd="0" presId="urn:microsoft.com/office/officeart/2005/8/layout/hList1"/>
  </dgm:cxnLst>
  <dgm:bg/>
  <dgm:whole/>
  <dgm:extLst>
    <a:ext uri="http://schemas.microsoft.com/office/drawing/2008/diagram">
      <dsp:dataModelExt xmlns:dsp="http://schemas.microsoft.com/office/drawing/2008/diagram" relId="rId18" minVer="http://schemas.openxmlformats.org/drawingml/2006/diagram"/>
    </a:ext>
  </dgm:extLst>
</dgm:dataModel>
</file>

<file path=ppt/diagrams/data27.xml><?xml version="1.0" encoding="utf-8"?>
<dgm:dataModel xmlns:dgm="http://schemas.openxmlformats.org/drawingml/2006/diagram" xmlns:a="http://schemas.openxmlformats.org/drawingml/2006/main">
  <dgm:ptLst>
    <dgm:pt modelId="{33170159-4CEB-45F4-8BB2-FC2860515F95}" type="doc">
      <dgm:prSet loTypeId="urn:microsoft.com/office/officeart/2005/8/layout/hList1" loCatId="list" qsTypeId="urn:microsoft.com/office/officeart/2005/8/quickstyle/simple1" qsCatId="simple" csTypeId="urn:microsoft.com/office/officeart/2005/8/colors/accent3_2" csCatId="accent3" phldr="1"/>
      <dgm:spPr/>
      <dgm:t>
        <a:bodyPr/>
        <a:lstStyle/>
        <a:p>
          <a:endParaRPr lang="zh-CN" altLang="en-US"/>
        </a:p>
      </dgm:t>
    </dgm:pt>
    <dgm:pt modelId="{3AFEADE0-F803-407C-973D-53925ECAE626}">
      <dgm:prSet phldrT="[文本]" custT="1"/>
      <dgm:spPr/>
      <dgm:t>
        <a:bodyPr/>
        <a:lstStyle/>
        <a:p>
          <a:r>
            <a:rPr lang="en-US" altLang="zh-CN" sz="2400" dirty="0" smtClean="0">
              <a:latin typeface="+mn-lt"/>
              <a:ea typeface="华文楷体" panose="02010600040101010101" pitchFamily="2" charset="-122"/>
            </a:rPr>
            <a:t>3D-CNN Chip</a:t>
          </a:r>
          <a:endParaRPr lang="zh-CN" altLang="en-US" sz="2400" dirty="0">
            <a:latin typeface="+mn-lt"/>
            <a:ea typeface="华文楷体" panose="02010600040101010101" pitchFamily="2" charset="-122"/>
          </a:endParaRPr>
        </a:p>
      </dgm:t>
    </dgm:pt>
    <dgm:pt modelId="{2AA1BECF-CAE4-497F-A402-2BD6E1EBD9AD}" type="parTrans" cxnId="{89F48BB8-7910-41EB-9A0E-50B68E15672D}">
      <dgm:prSet/>
      <dgm:spPr/>
      <dgm:t>
        <a:bodyPr/>
        <a:lstStyle/>
        <a:p>
          <a:endParaRPr lang="zh-CN" altLang="en-US" sz="1600">
            <a:latin typeface="+mn-lt"/>
            <a:ea typeface="华文楷体" panose="02010600040101010101" pitchFamily="2" charset="-122"/>
          </a:endParaRPr>
        </a:p>
      </dgm:t>
    </dgm:pt>
    <dgm:pt modelId="{3EB670F6-2602-4702-B0BC-F1FB557238F7}" type="sibTrans" cxnId="{89F48BB8-7910-41EB-9A0E-50B68E15672D}">
      <dgm:prSet/>
      <dgm:spPr/>
      <dgm:t>
        <a:bodyPr/>
        <a:lstStyle/>
        <a:p>
          <a:endParaRPr lang="zh-CN" altLang="en-US" sz="1600">
            <a:latin typeface="+mn-lt"/>
            <a:ea typeface="华文楷体" panose="02010600040101010101" pitchFamily="2" charset="-122"/>
          </a:endParaRPr>
        </a:p>
      </dgm:t>
    </dgm:pt>
    <dgm:pt modelId="{3B3C023A-DB50-4731-B3F2-F1A02A7ED675}">
      <dgm:prSet phldrT="[文本]" custT="1"/>
      <dgm:spPr/>
      <dgm:t>
        <a:bodyPr anchor="ctr"/>
        <a:lstStyle/>
        <a:p>
          <a:r>
            <a:rPr lang="en-US" altLang="zh-CN" sz="2400" b="1" dirty="0">
              <a:solidFill>
                <a:srgbClr val="063771"/>
              </a:solidFill>
              <a:latin typeface="+mn-lt"/>
              <a:ea typeface="华文楷体" panose="02010600040101010101" pitchFamily="2" charset="-122"/>
            </a:rPr>
            <a:t>4.5</a:t>
          </a:r>
          <a:r>
            <a:rPr lang="en-US" altLang="zh-CN" sz="2000" dirty="0">
              <a:latin typeface="+mn-lt"/>
              <a:ea typeface="华文楷体" panose="02010600040101010101" pitchFamily="2" charset="-122"/>
            </a:rPr>
            <a:t> TOPS/W </a:t>
          </a:r>
          <a:r>
            <a:rPr lang="en-US" altLang="zh-CN" sz="2000" dirty="0" smtClean="0">
              <a:latin typeface="+mn-lt"/>
              <a:ea typeface="华文楷体" panose="02010600040101010101" pitchFamily="2" charset="-122"/>
            </a:rPr>
            <a:t>         @ </a:t>
          </a:r>
          <a:r>
            <a:rPr lang="en-US" altLang="zh-CN" sz="2000" dirty="0">
              <a:latin typeface="+mn-lt"/>
              <a:ea typeface="华文楷体" panose="02010600040101010101" pitchFamily="2" charset="-122"/>
            </a:rPr>
            <a:t>3D U-Net</a:t>
          </a:r>
          <a:endParaRPr lang="zh-CN" altLang="en-US" sz="2000" dirty="0">
            <a:latin typeface="+mn-lt"/>
            <a:ea typeface="华文楷体" panose="02010600040101010101" pitchFamily="2" charset="-122"/>
          </a:endParaRPr>
        </a:p>
      </dgm:t>
    </dgm:pt>
    <dgm:pt modelId="{F847E531-EC5D-422A-A3BA-E00FF7A04022}" type="parTrans" cxnId="{939A824C-6D25-456A-914C-CDDFCEE7A028}">
      <dgm:prSet/>
      <dgm:spPr/>
      <dgm:t>
        <a:bodyPr/>
        <a:lstStyle/>
        <a:p>
          <a:endParaRPr lang="zh-CN" altLang="en-US"/>
        </a:p>
      </dgm:t>
    </dgm:pt>
    <dgm:pt modelId="{C7DB66AE-9D02-43CE-8B41-9E551B0C81BB}" type="sibTrans" cxnId="{939A824C-6D25-456A-914C-CDDFCEE7A028}">
      <dgm:prSet/>
      <dgm:spPr/>
      <dgm:t>
        <a:bodyPr/>
        <a:lstStyle/>
        <a:p>
          <a:endParaRPr lang="zh-CN" altLang="en-US"/>
        </a:p>
      </dgm:t>
    </dgm:pt>
    <dgm:pt modelId="{21203DBA-E58D-4204-B9E6-48CE62AC9621}">
      <dgm:prSet phldrT="[文本]" custT="1"/>
      <dgm:spPr/>
      <dgm:t>
        <a:bodyPr anchor="ctr"/>
        <a:lstStyle/>
        <a:p>
          <a:r>
            <a:rPr lang="en-US" altLang="zh-CN" sz="2000" dirty="0" smtClean="0">
              <a:latin typeface="+mn-lt"/>
              <a:ea typeface="华文楷体" panose="02010600040101010101" pitchFamily="2" charset="-122"/>
            </a:rPr>
            <a:t>UMC 55nm, 8-bit, 100 MHz</a:t>
          </a:r>
          <a:endParaRPr lang="zh-CN" altLang="en-US" sz="2000" dirty="0">
            <a:latin typeface="+mn-lt"/>
            <a:ea typeface="华文楷体" panose="02010600040101010101" pitchFamily="2" charset="-122"/>
          </a:endParaRPr>
        </a:p>
      </dgm:t>
    </dgm:pt>
    <dgm:pt modelId="{A676EF56-FD8B-4520-9875-D21424E8C5D2}" type="parTrans" cxnId="{0527AD8F-123F-431A-9CC1-0DCDC2B8C96F}">
      <dgm:prSet/>
      <dgm:spPr/>
      <dgm:t>
        <a:bodyPr/>
        <a:lstStyle/>
        <a:p>
          <a:endParaRPr lang="zh-CN" altLang="en-US"/>
        </a:p>
      </dgm:t>
    </dgm:pt>
    <dgm:pt modelId="{84DE61AF-4A84-4779-BB0F-5105B9776114}" type="sibTrans" cxnId="{0527AD8F-123F-431A-9CC1-0DCDC2B8C96F}">
      <dgm:prSet/>
      <dgm:spPr/>
      <dgm:t>
        <a:bodyPr/>
        <a:lstStyle/>
        <a:p>
          <a:endParaRPr lang="zh-CN" altLang="en-US"/>
        </a:p>
      </dgm:t>
    </dgm:pt>
    <dgm:pt modelId="{BA911C5C-BF68-4EB2-8FBC-19D2BB997EE3}" type="pres">
      <dgm:prSet presAssocID="{33170159-4CEB-45F4-8BB2-FC2860515F95}" presName="Name0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212EDB45-80F6-4992-95E7-E635262704DD}" type="pres">
      <dgm:prSet presAssocID="{3AFEADE0-F803-407C-973D-53925ECAE626}" presName="composite" presStyleCnt="0"/>
      <dgm:spPr/>
    </dgm:pt>
    <dgm:pt modelId="{954A194C-2C41-41A7-8FDF-187FDA97DD0E}" type="pres">
      <dgm:prSet presAssocID="{3AFEADE0-F803-407C-973D-53925ECAE626}" presName="parTx" presStyleLbl="alignNode1" presStyleIdx="0" presStyleCnt="1" custScaleX="111913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E6A62510-E699-4453-9AB9-14E4103E91BD}" type="pres">
      <dgm:prSet presAssocID="{3AFEADE0-F803-407C-973D-53925ECAE626}" presName="desTx" presStyleLbl="alignAccFollowNode1" presStyleIdx="0" presStyleCnt="1" custScaleX="111900" custScaleY="102508" custLinFactNeighborX="-5271" custLinFactNeighborY="358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E0ED5536-390F-4C0A-9FD5-DC3465FEA316}" type="presOf" srcId="{3AFEADE0-F803-407C-973D-53925ECAE626}" destId="{954A194C-2C41-41A7-8FDF-187FDA97DD0E}" srcOrd="0" destOrd="0" presId="urn:microsoft.com/office/officeart/2005/8/layout/hList1"/>
    <dgm:cxn modelId="{FA1C3D58-2A3B-49C1-87C5-12F8E2B6B48A}" type="presOf" srcId="{21203DBA-E58D-4204-B9E6-48CE62AC9621}" destId="{E6A62510-E699-4453-9AB9-14E4103E91BD}" srcOrd="0" destOrd="0" presId="urn:microsoft.com/office/officeart/2005/8/layout/hList1"/>
    <dgm:cxn modelId="{0527AD8F-123F-431A-9CC1-0DCDC2B8C96F}" srcId="{3AFEADE0-F803-407C-973D-53925ECAE626}" destId="{21203DBA-E58D-4204-B9E6-48CE62AC9621}" srcOrd="0" destOrd="0" parTransId="{A676EF56-FD8B-4520-9875-D21424E8C5D2}" sibTransId="{84DE61AF-4A84-4779-BB0F-5105B9776114}"/>
    <dgm:cxn modelId="{89F48BB8-7910-41EB-9A0E-50B68E15672D}" srcId="{33170159-4CEB-45F4-8BB2-FC2860515F95}" destId="{3AFEADE0-F803-407C-973D-53925ECAE626}" srcOrd="0" destOrd="0" parTransId="{2AA1BECF-CAE4-497F-A402-2BD6E1EBD9AD}" sibTransId="{3EB670F6-2602-4702-B0BC-F1FB557238F7}"/>
    <dgm:cxn modelId="{939A824C-6D25-456A-914C-CDDFCEE7A028}" srcId="{3AFEADE0-F803-407C-973D-53925ECAE626}" destId="{3B3C023A-DB50-4731-B3F2-F1A02A7ED675}" srcOrd="1" destOrd="0" parTransId="{F847E531-EC5D-422A-A3BA-E00FF7A04022}" sibTransId="{C7DB66AE-9D02-43CE-8B41-9E551B0C81BB}"/>
    <dgm:cxn modelId="{D9CF9D47-C1D3-47C6-AABB-F9EE9FFA8BC4}" type="presOf" srcId="{33170159-4CEB-45F4-8BB2-FC2860515F95}" destId="{BA911C5C-BF68-4EB2-8FBC-19D2BB997EE3}" srcOrd="0" destOrd="0" presId="urn:microsoft.com/office/officeart/2005/8/layout/hList1"/>
    <dgm:cxn modelId="{C2C7B619-B35A-4559-B8B6-75229AEBD0D7}" type="presOf" srcId="{3B3C023A-DB50-4731-B3F2-F1A02A7ED675}" destId="{E6A62510-E699-4453-9AB9-14E4103E91BD}" srcOrd="0" destOrd="1" presId="urn:microsoft.com/office/officeart/2005/8/layout/hList1"/>
    <dgm:cxn modelId="{3B7762A6-01EA-4364-95AE-6E9A7BE1064B}" type="presParOf" srcId="{BA911C5C-BF68-4EB2-8FBC-19D2BB997EE3}" destId="{212EDB45-80F6-4992-95E7-E635262704DD}" srcOrd="0" destOrd="0" presId="urn:microsoft.com/office/officeart/2005/8/layout/hList1"/>
    <dgm:cxn modelId="{63CA0CFC-965E-40CC-9C6B-32DBCA5E96D7}" type="presParOf" srcId="{212EDB45-80F6-4992-95E7-E635262704DD}" destId="{954A194C-2C41-41A7-8FDF-187FDA97DD0E}" srcOrd="0" destOrd="0" presId="urn:microsoft.com/office/officeart/2005/8/layout/hList1"/>
    <dgm:cxn modelId="{5894C23C-46C2-4954-9297-7457D9BDBB6E}" type="presParOf" srcId="{212EDB45-80F6-4992-95E7-E635262704DD}" destId="{E6A62510-E699-4453-9AB9-14E4103E91BD}" srcOrd="1" destOrd="0" presId="urn:microsoft.com/office/officeart/2005/8/layout/hList1"/>
  </dgm:cxnLst>
  <dgm:bg/>
  <dgm:whole/>
  <dgm:extLst>
    <a:ext uri="http://schemas.microsoft.com/office/drawing/2008/diagram">
      <dsp:dataModelExt xmlns:dsp="http://schemas.microsoft.com/office/drawing/2008/diagram" relId="rId23" minVer="http://schemas.openxmlformats.org/drawingml/2006/diagram"/>
    </a:ext>
  </dgm:extLst>
</dgm:dataModel>
</file>

<file path=ppt/diagrams/data28.xml><?xml version="1.0" encoding="utf-8"?>
<dgm:dataModel xmlns:dgm="http://schemas.openxmlformats.org/drawingml/2006/diagram" xmlns:a="http://schemas.openxmlformats.org/drawingml/2006/main">
  <dgm:ptLst>
    <dgm:pt modelId="{BACB55D0-5927-44AF-9A7A-E736F4CC3779}" type="doc">
      <dgm:prSet loTypeId="urn:microsoft.com/office/officeart/2005/8/layout/cycle8" loCatId="cycle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3794F327-2949-424C-9A20-1214109A3F65}">
      <dgm:prSet phldrT="[文本]" custT="1"/>
      <dgm:spPr/>
      <dgm:t>
        <a:bodyPr/>
        <a:lstStyle/>
        <a:p>
          <a:pPr>
            <a:lnSpc>
              <a:spcPct val="70000"/>
            </a:lnSpc>
          </a:pPr>
          <a:r>
            <a:rPr lang="en-US" altLang="zh-CN" sz="1900" b="1" dirty="0" err="1" smtClean="0">
              <a:latin typeface="Arial" panose="020B0604020202020204" pitchFamily="34" charset="0"/>
              <a:cs typeface="Arial" panose="020B0604020202020204" pitchFamily="34" charset="0"/>
            </a:rPr>
            <a:t>Struct</a:t>
          </a:r>
          <a:r>
            <a:rPr lang="en-US" altLang="zh-CN" sz="1900" b="1" dirty="0" smtClean="0">
              <a:latin typeface="Arial" panose="020B0604020202020204" pitchFamily="34" charset="0"/>
              <a:cs typeface="Arial" panose="020B0604020202020204" pitchFamily="34" charset="0"/>
            </a:rPr>
            <a:t>.</a:t>
          </a:r>
        </a:p>
        <a:p>
          <a:pPr>
            <a:lnSpc>
              <a:spcPct val="70000"/>
            </a:lnSpc>
          </a:pPr>
          <a:r>
            <a:rPr lang="en-US" altLang="zh-CN" sz="1900" b="1" dirty="0" smtClean="0">
              <a:latin typeface="Arial" panose="020B0604020202020204" pitchFamily="34" charset="0"/>
              <a:cs typeface="Arial" panose="020B0604020202020204" pitchFamily="34" charset="0"/>
            </a:rPr>
            <a:t>Data</a:t>
          </a:r>
          <a:endParaRPr lang="zh-CN" altLang="en-US" sz="1900" b="1" dirty="0"/>
        </a:p>
      </dgm:t>
    </dgm:pt>
    <dgm:pt modelId="{09E313C1-A07F-4F8E-A286-ADCD5A030334}" type="parTrans" cxnId="{A1D2FC09-7947-4255-8897-341FF197CDBB}">
      <dgm:prSet/>
      <dgm:spPr/>
      <dgm:t>
        <a:bodyPr/>
        <a:lstStyle/>
        <a:p>
          <a:endParaRPr lang="zh-CN" altLang="en-US" sz="1900" b="1"/>
        </a:p>
      </dgm:t>
    </dgm:pt>
    <dgm:pt modelId="{C22E2A26-A1A0-430D-B7FB-E80CC416D597}" type="sibTrans" cxnId="{A1D2FC09-7947-4255-8897-341FF197CDBB}">
      <dgm:prSet/>
      <dgm:spPr/>
      <dgm:t>
        <a:bodyPr/>
        <a:lstStyle/>
        <a:p>
          <a:endParaRPr lang="zh-CN" altLang="en-US" sz="1900" b="1"/>
        </a:p>
      </dgm:t>
    </dgm:pt>
    <dgm:pt modelId="{D132B28B-A820-4F33-93F4-3E392C9C7845}">
      <dgm:prSet phldrT="[文本]" custT="1"/>
      <dgm:spPr/>
      <dgm:t>
        <a:bodyPr/>
        <a:lstStyle/>
        <a:p>
          <a:pPr>
            <a:lnSpc>
              <a:spcPct val="70000"/>
            </a:lnSpc>
          </a:pPr>
          <a:r>
            <a:rPr lang="en-US" altLang="en-US" sz="1900" b="1" dirty="0" smtClean="0"/>
            <a:t>Architecture</a:t>
          </a:r>
          <a:endParaRPr lang="zh-CN" altLang="en-US" sz="1900" b="1" dirty="0" smtClean="0"/>
        </a:p>
        <a:p>
          <a:pPr>
            <a:lnSpc>
              <a:spcPct val="70000"/>
            </a:lnSpc>
          </a:pPr>
          <a:r>
            <a:rPr lang="en-US" altLang="en-US" sz="1900" b="1" dirty="0" smtClean="0"/>
            <a:t>Dataflow</a:t>
          </a:r>
          <a:endParaRPr lang="zh-CN" altLang="en-US" sz="1900" b="1" dirty="0" smtClean="0"/>
        </a:p>
        <a:p>
          <a:pPr>
            <a:lnSpc>
              <a:spcPct val="70000"/>
            </a:lnSpc>
          </a:pPr>
          <a:r>
            <a:rPr lang="en-US" altLang="en-US" sz="1900" b="1" dirty="0" smtClean="0"/>
            <a:t>Circuit</a:t>
          </a:r>
          <a:endParaRPr lang="zh-CN" altLang="en-US" sz="1900" b="1" dirty="0" smtClean="0"/>
        </a:p>
      </dgm:t>
    </dgm:pt>
    <dgm:pt modelId="{CA71126C-9A7C-43C9-B8AD-35FA18E696ED}" type="parTrans" cxnId="{A94C2E8D-0FB1-4CCB-B510-0B9DAEE78CC4}">
      <dgm:prSet/>
      <dgm:spPr/>
      <dgm:t>
        <a:bodyPr/>
        <a:lstStyle/>
        <a:p>
          <a:endParaRPr lang="zh-CN" altLang="en-US" sz="1900" b="1"/>
        </a:p>
      </dgm:t>
    </dgm:pt>
    <dgm:pt modelId="{9718BA2C-FA2F-4E9A-AA01-00DFEFDEF229}" type="sibTrans" cxnId="{A94C2E8D-0FB1-4CCB-B510-0B9DAEE78CC4}">
      <dgm:prSet/>
      <dgm:spPr/>
      <dgm:t>
        <a:bodyPr/>
        <a:lstStyle/>
        <a:p>
          <a:endParaRPr lang="zh-CN" altLang="en-US" sz="1900" b="1"/>
        </a:p>
      </dgm:t>
    </dgm:pt>
    <dgm:pt modelId="{AA678100-92B5-474F-B388-5D18397985E8}">
      <dgm:prSet phldrT="[文本]" custT="1"/>
      <dgm:spPr/>
      <dgm:t>
        <a:bodyPr/>
        <a:lstStyle/>
        <a:p>
          <a:pPr>
            <a:lnSpc>
              <a:spcPct val="70000"/>
            </a:lnSpc>
          </a:pPr>
          <a:r>
            <a:rPr lang="en-US" altLang="en-US" sz="1900" b="1" dirty="0" smtClean="0"/>
            <a:t>Energy</a:t>
          </a:r>
          <a:endParaRPr lang="zh-CN" altLang="en-US" sz="1900" b="1" dirty="0" smtClean="0"/>
        </a:p>
        <a:p>
          <a:pPr>
            <a:lnSpc>
              <a:spcPct val="70000"/>
            </a:lnSpc>
          </a:pPr>
          <a:r>
            <a:rPr lang="en-US" altLang="en-US" sz="1900" b="1" dirty="0" smtClean="0"/>
            <a:t>Perf.</a:t>
          </a:r>
          <a:endParaRPr lang="zh-CN" altLang="en-US" sz="1900" b="1" dirty="0" smtClean="0"/>
        </a:p>
        <a:p>
          <a:pPr>
            <a:lnSpc>
              <a:spcPct val="70000"/>
            </a:lnSpc>
          </a:pPr>
          <a:r>
            <a:rPr lang="en-US" altLang="en-US" sz="1900" b="1" dirty="0" smtClean="0"/>
            <a:t>Area</a:t>
          </a:r>
          <a:endParaRPr lang="zh-CN" altLang="en-US" sz="1900" b="1" dirty="0" smtClean="0"/>
        </a:p>
      </dgm:t>
    </dgm:pt>
    <dgm:pt modelId="{92E0677A-C857-4A1A-8F8D-61D3D20EA78A}" type="parTrans" cxnId="{24E09306-9228-49B6-A132-3FA42967F196}">
      <dgm:prSet/>
      <dgm:spPr/>
      <dgm:t>
        <a:bodyPr/>
        <a:lstStyle/>
        <a:p>
          <a:endParaRPr lang="zh-CN" altLang="en-US" sz="1900" b="1"/>
        </a:p>
      </dgm:t>
    </dgm:pt>
    <dgm:pt modelId="{A46FE608-7A02-4D83-A4CC-294735628636}" type="sibTrans" cxnId="{24E09306-9228-49B6-A132-3FA42967F196}">
      <dgm:prSet/>
      <dgm:spPr/>
      <dgm:t>
        <a:bodyPr/>
        <a:lstStyle/>
        <a:p>
          <a:endParaRPr lang="zh-CN" altLang="en-US" sz="1900" b="1"/>
        </a:p>
      </dgm:t>
    </dgm:pt>
    <dgm:pt modelId="{625B2BD8-ABCD-4ABD-9894-365A1BF0C893}" type="pres">
      <dgm:prSet presAssocID="{BACB55D0-5927-44AF-9A7A-E736F4CC3779}" presName="compositeShape" presStyleCnt="0">
        <dgm:presLayoutVars>
          <dgm:chMax val="7"/>
          <dgm:dir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E93CA63B-9390-4534-A0AD-41BF95D15CAF}" type="pres">
      <dgm:prSet presAssocID="{BACB55D0-5927-44AF-9A7A-E736F4CC3779}" presName="wedge1" presStyleLbl="node1" presStyleIdx="0" presStyleCnt="3"/>
      <dgm:spPr/>
      <dgm:t>
        <a:bodyPr/>
        <a:lstStyle/>
        <a:p>
          <a:endParaRPr lang="zh-CN" altLang="en-US"/>
        </a:p>
      </dgm:t>
    </dgm:pt>
    <dgm:pt modelId="{13EC34B2-A152-4AED-B0AC-D61C1F1029DC}" type="pres">
      <dgm:prSet presAssocID="{BACB55D0-5927-44AF-9A7A-E736F4CC3779}" presName="dummy1a" presStyleCnt="0"/>
      <dgm:spPr/>
      <dgm:t>
        <a:bodyPr/>
        <a:lstStyle/>
        <a:p>
          <a:endParaRPr lang="zh-CN" altLang="en-US"/>
        </a:p>
      </dgm:t>
    </dgm:pt>
    <dgm:pt modelId="{04ADD0EF-47D5-4149-AAAD-2F430D242074}" type="pres">
      <dgm:prSet presAssocID="{BACB55D0-5927-44AF-9A7A-E736F4CC3779}" presName="dummy1b" presStyleCnt="0"/>
      <dgm:spPr/>
      <dgm:t>
        <a:bodyPr/>
        <a:lstStyle/>
        <a:p>
          <a:endParaRPr lang="zh-CN" altLang="en-US"/>
        </a:p>
      </dgm:t>
    </dgm:pt>
    <dgm:pt modelId="{D09101FD-9926-42CC-8F9A-44853A3C5143}" type="pres">
      <dgm:prSet presAssocID="{BACB55D0-5927-44AF-9A7A-E736F4CC3779}" presName="wedge1Tx" presStyleLbl="node1" presStyleIdx="0" presStyleCnt="3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FC801A00-2FB0-4549-BB66-5F52E7345DF3}" type="pres">
      <dgm:prSet presAssocID="{BACB55D0-5927-44AF-9A7A-E736F4CC3779}" presName="wedge2" presStyleLbl="node1" presStyleIdx="1" presStyleCnt="3"/>
      <dgm:spPr/>
      <dgm:t>
        <a:bodyPr/>
        <a:lstStyle/>
        <a:p>
          <a:endParaRPr lang="zh-CN" altLang="en-US"/>
        </a:p>
      </dgm:t>
    </dgm:pt>
    <dgm:pt modelId="{134F76CF-D5FF-4AC9-9E2F-779B62E42E15}" type="pres">
      <dgm:prSet presAssocID="{BACB55D0-5927-44AF-9A7A-E736F4CC3779}" presName="dummy2a" presStyleCnt="0"/>
      <dgm:spPr/>
      <dgm:t>
        <a:bodyPr/>
        <a:lstStyle/>
        <a:p>
          <a:endParaRPr lang="zh-CN" altLang="en-US"/>
        </a:p>
      </dgm:t>
    </dgm:pt>
    <dgm:pt modelId="{F129EDC3-DD90-4596-9E41-62D408AB31E8}" type="pres">
      <dgm:prSet presAssocID="{BACB55D0-5927-44AF-9A7A-E736F4CC3779}" presName="dummy2b" presStyleCnt="0"/>
      <dgm:spPr/>
      <dgm:t>
        <a:bodyPr/>
        <a:lstStyle/>
        <a:p>
          <a:endParaRPr lang="zh-CN" altLang="en-US"/>
        </a:p>
      </dgm:t>
    </dgm:pt>
    <dgm:pt modelId="{ED462867-8609-404B-A521-2EB89F018223}" type="pres">
      <dgm:prSet presAssocID="{BACB55D0-5927-44AF-9A7A-E736F4CC3779}" presName="wedge2Tx" presStyleLbl="node1" presStyleIdx="1" presStyleCnt="3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CFEAA4AF-F700-4FD4-A40A-1AD0BBB3A6A3}" type="pres">
      <dgm:prSet presAssocID="{BACB55D0-5927-44AF-9A7A-E736F4CC3779}" presName="wedge3" presStyleLbl="node1" presStyleIdx="2" presStyleCnt="3"/>
      <dgm:spPr/>
      <dgm:t>
        <a:bodyPr/>
        <a:lstStyle/>
        <a:p>
          <a:endParaRPr lang="zh-CN" altLang="en-US"/>
        </a:p>
      </dgm:t>
    </dgm:pt>
    <dgm:pt modelId="{2449B39D-0ADE-4BBF-BF96-90DAA668EDCD}" type="pres">
      <dgm:prSet presAssocID="{BACB55D0-5927-44AF-9A7A-E736F4CC3779}" presName="dummy3a" presStyleCnt="0"/>
      <dgm:spPr/>
      <dgm:t>
        <a:bodyPr/>
        <a:lstStyle/>
        <a:p>
          <a:endParaRPr lang="zh-CN" altLang="en-US"/>
        </a:p>
      </dgm:t>
    </dgm:pt>
    <dgm:pt modelId="{22B214A0-469E-4253-AD91-E952DE089061}" type="pres">
      <dgm:prSet presAssocID="{BACB55D0-5927-44AF-9A7A-E736F4CC3779}" presName="dummy3b" presStyleCnt="0"/>
      <dgm:spPr/>
      <dgm:t>
        <a:bodyPr/>
        <a:lstStyle/>
        <a:p>
          <a:endParaRPr lang="zh-CN" altLang="en-US"/>
        </a:p>
      </dgm:t>
    </dgm:pt>
    <dgm:pt modelId="{DA7B508B-3492-4FBC-8C0C-BC39CFF36C9E}" type="pres">
      <dgm:prSet presAssocID="{BACB55D0-5927-44AF-9A7A-E736F4CC3779}" presName="wedge3Tx" presStyleLbl="node1" presStyleIdx="2" presStyleCnt="3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7AAF925D-2B6E-47D9-A0AD-BD202585F112}" type="pres">
      <dgm:prSet presAssocID="{C22E2A26-A1A0-430D-B7FB-E80CC416D597}" presName="arrowWedge1" presStyleLbl="fgSibTrans2D1" presStyleIdx="0" presStyleCnt="3"/>
      <dgm:spPr/>
      <dgm:t>
        <a:bodyPr/>
        <a:lstStyle/>
        <a:p>
          <a:endParaRPr lang="zh-CN" altLang="en-US"/>
        </a:p>
      </dgm:t>
    </dgm:pt>
    <dgm:pt modelId="{3111C88A-F5A8-4615-BA6B-016ED6E2875A}" type="pres">
      <dgm:prSet presAssocID="{9718BA2C-FA2F-4E9A-AA01-00DFEFDEF229}" presName="arrowWedge2" presStyleLbl="fgSibTrans2D1" presStyleIdx="1" presStyleCnt="3"/>
      <dgm:spPr/>
      <dgm:t>
        <a:bodyPr/>
        <a:lstStyle/>
        <a:p>
          <a:endParaRPr lang="zh-CN" altLang="en-US"/>
        </a:p>
      </dgm:t>
    </dgm:pt>
    <dgm:pt modelId="{C8F227C2-4690-4D5C-86F2-118069E33E42}" type="pres">
      <dgm:prSet presAssocID="{A46FE608-7A02-4D83-A4CC-294735628636}" presName="arrowWedge3" presStyleLbl="fgSibTrans2D1" presStyleIdx="2" presStyleCnt="3"/>
      <dgm:spPr/>
      <dgm:t>
        <a:bodyPr/>
        <a:lstStyle/>
        <a:p>
          <a:endParaRPr lang="zh-CN" altLang="en-US"/>
        </a:p>
      </dgm:t>
    </dgm:pt>
  </dgm:ptLst>
  <dgm:cxnLst>
    <dgm:cxn modelId="{2873B100-BDB1-4473-A356-B74DAE22832B}" type="presOf" srcId="{D132B28B-A820-4F33-93F4-3E392C9C7845}" destId="{FC801A00-2FB0-4549-BB66-5F52E7345DF3}" srcOrd="0" destOrd="0" presId="urn:microsoft.com/office/officeart/2005/8/layout/cycle8"/>
    <dgm:cxn modelId="{A1D2FC09-7947-4255-8897-341FF197CDBB}" srcId="{BACB55D0-5927-44AF-9A7A-E736F4CC3779}" destId="{3794F327-2949-424C-9A20-1214109A3F65}" srcOrd="0" destOrd="0" parTransId="{09E313C1-A07F-4F8E-A286-ADCD5A030334}" sibTransId="{C22E2A26-A1A0-430D-B7FB-E80CC416D597}"/>
    <dgm:cxn modelId="{24E09306-9228-49B6-A132-3FA42967F196}" srcId="{BACB55D0-5927-44AF-9A7A-E736F4CC3779}" destId="{AA678100-92B5-474F-B388-5D18397985E8}" srcOrd="2" destOrd="0" parTransId="{92E0677A-C857-4A1A-8F8D-61D3D20EA78A}" sibTransId="{A46FE608-7A02-4D83-A4CC-294735628636}"/>
    <dgm:cxn modelId="{E27A4209-8C60-471D-9A78-02CAA07CB785}" type="presOf" srcId="{BACB55D0-5927-44AF-9A7A-E736F4CC3779}" destId="{625B2BD8-ABCD-4ABD-9894-365A1BF0C893}" srcOrd="0" destOrd="0" presId="urn:microsoft.com/office/officeart/2005/8/layout/cycle8"/>
    <dgm:cxn modelId="{BD9E0156-CB15-4825-A55D-5AC83C9E396D}" type="presOf" srcId="{3794F327-2949-424C-9A20-1214109A3F65}" destId="{D09101FD-9926-42CC-8F9A-44853A3C5143}" srcOrd="1" destOrd="0" presId="urn:microsoft.com/office/officeart/2005/8/layout/cycle8"/>
    <dgm:cxn modelId="{1D4F2AC2-61D1-4F11-990D-17B71E121730}" type="presOf" srcId="{AA678100-92B5-474F-B388-5D18397985E8}" destId="{DA7B508B-3492-4FBC-8C0C-BC39CFF36C9E}" srcOrd="1" destOrd="0" presId="urn:microsoft.com/office/officeart/2005/8/layout/cycle8"/>
    <dgm:cxn modelId="{A94C2E8D-0FB1-4CCB-B510-0B9DAEE78CC4}" srcId="{BACB55D0-5927-44AF-9A7A-E736F4CC3779}" destId="{D132B28B-A820-4F33-93F4-3E392C9C7845}" srcOrd="1" destOrd="0" parTransId="{CA71126C-9A7C-43C9-B8AD-35FA18E696ED}" sibTransId="{9718BA2C-FA2F-4E9A-AA01-00DFEFDEF229}"/>
    <dgm:cxn modelId="{0EC38848-2298-407B-BD9A-5C0CFD3668E8}" type="presOf" srcId="{AA678100-92B5-474F-B388-5D18397985E8}" destId="{CFEAA4AF-F700-4FD4-A40A-1AD0BBB3A6A3}" srcOrd="0" destOrd="0" presId="urn:microsoft.com/office/officeart/2005/8/layout/cycle8"/>
    <dgm:cxn modelId="{9EC85F05-4B15-43E1-B506-183C8D9DC648}" type="presOf" srcId="{D132B28B-A820-4F33-93F4-3E392C9C7845}" destId="{ED462867-8609-404B-A521-2EB89F018223}" srcOrd="1" destOrd="0" presId="urn:microsoft.com/office/officeart/2005/8/layout/cycle8"/>
    <dgm:cxn modelId="{98B53727-E0A6-4928-8150-E9D388BE1EDF}" type="presOf" srcId="{3794F327-2949-424C-9A20-1214109A3F65}" destId="{E93CA63B-9390-4534-A0AD-41BF95D15CAF}" srcOrd="0" destOrd="0" presId="urn:microsoft.com/office/officeart/2005/8/layout/cycle8"/>
    <dgm:cxn modelId="{9A5514E5-BBEE-42EB-8D85-C59B570FBE67}" type="presParOf" srcId="{625B2BD8-ABCD-4ABD-9894-365A1BF0C893}" destId="{E93CA63B-9390-4534-A0AD-41BF95D15CAF}" srcOrd="0" destOrd="0" presId="urn:microsoft.com/office/officeart/2005/8/layout/cycle8"/>
    <dgm:cxn modelId="{D8D91313-072C-4250-BA4B-C37C09225349}" type="presParOf" srcId="{625B2BD8-ABCD-4ABD-9894-365A1BF0C893}" destId="{13EC34B2-A152-4AED-B0AC-D61C1F1029DC}" srcOrd="1" destOrd="0" presId="urn:microsoft.com/office/officeart/2005/8/layout/cycle8"/>
    <dgm:cxn modelId="{4E567926-5C73-4D6B-A8E3-B3192FD60DA7}" type="presParOf" srcId="{625B2BD8-ABCD-4ABD-9894-365A1BF0C893}" destId="{04ADD0EF-47D5-4149-AAAD-2F430D242074}" srcOrd="2" destOrd="0" presId="urn:microsoft.com/office/officeart/2005/8/layout/cycle8"/>
    <dgm:cxn modelId="{9BF7A26D-D38C-4ED3-A577-7061EA9A63ED}" type="presParOf" srcId="{625B2BD8-ABCD-4ABD-9894-365A1BF0C893}" destId="{D09101FD-9926-42CC-8F9A-44853A3C5143}" srcOrd="3" destOrd="0" presId="urn:microsoft.com/office/officeart/2005/8/layout/cycle8"/>
    <dgm:cxn modelId="{F558362A-2710-4495-A5F5-F428B9D9E4CB}" type="presParOf" srcId="{625B2BD8-ABCD-4ABD-9894-365A1BF0C893}" destId="{FC801A00-2FB0-4549-BB66-5F52E7345DF3}" srcOrd="4" destOrd="0" presId="urn:microsoft.com/office/officeart/2005/8/layout/cycle8"/>
    <dgm:cxn modelId="{003F13D1-2B89-49E5-B344-28CAF4381B52}" type="presParOf" srcId="{625B2BD8-ABCD-4ABD-9894-365A1BF0C893}" destId="{134F76CF-D5FF-4AC9-9E2F-779B62E42E15}" srcOrd="5" destOrd="0" presId="urn:microsoft.com/office/officeart/2005/8/layout/cycle8"/>
    <dgm:cxn modelId="{07076B97-8FA0-4CFE-8249-72E20CF78812}" type="presParOf" srcId="{625B2BD8-ABCD-4ABD-9894-365A1BF0C893}" destId="{F129EDC3-DD90-4596-9E41-62D408AB31E8}" srcOrd="6" destOrd="0" presId="urn:microsoft.com/office/officeart/2005/8/layout/cycle8"/>
    <dgm:cxn modelId="{7C970C09-B929-4C7D-9F1F-4B48437255F7}" type="presParOf" srcId="{625B2BD8-ABCD-4ABD-9894-365A1BF0C893}" destId="{ED462867-8609-404B-A521-2EB89F018223}" srcOrd="7" destOrd="0" presId="urn:microsoft.com/office/officeart/2005/8/layout/cycle8"/>
    <dgm:cxn modelId="{4B809F7B-6449-4A37-8CAF-B21A08655304}" type="presParOf" srcId="{625B2BD8-ABCD-4ABD-9894-365A1BF0C893}" destId="{CFEAA4AF-F700-4FD4-A40A-1AD0BBB3A6A3}" srcOrd="8" destOrd="0" presId="urn:microsoft.com/office/officeart/2005/8/layout/cycle8"/>
    <dgm:cxn modelId="{260D5F34-69D5-48DE-8018-793E6DAF5B71}" type="presParOf" srcId="{625B2BD8-ABCD-4ABD-9894-365A1BF0C893}" destId="{2449B39D-0ADE-4BBF-BF96-90DAA668EDCD}" srcOrd="9" destOrd="0" presId="urn:microsoft.com/office/officeart/2005/8/layout/cycle8"/>
    <dgm:cxn modelId="{3A67F061-E420-4825-A2B0-C67385114207}" type="presParOf" srcId="{625B2BD8-ABCD-4ABD-9894-365A1BF0C893}" destId="{22B214A0-469E-4253-AD91-E952DE089061}" srcOrd="10" destOrd="0" presId="urn:microsoft.com/office/officeart/2005/8/layout/cycle8"/>
    <dgm:cxn modelId="{E44B389F-DBC2-475E-8F3B-84FC4C034DEC}" type="presParOf" srcId="{625B2BD8-ABCD-4ABD-9894-365A1BF0C893}" destId="{DA7B508B-3492-4FBC-8C0C-BC39CFF36C9E}" srcOrd="11" destOrd="0" presId="urn:microsoft.com/office/officeart/2005/8/layout/cycle8"/>
    <dgm:cxn modelId="{8B919AE4-D89B-47FD-9F18-C2741D6D65B3}" type="presParOf" srcId="{625B2BD8-ABCD-4ABD-9894-365A1BF0C893}" destId="{7AAF925D-2B6E-47D9-A0AD-BD202585F112}" srcOrd="12" destOrd="0" presId="urn:microsoft.com/office/officeart/2005/8/layout/cycle8"/>
    <dgm:cxn modelId="{3A2E8F9F-F463-4407-985B-129A996EE42F}" type="presParOf" srcId="{625B2BD8-ABCD-4ABD-9894-365A1BF0C893}" destId="{3111C88A-F5A8-4615-BA6B-016ED6E2875A}" srcOrd="13" destOrd="0" presId="urn:microsoft.com/office/officeart/2005/8/layout/cycle8"/>
    <dgm:cxn modelId="{9F5E5C46-6D22-40EA-9271-25D6089875C7}" type="presParOf" srcId="{625B2BD8-ABCD-4ABD-9894-365A1BF0C893}" destId="{C8F227C2-4690-4D5C-86F2-118069E33E42}" srcOrd="14" destOrd="0" presId="urn:microsoft.com/office/officeart/2005/8/layout/cycle8"/>
  </dgm:cxnLst>
  <dgm:bg>
    <a:noFill/>
  </dgm:bg>
  <dgm:whole/>
  <dgm:extLst>
    <a:ext uri="http://schemas.microsoft.com/office/drawing/2008/diagram">
      <dsp:dataModelExt xmlns:dsp="http://schemas.microsoft.com/office/drawing/2008/diagram" relId="rId28" minVer="http://schemas.openxmlformats.org/drawingml/2006/diagram"/>
    </a:ext>
  </dgm:extLst>
</dgm:dataModel>
</file>

<file path=ppt/diagrams/data29.xml><?xml version="1.0" encoding="utf-8"?>
<dgm:dataModel xmlns:dgm="http://schemas.openxmlformats.org/drawingml/2006/diagram" xmlns:a="http://schemas.openxmlformats.org/drawingml/2006/main">
  <dgm:ptLst>
    <dgm:pt modelId="{72DA7F01-2801-4EE1-967A-5C298D17BC53}" type="doc">
      <dgm:prSet loTypeId="urn:microsoft.com/office/officeart/2005/8/layout/process2" loCatId="process" qsTypeId="urn:microsoft.com/office/officeart/2005/8/quickstyle/simple1" qsCatId="simple" csTypeId="urn:microsoft.com/office/officeart/2005/8/colors/accent3_2" csCatId="accent3" phldr="1"/>
      <dgm:spPr/>
    </dgm:pt>
    <dgm:pt modelId="{DBCF6908-8D53-47EA-B4E6-68B006AE80FD}">
      <dgm:prSet phldrT="[文本]" custT="1"/>
      <dgm:spPr/>
      <dgm:t>
        <a:bodyPr/>
        <a:lstStyle/>
        <a:p>
          <a:r>
            <a:rPr lang="en-US" altLang="zh-CN" sz="2800" dirty="0" smtClean="0"/>
            <a:t>Application</a:t>
          </a:r>
          <a:endParaRPr lang="zh-CN" altLang="en-US" sz="2800" dirty="0"/>
        </a:p>
      </dgm:t>
    </dgm:pt>
    <dgm:pt modelId="{2F36330A-8DD2-46A1-98F8-5EC91DF578FB}" type="parTrans" cxnId="{12634E5A-E93A-4C1A-B28B-35354494FCC3}">
      <dgm:prSet/>
      <dgm:spPr/>
      <dgm:t>
        <a:bodyPr/>
        <a:lstStyle/>
        <a:p>
          <a:endParaRPr lang="zh-CN" altLang="en-US" sz="2800"/>
        </a:p>
      </dgm:t>
    </dgm:pt>
    <dgm:pt modelId="{4E54A404-8186-413A-A810-5245CA6255B1}" type="sibTrans" cxnId="{12634E5A-E93A-4C1A-B28B-35354494FCC3}">
      <dgm:prSet custT="1"/>
      <dgm:spPr>
        <a:solidFill>
          <a:srgbClr val="063771"/>
        </a:solidFill>
      </dgm:spPr>
      <dgm:t>
        <a:bodyPr/>
        <a:lstStyle/>
        <a:p>
          <a:endParaRPr lang="zh-CN" altLang="en-US" sz="2800"/>
        </a:p>
      </dgm:t>
    </dgm:pt>
    <dgm:pt modelId="{ACFCE529-EE5E-4B98-884E-335D11625198}">
      <dgm:prSet phldrT="[文本]" custT="1"/>
      <dgm:spPr/>
      <dgm:t>
        <a:bodyPr/>
        <a:lstStyle/>
        <a:p>
          <a:r>
            <a:rPr lang="en-US" altLang="zh-CN" sz="2800" dirty="0" smtClean="0"/>
            <a:t>Algorithm</a:t>
          </a:r>
          <a:endParaRPr lang="zh-CN" altLang="en-US" sz="2800" dirty="0"/>
        </a:p>
      </dgm:t>
    </dgm:pt>
    <dgm:pt modelId="{D12B3ED0-F3CE-4C22-9B1A-B9A89119E910}" type="parTrans" cxnId="{0650F939-4F20-407A-8996-83CF6D33662B}">
      <dgm:prSet/>
      <dgm:spPr/>
      <dgm:t>
        <a:bodyPr/>
        <a:lstStyle/>
        <a:p>
          <a:endParaRPr lang="zh-CN" altLang="en-US" sz="2800"/>
        </a:p>
      </dgm:t>
    </dgm:pt>
    <dgm:pt modelId="{42BECFE5-51B8-4D3C-B37B-3673FD12394B}" type="sibTrans" cxnId="{0650F939-4F20-407A-8996-83CF6D33662B}">
      <dgm:prSet custT="1"/>
      <dgm:spPr>
        <a:solidFill>
          <a:srgbClr val="063771"/>
        </a:solidFill>
      </dgm:spPr>
      <dgm:t>
        <a:bodyPr/>
        <a:lstStyle/>
        <a:p>
          <a:endParaRPr lang="zh-CN" altLang="en-US" sz="2800"/>
        </a:p>
      </dgm:t>
    </dgm:pt>
    <dgm:pt modelId="{2A4DA612-DDA8-40D0-B47D-B4C087974941}">
      <dgm:prSet phldrT="[文本]" custT="1"/>
      <dgm:spPr>
        <a:solidFill>
          <a:srgbClr val="9A0001"/>
        </a:solidFill>
      </dgm:spPr>
      <dgm:t>
        <a:bodyPr/>
        <a:lstStyle/>
        <a:p>
          <a:r>
            <a:rPr lang="en-US" altLang="zh-CN" sz="2800" dirty="0" smtClean="0"/>
            <a:t>Architecture</a:t>
          </a:r>
          <a:endParaRPr lang="zh-CN" altLang="en-US" sz="2800" dirty="0"/>
        </a:p>
      </dgm:t>
    </dgm:pt>
    <dgm:pt modelId="{9755F8E8-BACA-401A-8842-419BE4B9B1E1}" type="parTrans" cxnId="{BF14D94A-6309-4F70-8A55-04E4173B1D90}">
      <dgm:prSet/>
      <dgm:spPr/>
      <dgm:t>
        <a:bodyPr/>
        <a:lstStyle/>
        <a:p>
          <a:endParaRPr lang="zh-CN" altLang="en-US" sz="2800"/>
        </a:p>
      </dgm:t>
    </dgm:pt>
    <dgm:pt modelId="{584972D2-DF9A-408C-B373-0FB97080C174}" type="sibTrans" cxnId="{BF14D94A-6309-4F70-8A55-04E4173B1D90}">
      <dgm:prSet custT="1"/>
      <dgm:spPr>
        <a:solidFill>
          <a:srgbClr val="9A0001"/>
        </a:solidFill>
      </dgm:spPr>
      <dgm:t>
        <a:bodyPr/>
        <a:lstStyle/>
        <a:p>
          <a:endParaRPr lang="zh-CN" altLang="en-US" sz="2800"/>
        </a:p>
      </dgm:t>
    </dgm:pt>
    <dgm:pt modelId="{3A93B380-79D3-49E4-B4AF-852241EBC349}">
      <dgm:prSet phldrT="[文本]" custT="1"/>
      <dgm:spPr>
        <a:solidFill>
          <a:srgbClr val="9A0001"/>
        </a:solidFill>
      </dgm:spPr>
      <dgm:t>
        <a:bodyPr/>
        <a:lstStyle/>
        <a:p>
          <a:r>
            <a:rPr lang="en-US" altLang="zh-CN" sz="2800" dirty="0" smtClean="0"/>
            <a:t>Circuit</a:t>
          </a:r>
          <a:endParaRPr lang="zh-CN" altLang="en-US" sz="2800" dirty="0"/>
        </a:p>
      </dgm:t>
    </dgm:pt>
    <dgm:pt modelId="{A037C2CB-F6CA-4BFB-930B-4E1D3C3B0C8D}" type="parTrans" cxnId="{50307835-208B-478E-B473-A976279514E8}">
      <dgm:prSet/>
      <dgm:spPr/>
      <dgm:t>
        <a:bodyPr/>
        <a:lstStyle/>
        <a:p>
          <a:endParaRPr lang="zh-CN" altLang="en-US" sz="2800"/>
        </a:p>
      </dgm:t>
    </dgm:pt>
    <dgm:pt modelId="{4BA33736-DD27-4F59-B7CB-15B86963E114}" type="sibTrans" cxnId="{50307835-208B-478E-B473-A976279514E8}">
      <dgm:prSet/>
      <dgm:spPr>
        <a:solidFill>
          <a:srgbClr val="063771"/>
        </a:solidFill>
      </dgm:spPr>
      <dgm:t>
        <a:bodyPr/>
        <a:lstStyle/>
        <a:p>
          <a:endParaRPr lang="zh-CN" altLang="en-US" sz="2800"/>
        </a:p>
      </dgm:t>
    </dgm:pt>
    <dgm:pt modelId="{CE5AAAA6-A4B1-40C0-BDC6-070E1E1C2E19}">
      <dgm:prSet phldrT="[文本]" custT="1"/>
      <dgm:spPr/>
      <dgm:t>
        <a:bodyPr/>
        <a:lstStyle/>
        <a:p>
          <a:r>
            <a:rPr lang="en-US" altLang="zh-CN" sz="2800" dirty="0" smtClean="0"/>
            <a:t>Device</a:t>
          </a:r>
          <a:endParaRPr lang="zh-CN" altLang="en-US" sz="2800" dirty="0"/>
        </a:p>
      </dgm:t>
    </dgm:pt>
    <dgm:pt modelId="{1B7453BC-EA98-4359-8848-F9B60BA2E5A4}" type="parTrans" cxnId="{3BB95806-9A4D-46AF-ACA9-02886F6155E1}">
      <dgm:prSet/>
      <dgm:spPr/>
      <dgm:t>
        <a:bodyPr/>
        <a:lstStyle/>
        <a:p>
          <a:endParaRPr lang="zh-CN" altLang="en-US"/>
        </a:p>
      </dgm:t>
    </dgm:pt>
    <dgm:pt modelId="{708FC8ED-09BB-4AD0-A0E2-4707BD6EC8D9}" type="sibTrans" cxnId="{3BB95806-9A4D-46AF-ACA9-02886F6155E1}">
      <dgm:prSet/>
      <dgm:spPr/>
      <dgm:t>
        <a:bodyPr/>
        <a:lstStyle/>
        <a:p>
          <a:endParaRPr lang="zh-CN" altLang="en-US"/>
        </a:p>
      </dgm:t>
    </dgm:pt>
    <dgm:pt modelId="{AD3107D9-85C8-4241-BA34-1E6F3B6B08A9}" type="pres">
      <dgm:prSet presAssocID="{72DA7F01-2801-4EE1-967A-5C298D17BC53}" presName="linearFlow" presStyleCnt="0">
        <dgm:presLayoutVars>
          <dgm:resizeHandles val="exact"/>
        </dgm:presLayoutVars>
      </dgm:prSet>
      <dgm:spPr/>
    </dgm:pt>
    <dgm:pt modelId="{66B01BF0-FEF7-49C2-B032-44EA3FAC0EC5}" type="pres">
      <dgm:prSet presAssocID="{DBCF6908-8D53-47EA-B4E6-68B006AE80FD}" presName="node" presStyleLbl="node1" presStyleIdx="0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3D8DD36A-ECE1-4A0C-8DB1-D2F7B26BD086}" type="pres">
      <dgm:prSet presAssocID="{4E54A404-8186-413A-A810-5245CA6255B1}" presName="sibTrans" presStyleLbl="sibTrans2D1" presStyleIdx="0" presStyleCnt="4" custAng="5400000" custScaleY="111719"/>
      <dgm:spPr>
        <a:prstGeom prst="upDownArrow">
          <a:avLst/>
        </a:prstGeom>
      </dgm:spPr>
      <dgm:t>
        <a:bodyPr/>
        <a:lstStyle/>
        <a:p>
          <a:endParaRPr lang="zh-CN" altLang="en-US"/>
        </a:p>
      </dgm:t>
    </dgm:pt>
    <dgm:pt modelId="{4EEBB565-6DE3-4983-B432-AD0A1C677F7E}" type="pres">
      <dgm:prSet presAssocID="{4E54A404-8186-413A-A810-5245CA6255B1}" presName="connectorText" presStyleLbl="sibTrans2D1" presStyleIdx="0" presStyleCnt="4"/>
      <dgm:spPr/>
      <dgm:t>
        <a:bodyPr/>
        <a:lstStyle/>
        <a:p>
          <a:endParaRPr lang="zh-CN" altLang="en-US"/>
        </a:p>
      </dgm:t>
    </dgm:pt>
    <dgm:pt modelId="{6DE9DA9E-B2C1-46E7-B57B-31C9D78F3E0F}" type="pres">
      <dgm:prSet presAssocID="{ACFCE529-EE5E-4B98-884E-335D11625198}" presName="node" presStyleLbl="node1" presStyleIdx="1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4B243324-3E98-4F02-9CBC-37D2D7803455}" type="pres">
      <dgm:prSet presAssocID="{42BECFE5-51B8-4D3C-B37B-3673FD12394B}" presName="sibTrans" presStyleLbl="sibTrans2D1" presStyleIdx="1" presStyleCnt="4" custAng="5400000" custScaleY="110544"/>
      <dgm:spPr>
        <a:prstGeom prst="upDownArrow">
          <a:avLst/>
        </a:prstGeom>
      </dgm:spPr>
      <dgm:t>
        <a:bodyPr/>
        <a:lstStyle/>
        <a:p>
          <a:endParaRPr lang="zh-CN" altLang="en-US"/>
        </a:p>
      </dgm:t>
    </dgm:pt>
    <dgm:pt modelId="{B4676B20-4BDE-4759-9BA2-05F8869A4542}" type="pres">
      <dgm:prSet presAssocID="{42BECFE5-51B8-4D3C-B37B-3673FD12394B}" presName="connectorText" presStyleLbl="sibTrans2D1" presStyleIdx="1" presStyleCnt="4"/>
      <dgm:spPr/>
      <dgm:t>
        <a:bodyPr/>
        <a:lstStyle/>
        <a:p>
          <a:endParaRPr lang="zh-CN" altLang="en-US"/>
        </a:p>
      </dgm:t>
    </dgm:pt>
    <dgm:pt modelId="{2DA5FFDA-776E-48EB-9A8A-1539557055F8}" type="pres">
      <dgm:prSet presAssocID="{2A4DA612-DDA8-40D0-B47D-B4C087974941}" presName="node" presStyleLbl="node1" presStyleIdx="2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FC57AC66-7107-47DC-9E6B-9BC7491C6280}" type="pres">
      <dgm:prSet presAssocID="{584972D2-DF9A-408C-B373-0FB97080C174}" presName="sibTrans" presStyleLbl="sibTrans2D1" presStyleIdx="2" presStyleCnt="4" custAng="5400000" custScaleY="114647"/>
      <dgm:spPr>
        <a:prstGeom prst="upDownArrow">
          <a:avLst/>
        </a:prstGeom>
      </dgm:spPr>
      <dgm:t>
        <a:bodyPr/>
        <a:lstStyle/>
        <a:p>
          <a:endParaRPr lang="zh-CN" altLang="en-US"/>
        </a:p>
      </dgm:t>
    </dgm:pt>
    <dgm:pt modelId="{684D99F2-2158-46D9-A427-E93947E254AF}" type="pres">
      <dgm:prSet presAssocID="{584972D2-DF9A-408C-B373-0FB97080C174}" presName="connectorText" presStyleLbl="sibTrans2D1" presStyleIdx="2" presStyleCnt="4"/>
      <dgm:spPr/>
      <dgm:t>
        <a:bodyPr/>
        <a:lstStyle/>
        <a:p>
          <a:endParaRPr lang="zh-CN" altLang="en-US"/>
        </a:p>
      </dgm:t>
    </dgm:pt>
    <dgm:pt modelId="{D2FAE705-961F-4D82-BB98-AE72FF90344D}" type="pres">
      <dgm:prSet presAssocID="{3A93B380-79D3-49E4-B4AF-852241EBC349}" presName="node" presStyleLbl="node1" presStyleIdx="3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207A2D98-4448-43A1-B864-0450E65B7E34}" type="pres">
      <dgm:prSet presAssocID="{4BA33736-DD27-4F59-B7CB-15B86963E114}" presName="sibTrans" presStyleLbl="sibTrans2D1" presStyleIdx="3" presStyleCnt="4" custScaleX="149426" custScaleY="93469"/>
      <dgm:spPr>
        <a:prstGeom prst="leftRightArrow">
          <a:avLst/>
        </a:prstGeom>
      </dgm:spPr>
      <dgm:t>
        <a:bodyPr/>
        <a:lstStyle/>
        <a:p>
          <a:endParaRPr lang="zh-CN" altLang="en-US"/>
        </a:p>
      </dgm:t>
    </dgm:pt>
    <dgm:pt modelId="{19F12FCF-33EC-4EE5-B520-6A948BC1915E}" type="pres">
      <dgm:prSet presAssocID="{4BA33736-DD27-4F59-B7CB-15B86963E114}" presName="connectorText" presStyleLbl="sibTrans2D1" presStyleIdx="3" presStyleCnt="4"/>
      <dgm:spPr/>
      <dgm:t>
        <a:bodyPr/>
        <a:lstStyle/>
        <a:p>
          <a:endParaRPr lang="zh-CN" altLang="en-US"/>
        </a:p>
      </dgm:t>
    </dgm:pt>
    <dgm:pt modelId="{1D3D95E9-0800-4252-A5D6-BF260FE53C49}" type="pres">
      <dgm:prSet presAssocID="{CE5AAAA6-A4B1-40C0-BDC6-070E1E1C2E19}" presName="node" presStyleLbl="node1" presStyleIdx="4" presStyleCnt="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2A982971-D0E4-4AB0-84B6-10FCC3DC7A83}" type="presOf" srcId="{4E54A404-8186-413A-A810-5245CA6255B1}" destId="{4EEBB565-6DE3-4983-B432-AD0A1C677F7E}" srcOrd="1" destOrd="0" presId="urn:microsoft.com/office/officeart/2005/8/layout/process2"/>
    <dgm:cxn modelId="{0650F939-4F20-407A-8996-83CF6D33662B}" srcId="{72DA7F01-2801-4EE1-967A-5C298D17BC53}" destId="{ACFCE529-EE5E-4B98-884E-335D11625198}" srcOrd="1" destOrd="0" parTransId="{D12B3ED0-F3CE-4C22-9B1A-B9A89119E910}" sibTransId="{42BECFE5-51B8-4D3C-B37B-3673FD12394B}"/>
    <dgm:cxn modelId="{AA8B00A5-0C3E-48C6-A548-19904AAA8862}" type="presOf" srcId="{42BECFE5-51B8-4D3C-B37B-3673FD12394B}" destId="{B4676B20-4BDE-4759-9BA2-05F8869A4542}" srcOrd="1" destOrd="0" presId="urn:microsoft.com/office/officeart/2005/8/layout/process2"/>
    <dgm:cxn modelId="{19CB0863-BDD9-4C18-B8CF-2C222B18080A}" type="presOf" srcId="{4BA33736-DD27-4F59-B7CB-15B86963E114}" destId="{207A2D98-4448-43A1-B864-0450E65B7E34}" srcOrd="0" destOrd="0" presId="urn:microsoft.com/office/officeart/2005/8/layout/process2"/>
    <dgm:cxn modelId="{50307835-208B-478E-B473-A976279514E8}" srcId="{72DA7F01-2801-4EE1-967A-5C298D17BC53}" destId="{3A93B380-79D3-49E4-B4AF-852241EBC349}" srcOrd="3" destOrd="0" parTransId="{A037C2CB-F6CA-4BFB-930B-4E1D3C3B0C8D}" sibTransId="{4BA33736-DD27-4F59-B7CB-15B86963E114}"/>
    <dgm:cxn modelId="{7A7F34EE-1ABB-4C83-906D-9C88779C3F2C}" type="presOf" srcId="{584972D2-DF9A-408C-B373-0FB97080C174}" destId="{FC57AC66-7107-47DC-9E6B-9BC7491C6280}" srcOrd="0" destOrd="0" presId="urn:microsoft.com/office/officeart/2005/8/layout/process2"/>
    <dgm:cxn modelId="{0FC003BA-23C6-42E0-97D1-8693B6E4666C}" type="presOf" srcId="{42BECFE5-51B8-4D3C-B37B-3673FD12394B}" destId="{4B243324-3E98-4F02-9CBC-37D2D7803455}" srcOrd="0" destOrd="0" presId="urn:microsoft.com/office/officeart/2005/8/layout/process2"/>
    <dgm:cxn modelId="{3BB95806-9A4D-46AF-ACA9-02886F6155E1}" srcId="{72DA7F01-2801-4EE1-967A-5C298D17BC53}" destId="{CE5AAAA6-A4B1-40C0-BDC6-070E1E1C2E19}" srcOrd="4" destOrd="0" parTransId="{1B7453BC-EA98-4359-8848-F9B60BA2E5A4}" sibTransId="{708FC8ED-09BB-4AD0-A0E2-4707BD6EC8D9}"/>
    <dgm:cxn modelId="{AA38230E-E8CB-43A1-B7EF-DAB56CF67B9F}" type="presOf" srcId="{CE5AAAA6-A4B1-40C0-BDC6-070E1E1C2E19}" destId="{1D3D95E9-0800-4252-A5D6-BF260FE53C49}" srcOrd="0" destOrd="0" presId="urn:microsoft.com/office/officeart/2005/8/layout/process2"/>
    <dgm:cxn modelId="{12634E5A-E93A-4C1A-B28B-35354494FCC3}" srcId="{72DA7F01-2801-4EE1-967A-5C298D17BC53}" destId="{DBCF6908-8D53-47EA-B4E6-68B006AE80FD}" srcOrd="0" destOrd="0" parTransId="{2F36330A-8DD2-46A1-98F8-5EC91DF578FB}" sibTransId="{4E54A404-8186-413A-A810-5245CA6255B1}"/>
    <dgm:cxn modelId="{4A67E941-EA28-4D5D-AE04-5D38E7EC6F70}" type="presOf" srcId="{4E54A404-8186-413A-A810-5245CA6255B1}" destId="{3D8DD36A-ECE1-4A0C-8DB1-D2F7B26BD086}" srcOrd="0" destOrd="0" presId="urn:microsoft.com/office/officeart/2005/8/layout/process2"/>
    <dgm:cxn modelId="{80A3448E-A74C-4DD7-BB43-8473D922A266}" type="presOf" srcId="{584972D2-DF9A-408C-B373-0FB97080C174}" destId="{684D99F2-2158-46D9-A427-E93947E254AF}" srcOrd="1" destOrd="0" presId="urn:microsoft.com/office/officeart/2005/8/layout/process2"/>
    <dgm:cxn modelId="{3A2E3015-AF8A-4AC4-BA58-F81E4B21A345}" type="presOf" srcId="{DBCF6908-8D53-47EA-B4E6-68B006AE80FD}" destId="{66B01BF0-FEF7-49C2-B032-44EA3FAC0EC5}" srcOrd="0" destOrd="0" presId="urn:microsoft.com/office/officeart/2005/8/layout/process2"/>
    <dgm:cxn modelId="{93408030-E7FE-41FB-A75C-6CA0B94319B4}" type="presOf" srcId="{2A4DA612-DDA8-40D0-B47D-B4C087974941}" destId="{2DA5FFDA-776E-48EB-9A8A-1539557055F8}" srcOrd="0" destOrd="0" presId="urn:microsoft.com/office/officeart/2005/8/layout/process2"/>
    <dgm:cxn modelId="{DF48D214-D4E7-4B2A-B585-7D18B5290C3F}" type="presOf" srcId="{4BA33736-DD27-4F59-B7CB-15B86963E114}" destId="{19F12FCF-33EC-4EE5-B520-6A948BC1915E}" srcOrd="1" destOrd="0" presId="urn:microsoft.com/office/officeart/2005/8/layout/process2"/>
    <dgm:cxn modelId="{FF4A69E6-E380-4BDC-AC59-15F9C8FFC122}" type="presOf" srcId="{3A93B380-79D3-49E4-B4AF-852241EBC349}" destId="{D2FAE705-961F-4D82-BB98-AE72FF90344D}" srcOrd="0" destOrd="0" presId="urn:microsoft.com/office/officeart/2005/8/layout/process2"/>
    <dgm:cxn modelId="{D9313764-0496-4F33-A9B4-E243CDE8A00B}" type="presOf" srcId="{72DA7F01-2801-4EE1-967A-5C298D17BC53}" destId="{AD3107D9-85C8-4241-BA34-1E6F3B6B08A9}" srcOrd="0" destOrd="0" presId="urn:microsoft.com/office/officeart/2005/8/layout/process2"/>
    <dgm:cxn modelId="{9A5A828D-161E-44BB-AE67-88B4AD8308ED}" type="presOf" srcId="{ACFCE529-EE5E-4B98-884E-335D11625198}" destId="{6DE9DA9E-B2C1-46E7-B57B-31C9D78F3E0F}" srcOrd="0" destOrd="0" presId="urn:microsoft.com/office/officeart/2005/8/layout/process2"/>
    <dgm:cxn modelId="{BF14D94A-6309-4F70-8A55-04E4173B1D90}" srcId="{72DA7F01-2801-4EE1-967A-5C298D17BC53}" destId="{2A4DA612-DDA8-40D0-B47D-B4C087974941}" srcOrd="2" destOrd="0" parTransId="{9755F8E8-BACA-401A-8842-419BE4B9B1E1}" sibTransId="{584972D2-DF9A-408C-B373-0FB97080C174}"/>
    <dgm:cxn modelId="{C31C24D2-3903-4D21-B390-5C8B9E20D301}" type="presParOf" srcId="{AD3107D9-85C8-4241-BA34-1E6F3B6B08A9}" destId="{66B01BF0-FEF7-49C2-B032-44EA3FAC0EC5}" srcOrd="0" destOrd="0" presId="urn:microsoft.com/office/officeart/2005/8/layout/process2"/>
    <dgm:cxn modelId="{7ED52BC0-31E6-4925-BC5F-D1312122EAB7}" type="presParOf" srcId="{AD3107D9-85C8-4241-BA34-1E6F3B6B08A9}" destId="{3D8DD36A-ECE1-4A0C-8DB1-D2F7B26BD086}" srcOrd="1" destOrd="0" presId="urn:microsoft.com/office/officeart/2005/8/layout/process2"/>
    <dgm:cxn modelId="{19C1E23B-9645-4F42-8435-12B2EA515F06}" type="presParOf" srcId="{3D8DD36A-ECE1-4A0C-8DB1-D2F7B26BD086}" destId="{4EEBB565-6DE3-4983-B432-AD0A1C677F7E}" srcOrd="0" destOrd="0" presId="urn:microsoft.com/office/officeart/2005/8/layout/process2"/>
    <dgm:cxn modelId="{277186D0-CAA7-4BA0-9A5D-F4C59D5A52CF}" type="presParOf" srcId="{AD3107D9-85C8-4241-BA34-1E6F3B6B08A9}" destId="{6DE9DA9E-B2C1-46E7-B57B-31C9D78F3E0F}" srcOrd="2" destOrd="0" presId="urn:microsoft.com/office/officeart/2005/8/layout/process2"/>
    <dgm:cxn modelId="{FECDC1E4-4349-47B9-8D36-9126A01A5F95}" type="presParOf" srcId="{AD3107D9-85C8-4241-BA34-1E6F3B6B08A9}" destId="{4B243324-3E98-4F02-9CBC-37D2D7803455}" srcOrd="3" destOrd="0" presId="urn:microsoft.com/office/officeart/2005/8/layout/process2"/>
    <dgm:cxn modelId="{FBC75017-BC30-4176-8F01-5A7BCACE3F16}" type="presParOf" srcId="{4B243324-3E98-4F02-9CBC-37D2D7803455}" destId="{B4676B20-4BDE-4759-9BA2-05F8869A4542}" srcOrd="0" destOrd="0" presId="urn:microsoft.com/office/officeart/2005/8/layout/process2"/>
    <dgm:cxn modelId="{12B68EF7-5029-429C-B68E-9318B69E8C04}" type="presParOf" srcId="{AD3107D9-85C8-4241-BA34-1E6F3B6B08A9}" destId="{2DA5FFDA-776E-48EB-9A8A-1539557055F8}" srcOrd="4" destOrd="0" presId="urn:microsoft.com/office/officeart/2005/8/layout/process2"/>
    <dgm:cxn modelId="{C0DECF84-7271-42E6-9228-114F60B04ABC}" type="presParOf" srcId="{AD3107D9-85C8-4241-BA34-1E6F3B6B08A9}" destId="{FC57AC66-7107-47DC-9E6B-9BC7491C6280}" srcOrd="5" destOrd="0" presId="urn:microsoft.com/office/officeart/2005/8/layout/process2"/>
    <dgm:cxn modelId="{22614D4E-071C-45DA-9009-46AF6E9C0C0A}" type="presParOf" srcId="{FC57AC66-7107-47DC-9E6B-9BC7491C6280}" destId="{684D99F2-2158-46D9-A427-E93947E254AF}" srcOrd="0" destOrd="0" presId="urn:microsoft.com/office/officeart/2005/8/layout/process2"/>
    <dgm:cxn modelId="{A39BD427-6AF0-4776-83F6-134E6EEAD94A}" type="presParOf" srcId="{AD3107D9-85C8-4241-BA34-1E6F3B6B08A9}" destId="{D2FAE705-961F-4D82-BB98-AE72FF90344D}" srcOrd="6" destOrd="0" presId="urn:microsoft.com/office/officeart/2005/8/layout/process2"/>
    <dgm:cxn modelId="{FF0983AA-116A-434E-BAD9-8491A0B1EBCC}" type="presParOf" srcId="{AD3107D9-85C8-4241-BA34-1E6F3B6B08A9}" destId="{207A2D98-4448-43A1-B864-0450E65B7E34}" srcOrd="7" destOrd="0" presId="urn:microsoft.com/office/officeart/2005/8/layout/process2"/>
    <dgm:cxn modelId="{B00D76E1-77C8-4024-B347-571791897FD5}" type="presParOf" srcId="{207A2D98-4448-43A1-B864-0450E65B7E34}" destId="{19F12FCF-33EC-4EE5-B520-6A948BC1915E}" srcOrd="0" destOrd="0" presId="urn:microsoft.com/office/officeart/2005/8/layout/process2"/>
    <dgm:cxn modelId="{CA958692-279A-4450-A241-E37CBB77018E}" type="presParOf" srcId="{AD3107D9-85C8-4241-BA34-1E6F3B6B08A9}" destId="{1D3D95E9-0800-4252-A5D6-BF260FE53C49}" srcOrd="8" destOrd="0" presId="urn:microsoft.com/office/officeart/2005/8/layout/process2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B8B8DBFC-2660-47A5-BD57-023E5C4E647B}" type="doc">
      <dgm:prSet loTypeId="urn:microsoft.com/office/officeart/2009/3/layout/HorizontalOrganizationChart" loCatId="hierarchy" qsTypeId="urn:microsoft.com/office/officeart/2005/8/quickstyle/simple1" qsCatId="simple" csTypeId="urn:microsoft.com/office/officeart/2005/8/colors/accent3_2" csCatId="accent3" phldr="1"/>
      <dgm:spPr/>
      <dgm:t>
        <a:bodyPr/>
        <a:lstStyle/>
        <a:p>
          <a:endParaRPr lang="zh-CN" altLang="en-US"/>
        </a:p>
      </dgm:t>
    </dgm:pt>
    <dgm:pt modelId="{D1EA2AD5-281D-4D4E-8D81-029672F1BA64}">
      <dgm:prSet phldrT="[文本]" custT="1"/>
      <dgm:spPr/>
      <dgm:t>
        <a:bodyPr/>
        <a:lstStyle/>
        <a:p>
          <a:r>
            <a:rPr lang="en-US" altLang="zh-CN" sz="2000" dirty="0" smtClean="0"/>
            <a:t>Data Reuse</a:t>
          </a:r>
          <a:endParaRPr lang="zh-CN" altLang="en-US" sz="2000" dirty="0"/>
        </a:p>
      </dgm:t>
    </dgm:pt>
    <dgm:pt modelId="{75C59606-E368-413F-81E5-5284207A666A}" type="parTrans" cxnId="{BAF32598-BC1C-4EA3-B085-BD076A1B229B}">
      <dgm:prSet/>
      <dgm:spPr/>
      <dgm:t>
        <a:bodyPr/>
        <a:lstStyle/>
        <a:p>
          <a:endParaRPr lang="zh-CN" altLang="en-US" sz="2000"/>
        </a:p>
      </dgm:t>
    </dgm:pt>
    <dgm:pt modelId="{72E12B24-2B8F-4A41-A843-4D702274B04D}" type="sibTrans" cxnId="{BAF32598-BC1C-4EA3-B085-BD076A1B229B}">
      <dgm:prSet/>
      <dgm:spPr/>
      <dgm:t>
        <a:bodyPr/>
        <a:lstStyle/>
        <a:p>
          <a:endParaRPr lang="zh-CN" altLang="en-US" sz="2000"/>
        </a:p>
      </dgm:t>
    </dgm:pt>
    <dgm:pt modelId="{EF0B017C-036A-4E2C-9A5A-DFB450341252}" type="asst">
      <dgm:prSet phldrT="[文本]" custT="1"/>
      <dgm:spPr/>
      <dgm:t>
        <a:bodyPr/>
        <a:lstStyle/>
        <a:p>
          <a:pPr>
            <a:lnSpc>
              <a:spcPct val="90000"/>
            </a:lnSpc>
          </a:pPr>
          <a:r>
            <a:rPr lang="en-US" altLang="zh-CN" sz="2000" dirty="0" smtClean="0"/>
            <a:t>Block-wise Aggregation</a:t>
          </a:r>
          <a:endParaRPr lang="zh-CN" altLang="en-US" sz="2000" dirty="0"/>
        </a:p>
      </dgm:t>
    </dgm:pt>
    <dgm:pt modelId="{A44A4B14-A786-433B-8E33-A483769AD1A0}" type="parTrans" cxnId="{55FD444D-638B-40BE-8F94-7BAE796ECE5C}">
      <dgm:prSet/>
      <dgm:spPr>
        <a:ln w="28575">
          <a:solidFill>
            <a:srgbClr val="063771"/>
          </a:solidFill>
        </a:ln>
      </dgm:spPr>
      <dgm:t>
        <a:bodyPr/>
        <a:lstStyle/>
        <a:p>
          <a:endParaRPr lang="zh-CN" altLang="en-US" sz="2000"/>
        </a:p>
      </dgm:t>
    </dgm:pt>
    <dgm:pt modelId="{EB672EDE-3CB5-407D-9D35-F9BDBC836FE7}" type="sibTrans" cxnId="{55FD444D-638B-40BE-8F94-7BAE796ECE5C}">
      <dgm:prSet/>
      <dgm:spPr/>
      <dgm:t>
        <a:bodyPr/>
        <a:lstStyle/>
        <a:p>
          <a:endParaRPr lang="zh-CN" altLang="en-US" sz="2000"/>
        </a:p>
      </dgm:t>
    </dgm:pt>
    <dgm:pt modelId="{F4C1A307-C981-44F6-8199-A7CF341245C8}">
      <dgm:prSet phldrT="[文本]" custT="1"/>
      <dgm:spPr/>
      <dgm:t>
        <a:bodyPr/>
        <a:lstStyle/>
        <a:p>
          <a:r>
            <a:rPr lang="en-US" altLang="zh-CN" sz="2000" dirty="0" smtClean="0"/>
            <a:t>Computation Skipping</a:t>
          </a:r>
          <a:endParaRPr lang="zh-CN" altLang="en-US" sz="2000" dirty="0"/>
        </a:p>
      </dgm:t>
    </dgm:pt>
    <dgm:pt modelId="{91A75486-2C60-4ABD-944D-5524A69AE32A}" type="parTrans" cxnId="{D0FA0E33-F794-41DA-9484-DD62F6E4DD5B}">
      <dgm:prSet/>
      <dgm:spPr/>
      <dgm:t>
        <a:bodyPr/>
        <a:lstStyle/>
        <a:p>
          <a:endParaRPr lang="zh-CN" altLang="en-US" sz="2000"/>
        </a:p>
      </dgm:t>
    </dgm:pt>
    <dgm:pt modelId="{BDF616A0-5279-46F6-B4F4-5B84BEC4434A}" type="sibTrans" cxnId="{D0FA0E33-F794-41DA-9484-DD62F6E4DD5B}">
      <dgm:prSet/>
      <dgm:spPr/>
      <dgm:t>
        <a:bodyPr/>
        <a:lstStyle/>
        <a:p>
          <a:endParaRPr lang="zh-CN" altLang="en-US" sz="2000"/>
        </a:p>
      </dgm:t>
    </dgm:pt>
    <dgm:pt modelId="{CCCF7A8B-9124-4004-9285-246991DC4CB0}" type="asst">
      <dgm:prSet phldrT="[文本]" custT="1"/>
      <dgm:spPr/>
      <dgm:t>
        <a:bodyPr/>
        <a:lstStyle/>
        <a:p>
          <a:r>
            <a:rPr lang="en-US" altLang="zh-CN" sz="2000" dirty="0" smtClean="0"/>
            <a:t>MLP Fusion</a:t>
          </a:r>
          <a:endParaRPr lang="zh-CN" altLang="en-US" sz="2000" dirty="0"/>
        </a:p>
      </dgm:t>
    </dgm:pt>
    <dgm:pt modelId="{39954040-0423-4091-89B5-1C176AAA8A89}" type="parTrans" cxnId="{0678DD95-3DCC-4968-9756-032CAD08704F}">
      <dgm:prSet/>
      <dgm:spPr>
        <a:ln w="28575">
          <a:solidFill>
            <a:srgbClr val="063771"/>
          </a:solidFill>
        </a:ln>
      </dgm:spPr>
      <dgm:t>
        <a:bodyPr/>
        <a:lstStyle/>
        <a:p>
          <a:endParaRPr lang="zh-CN" altLang="en-US" sz="2000"/>
        </a:p>
      </dgm:t>
    </dgm:pt>
    <dgm:pt modelId="{D2C25716-06A5-43BA-B73D-17DF8B7AE4C6}" type="sibTrans" cxnId="{0678DD95-3DCC-4968-9756-032CAD08704F}">
      <dgm:prSet/>
      <dgm:spPr/>
      <dgm:t>
        <a:bodyPr/>
        <a:lstStyle/>
        <a:p>
          <a:endParaRPr lang="zh-CN" altLang="en-US" sz="2000"/>
        </a:p>
      </dgm:t>
    </dgm:pt>
    <dgm:pt modelId="{A3381D0A-0222-492D-A438-5198EC665B28}">
      <dgm:prSet phldrT="[文本]" custT="1"/>
      <dgm:spPr/>
      <dgm:t>
        <a:bodyPr/>
        <a:lstStyle/>
        <a:p>
          <a:r>
            <a:rPr lang="en-US" altLang="zh-CN" sz="2000" dirty="0" smtClean="0"/>
            <a:t>Filter Pruning</a:t>
          </a:r>
          <a:endParaRPr lang="zh-CN" altLang="en-US" sz="2000" dirty="0"/>
        </a:p>
      </dgm:t>
    </dgm:pt>
    <dgm:pt modelId="{21AE54E1-5167-4F0F-A5B1-7F2CFDB70B34}" type="parTrans" cxnId="{DFD89FC9-4445-4E35-94EB-22607094B3D2}">
      <dgm:prSet/>
      <dgm:spPr>
        <a:ln w="28575">
          <a:solidFill>
            <a:srgbClr val="063771"/>
          </a:solidFill>
        </a:ln>
      </dgm:spPr>
      <dgm:t>
        <a:bodyPr/>
        <a:lstStyle/>
        <a:p>
          <a:endParaRPr lang="zh-CN" altLang="en-US" sz="2000"/>
        </a:p>
      </dgm:t>
    </dgm:pt>
    <dgm:pt modelId="{BD2FF69C-ADA7-4071-B634-6063D2E13069}" type="sibTrans" cxnId="{DFD89FC9-4445-4E35-94EB-22607094B3D2}">
      <dgm:prSet/>
      <dgm:spPr/>
      <dgm:t>
        <a:bodyPr/>
        <a:lstStyle/>
        <a:p>
          <a:endParaRPr lang="zh-CN" altLang="en-US" sz="2000"/>
        </a:p>
      </dgm:t>
    </dgm:pt>
    <dgm:pt modelId="{119EFC48-3293-4AE0-9D45-9C22924976A5}">
      <dgm:prSet phldrT="[文本]" custT="1"/>
      <dgm:spPr/>
      <dgm:t>
        <a:bodyPr/>
        <a:lstStyle/>
        <a:p>
          <a:r>
            <a:rPr lang="en-US" altLang="zh-CN" sz="2000" dirty="0" smtClean="0"/>
            <a:t>Sampling Skipping</a:t>
          </a:r>
          <a:endParaRPr lang="zh-CN" altLang="en-US" sz="2000" dirty="0"/>
        </a:p>
      </dgm:t>
    </dgm:pt>
    <dgm:pt modelId="{7215529D-8102-4BA7-936F-A0B8E9A7A14C}" type="parTrans" cxnId="{C6B215EB-F202-4839-A802-A21A88AC6617}">
      <dgm:prSet/>
      <dgm:spPr>
        <a:ln w="28575">
          <a:solidFill>
            <a:srgbClr val="063771"/>
          </a:solidFill>
        </a:ln>
      </dgm:spPr>
      <dgm:t>
        <a:bodyPr/>
        <a:lstStyle/>
        <a:p>
          <a:endParaRPr lang="zh-CN" altLang="en-US" sz="2000"/>
        </a:p>
      </dgm:t>
    </dgm:pt>
    <dgm:pt modelId="{A019D04D-613D-450A-94E7-1D8319F39124}" type="sibTrans" cxnId="{C6B215EB-F202-4839-A802-A21A88AC6617}">
      <dgm:prSet/>
      <dgm:spPr/>
      <dgm:t>
        <a:bodyPr/>
        <a:lstStyle/>
        <a:p>
          <a:endParaRPr lang="zh-CN" altLang="en-US" sz="2000"/>
        </a:p>
      </dgm:t>
    </dgm:pt>
    <dgm:pt modelId="{E5A2BE99-3F66-4CED-8360-80680860A111}">
      <dgm:prSet phldrT="[文本]" custT="1"/>
      <dgm:spPr/>
      <dgm:t>
        <a:bodyPr/>
        <a:lstStyle/>
        <a:p>
          <a:r>
            <a:rPr lang="en-US" altLang="zh-CN" sz="2000" dirty="0" smtClean="0"/>
            <a:t>Parallelized FPS</a:t>
          </a:r>
          <a:endParaRPr lang="zh-CN" altLang="en-US" sz="2000" dirty="0"/>
        </a:p>
      </dgm:t>
    </dgm:pt>
    <dgm:pt modelId="{EE8D42A7-44AD-4E79-A892-CBF3B378207E}" type="parTrans" cxnId="{231B79FA-A35A-4087-9585-6BD227EE553A}">
      <dgm:prSet/>
      <dgm:spPr>
        <a:ln w="28575">
          <a:solidFill>
            <a:srgbClr val="063771"/>
          </a:solidFill>
        </a:ln>
      </dgm:spPr>
      <dgm:t>
        <a:bodyPr/>
        <a:lstStyle/>
        <a:p>
          <a:endParaRPr lang="zh-CN" altLang="en-US" sz="2000"/>
        </a:p>
      </dgm:t>
    </dgm:pt>
    <dgm:pt modelId="{A4785EE3-F645-47C1-809C-3DC83E2E09AB}" type="sibTrans" cxnId="{231B79FA-A35A-4087-9585-6BD227EE553A}">
      <dgm:prSet/>
      <dgm:spPr/>
      <dgm:t>
        <a:bodyPr/>
        <a:lstStyle/>
        <a:p>
          <a:endParaRPr lang="zh-CN" altLang="en-US" sz="2000"/>
        </a:p>
      </dgm:t>
    </dgm:pt>
    <dgm:pt modelId="{CFF5E31C-B947-4B75-8449-A22EAD108057}" type="pres">
      <dgm:prSet presAssocID="{B8B8DBFC-2660-47A5-BD57-023E5C4E647B}" presName="hierChild1" presStyleCnt="0">
        <dgm:presLayoutVars>
          <dgm:orgChart val="1"/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zh-CN" altLang="en-US"/>
        </a:p>
      </dgm:t>
    </dgm:pt>
    <dgm:pt modelId="{99F38FEF-4683-4ACE-84AA-858CF9443C2F}" type="pres">
      <dgm:prSet presAssocID="{D1EA2AD5-281D-4D4E-8D81-029672F1BA64}" presName="hierRoot1" presStyleCnt="0">
        <dgm:presLayoutVars>
          <dgm:hierBranch val="init"/>
        </dgm:presLayoutVars>
      </dgm:prSet>
      <dgm:spPr/>
      <dgm:t>
        <a:bodyPr/>
        <a:lstStyle/>
        <a:p>
          <a:endParaRPr lang="zh-CN" altLang="en-US"/>
        </a:p>
      </dgm:t>
    </dgm:pt>
    <dgm:pt modelId="{4ADD2DA4-C4EC-40E5-99F7-6D95F221C476}" type="pres">
      <dgm:prSet presAssocID="{D1EA2AD5-281D-4D4E-8D81-029672F1BA64}" presName="rootComposite1" presStyleCnt="0"/>
      <dgm:spPr/>
      <dgm:t>
        <a:bodyPr/>
        <a:lstStyle/>
        <a:p>
          <a:endParaRPr lang="zh-CN" altLang="en-US"/>
        </a:p>
      </dgm:t>
    </dgm:pt>
    <dgm:pt modelId="{337FDED9-D0B3-42DE-9924-BC708AB16681}" type="pres">
      <dgm:prSet presAssocID="{D1EA2AD5-281D-4D4E-8D81-029672F1BA64}" presName="rootText1" presStyleLbl="node0" presStyleIdx="0" presStyleCnt="2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C59254CA-3EB4-458C-B39E-8EAC2665663C}" type="pres">
      <dgm:prSet presAssocID="{D1EA2AD5-281D-4D4E-8D81-029672F1BA64}" presName="rootConnector1" presStyleLbl="node1" presStyleIdx="0" presStyleCnt="0"/>
      <dgm:spPr/>
      <dgm:t>
        <a:bodyPr/>
        <a:lstStyle/>
        <a:p>
          <a:endParaRPr lang="zh-CN" altLang="en-US"/>
        </a:p>
      </dgm:t>
    </dgm:pt>
    <dgm:pt modelId="{047F870D-2921-41A3-9A8F-C138CFA760FC}" type="pres">
      <dgm:prSet presAssocID="{D1EA2AD5-281D-4D4E-8D81-029672F1BA64}" presName="hierChild2" presStyleCnt="0"/>
      <dgm:spPr/>
      <dgm:t>
        <a:bodyPr/>
        <a:lstStyle/>
        <a:p>
          <a:endParaRPr lang="zh-CN" altLang="en-US"/>
        </a:p>
      </dgm:t>
    </dgm:pt>
    <dgm:pt modelId="{2945D2AC-8579-4202-A116-B1C72597112F}" type="pres">
      <dgm:prSet presAssocID="{D1EA2AD5-281D-4D4E-8D81-029672F1BA64}" presName="hierChild3" presStyleCnt="0"/>
      <dgm:spPr/>
      <dgm:t>
        <a:bodyPr/>
        <a:lstStyle/>
        <a:p>
          <a:endParaRPr lang="zh-CN" altLang="en-US"/>
        </a:p>
      </dgm:t>
    </dgm:pt>
    <dgm:pt modelId="{CDD505EF-36C2-4DA2-8AE3-5D3ECF805E05}" type="pres">
      <dgm:prSet presAssocID="{A44A4B14-A786-433B-8E33-A483769AD1A0}" presName="Name115" presStyleLbl="parChTrans1D2" presStyleIdx="0" presStyleCnt="5"/>
      <dgm:spPr/>
      <dgm:t>
        <a:bodyPr/>
        <a:lstStyle/>
        <a:p>
          <a:endParaRPr lang="zh-CN" altLang="en-US"/>
        </a:p>
      </dgm:t>
    </dgm:pt>
    <dgm:pt modelId="{FEC465EA-00AD-479D-A40A-814427200B32}" type="pres">
      <dgm:prSet presAssocID="{EF0B017C-036A-4E2C-9A5A-DFB450341252}" presName="hierRoot3" presStyleCnt="0">
        <dgm:presLayoutVars>
          <dgm:hierBranch val="init"/>
        </dgm:presLayoutVars>
      </dgm:prSet>
      <dgm:spPr/>
      <dgm:t>
        <a:bodyPr/>
        <a:lstStyle/>
        <a:p>
          <a:endParaRPr lang="zh-CN" altLang="en-US"/>
        </a:p>
      </dgm:t>
    </dgm:pt>
    <dgm:pt modelId="{E4FBD2B1-3C8C-4731-8B35-D80943F18962}" type="pres">
      <dgm:prSet presAssocID="{EF0B017C-036A-4E2C-9A5A-DFB450341252}" presName="rootComposite3" presStyleCnt="0"/>
      <dgm:spPr/>
      <dgm:t>
        <a:bodyPr/>
        <a:lstStyle/>
        <a:p>
          <a:endParaRPr lang="zh-CN" altLang="en-US"/>
        </a:p>
      </dgm:t>
    </dgm:pt>
    <dgm:pt modelId="{1A87A922-06EA-43EB-AEEC-0AAECF49555C}" type="pres">
      <dgm:prSet presAssocID="{EF0B017C-036A-4E2C-9A5A-DFB450341252}" presName="rootText3" presStyleLbl="asst1" presStyleIdx="0" presStyleCnt="2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473395D3-2AAF-4F1E-8152-8D17BD57FC96}" type="pres">
      <dgm:prSet presAssocID="{EF0B017C-036A-4E2C-9A5A-DFB450341252}" presName="rootConnector3" presStyleLbl="asst1" presStyleIdx="0" presStyleCnt="2"/>
      <dgm:spPr/>
      <dgm:t>
        <a:bodyPr/>
        <a:lstStyle/>
        <a:p>
          <a:endParaRPr lang="zh-CN" altLang="en-US"/>
        </a:p>
      </dgm:t>
    </dgm:pt>
    <dgm:pt modelId="{F35A9369-25A2-4F80-B2B0-CD7F98BB7840}" type="pres">
      <dgm:prSet presAssocID="{EF0B017C-036A-4E2C-9A5A-DFB450341252}" presName="hierChild6" presStyleCnt="0"/>
      <dgm:spPr/>
      <dgm:t>
        <a:bodyPr/>
        <a:lstStyle/>
        <a:p>
          <a:endParaRPr lang="zh-CN" altLang="en-US"/>
        </a:p>
      </dgm:t>
    </dgm:pt>
    <dgm:pt modelId="{6DBB012C-0839-4446-910D-AC2F08E17684}" type="pres">
      <dgm:prSet presAssocID="{EF0B017C-036A-4E2C-9A5A-DFB450341252}" presName="hierChild7" presStyleCnt="0"/>
      <dgm:spPr/>
      <dgm:t>
        <a:bodyPr/>
        <a:lstStyle/>
        <a:p>
          <a:endParaRPr lang="zh-CN" altLang="en-US"/>
        </a:p>
      </dgm:t>
    </dgm:pt>
    <dgm:pt modelId="{DAA3A4F0-1F82-470C-ACAD-9E777E83BC49}" type="pres">
      <dgm:prSet presAssocID="{39954040-0423-4091-89B5-1C176AAA8A89}" presName="Name115" presStyleLbl="parChTrans1D2" presStyleIdx="1" presStyleCnt="5"/>
      <dgm:spPr/>
      <dgm:t>
        <a:bodyPr/>
        <a:lstStyle/>
        <a:p>
          <a:endParaRPr lang="zh-CN" altLang="en-US"/>
        </a:p>
      </dgm:t>
    </dgm:pt>
    <dgm:pt modelId="{E549189A-FB26-4A37-ADCE-266AE9B7554A}" type="pres">
      <dgm:prSet presAssocID="{CCCF7A8B-9124-4004-9285-246991DC4CB0}" presName="hierRoot3" presStyleCnt="0">
        <dgm:presLayoutVars>
          <dgm:hierBranch val="init"/>
        </dgm:presLayoutVars>
      </dgm:prSet>
      <dgm:spPr/>
      <dgm:t>
        <a:bodyPr/>
        <a:lstStyle/>
        <a:p>
          <a:endParaRPr lang="zh-CN" altLang="en-US"/>
        </a:p>
      </dgm:t>
    </dgm:pt>
    <dgm:pt modelId="{EF60C02A-4392-4B1A-A35C-6D42A8FE6528}" type="pres">
      <dgm:prSet presAssocID="{CCCF7A8B-9124-4004-9285-246991DC4CB0}" presName="rootComposite3" presStyleCnt="0"/>
      <dgm:spPr/>
      <dgm:t>
        <a:bodyPr/>
        <a:lstStyle/>
        <a:p>
          <a:endParaRPr lang="zh-CN" altLang="en-US"/>
        </a:p>
      </dgm:t>
    </dgm:pt>
    <dgm:pt modelId="{E704C7E1-66A5-4105-91D0-2384BA11B71F}" type="pres">
      <dgm:prSet presAssocID="{CCCF7A8B-9124-4004-9285-246991DC4CB0}" presName="rootText3" presStyleLbl="asst1" presStyleIdx="1" presStyleCnt="2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60790AA8-40A7-4ECF-AF46-2D91C008372A}" type="pres">
      <dgm:prSet presAssocID="{CCCF7A8B-9124-4004-9285-246991DC4CB0}" presName="rootConnector3" presStyleLbl="asst1" presStyleIdx="1" presStyleCnt="2"/>
      <dgm:spPr/>
      <dgm:t>
        <a:bodyPr/>
        <a:lstStyle/>
        <a:p>
          <a:endParaRPr lang="zh-CN" altLang="en-US"/>
        </a:p>
      </dgm:t>
    </dgm:pt>
    <dgm:pt modelId="{4BD18E2C-5A11-455C-9AE3-039237BC1280}" type="pres">
      <dgm:prSet presAssocID="{CCCF7A8B-9124-4004-9285-246991DC4CB0}" presName="hierChild6" presStyleCnt="0"/>
      <dgm:spPr/>
      <dgm:t>
        <a:bodyPr/>
        <a:lstStyle/>
        <a:p>
          <a:endParaRPr lang="zh-CN" altLang="en-US"/>
        </a:p>
      </dgm:t>
    </dgm:pt>
    <dgm:pt modelId="{5815FD59-1BD1-45AE-A9F0-C048F4B2C83B}" type="pres">
      <dgm:prSet presAssocID="{CCCF7A8B-9124-4004-9285-246991DC4CB0}" presName="hierChild7" presStyleCnt="0"/>
      <dgm:spPr/>
      <dgm:t>
        <a:bodyPr/>
        <a:lstStyle/>
        <a:p>
          <a:endParaRPr lang="zh-CN" altLang="en-US"/>
        </a:p>
      </dgm:t>
    </dgm:pt>
    <dgm:pt modelId="{0B678955-0C4B-479B-83BF-E4AE81718C46}" type="pres">
      <dgm:prSet presAssocID="{F4C1A307-C981-44F6-8199-A7CF341245C8}" presName="hierRoot1" presStyleCnt="0">
        <dgm:presLayoutVars>
          <dgm:hierBranch val="init"/>
        </dgm:presLayoutVars>
      </dgm:prSet>
      <dgm:spPr/>
      <dgm:t>
        <a:bodyPr/>
        <a:lstStyle/>
        <a:p>
          <a:endParaRPr lang="zh-CN" altLang="en-US"/>
        </a:p>
      </dgm:t>
    </dgm:pt>
    <dgm:pt modelId="{E547D7E5-BAC9-4DE2-B36C-135F77CABC5B}" type="pres">
      <dgm:prSet presAssocID="{F4C1A307-C981-44F6-8199-A7CF341245C8}" presName="rootComposite1" presStyleCnt="0"/>
      <dgm:spPr/>
      <dgm:t>
        <a:bodyPr/>
        <a:lstStyle/>
        <a:p>
          <a:endParaRPr lang="zh-CN" altLang="en-US"/>
        </a:p>
      </dgm:t>
    </dgm:pt>
    <dgm:pt modelId="{3A1735FF-8259-450E-B7C7-4091C49BFC70}" type="pres">
      <dgm:prSet presAssocID="{F4C1A307-C981-44F6-8199-A7CF341245C8}" presName="rootText1" presStyleLbl="node0" presStyleIdx="1" presStyleCnt="2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FC8E8AFB-408B-482A-895E-313DDDEFB80A}" type="pres">
      <dgm:prSet presAssocID="{F4C1A307-C981-44F6-8199-A7CF341245C8}" presName="rootConnector1" presStyleLbl="node1" presStyleIdx="0" presStyleCnt="0"/>
      <dgm:spPr/>
      <dgm:t>
        <a:bodyPr/>
        <a:lstStyle/>
        <a:p>
          <a:endParaRPr lang="zh-CN" altLang="en-US"/>
        </a:p>
      </dgm:t>
    </dgm:pt>
    <dgm:pt modelId="{2882987B-B662-4DC6-AE3C-6072633268BD}" type="pres">
      <dgm:prSet presAssocID="{F4C1A307-C981-44F6-8199-A7CF341245C8}" presName="hierChild2" presStyleCnt="0"/>
      <dgm:spPr/>
      <dgm:t>
        <a:bodyPr/>
        <a:lstStyle/>
        <a:p>
          <a:endParaRPr lang="zh-CN" altLang="en-US"/>
        </a:p>
      </dgm:t>
    </dgm:pt>
    <dgm:pt modelId="{B7CB6247-6AA4-475A-B748-629F96B1C48C}" type="pres">
      <dgm:prSet presAssocID="{21AE54E1-5167-4F0F-A5B1-7F2CFDB70B34}" presName="Name64" presStyleLbl="parChTrans1D2" presStyleIdx="2" presStyleCnt="5"/>
      <dgm:spPr/>
      <dgm:t>
        <a:bodyPr/>
        <a:lstStyle/>
        <a:p>
          <a:endParaRPr lang="zh-CN" altLang="en-US"/>
        </a:p>
      </dgm:t>
    </dgm:pt>
    <dgm:pt modelId="{BB6F2C76-2B04-4EF6-917C-2E0AB0499E78}" type="pres">
      <dgm:prSet presAssocID="{A3381D0A-0222-492D-A438-5198EC665B28}" presName="hierRoot2" presStyleCnt="0">
        <dgm:presLayoutVars>
          <dgm:hierBranch val="init"/>
        </dgm:presLayoutVars>
      </dgm:prSet>
      <dgm:spPr/>
      <dgm:t>
        <a:bodyPr/>
        <a:lstStyle/>
        <a:p>
          <a:endParaRPr lang="zh-CN" altLang="en-US"/>
        </a:p>
      </dgm:t>
    </dgm:pt>
    <dgm:pt modelId="{E1419F47-B7EF-4EA9-A7CF-09038403E0B6}" type="pres">
      <dgm:prSet presAssocID="{A3381D0A-0222-492D-A438-5198EC665B28}" presName="rootComposite" presStyleCnt="0"/>
      <dgm:spPr/>
      <dgm:t>
        <a:bodyPr/>
        <a:lstStyle/>
        <a:p>
          <a:endParaRPr lang="zh-CN" altLang="en-US"/>
        </a:p>
      </dgm:t>
    </dgm:pt>
    <dgm:pt modelId="{98F66967-0D2E-4249-B916-BC6808CA3E7C}" type="pres">
      <dgm:prSet presAssocID="{A3381D0A-0222-492D-A438-5198EC665B28}" presName="rootText" presStyleLbl="node2" presStyleIdx="0" presStyleCnt="3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6DEACDEE-5F37-4849-8B37-B1F16FED7BAF}" type="pres">
      <dgm:prSet presAssocID="{A3381D0A-0222-492D-A438-5198EC665B28}" presName="rootConnector" presStyleLbl="node2" presStyleIdx="0" presStyleCnt="3"/>
      <dgm:spPr/>
      <dgm:t>
        <a:bodyPr/>
        <a:lstStyle/>
        <a:p>
          <a:endParaRPr lang="zh-CN" altLang="en-US"/>
        </a:p>
      </dgm:t>
    </dgm:pt>
    <dgm:pt modelId="{F826ABB0-CE73-48EC-BC38-C9C3889C5F6F}" type="pres">
      <dgm:prSet presAssocID="{A3381D0A-0222-492D-A438-5198EC665B28}" presName="hierChild4" presStyleCnt="0"/>
      <dgm:spPr/>
      <dgm:t>
        <a:bodyPr/>
        <a:lstStyle/>
        <a:p>
          <a:endParaRPr lang="zh-CN" altLang="en-US"/>
        </a:p>
      </dgm:t>
    </dgm:pt>
    <dgm:pt modelId="{3E3B64AF-BBCA-47B4-A800-BB5E73182D4F}" type="pres">
      <dgm:prSet presAssocID="{A3381D0A-0222-492D-A438-5198EC665B28}" presName="hierChild5" presStyleCnt="0"/>
      <dgm:spPr/>
      <dgm:t>
        <a:bodyPr/>
        <a:lstStyle/>
        <a:p>
          <a:endParaRPr lang="zh-CN" altLang="en-US"/>
        </a:p>
      </dgm:t>
    </dgm:pt>
    <dgm:pt modelId="{086F2051-C830-4FB9-9DCD-F95010F41FE2}" type="pres">
      <dgm:prSet presAssocID="{7215529D-8102-4BA7-936F-A0B8E9A7A14C}" presName="Name64" presStyleLbl="parChTrans1D2" presStyleIdx="3" presStyleCnt="5"/>
      <dgm:spPr/>
      <dgm:t>
        <a:bodyPr/>
        <a:lstStyle/>
        <a:p>
          <a:endParaRPr lang="zh-CN" altLang="en-US"/>
        </a:p>
      </dgm:t>
    </dgm:pt>
    <dgm:pt modelId="{CD1E073E-5772-4FBA-B43C-DCA3B1A59162}" type="pres">
      <dgm:prSet presAssocID="{119EFC48-3293-4AE0-9D45-9C22924976A5}" presName="hierRoot2" presStyleCnt="0">
        <dgm:presLayoutVars>
          <dgm:hierBranch val="init"/>
        </dgm:presLayoutVars>
      </dgm:prSet>
      <dgm:spPr/>
      <dgm:t>
        <a:bodyPr/>
        <a:lstStyle/>
        <a:p>
          <a:endParaRPr lang="zh-CN" altLang="en-US"/>
        </a:p>
      </dgm:t>
    </dgm:pt>
    <dgm:pt modelId="{E9D0BCC9-ADCC-483B-820B-6C2788536B0D}" type="pres">
      <dgm:prSet presAssocID="{119EFC48-3293-4AE0-9D45-9C22924976A5}" presName="rootComposite" presStyleCnt="0"/>
      <dgm:spPr/>
      <dgm:t>
        <a:bodyPr/>
        <a:lstStyle/>
        <a:p>
          <a:endParaRPr lang="zh-CN" altLang="en-US"/>
        </a:p>
      </dgm:t>
    </dgm:pt>
    <dgm:pt modelId="{BC8DDBAD-3832-45CF-95B1-3C81FD208FBC}" type="pres">
      <dgm:prSet presAssocID="{119EFC48-3293-4AE0-9D45-9C22924976A5}" presName="rootText" presStyleLbl="node2" presStyleIdx="1" presStyleCnt="3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8A072712-DF4F-4713-8584-0F488FBFD281}" type="pres">
      <dgm:prSet presAssocID="{119EFC48-3293-4AE0-9D45-9C22924976A5}" presName="rootConnector" presStyleLbl="node2" presStyleIdx="1" presStyleCnt="3"/>
      <dgm:spPr/>
      <dgm:t>
        <a:bodyPr/>
        <a:lstStyle/>
        <a:p>
          <a:endParaRPr lang="zh-CN" altLang="en-US"/>
        </a:p>
      </dgm:t>
    </dgm:pt>
    <dgm:pt modelId="{102BDEA4-50C0-49AC-B433-13D5D6FF5388}" type="pres">
      <dgm:prSet presAssocID="{119EFC48-3293-4AE0-9D45-9C22924976A5}" presName="hierChild4" presStyleCnt="0"/>
      <dgm:spPr/>
      <dgm:t>
        <a:bodyPr/>
        <a:lstStyle/>
        <a:p>
          <a:endParaRPr lang="zh-CN" altLang="en-US"/>
        </a:p>
      </dgm:t>
    </dgm:pt>
    <dgm:pt modelId="{25AA0297-81D3-4D1B-84E5-AC06A5703F29}" type="pres">
      <dgm:prSet presAssocID="{119EFC48-3293-4AE0-9D45-9C22924976A5}" presName="hierChild5" presStyleCnt="0"/>
      <dgm:spPr/>
      <dgm:t>
        <a:bodyPr/>
        <a:lstStyle/>
        <a:p>
          <a:endParaRPr lang="zh-CN" altLang="en-US"/>
        </a:p>
      </dgm:t>
    </dgm:pt>
    <dgm:pt modelId="{767E2E38-72AF-4484-A005-15CCC12545B6}" type="pres">
      <dgm:prSet presAssocID="{EE8D42A7-44AD-4E79-A892-CBF3B378207E}" presName="Name64" presStyleLbl="parChTrans1D2" presStyleIdx="4" presStyleCnt="5"/>
      <dgm:spPr/>
      <dgm:t>
        <a:bodyPr/>
        <a:lstStyle/>
        <a:p>
          <a:endParaRPr lang="zh-CN" altLang="en-US"/>
        </a:p>
      </dgm:t>
    </dgm:pt>
    <dgm:pt modelId="{95ECFF0F-E5F2-4946-A9D3-9D49D398875F}" type="pres">
      <dgm:prSet presAssocID="{E5A2BE99-3F66-4CED-8360-80680860A111}" presName="hierRoot2" presStyleCnt="0">
        <dgm:presLayoutVars>
          <dgm:hierBranch val="init"/>
        </dgm:presLayoutVars>
      </dgm:prSet>
      <dgm:spPr/>
      <dgm:t>
        <a:bodyPr/>
        <a:lstStyle/>
        <a:p>
          <a:endParaRPr lang="zh-CN" altLang="en-US"/>
        </a:p>
      </dgm:t>
    </dgm:pt>
    <dgm:pt modelId="{38A490C1-FF04-4C91-ABDD-D658C15DD7E7}" type="pres">
      <dgm:prSet presAssocID="{E5A2BE99-3F66-4CED-8360-80680860A111}" presName="rootComposite" presStyleCnt="0"/>
      <dgm:spPr/>
      <dgm:t>
        <a:bodyPr/>
        <a:lstStyle/>
        <a:p>
          <a:endParaRPr lang="zh-CN" altLang="en-US"/>
        </a:p>
      </dgm:t>
    </dgm:pt>
    <dgm:pt modelId="{E24CF055-2240-4384-8A17-C3B30161932B}" type="pres">
      <dgm:prSet presAssocID="{E5A2BE99-3F66-4CED-8360-80680860A111}" presName="rootText" presStyleLbl="node2" presStyleIdx="2" presStyleCnt="3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4DD48BB6-2FF0-4BA8-B4A6-CC0762AB2BAA}" type="pres">
      <dgm:prSet presAssocID="{E5A2BE99-3F66-4CED-8360-80680860A111}" presName="rootConnector" presStyleLbl="node2" presStyleIdx="2" presStyleCnt="3"/>
      <dgm:spPr/>
      <dgm:t>
        <a:bodyPr/>
        <a:lstStyle/>
        <a:p>
          <a:endParaRPr lang="zh-CN" altLang="en-US"/>
        </a:p>
      </dgm:t>
    </dgm:pt>
    <dgm:pt modelId="{34F879F7-8E04-4C63-8016-2A69FE681ABD}" type="pres">
      <dgm:prSet presAssocID="{E5A2BE99-3F66-4CED-8360-80680860A111}" presName="hierChild4" presStyleCnt="0"/>
      <dgm:spPr/>
      <dgm:t>
        <a:bodyPr/>
        <a:lstStyle/>
        <a:p>
          <a:endParaRPr lang="zh-CN" altLang="en-US"/>
        </a:p>
      </dgm:t>
    </dgm:pt>
    <dgm:pt modelId="{038A90E0-5650-4FC2-8963-6943B086AFB5}" type="pres">
      <dgm:prSet presAssocID="{E5A2BE99-3F66-4CED-8360-80680860A111}" presName="hierChild5" presStyleCnt="0"/>
      <dgm:spPr/>
      <dgm:t>
        <a:bodyPr/>
        <a:lstStyle/>
        <a:p>
          <a:endParaRPr lang="zh-CN" altLang="en-US"/>
        </a:p>
      </dgm:t>
    </dgm:pt>
    <dgm:pt modelId="{298FD2F1-A565-42DB-B6A4-7AA658CE7B23}" type="pres">
      <dgm:prSet presAssocID="{F4C1A307-C981-44F6-8199-A7CF341245C8}" presName="hierChild3" presStyleCnt="0"/>
      <dgm:spPr/>
      <dgm:t>
        <a:bodyPr/>
        <a:lstStyle/>
        <a:p>
          <a:endParaRPr lang="zh-CN" altLang="en-US"/>
        </a:p>
      </dgm:t>
    </dgm:pt>
  </dgm:ptLst>
  <dgm:cxnLst>
    <dgm:cxn modelId="{D0FA0E33-F794-41DA-9484-DD62F6E4DD5B}" srcId="{B8B8DBFC-2660-47A5-BD57-023E5C4E647B}" destId="{F4C1A307-C981-44F6-8199-A7CF341245C8}" srcOrd="1" destOrd="0" parTransId="{91A75486-2C60-4ABD-944D-5524A69AE32A}" sibTransId="{BDF616A0-5279-46F6-B4F4-5B84BEC4434A}"/>
    <dgm:cxn modelId="{6E45CA69-29D3-4C63-88F9-19C6DF38FF62}" type="presOf" srcId="{CCCF7A8B-9124-4004-9285-246991DC4CB0}" destId="{E704C7E1-66A5-4105-91D0-2384BA11B71F}" srcOrd="0" destOrd="0" presId="urn:microsoft.com/office/officeart/2009/3/layout/HorizontalOrganizationChart"/>
    <dgm:cxn modelId="{5531AF42-59F8-49DB-A91A-9ED63B3170F7}" type="presOf" srcId="{E5A2BE99-3F66-4CED-8360-80680860A111}" destId="{4DD48BB6-2FF0-4BA8-B4A6-CC0762AB2BAA}" srcOrd="1" destOrd="0" presId="urn:microsoft.com/office/officeart/2009/3/layout/HorizontalOrganizationChart"/>
    <dgm:cxn modelId="{166AEEE2-E5F8-4B43-A605-633D91325166}" type="presOf" srcId="{B8B8DBFC-2660-47A5-BD57-023E5C4E647B}" destId="{CFF5E31C-B947-4B75-8449-A22EAD108057}" srcOrd="0" destOrd="0" presId="urn:microsoft.com/office/officeart/2009/3/layout/HorizontalOrganizationChart"/>
    <dgm:cxn modelId="{FDA1350C-4489-4619-AB90-7810500D5A8D}" type="presOf" srcId="{EE8D42A7-44AD-4E79-A892-CBF3B378207E}" destId="{767E2E38-72AF-4484-A005-15CCC12545B6}" srcOrd="0" destOrd="0" presId="urn:microsoft.com/office/officeart/2009/3/layout/HorizontalOrganizationChart"/>
    <dgm:cxn modelId="{51844261-6245-467D-9B2B-B0293A5F73B5}" type="presOf" srcId="{21AE54E1-5167-4F0F-A5B1-7F2CFDB70B34}" destId="{B7CB6247-6AA4-475A-B748-629F96B1C48C}" srcOrd="0" destOrd="0" presId="urn:microsoft.com/office/officeart/2009/3/layout/HorizontalOrganizationChart"/>
    <dgm:cxn modelId="{0C2DA260-ED32-4CE4-925C-5BC7EE274E19}" type="presOf" srcId="{A44A4B14-A786-433B-8E33-A483769AD1A0}" destId="{CDD505EF-36C2-4DA2-8AE3-5D3ECF805E05}" srcOrd="0" destOrd="0" presId="urn:microsoft.com/office/officeart/2009/3/layout/HorizontalOrganizationChart"/>
    <dgm:cxn modelId="{55FD444D-638B-40BE-8F94-7BAE796ECE5C}" srcId="{D1EA2AD5-281D-4D4E-8D81-029672F1BA64}" destId="{EF0B017C-036A-4E2C-9A5A-DFB450341252}" srcOrd="0" destOrd="0" parTransId="{A44A4B14-A786-433B-8E33-A483769AD1A0}" sibTransId="{EB672EDE-3CB5-407D-9D35-F9BDBC836FE7}"/>
    <dgm:cxn modelId="{231B79FA-A35A-4087-9585-6BD227EE553A}" srcId="{F4C1A307-C981-44F6-8199-A7CF341245C8}" destId="{E5A2BE99-3F66-4CED-8360-80680860A111}" srcOrd="2" destOrd="0" parTransId="{EE8D42A7-44AD-4E79-A892-CBF3B378207E}" sibTransId="{A4785EE3-F645-47C1-809C-3DC83E2E09AB}"/>
    <dgm:cxn modelId="{C6B215EB-F202-4839-A802-A21A88AC6617}" srcId="{F4C1A307-C981-44F6-8199-A7CF341245C8}" destId="{119EFC48-3293-4AE0-9D45-9C22924976A5}" srcOrd="1" destOrd="0" parTransId="{7215529D-8102-4BA7-936F-A0B8E9A7A14C}" sibTransId="{A019D04D-613D-450A-94E7-1D8319F39124}"/>
    <dgm:cxn modelId="{BB8291FF-AA06-4A67-8722-4BB572DFD789}" type="presOf" srcId="{119EFC48-3293-4AE0-9D45-9C22924976A5}" destId="{8A072712-DF4F-4713-8584-0F488FBFD281}" srcOrd="1" destOrd="0" presId="urn:microsoft.com/office/officeart/2009/3/layout/HorizontalOrganizationChart"/>
    <dgm:cxn modelId="{F30B533C-FBB1-4425-8004-9517E67B5139}" type="presOf" srcId="{D1EA2AD5-281D-4D4E-8D81-029672F1BA64}" destId="{337FDED9-D0B3-42DE-9924-BC708AB16681}" srcOrd="0" destOrd="0" presId="urn:microsoft.com/office/officeart/2009/3/layout/HorizontalOrganizationChart"/>
    <dgm:cxn modelId="{A04D7520-302C-4E1F-915B-EF255D472E6D}" type="presOf" srcId="{A3381D0A-0222-492D-A438-5198EC665B28}" destId="{98F66967-0D2E-4249-B916-BC6808CA3E7C}" srcOrd="0" destOrd="0" presId="urn:microsoft.com/office/officeart/2009/3/layout/HorizontalOrganizationChart"/>
    <dgm:cxn modelId="{345A9F62-A4DF-4CD9-A816-89B923A6BB96}" type="presOf" srcId="{CCCF7A8B-9124-4004-9285-246991DC4CB0}" destId="{60790AA8-40A7-4ECF-AF46-2D91C008372A}" srcOrd="1" destOrd="0" presId="urn:microsoft.com/office/officeart/2009/3/layout/HorizontalOrganizationChart"/>
    <dgm:cxn modelId="{0A880D7B-48C2-4892-ABDF-004A2C0B1CE3}" type="presOf" srcId="{EF0B017C-036A-4E2C-9A5A-DFB450341252}" destId="{1A87A922-06EA-43EB-AEEC-0AAECF49555C}" srcOrd="0" destOrd="0" presId="urn:microsoft.com/office/officeart/2009/3/layout/HorizontalOrganizationChart"/>
    <dgm:cxn modelId="{BAF32598-BC1C-4EA3-B085-BD076A1B229B}" srcId="{B8B8DBFC-2660-47A5-BD57-023E5C4E647B}" destId="{D1EA2AD5-281D-4D4E-8D81-029672F1BA64}" srcOrd="0" destOrd="0" parTransId="{75C59606-E368-413F-81E5-5284207A666A}" sibTransId="{72E12B24-2B8F-4A41-A843-4D702274B04D}"/>
    <dgm:cxn modelId="{7CB1F813-9B62-4B7D-A961-F586A1901DA3}" type="presOf" srcId="{A3381D0A-0222-492D-A438-5198EC665B28}" destId="{6DEACDEE-5F37-4849-8B37-B1F16FED7BAF}" srcOrd="1" destOrd="0" presId="urn:microsoft.com/office/officeart/2009/3/layout/HorizontalOrganizationChart"/>
    <dgm:cxn modelId="{C77417FC-3EFB-496C-A35F-B304074033A3}" type="presOf" srcId="{F4C1A307-C981-44F6-8199-A7CF341245C8}" destId="{FC8E8AFB-408B-482A-895E-313DDDEFB80A}" srcOrd="1" destOrd="0" presId="urn:microsoft.com/office/officeart/2009/3/layout/HorizontalOrganizationChart"/>
    <dgm:cxn modelId="{8B85FB20-8A29-4998-90C7-5516086EBCE9}" type="presOf" srcId="{D1EA2AD5-281D-4D4E-8D81-029672F1BA64}" destId="{C59254CA-3EB4-458C-B39E-8EAC2665663C}" srcOrd="1" destOrd="0" presId="urn:microsoft.com/office/officeart/2009/3/layout/HorizontalOrganizationChart"/>
    <dgm:cxn modelId="{1251433F-05CC-4418-A8E3-5955FFA09145}" type="presOf" srcId="{E5A2BE99-3F66-4CED-8360-80680860A111}" destId="{E24CF055-2240-4384-8A17-C3B30161932B}" srcOrd="0" destOrd="0" presId="urn:microsoft.com/office/officeart/2009/3/layout/HorizontalOrganizationChart"/>
    <dgm:cxn modelId="{2310D8C5-26D6-48B6-B417-A8D9591A6EBC}" type="presOf" srcId="{119EFC48-3293-4AE0-9D45-9C22924976A5}" destId="{BC8DDBAD-3832-45CF-95B1-3C81FD208FBC}" srcOrd="0" destOrd="0" presId="urn:microsoft.com/office/officeart/2009/3/layout/HorizontalOrganizationChart"/>
    <dgm:cxn modelId="{3ED6E170-CF30-4CF1-BA73-6228DBEC6603}" type="presOf" srcId="{F4C1A307-C981-44F6-8199-A7CF341245C8}" destId="{3A1735FF-8259-450E-B7C7-4091C49BFC70}" srcOrd="0" destOrd="0" presId="urn:microsoft.com/office/officeart/2009/3/layout/HorizontalOrganizationChart"/>
    <dgm:cxn modelId="{0678DD95-3DCC-4968-9756-032CAD08704F}" srcId="{D1EA2AD5-281D-4D4E-8D81-029672F1BA64}" destId="{CCCF7A8B-9124-4004-9285-246991DC4CB0}" srcOrd="1" destOrd="0" parTransId="{39954040-0423-4091-89B5-1C176AAA8A89}" sibTransId="{D2C25716-06A5-43BA-B73D-17DF8B7AE4C6}"/>
    <dgm:cxn modelId="{547238D7-4CC1-4684-B642-94F0230790A0}" type="presOf" srcId="{EF0B017C-036A-4E2C-9A5A-DFB450341252}" destId="{473395D3-2AAF-4F1E-8152-8D17BD57FC96}" srcOrd="1" destOrd="0" presId="urn:microsoft.com/office/officeart/2009/3/layout/HorizontalOrganizationChart"/>
    <dgm:cxn modelId="{D280A4D8-D5A1-4982-AF40-182B3B68771F}" type="presOf" srcId="{7215529D-8102-4BA7-936F-A0B8E9A7A14C}" destId="{086F2051-C830-4FB9-9DCD-F95010F41FE2}" srcOrd="0" destOrd="0" presId="urn:microsoft.com/office/officeart/2009/3/layout/HorizontalOrganizationChart"/>
    <dgm:cxn modelId="{DFD89FC9-4445-4E35-94EB-22607094B3D2}" srcId="{F4C1A307-C981-44F6-8199-A7CF341245C8}" destId="{A3381D0A-0222-492D-A438-5198EC665B28}" srcOrd="0" destOrd="0" parTransId="{21AE54E1-5167-4F0F-A5B1-7F2CFDB70B34}" sibTransId="{BD2FF69C-ADA7-4071-B634-6063D2E13069}"/>
    <dgm:cxn modelId="{4C594EC5-EDD4-48F7-9F07-7E7B317259FF}" type="presOf" srcId="{39954040-0423-4091-89B5-1C176AAA8A89}" destId="{DAA3A4F0-1F82-470C-ACAD-9E777E83BC49}" srcOrd="0" destOrd="0" presId="urn:microsoft.com/office/officeart/2009/3/layout/HorizontalOrganizationChart"/>
    <dgm:cxn modelId="{9042CE19-CB1D-4493-87AD-447A33470740}" type="presParOf" srcId="{CFF5E31C-B947-4B75-8449-A22EAD108057}" destId="{99F38FEF-4683-4ACE-84AA-858CF9443C2F}" srcOrd="0" destOrd="0" presId="urn:microsoft.com/office/officeart/2009/3/layout/HorizontalOrganizationChart"/>
    <dgm:cxn modelId="{621C975E-3142-4277-812A-20B25275ECFB}" type="presParOf" srcId="{99F38FEF-4683-4ACE-84AA-858CF9443C2F}" destId="{4ADD2DA4-C4EC-40E5-99F7-6D95F221C476}" srcOrd="0" destOrd="0" presId="urn:microsoft.com/office/officeart/2009/3/layout/HorizontalOrganizationChart"/>
    <dgm:cxn modelId="{D5F9D561-0087-4B2F-B9FE-9C261EBC25A9}" type="presParOf" srcId="{4ADD2DA4-C4EC-40E5-99F7-6D95F221C476}" destId="{337FDED9-D0B3-42DE-9924-BC708AB16681}" srcOrd="0" destOrd="0" presId="urn:microsoft.com/office/officeart/2009/3/layout/HorizontalOrganizationChart"/>
    <dgm:cxn modelId="{5DEC98BC-6DA8-415B-845E-C4BF35A394AC}" type="presParOf" srcId="{4ADD2DA4-C4EC-40E5-99F7-6D95F221C476}" destId="{C59254CA-3EB4-458C-B39E-8EAC2665663C}" srcOrd="1" destOrd="0" presId="urn:microsoft.com/office/officeart/2009/3/layout/HorizontalOrganizationChart"/>
    <dgm:cxn modelId="{C1561564-BEB8-46B5-AE92-B5E0CD054122}" type="presParOf" srcId="{99F38FEF-4683-4ACE-84AA-858CF9443C2F}" destId="{047F870D-2921-41A3-9A8F-C138CFA760FC}" srcOrd="1" destOrd="0" presId="urn:microsoft.com/office/officeart/2009/3/layout/HorizontalOrganizationChart"/>
    <dgm:cxn modelId="{064F3EA7-ED42-484F-B284-5D468771353C}" type="presParOf" srcId="{99F38FEF-4683-4ACE-84AA-858CF9443C2F}" destId="{2945D2AC-8579-4202-A116-B1C72597112F}" srcOrd="2" destOrd="0" presId="urn:microsoft.com/office/officeart/2009/3/layout/HorizontalOrganizationChart"/>
    <dgm:cxn modelId="{B552089D-1C45-4ECD-A386-E3994B4593FE}" type="presParOf" srcId="{2945D2AC-8579-4202-A116-B1C72597112F}" destId="{CDD505EF-36C2-4DA2-8AE3-5D3ECF805E05}" srcOrd="0" destOrd="0" presId="urn:microsoft.com/office/officeart/2009/3/layout/HorizontalOrganizationChart"/>
    <dgm:cxn modelId="{F9A1B3AA-3E69-44C7-967A-9F78EE27178B}" type="presParOf" srcId="{2945D2AC-8579-4202-A116-B1C72597112F}" destId="{FEC465EA-00AD-479D-A40A-814427200B32}" srcOrd="1" destOrd="0" presId="urn:microsoft.com/office/officeart/2009/3/layout/HorizontalOrganizationChart"/>
    <dgm:cxn modelId="{CB39DEAC-E86F-4957-AADE-333162A6F2B1}" type="presParOf" srcId="{FEC465EA-00AD-479D-A40A-814427200B32}" destId="{E4FBD2B1-3C8C-4731-8B35-D80943F18962}" srcOrd="0" destOrd="0" presId="urn:microsoft.com/office/officeart/2009/3/layout/HorizontalOrganizationChart"/>
    <dgm:cxn modelId="{3EEFFEE1-1C6E-4BC2-98FA-363CEDEB0B4F}" type="presParOf" srcId="{E4FBD2B1-3C8C-4731-8B35-D80943F18962}" destId="{1A87A922-06EA-43EB-AEEC-0AAECF49555C}" srcOrd="0" destOrd="0" presId="urn:microsoft.com/office/officeart/2009/3/layout/HorizontalOrganizationChart"/>
    <dgm:cxn modelId="{6971FDA6-431A-491E-8AEF-5C82146BD6F9}" type="presParOf" srcId="{E4FBD2B1-3C8C-4731-8B35-D80943F18962}" destId="{473395D3-2AAF-4F1E-8152-8D17BD57FC96}" srcOrd="1" destOrd="0" presId="urn:microsoft.com/office/officeart/2009/3/layout/HorizontalOrganizationChart"/>
    <dgm:cxn modelId="{029F28FB-E5CA-4588-92E6-B931007AC6F6}" type="presParOf" srcId="{FEC465EA-00AD-479D-A40A-814427200B32}" destId="{F35A9369-25A2-4F80-B2B0-CD7F98BB7840}" srcOrd="1" destOrd="0" presId="urn:microsoft.com/office/officeart/2009/3/layout/HorizontalOrganizationChart"/>
    <dgm:cxn modelId="{A49EC8D4-F9AB-4255-8641-F008E05AAC41}" type="presParOf" srcId="{FEC465EA-00AD-479D-A40A-814427200B32}" destId="{6DBB012C-0839-4446-910D-AC2F08E17684}" srcOrd="2" destOrd="0" presId="urn:microsoft.com/office/officeart/2009/3/layout/HorizontalOrganizationChart"/>
    <dgm:cxn modelId="{8CDD8BCD-5250-41EE-8B30-A2F55AC86F2F}" type="presParOf" srcId="{2945D2AC-8579-4202-A116-B1C72597112F}" destId="{DAA3A4F0-1F82-470C-ACAD-9E777E83BC49}" srcOrd="2" destOrd="0" presId="urn:microsoft.com/office/officeart/2009/3/layout/HorizontalOrganizationChart"/>
    <dgm:cxn modelId="{86B4FF1B-82A7-41F7-92F9-99982FE774C4}" type="presParOf" srcId="{2945D2AC-8579-4202-A116-B1C72597112F}" destId="{E549189A-FB26-4A37-ADCE-266AE9B7554A}" srcOrd="3" destOrd="0" presId="urn:microsoft.com/office/officeart/2009/3/layout/HorizontalOrganizationChart"/>
    <dgm:cxn modelId="{B5CD7D2C-9935-46EE-96C8-3BB16D46C9F8}" type="presParOf" srcId="{E549189A-FB26-4A37-ADCE-266AE9B7554A}" destId="{EF60C02A-4392-4B1A-A35C-6D42A8FE6528}" srcOrd="0" destOrd="0" presId="urn:microsoft.com/office/officeart/2009/3/layout/HorizontalOrganizationChart"/>
    <dgm:cxn modelId="{CA610258-106B-4D07-8137-87CE37780D01}" type="presParOf" srcId="{EF60C02A-4392-4B1A-A35C-6D42A8FE6528}" destId="{E704C7E1-66A5-4105-91D0-2384BA11B71F}" srcOrd="0" destOrd="0" presId="urn:microsoft.com/office/officeart/2009/3/layout/HorizontalOrganizationChart"/>
    <dgm:cxn modelId="{C3E68518-8ABF-4E8E-9E82-AE2915022446}" type="presParOf" srcId="{EF60C02A-4392-4B1A-A35C-6D42A8FE6528}" destId="{60790AA8-40A7-4ECF-AF46-2D91C008372A}" srcOrd="1" destOrd="0" presId="urn:microsoft.com/office/officeart/2009/3/layout/HorizontalOrganizationChart"/>
    <dgm:cxn modelId="{0A6F9E7E-E36F-46B6-AAF4-E69FB9F4A546}" type="presParOf" srcId="{E549189A-FB26-4A37-ADCE-266AE9B7554A}" destId="{4BD18E2C-5A11-455C-9AE3-039237BC1280}" srcOrd="1" destOrd="0" presId="urn:microsoft.com/office/officeart/2009/3/layout/HorizontalOrganizationChart"/>
    <dgm:cxn modelId="{1D324226-AF4E-4C23-AFF1-BE9CC0711F6C}" type="presParOf" srcId="{E549189A-FB26-4A37-ADCE-266AE9B7554A}" destId="{5815FD59-1BD1-45AE-A9F0-C048F4B2C83B}" srcOrd="2" destOrd="0" presId="urn:microsoft.com/office/officeart/2009/3/layout/HorizontalOrganizationChart"/>
    <dgm:cxn modelId="{916C5B1F-91EF-4079-8F75-8505263B822B}" type="presParOf" srcId="{CFF5E31C-B947-4B75-8449-A22EAD108057}" destId="{0B678955-0C4B-479B-83BF-E4AE81718C46}" srcOrd="1" destOrd="0" presId="urn:microsoft.com/office/officeart/2009/3/layout/HorizontalOrganizationChart"/>
    <dgm:cxn modelId="{C48D0910-ACB1-4B30-93ED-ACA57E806FC8}" type="presParOf" srcId="{0B678955-0C4B-479B-83BF-E4AE81718C46}" destId="{E547D7E5-BAC9-4DE2-B36C-135F77CABC5B}" srcOrd="0" destOrd="0" presId="urn:microsoft.com/office/officeart/2009/3/layout/HorizontalOrganizationChart"/>
    <dgm:cxn modelId="{11654B1B-877C-410F-8904-E126F9C12D06}" type="presParOf" srcId="{E547D7E5-BAC9-4DE2-B36C-135F77CABC5B}" destId="{3A1735FF-8259-450E-B7C7-4091C49BFC70}" srcOrd="0" destOrd="0" presId="urn:microsoft.com/office/officeart/2009/3/layout/HorizontalOrganizationChart"/>
    <dgm:cxn modelId="{6347DF77-53AB-4253-A288-65DF077092FF}" type="presParOf" srcId="{E547D7E5-BAC9-4DE2-B36C-135F77CABC5B}" destId="{FC8E8AFB-408B-482A-895E-313DDDEFB80A}" srcOrd="1" destOrd="0" presId="urn:microsoft.com/office/officeart/2009/3/layout/HorizontalOrganizationChart"/>
    <dgm:cxn modelId="{E7BBE127-532D-4376-9BF0-EDBF1E8A6E36}" type="presParOf" srcId="{0B678955-0C4B-479B-83BF-E4AE81718C46}" destId="{2882987B-B662-4DC6-AE3C-6072633268BD}" srcOrd="1" destOrd="0" presId="urn:microsoft.com/office/officeart/2009/3/layout/HorizontalOrganizationChart"/>
    <dgm:cxn modelId="{7419C00C-103B-407A-B3C4-2DFE20C7738B}" type="presParOf" srcId="{2882987B-B662-4DC6-AE3C-6072633268BD}" destId="{B7CB6247-6AA4-475A-B748-629F96B1C48C}" srcOrd="0" destOrd="0" presId="urn:microsoft.com/office/officeart/2009/3/layout/HorizontalOrganizationChart"/>
    <dgm:cxn modelId="{EE0B400C-C680-4D38-A95B-AC8E815CCEA0}" type="presParOf" srcId="{2882987B-B662-4DC6-AE3C-6072633268BD}" destId="{BB6F2C76-2B04-4EF6-917C-2E0AB0499E78}" srcOrd="1" destOrd="0" presId="urn:microsoft.com/office/officeart/2009/3/layout/HorizontalOrganizationChart"/>
    <dgm:cxn modelId="{25A1C5B6-9E41-4829-8832-562D0D202FF8}" type="presParOf" srcId="{BB6F2C76-2B04-4EF6-917C-2E0AB0499E78}" destId="{E1419F47-B7EF-4EA9-A7CF-09038403E0B6}" srcOrd="0" destOrd="0" presId="urn:microsoft.com/office/officeart/2009/3/layout/HorizontalOrganizationChart"/>
    <dgm:cxn modelId="{31106C8D-7FD4-491E-BB79-271BFEDD0667}" type="presParOf" srcId="{E1419F47-B7EF-4EA9-A7CF-09038403E0B6}" destId="{98F66967-0D2E-4249-B916-BC6808CA3E7C}" srcOrd="0" destOrd="0" presId="urn:microsoft.com/office/officeart/2009/3/layout/HorizontalOrganizationChart"/>
    <dgm:cxn modelId="{0BA721F6-CDB7-41FD-94BE-408B1D1AEC53}" type="presParOf" srcId="{E1419F47-B7EF-4EA9-A7CF-09038403E0B6}" destId="{6DEACDEE-5F37-4849-8B37-B1F16FED7BAF}" srcOrd="1" destOrd="0" presId="urn:microsoft.com/office/officeart/2009/3/layout/HorizontalOrganizationChart"/>
    <dgm:cxn modelId="{729BFE88-F938-4F1F-8CB6-12C950F7106E}" type="presParOf" srcId="{BB6F2C76-2B04-4EF6-917C-2E0AB0499E78}" destId="{F826ABB0-CE73-48EC-BC38-C9C3889C5F6F}" srcOrd="1" destOrd="0" presId="urn:microsoft.com/office/officeart/2009/3/layout/HorizontalOrganizationChart"/>
    <dgm:cxn modelId="{344C0976-94FB-464F-8FB6-7C17658657EE}" type="presParOf" srcId="{BB6F2C76-2B04-4EF6-917C-2E0AB0499E78}" destId="{3E3B64AF-BBCA-47B4-A800-BB5E73182D4F}" srcOrd="2" destOrd="0" presId="urn:microsoft.com/office/officeart/2009/3/layout/HorizontalOrganizationChart"/>
    <dgm:cxn modelId="{C24EB72C-055D-4D07-B993-1A66A7DC061A}" type="presParOf" srcId="{2882987B-B662-4DC6-AE3C-6072633268BD}" destId="{086F2051-C830-4FB9-9DCD-F95010F41FE2}" srcOrd="2" destOrd="0" presId="urn:microsoft.com/office/officeart/2009/3/layout/HorizontalOrganizationChart"/>
    <dgm:cxn modelId="{45D6F72E-3C47-44A2-9BF0-0B3D2A47FC64}" type="presParOf" srcId="{2882987B-B662-4DC6-AE3C-6072633268BD}" destId="{CD1E073E-5772-4FBA-B43C-DCA3B1A59162}" srcOrd="3" destOrd="0" presId="urn:microsoft.com/office/officeart/2009/3/layout/HorizontalOrganizationChart"/>
    <dgm:cxn modelId="{0D9DBB76-B316-441B-848E-747A7D868746}" type="presParOf" srcId="{CD1E073E-5772-4FBA-B43C-DCA3B1A59162}" destId="{E9D0BCC9-ADCC-483B-820B-6C2788536B0D}" srcOrd="0" destOrd="0" presId="urn:microsoft.com/office/officeart/2009/3/layout/HorizontalOrganizationChart"/>
    <dgm:cxn modelId="{4B153590-2013-49FE-9734-95C26AFA701A}" type="presParOf" srcId="{E9D0BCC9-ADCC-483B-820B-6C2788536B0D}" destId="{BC8DDBAD-3832-45CF-95B1-3C81FD208FBC}" srcOrd="0" destOrd="0" presId="urn:microsoft.com/office/officeart/2009/3/layout/HorizontalOrganizationChart"/>
    <dgm:cxn modelId="{A733E114-A253-40EE-BBB2-326983B8FB16}" type="presParOf" srcId="{E9D0BCC9-ADCC-483B-820B-6C2788536B0D}" destId="{8A072712-DF4F-4713-8584-0F488FBFD281}" srcOrd="1" destOrd="0" presId="urn:microsoft.com/office/officeart/2009/3/layout/HorizontalOrganizationChart"/>
    <dgm:cxn modelId="{8057D84C-4A4E-452E-A8A6-AD69DFB05312}" type="presParOf" srcId="{CD1E073E-5772-4FBA-B43C-DCA3B1A59162}" destId="{102BDEA4-50C0-49AC-B433-13D5D6FF5388}" srcOrd="1" destOrd="0" presId="urn:microsoft.com/office/officeart/2009/3/layout/HorizontalOrganizationChart"/>
    <dgm:cxn modelId="{DAFA4D5C-A007-442F-9F14-C06820F22FFA}" type="presParOf" srcId="{CD1E073E-5772-4FBA-B43C-DCA3B1A59162}" destId="{25AA0297-81D3-4D1B-84E5-AC06A5703F29}" srcOrd="2" destOrd="0" presId="urn:microsoft.com/office/officeart/2009/3/layout/HorizontalOrganizationChart"/>
    <dgm:cxn modelId="{6BBB5767-A92E-4EBA-A24E-94309F2CFD43}" type="presParOf" srcId="{2882987B-B662-4DC6-AE3C-6072633268BD}" destId="{767E2E38-72AF-4484-A005-15CCC12545B6}" srcOrd="4" destOrd="0" presId="urn:microsoft.com/office/officeart/2009/3/layout/HorizontalOrganizationChart"/>
    <dgm:cxn modelId="{9192EA19-F914-4A29-A509-29855A81ACCF}" type="presParOf" srcId="{2882987B-B662-4DC6-AE3C-6072633268BD}" destId="{95ECFF0F-E5F2-4946-A9D3-9D49D398875F}" srcOrd="5" destOrd="0" presId="urn:microsoft.com/office/officeart/2009/3/layout/HorizontalOrganizationChart"/>
    <dgm:cxn modelId="{02620EB1-C879-437A-B4B9-8720A6D9D3E1}" type="presParOf" srcId="{95ECFF0F-E5F2-4946-A9D3-9D49D398875F}" destId="{38A490C1-FF04-4C91-ABDD-D658C15DD7E7}" srcOrd="0" destOrd="0" presId="urn:microsoft.com/office/officeart/2009/3/layout/HorizontalOrganizationChart"/>
    <dgm:cxn modelId="{55DED8EE-BB47-4E9E-ACC3-E213465EBB43}" type="presParOf" srcId="{38A490C1-FF04-4C91-ABDD-D658C15DD7E7}" destId="{E24CF055-2240-4384-8A17-C3B30161932B}" srcOrd="0" destOrd="0" presId="urn:microsoft.com/office/officeart/2009/3/layout/HorizontalOrganizationChart"/>
    <dgm:cxn modelId="{3596EC96-8EC9-4AB2-A062-67B4187E4928}" type="presParOf" srcId="{38A490C1-FF04-4C91-ABDD-D658C15DD7E7}" destId="{4DD48BB6-2FF0-4BA8-B4A6-CC0762AB2BAA}" srcOrd="1" destOrd="0" presId="urn:microsoft.com/office/officeart/2009/3/layout/HorizontalOrganizationChart"/>
    <dgm:cxn modelId="{B8A3371D-EA69-4D2A-AB6D-C4A48B97F67A}" type="presParOf" srcId="{95ECFF0F-E5F2-4946-A9D3-9D49D398875F}" destId="{34F879F7-8E04-4C63-8016-2A69FE681ABD}" srcOrd="1" destOrd="0" presId="urn:microsoft.com/office/officeart/2009/3/layout/HorizontalOrganizationChart"/>
    <dgm:cxn modelId="{22D660AE-359F-4B0B-8AE2-AD3497A857CC}" type="presParOf" srcId="{95ECFF0F-E5F2-4946-A9D3-9D49D398875F}" destId="{038A90E0-5650-4FC2-8963-6943B086AFB5}" srcOrd="2" destOrd="0" presId="urn:microsoft.com/office/officeart/2009/3/layout/HorizontalOrganizationChart"/>
    <dgm:cxn modelId="{DB6A41A5-6D43-4460-898F-1C7197B5D8F5}" type="presParOf" srcId="{0B678955-0C4B-479B-83BF-E4AE81718C46}" destId="{298FD2F1-A565-42DB-B6A4-7AA658CE7B23}" srcOrd="2" destOrd="0" presId="urn:microsoft.com/office/officeart/2009/3/layout/HorizontalOrganizationChart"/>
  </dgm:cxnLst>
  <dgm:bg/>
  <dgm:whole/>
  <dgm:extLst>
    <a:ext uri="http://schemas.microsoft.com/office/drawing/2008/diagram">
      <dsp:dataModelExt xmlns:dsp="http://schemas.microsoft.com/office/drawing/2008/diagram" relId="rId12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33170159-4CEB-45F4-8BB2-FC2860515F95}" type="doc">
      <dgm:prSet loTypeId="urn:microsoft.com/office/officeart/2005/8/layout/hList1" loCatId="list" qsTypeId="urn:microsoft.com/office/officeart/2005/8/quickstyle/simple1" qsCatId="simple" csTypeId="urn:microsoft.com/office/officeart/2005/8/colors/accent3_2" csCatId="accent3" phldr="1"/>
      <dgm:spPr/>
      <dgm:t>
        <a:bodyPr/>
        <a:lstStyle/>
        <a:p>
          <a:endParaRPr lang="zh-CN" altLang="en-US"/>
        </a:p>
      </dgm:t>
    </dgm:pt>
    <dgm:pt modelId="{3AFEADE0-F803-407C-973D-53925ECAE626}">
      <dgm:prSet phldrT="[文本]" custT="1"/>
      <dgm:spPr/>
      <dgm:t>
        <a:bodyPr/>
        <a:lstStyle/>
        <a:p>
          <a:r>
            <a:rPr lang="en-US" altLang="zh-CN" sz="2400" dirty="0" smtClean="0">
              <a:latin typeface="+mn-lt"/>
              <a:ea typeface="华文楷体" panose="02010600040101010101" pitchFamily="2" charset="-122"/>
            </a:rPr>
            <a:t>Point Cloud NN Chip</a:t>
          </a:r>
          <a:endParaRPr lang="zh-CN" altLang="en-US" sz="2400" dirty="0">
            <a:latin typeface="+mn-lt"/>
            <a:ea typeface="华文楷体" panose="02010600040101010101" pitchFamily="2" charset="-122"/>
          </a:endParaRPr>
        </a:p>
      </dgm:t>
    </dgm:pt>
    <dgm:pt modelId="{2AA1BECF-CAE4-497F-A402-2BD6E1EBD9AD}" type="parTrans" cxnId="{89F48BB8-7910-41EB-9A0E-50B68E15672D}">
      <dgm:prSet/>
      <dgm:spPr/>
      <dgm:t>
        <a:bodyPr/>
        <a:lstStyle/>
        <a:p>
          <a:endParaRPr lang="zh-CN" altLang="en-US" sz="1600">
            <a:latin typeface="+mn-lt"/>
            <a:ea typeface="华文楷体" panose="02010600040101010101" pitchFamily="2" charset="-122"/>
          </a:endParaRPr>
        </a:p>
      </dgm:t>
    </dgm:pt>
    <dgm:pt modelId="{3EB670F6-2602-4702-B0BC-F1FB557238F7}" type="sibTrans" cxnId="{89F48BB8-7910-41EB-9A0E-50B68E15672D}">
      <dgm:prSet/>
      <dgm:spPr/>
      <dgm:t>
        <a:bodyPr/>
        <a:lstStyle/>
        <a:p>
          <a:endParaRPr lang="zh-CN" altLang="en-US" sz="1600">
            <a:latin typeface="+mn-lt"/>
            <a:ea typeface="华文楷体" panose="02010600040101010101" pitchFamily="2" charset="-122"/>
          </a:endParaRPr>
        </a:p>
      </dgm:t>
    </dgm:pt>
    <dgm:pt modelId="{50515F98-6AEE-4287-A4D9-16D8C9C9091F}">
      <dgm:prSet phldrT="[文本]" custT="1"/>
      <dgm:spPr/>
      <dgm:t>
        <a:bodyPr/>
        <a:lstStyle/>
        <a:p>
          <a:r>
            <a:rPr lang="en-US" altLang="zh-CN" sz="2400" b="1" dirty="0">
              <a:solidFill>
                <a:srgbClr val="063771"/>
              </a:solidFill>
              <a:latin typeface="+mn-lt"/>
              <a:ea typeface="华文楷体" panose="02010600040101010101" pitchFamily="2" charset="-122"/>
            </a:rPr>
            <a:t>46</a:t>
          </a:r>
          <a:r>
            <a:rPr lang="en-US" altLang="zh-CN" sz="2000" dirty="0">
              <a:latin typeface="+mn-lt"/>
              <a:ea typeface="华文楷体" panose="02010600040101010101" pitchFamily="2" charset="-122"/>
            </a:rPr>
            <a:t> TOPS/W</a:t>
          </a:r>
          <a:endParaRPr lang="zh-CN" altLang="en-US" sz="2000" dirty="0">
            <a:latin typeface="+mn-lt"/>
            <a:ea typeface="华文楷体" panose="02010600040101010101" pitchFamily="2" charset="-122"/>
          </a:endParaRPr>
        </a:p>
      </dgm:t>
    </dgm:pt>
    <dgm:pt modelId="{86954C7A-DBCF-44F1-A833-F80C9DF3DD52}" type="parTrans" cxnId="{A0C63F45-0AC7-49C4-A836-329ED5E4317B}">
      <dgm:prSet/>
      <dgm:spPr/>
      <dgm:t>
        <a:bodyPr/>
        <a:lstStyle/>
        <a:p>
          <a:endParaRPr lang="zh-CN" altLang="en-US" sz="1600">
            <a:latin typeface="+mn-lt"/>
            <a:ea typeface="华文楷体" panose="02010600040101010101" pitchFamily="2" charset="-122"/>
          </a:endParaRPr>
        </a:p>
      </dgm:t>
    </dgm:pt>
    <dgm:pt modelId="{D32E3A98-3CA5-47FE-A18F-148760B48E00}" type="sibTrans" cxnId="{A0C63F45-0AC7-49C4-A836-329ED5E4317B}">
      <dgm:prSet/>
      <dgm:spPr/>
      <dgm:t>
        <a:bodyPr/>
        <a:lstStyle/>
        <a:p>
          <a:endParaRPr lang="zh-CN" altLang="en-US" sz="1600">
            <a:latin typeface="+mn-lt"/>
            <a:ea typeface="华文楷体" panose="02010600040101010101" pitchFamily="2" charset="-122"/>
          </a:endParaRPr>
        </a:p>
      </dgm:t>
    </dgm:pt>
    <dgm:pt modelId="{5F961FF8-25DD-4263-9839-33EDD389995F}">
      <dgm:prSet phldrT="[文本]" custT="1"/>
      <dgm:spPr/>
      <dgm:t>
        <a:bodyPr/>
        <a:lstStyle/>
        <a:p>
          <a:r>
            <a:rPr lang="en-US" altLang="zh-CN" sz="2400" b="1" dirty="0">
              <a:solidFill>
                <a:srgbClr val="063771"/>
              </a:solidFill>
              <a:latin typeface="+mn-lt"/>
              <a:ea typeface="华文楷体" panose="02010600040101010101" pitchFamily="2" charset="-122"/>
            </a:rPr>
            <a:t>0.03</a:t>
          </a:r>
          <a:r>
            <a:rPr lang="en-US" altLang="zh-CN" sz="2000" dirty="0">
              <a:latin typeface="+mn-lt"/>
              <a:ea typeface="华文楷体" panose="02010600040101010101" pitchFamily="2" charset="-122"/>
            </a:rPr>
            <a:t> </a:t>
          </a:r>
          <a:r>
            <a:rPr lang="en-US" altLang="zh-CN" sz="2000" dirty="0" err="1">
              <a:latin typeface="+mn-lt"/>
              <a:ea typeface="华文楷体" panose="02010600040101010101" pitchFamily="2" charset="-122"/>
            </a:rPr>
            <a:t>mJ</a:t>
          </a:r>
          <a:r>
            <a:rPr lang="en-US" altLang="zh-CN" sz="2000" dirty="0">
              <a:latin typeface="+mn-lt"/>
              <a:ea typeface="华文楷体" panose="02010600040101010101" pitchFamily="2" charset="-122"/>
            </a:rPr>
            <a:t>/frame</a:t>
          </a:r>
          <a:endParaRPr lang="zh-CN" altLang="en-US" sz="2000" dirty="0">
            <a:latin typeface="+mn-lt"/>
            <a:ea typeface="华文楷体" panose="02010600040101010101" pitchFamily="2" charset="-122"/>
          </a:endParaRPr>
        </a:p>
      </dgm:t>
    </dgm:pt>
    <dgm:pt modelId="{53AA0BC0-575C-4077-B19C-802059FDD3E8}" type="parTrans" cxnId="{1844D5B0-9FC0-41AD-8557-B84DC4CFF5E5}">
      <dgm:prSet/>
      <dgm:spPr/>
      <dgm:t>
        <a:bodyPr/>
        <a:lstStyle/>
        <a:p>
          <a:endParaRPr lang="zh-CN" altLang="en-US" sz="1600">
            <a:latin typeface="+mn-lt"/>
            <a:ea typeface="华文楷体" panose="02010600040101010101" pitchFamily="2" charset="-122"/>
          </a:endParaRPr>
        </a:p>
      </dgm:t>
    </dgm:pt>
    <dgm:pt modelId="{77F47EB3-44B9-42DF-89FF-0B3BD720C175}" type="sibTrans" cxnId="{1844D5B0-9FC0-41AD-8557-B84DC4CFF5E5}">
      <dgm:prSet/>
      <dgm:spPr/>
      <dgm:t>
        <a:bodyPr/>
        <a:lstStyle/>
        <a:p>
          <a:endParaRPr lang="zh-CN" altLang="en-US" sz="1600">
            <a:latin typeface="+mn-lt"/>
            <a:ea typeface="华文楷体" panose="02010600040101010101" pitchFamily="2" charset="-122"/>
          </a:endParaRPr>
        </a:p>
      </dgm:t>
    </dgm:pt>
    <dgm:pt modelId="{2585E81D-40B3-411B-BF00-56F62F1E0A10}">
      <dgm:prSet phldrT="[文本]" custT="1"/>
      <dgm:spPr/>
      <dgm:t>
        <a:bodyPr/>
        <a:lstStyle/>
        <a:p>
          <a:r>
            <a:rPr lang="en-US" altLang="zh-CN" sz="2000" dirty="0" smtClean="0">
              <a:latin typeface="+mn-lt"/>
              <a:ea typeface="华文楷体" panose="02010600040101010101" pitchFamily="2" charset="-122"/>
            </a:rPr>
            <a:t>TSMC 28nm, 8-bit, 100 MHz</a:t>
          </a:r>
          <a:endParaRPr lang="zh-CN" altLang="en-US" sz="2000" dirty="0">
            <a:latin typeface="+mn-lt"/>
            <a:ea typeface="华文楷体" panose="02010600040101010101" pitchFamily="2" charset="-122"/>
          </a:endParaRPr>
        </a:p>
      </dgm:t>
    </dgm:pt>
    <dgm:pt modelId="{45781EA5-634E-4903-B1DE-5EBFDAC7E2F1}" type="parTrans" cxnId="{F41348B5-572C-4321-9011-0D69A900F39B}">
      <dgm:prSet/>
      <dgm:spPr/>
      <dgm:t>
        <a:bodyPr/>
        <a:lstStyle/>
        <a:p>
          <a:endParaRPr lang="zh-CN" altLang="en-US"/>
        </a:p>
      </dgm:t>
    </dgm:pt>
    <dgm:pt modelId="{34F8C35C-4DCD-4083-97E8-933AC31FA8F7}" type="sibTrans" cxnId="{F41348B5-572C-4321-9011-0D69A900F39B}">
      <dgm:prSet/>
      <dgm:spPr/>
      <dgm:t>
        <a:bodyPr/>
        <a:lstStyle/>
        <a:p>
          <a:endParaRPr lang="zh-CN" altLang="en-US"/>
        </a:p>
      </dgm:t>
    </dgm:pt>
    <dgm:pt modelId="{BA911C5C-BF68-4EB2-8FBC-19D2BB997EE3}" type="pres">
      <dgm:prSet presAssocID="{33170159-4CEB-45F4-8BB2-FC2860515F95}" presName="Name0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212EDB45-80F6-4992-95E7-E635262704DD}" type="pres">
      <dgm:prSet presAssocID="{3AFEADE0-F803-407C-973D-53925ECAE626}" presName="composite" presStyleCnt="0"/>
      <dgm:spPr/>
    </dgm:pt>
    <dgm:pt modelId="{954A194C-2C41-41A7-8FDF-187FDA97DD0E}" type="pres">
      <dgm:prSet presAssocID="{3AFEADE0-F803-407C-973D-53925ECAE626}" presName="parTx" presStyleLbl="alignNode1" presStyleIdx="0" presStyleCnt="1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E6A62510-E699-4453-9AB9-14E4103E91BD}" type="pres">
      <dgm:prSet presAssocID="{3AFEADE0-F803-407C-973D-53925ECAE626}" presName="desTx" presStyleLbl="alignAccFollowNode1" presStyleIdx="0" presStyleCnt="1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E0ED5536-390F-4C0A-9FD5-DC3465FEA316}" type="presOf" srcId="{3AFEADE0-F803-407C-973D-53925ECAE626}" destId="{954A194C-2C41-41A7-8FDF-187FDA97DD0E}" srcOrd="0" destOrd="0" presId="urn:microsoft.com/office/officeart/2005/8/layout/hList1"/>
    <dgm:cxn modelId="{D9CF9D47-C1D3-47C6-AABB-F9EE9FFA8BC4}" type="presOf" srcId="{33170159-4CEB-45F4-8BB2-FC2860515F95}" destId="{BA911C5C-BF68-4EB2-8FBC-19D2BB997EE3}" srcOrd="0" destOrd="0" presId="urn:microsoft.com/office/officeart/2005/8/layout/hList1"/>
    <dgm:cxn modelId="{89F48BB8-7910-41EB-9A0E-50B68E15672D}" srcId="{33170159-4CEB-45F4-8BB2-FC2860515F95}" destId="{3AFEADE0-F803-407C-973D-53925ECAE626}" srcOrd="0" destOrd="0" parTransId="{2AA1BECF-CAE4-497F-A402-2BD6E1EBD9AD}" sibTransId="{3EB670F6-2602-4702-B0BC-F1FB557238F7}"/>
    <dgm:cxn modelId="{F41348B5-572C-4321-9011-0D69A900F39B}" srcId="{3AFEADE0-F803-407C-973D-53925ECAE626}" destId="{2585E81D-40B3-411B-BF00-56F62F1E0A10}" srcOrd="0" destOrd="0" parTransId="{45781EA5-634E-4903-B1DE-5EBFDAC7E2F1}" sibTransId="{34F8C35C-4DCD-4083-97E8-933AC31FA8F7}"/>
    <dgm:cxn modelId="{A0C63F45-0AC7-49C4-A836-329ED5E4317B}" srcId="{3AFEADE0-F803-407C-973D-53925ECAE626}" destId="{50515F98-6AEE-4287-A4D9-16D8C9C9091F}" srcOrd="1" destOrd="0" parTransId="{86954C7A-DBCF-44F1-A833-F80C9DF3DD52}" sibTransId="{D32E3A98-3CA5-47FE-A18F-148760B48E00}"/>
    <dgm:cxn modelId="{FF7D22FB-542A-4681-9DF6-7200BA2F6D67}" type="presOf" srcId="{2585E81D-40B3-411B-BF00-56F62F1E0A10}" destId="{E6A62510-E699-4453-9AB9-14E4103E91BD}" srcOrd="0" destOrd="0" presId="urn:microsoft.com/office/officeart/2005/8/layout/hList1"/>
    <dgm:cxn modelId="{1BF0BE9E-EDDA-40AA-9595-BB50DEF25FB2}" type="presOf" srcId="{50515F98-6AEE-4287-A4D9-16D8C9C9091F}" destId="{E6A62510-E699-4453-9AB9-14E4103E91BD}" srcOrd="0" destOrd="1" presId="urn:microsoft.com/office/officeart/2005/8/layout/hList1"/>
    <dgm:cxn modelId="{1844D5B0-9FC0-41AD-8557-B84DC4CFF5E5}" srcId="{3AFEADE0-F803-407C-973D-53925ECAE626}" destId="{5F961FF8-25DD-4263-9839-33EDD389995F}" srcOrd="2" destOrd="0" parTransId="{53AA0BC0-575C-4077-B19C-802059FDD3E8}" sibTransId="{77F47EB3-44B9-42DF-89FF-0B3BD720C175}"/>
    <dgm:cxn modelId="{75669664-AD27-4B9E-B3BB-7092DBF9911C}" type="presOf" srcId="{5F961FF8-25DD-4263-9839-33EDD389995F}" destId="{E6A62510-E699-4453-9AB9-14E4103E91BD}" srcOrd="0" destOrd="2" presId="urn:microsoft.com/office/officeart/2005/8/layout/hList1"/>
    <dgm:cxn modelId="{3B7762A6-01EA-4364-95AE-6E9A7BE1064B}" type="presParOf" srcId="{BA911C5C-BF68-4EB2-8FBC-19D2BB997EE3}" destId="{212EDB45-80F6-4992-95E7-E635262704DD}" srcOrd="0" destOrd="0" presId="urn:microsoft.com/office/officeart/2005/8/layout/hList1"/>
    <dgm:cxn modelId="{63CA0CFC-965E-40CC-9C6B-32DBCA5E96D7}" type="presParOf" srcId="{212EDB45-80F6-4992-95E7-E635262704DD}" destId="{954A194C-2C41-41A7-8FDF-187FDA97DD0E}" srcOrd="0" destOrd="0" presId="urn:microsoft.com/office/officeart/2005/8/layout/hList1"/>
    <dgm:cxn modelId="{5894C23C-46C2-4954-9297-7457D9BDBB6E}" type="presParOf" srcId="{212EDB45-80F6-4992-95E7-E635262704DD}" destId="{E6A62510-E699-4453-9AB9-14E4103E91BD}" srcOrd="1" destOrd="0" presId="urn:microsoft.com/office/officeart/2005/8/layout/hList1"/>
  </dgm:cxnLst>
  <dgm:bg/>
  <dgm:whole/>
  <dgm:extLst>
    <a:ext uri="http://schemas.microsoft.com/office/drawing/2008/diagram">
      <dsp:dataModelExt xmlns:dsp="http://schemas.microsoft.com/office/drawing/2008/diagram" relId="rId18" minVer="http://schemas.openxmlformats.org/drawingml/2006/diagram"/>
    </a:ext>
  </dgm:extLst>
</dgm:dataModel>
</file>

<file path=ppt/diagrams/data5.xml><?xml version="1.0" encoding="utf-8"?>
<dgm:dataModel xmlns:dgm="http://schemas.openxmlformats.org/drawingml/2006/diagram" xmlns:a="http://schemas.openxmlformats.org/drawingml/2006/main">
  <dgm:ptLst>
    <dgm:pt modelId="{33170159-4CEB-45F4-8BB2-FC2860515F95}" type="doc">
      <dgm:prSet loTypeId="urn:microsoft.com/office/officeart/2005/8/layout/hList1" loCatId="list" qsTypeId="urn:microsoft.com/office/officeart/2005/8/quickstyle/simple1" qsCatId="simple" csTypeId="urn:microsoft.com/office/officeart/2005/8/colors/accent3_2" csCatId="accent3" phldr="1"/>
      <dgm:spPr/>
      <dgm:t>
        <a:bodyPr/>
        <a:lstStyle/>
        <a:p>
          <a:endParaRPr lang="zh-CN" altLang="en-US"/>
        </a:p>
      </dgm:t>
    </dgm:pt>
    <dgm:pt modelId="{3AFEADE0-F803-407C-973D-53925ECAE626}">
      <dgm:prSet phldrT="[文本]" custT="1"/>
      <dgm:spPr/>
      <dgm:t>
        <a:bodyPr/>
        <a:lstStyle/>
        <a:p>
          <a:r>
            <a:rPr lang="en-US" altLang="zh-CN" sz="2400" dirty="0" smtClean="0">
              <a:latin typeface="+mn-lt"/>
              <a:ea typeface="华文楷体" panose="02010600040101010101" pitchFamily="2" charset="-122"/>
            </a:rPr>
            <a:t>3D-CNN Chip</a:t>
          </a:r>
          <a:endParaRPr lang="zh-CN" altLang="en-US" sz="2400" dirty="0">
            <a:latin typeface="+mn-lt"/>
            <a:ea typeface="华文楷体" panose="02010600040101010101" pitchFamily="2" charset="-122"/>
          </a:endParaRPr>
        </a:p>
      </dgm:t>
    </dgm:pt>
    <dgm:pt modelId="{2AA1BECF-CAE4-497F-A402-2BD6E1EBD9AD}" type="parTrans" cxnId="{89F48BB8-7910-41EB-9A0E-50B68E15672D}">
      <dgm:prSet/>
      <dgm:spPr/>
      <dgm:t>
        <a:bodyPr/>
        <a:lstStyle/>
        <a:p>
          <a:endParaRPr lang="zh-CN" altLang="en-US" sz="1600">
            <a:latin typeface="+mn-lt"/>
            <a:ea typeface="华文楷体" panose="02010600040101010101" pitchFamily="2" charset="-122"/>
          </a:endParaRPr>
        </a:p>
      </dgm:t>
    </dgm:pt>
    <dgm:pt modelId="{3EB670F6-2602-4702-B0BC-F1FB557238F7}" type="sibTrans" cxnId="{89F48BB8-7910-41EB-9A0E-50B68E15672D}">
      <dgm:prSet/>
      <dgm:spPr/>
      <dgm:t>
        <a:bodyPr/>
        <a:lstStyle/>
        <a:p>
          <a:endParaRPr lang="zh-CN" altLang="en-US" sz="1600">
            <a:latin typeface="+mn-lt"/>
            <a:ea typeface="华文楷体" panose="02010600040101010101" pitchFamily="2" charset="-122"/>
          </a:endParaRPr>
        </a:p>
      </dgm:t>
    </dgm:pt>
    <dgm:pt modelId="{3B3C023A-DB50-4731-B3F2-F1A02A7ED675}">
      <dgm:prSet phldrT="[文本]" custT="1"/>
      <dgm:spPr/>
      <dgm:t>
        <a:bodyPr anchor="ctr"/>
        <a:lstStyle/>
        <a:p>
          <a:r>
            <a:rPr lang="en-US" altLang="zh-CN" sz="2400" b="1" dirty="0">
              <a:solidFill>
                <a:srgbClr val="063771"/>
              </a:solidFill>
              <a:latin typeface="+mn-lt"/>
              <a:ea typeface="华文楷体" panose="02010600040101010101" pitchFamily="2" charset="-122"/>
            </a:rPr>
            <a:t>4.5</a:t>
          </a:r>
          <a:r>
            <a:rPr lang="en-US" altLang="zh-CN" sz="2000" dirty="0">
              <a:latin typeface="+mn-lt"/>
              <a:ea typeface="华文楷体" panose="02010600040101010101" pitchFamily="2" charset="-122"/>
            </a:rPr>
            <a:t> TOPS/W </a:t>
          </a:r>
          <a:r>
            <a:rPr lang="en-US" altLang="zh-CN" sz="2000" dirty="0" smtClean="0">
              <a:latin typeface="+mn-lt"/>
              <a:ea typeface="华文楷体" panose="02010600040101010101" pitchFamily="2" charset="-122"/>
            </a:rPr>
            <a:t>         @ </a:t>
          </a:r>
          <a:r>
            <a:rPr lang="en-US" altLang="zh-CN" sz="2000" dirty="0">
              <a:latin typeface="+mn-lt"/>
              <a:ea typeface="华文楷体" panose="02010600040101010101" pitchFamily="2" charset="-122"/>
            </a:rPr>
            <a:t>3D U-Net</a:t>
          </a:r>
          <a:endParaRPr lang="zh-CN" altLang="en-US" sz="2000" dirty="0">
            <a:latin typeface="+mn-lt"/>
            <a:ea typeface="华文楷体" panose="02010600040101010101" pitchFamily="2" charset="-122"/>
          </a:endParaRPr>
        </a:p>
      </dgm:t>
    </dgm:pt>
    <dgm:pt modelId="{F847E531-EC5D-422A-A3BA-E00FF7A04022}" type="parTrans" cxnId="{939A824C-6D25-456A-914C-CDDFCEE7A028}">
      <dgm:prSet/>
      <dgm:spPr/>
      <dgm:t>
        <a:bodyPr/>
        <a:lstStyle/>
        <a:p>
          <a:endParaRPr lang="zh-CN" altLang="en-US"/>
        </a:p>
      </dgm:t>
    </dgm:pt>
    <dgm:pt modelId="{C7DB66AE-9D02-43CE-8B41-9E551B0C81BB}" type="sibTrans" cxnId="{939A824C-6D25-456A-914C-CDDFCEE7A028}">
      <dgm:prSet/>
      <dgm:spPr/>
      <dgm:t>
        <a:bodyPr/>
        <a:lstStyle/>
        <a:p>
          <a:endParaRPr lang="zh-CN" altLang="en-US"/>
        </a:p>
      </dgm:t>
    </dgm:pt>
    <dgm:pt modelId="{21203DBA-E58D-4204-B9E6-48CE62AC9621}">
      <dgm:prSet phldrT="[文本]" custT="1"/>
      <dgm:spPr/>
      <dgm:t>
        <a:bodyPr anchor="ctr"/>
        <a:lstStyle/>
        <a:p>
          <a:r>
            <a:rPr lang="en-US" altLang="zh-CN" sz="2000" dirty="0" smtClean="0">
              <a:latin typeface="+mn-lt"/>
              <a:ea typeface="华文楷体" panose="02010600040101010101" pitchFamily="2" charset="-122"/>
            </a:rPr>
            <a:t>UMC 55nm, 8-bit, 100 MHz</a:t>
          </a:r>
          <a:endParaRPr lang="zh-CN" altLang="en-US" sz="2000" dirty="0">
            <a:latin typeface="+mn-lt"/>
            <a:ea typeface="华文楷体" panose="02010600040101010101" pitchFamily="2" charset="-122"/>
          </a:endParaRPr>
        </a:p>
      </dgm:t>
    </dgm:pt>
    <dgm:pt modelId="{A676EF56-FD8B-4520-9875-D21424E8C5D2}" type="parTrans" cxnId="{0527AD8F-123F-431A-9CC1-0DCDC2B8C96F}">
      <dgm:prSet/>
      <dgm:spPr/>
      <dgm:t>
        <a:bodyPr/>
        <a:lstStyle/>
        <a:p>
          <a:endParaRPr lang="zh-CN" altLang="en-US"/>
        </a:p>
      </dgm:t>
    </dgm:pt>
    <dgm:pt modelId="{84DE61AF-4A84-4779-BB0F-5105B9776114}" type="sibTrans" cxnId="{0527AD8F-123F-431A-9CC1-0DCDC2B8C96F}">
      <dgm:prSet/>
      <dgm:spPr/>
      <dgm:t>
        <a:bodyPr/>
        <a:lstStyle/>
        <a:p>
          <a:endParaRPr lang="zh-CN" altLang="en-US"/>
        </a:p>
      </dgm:t>
    </dgm:pt>
    <dgm:pt modelId="{BA911C5C-BF68-4EB2-8FBC-19D2BB997EE3}" type="pres">
      <dgm:prSet presAssocID="{33170159-4CEB-45F4-8BB2-FC2860515F95}" presName="Name0" presStyleCnt="0">
        <dgm:presLayoutVars>
          <dgm:dir/>
          <dgm:animLvl val="lvl"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212EDB45-80F6-4992-95E7-E635262704DD}" type="pres">
      <dgm:prSet presAssocID="{3AFEADE0-F803-407C-973D-53925ECAE626}" presName="composite" presStyleCnt="0"/>
      <dgm:spPr/>
    </dgm:pt>
    <dgm:pt modelId="{954A194C-2C41-41A7-8FDF-187FDA97DD0E}" type="pres">
      <dgm:prSet presAssocID="{3AFEADE0-F803-407C-973D-53925ECAE626}" presName="parTx" presStyleLbl="alignNode1" presStyleIdx="0" presStyleCnt="1" custScaleX="111913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E6A62510-E699-4453-9AB9-14E4103E91BD}" type="pres">
      <dgm:prSet presAssocID="{3AFEADE0-F803-407C-973D-53925ECAE626}" presName="desTx" presStyleLbl="alignAccFollowNode1" presStyleIdx="0" presStyleCnt="1" custScaleX="111900" custScaleY="102508" custLinFactNeighborX="-5271" custLinFactNeighborY="3584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E0ED5536-390F-4C0A-9FD5-DC3465FEA316}" type="presOf" srcId="{3AFEADE0-F803-407C-973D-53925ECAE626}" destId="{954A194C-2C41-41A7-8FDF-187FDA97DD0E}" srcOrd="0" destOrd="0" presId="urn:microsoft.com/office/officeart/2005/8/layout/hList1"/>
    <dgm:cxn modelId="{FA1C3D58-2A3B-49C1-87C5-12F8E2B6B48A}" type="presOf" srcId="{21203DBA-E58D-4204-B9E6-48CE62AC9621}" destId="{E6A62510-E699-4453-9AB9-14E4103E91BD}" srcOrd="0" destOrd="0" presId="urn:microsoft.com/office/officeart/2005/8/layout/hList1"/>
    <dgm:cxn modelId="{0527AD8F-123F-431A-9CC1-0DCDC2B8C96F}" srcId="{3AFEADE0-F803-407C-973D-53925ECAE626}" destId="{21203DBA-E58D-4204-B9E6-48CE62AC9621}" srcOrd="0" destOrd="0" parTransId="{A676EF56-FD8B-4520-9875-D21424E8C5D2}" sibTransId="{84DE61AF-4A84-4779-BB0F-5105B9776114}"/>
    <dgm:cxn modelId="{89F48BB8-7910-41EB-9A0E-50B68E15672D}" srcId="{33170159-4CEB-45F4-8BB2-FC2860515F95}" destId="{3AFEADE0-F803-407C-973D-53925ECAE626}" srcOrd="0" destOrd="0" parTransId="{2AA1BECF-CAE4-497F-A402-2BD6E1EBD9AD}" sibTransId="{3EB670F6-2602-4702-B0BC-F1FB557238F7}"/>
    <dgm:cxn modelId="{939A824C-6D25-456A-914C-CDDFCEE7A028}" srcId="{3AFEADE0-F803-407C-973D-53925ECAE626}" destId="{3B3C023A-DB50-4731-B3F2-F1A02A7ED675}" srcOrd="1" destOrd="0" parTransId="{F847E531-EC5D-422A-A3BA-E00FF7A04022}" sibTransId="{C7DB66AE-9D02-43CE-8B41-9E551B0C81BB}"/>
    <dgm:cxn modelId="{D9CF9D47-C1D3-47C6-AABB-F9EE9FFA8BC4}" type="presOf" srcId="{33170159-4CEB-45F4-8BB2-FC2860515F95}" destId="{BA911C5C-BF68-4EB2-8FBC-19D2BB997EE3}" srcOrd="0" destOrd="0" presId="urn:microsoft.com/office/officeart/2005/8/layout/hList1"/>
    <dgm:cxn modelId="{C2C7B619-B35A-4559-B8B6-75229AEBD0D7}" type="presOf" srcId="{3B3C023A-DB50-4731-B3F2-F1A02A7ED675}" destId="{E6A62510-E699-4453-9AB9-14E4103E91BD}" srcOrd="0" destOrd="1" presId="urn:microsoft.com/office/officeart/2005/8/layout/hList1"/>
    <dgm:cxn modelId="{3B7762A6-01EA-4364-95AE-6E9A7BE1064B}" type="presParOf" srcId="{BA911C5C-BF68-4EB2-8FBC-19D2BB997EE3}" destId="{212EDB45-80F6-4992-95E7-E635262704DD}" srcOrd="0" destOrd="0" presId="urn:microsoft.com/office/officeart/2005/8/layout/hList1"/>
    <dgm:cxn modelId="{63CA0CFC-965E-40CC-9C6B-32DBCA5E96D7}" type="presParOf" srcId="{212EDB45-80F6-4992-95E7-E635262704DD}" destId="{954A194C-2C41-41A7-8FDF-187FDA97DD0E}" srcOrd="0" destOrd="0" presId="urn:microsoft.com/office/officeart/2005/8/layout/hList1"/>
    <dgm:cxn modelId="{5894C23C-46C2-4954-9297-7457D9BDBB6E}" type="presParOf" srcId="{212EDB45-80F6-4992-95E7-E635262704DD}" destId="{E6A62510-E699-4453-9AB9-14E4103E91BD}" srcOrd="1" destOrd="0" presId="urn:microsoft.com/office/officeart/2005/8/layout/hList1"/>
  </dgm:cxnLst>
  <dgm:bg/>
  <dgm:whole/>
  <dgm:extLst>
    <a:ext uri="http://schemas.microsoft.com/office/drawing/2008/diagram">
      <dsp:dataModelExt xmlns:dsp="http://schemas.microsoft.com/office/drawing/2008/diagram" relId="rId23" minVer="http://schemas.openxmlformats.org/drawingml/2006/diagram"/>
    </a:ext>
  </dgm:extLst>
</dgm:dataModel>
</file>

<file path=ppt/diagrams/data6.xml><?xml version="1.0" encoding="utf-8"?>
<dgm:dataModel xmlns:dgm="http://schemas.openxmlformats.org/drawingml/2006/diagram" xmlns:a="http://schemas.openxmlformats.org/drawingml/2006/main">
  <dgm:ptLst>
    <dgm:pt modelId="{BACB55D0-5927-44AF-9A7A-E736F4CC3779}" type="doc">
      <dgm:prSet loTypeId="urn:microsoft.com/office/officeart/2005/8/layout/cycle8" loCatId="cycle" qsTypeId="urn:microsoft.com/office/officeart/2005/8/quickstyle/simple1" qsCatId="simple" csTypeId="urn:microsoft.com/office/officeart/2005/8/colors/accent1_2" csCatId="accent1" phldr="1"/>
      <dgm:spPr/>
      <dgm:t>
        <a:bodyPr/>
        <a:lstStyle/>
        <a:p>
          <a:endParaRPr lang="zh-CN" altLang="en-US"/>
        </a:p>
      </dgm:t>
    </dgm:pt>
    <dgm:pt modelId="{3794F327-2949-424C-9A20-1214109A3F65}">
      <dgm:prSet phldrT="[文本]" custT="1"/>
      <dgm:spPr/>
      <dgm:t>
        <a:bodyPr/>
        <a:lstStyle/>
        <a:p>
          <a:pPr>
            <a:lnSpc>
              <a:spcPct val="70000"/>
            </a:lnSpc>
          </a:pPr>
          <a:r>
            <a:rPr lang="en-US" altLang="zh-CN" sz="1900" b="1" dirty="0" err="1" smtClean="0">
              <a:latin typeface="Arial" panose="020B0604020202020204" pitchFamily="34" charset="0"/>
              <a:cs typeface="Arial" panose="020B0604020202020204" pitchFamily="34" charset="0"/>
            </a:rPr>
            <a:t>Struct</a:t>
          </a:r>
          <a:r>
            <a:rPr lang="en-US" altLang="zh-CN" sz="1900" b="1" dirty="0" smtClean="0">
              <a:latin typeface="Arial" panose="020B0604020202020204" pitchFamily="34" charset="0"/>
              <a:cs typeface="Arial" panose="020B0604020202020204" pitchFamily="34" charset="0"/>
            </a:rPr>
            <a:t>.</a:t>
          </a:r>
        </a:p>
        <a:p>
          <a:pPr>
            <a:lnSpc>
              <a:spcPct val="70000"/>
            </a:lnSpc>
          </a:pPr>
          <a:r>
            <a:rPr lang="en-US" altLang="zh-CN" sz="1900" b="1" dirty="0" smtClean="0">
              <a:latin typeface="Arial" panose="020B0604020202020204" pitchFamily="34" charset="0"/>
              <a:cs typeface="Arial" panose="020B0604020202020204" pitchFamily="34" charset="0"/>
            </a:rPr>
            <a:t>Data</a:t>
          </a:r>
          <a:endParaRPr lang="zh-CN" altLang="en-US" sz="1900" b="1" dirty="0"/>
        </a:p>
      </dgm:t>
    </dgm:pt>
    <dgm:pt modelId="{09E313C1-A07F-4F8E-A286-ADCD5A030334}" type="parTrans" cxnId="{A1D2FC09-7947-4255-8897-341FF197CDBB}">
      <dgm:prSet/>
      <dgm:spPr/>
      <dgm:t>
        <a:bodyPr/>
        <a:lstStyle/>
        <a:p>
          <a:endParaRPr lang="zh-CN" altLang="en-US" sz="1900" b="1"/>
        </a:p>
      </dgm:t>
    </dgm:pt>
    <dgm:pt modelId="{C22E2A26-A1A0-430D-B7FB-E80CC416D597}" type="sibTrans" cxnId="{A1D2FC09-7947-4255-8897-341FF197CDBB}">
      <dgm:prSet/>
      <dgm:spPr/>
      <dgm:t>
        <a:bodyPr/>
        <a:lstStyle/>
        <a:p>
          <a:endParaRPr lang="zh-CN" altLang="en-US" sz="1900" b="1"/>
        </a:p>
      </dgm:t>
    </dgm:pt>
    <dgm:pt modelId="{D132B28B-A820-4F33-93F4-3E392C9C7845}">
      <dgm:prSet phldrT="[文本]" custT="1"/>
      <dgm:spPr/>
      <dgm:t>
        <a:bodyPr/>
        <a:lstStyle/>
        <a:p>
          <a:pPr>
            <a:lnSpc>
              <a:spcPct val="70000"/>
            </a:lnSpc>
          </a:pPr>
          <a:r>
            <a:rPr lang="en-US" altLang="en-US" sz="1900" b="1" dirty="0" smtClean="0"/>
            <a:t>Architecture</a:t>
          </a:r>
          <a:endParaRPr lang="zh-CN" altLang="en-US" sz="1900" b="1" dirty="0" smtClean="0"/>
        </a:p>
        <a:p>
          <a:pPr>
            <a:lnSpc>
              <a:spcPct val="70000"/>
            </a:lnSpc>
          </a:pPr>
          <a:r>
            <a:rPr lang="en-US" altLang="en-US" sz="1900" b="1" dirty="0" smtClean="0"/>
            <a:t>Dataflow</a:t>
          </a:r>
          <a:endParaRPr lang="zh-CN" altLang="en-US" sz="1900" b="1" dirty="0" smtClean="0"/>
        </a:p>
        <a:p>
          <a:pPr>
            <a:lnSpc>
              <a:spcPct val="70000"/>
            </a:lnSpc>
          </a:pPr>
          <a:r>
            <a:rPr lang="en-US" altLang="en-US" sz="1900" b="1" dirty="0" smtClean="0"/>
            <a:t>Circuit</a:t>
          </a:r>
          <a:endParaRPr lang="zh-CN" altLang="en-US" sz="1900" b="1" dirty="0" smtClean="0"/>
        </a:p>
      </dgm:t>
    </dgm:pt>
    <dgm:pt modelId="{CA71126C-9A7C-43C9-B8AD-35FA18E696ED}" type="parTrans" cxnId="{A94C2E8D-0FB1-4CCB-B510-0B9DAEE78CC4}">
      <dgm:prSet/>
      <dgm:spPr/>
      <dgm:t>
        <a:bodyPr/>
        <a:lstStyle/>
        <a:p>
          <a:endParaRPr lang="zh-CN" altLang="en-US" sz="1900" b="1"/>
        </a:p>
      </dgm:t>
    </dgm:pt>
    <dgm:pt modelId="{9718BA2C-FA2F-4E9A-AA01-00DFEFDEF229}" type="sibTrans" cxnId="{A94C2E8D-0FB1-4CCB-B510-0B9DAEE78CC4}">
      <dgm:prSet/>
      <dgm:spPr/>
      <dgm:t>
        <a:bodyPr/>
        <a:lstStyle/>
        <a:p>
          <a:endParaRPr lang="zh-CN" altLang="en-US" sz="1900" b="1"/>
        </a:p>
      </dgm:t>
    </dgm:pt>
    <dgm:pt modelId="{AA678100-92B5-474F-B388-5D18397985E8}">
      <dgm:prSet phldrT="[文本]" custT="1"/>
      <dgm:spPr/>
      <dgm:t>
        <a:bodyPr/>
        <a:lstStyle/>
        <a:p>
          <a:pPr>
            <a:lnSpc>
              <a:spcPct val="70000"/>
            </a:lnSpc>
          </a:pPr>
          <a:r>
            <a:rPr lang="en-US" altLang="en-US" sz="1900" b="1" dirty="0" smtClean="0"/>
            <a:t>Energy</a:t>
          </a:r>
          <a:endParaRPr lang="zh-CN" altLang="en-US" sz="1900" b="1" dirty="0" smtClean="0"/>
        </a:p>
        <a:p>
          <a:pPr>
            <a:lnSpc>
              <a:spcPct val="70000"/>
            </a:lnSpc>
          </a:pPr>
          <a:r>
            <a:rPr lang="en-US" altLang="en-US" sz="1900" b="1" dirty="0" smtClean="0"/>
            <a:t>Perf.</a:t>
          </a:r>
          <a:endParaRPr lang="zh-CN" altLang="en-US" sz="1900" b="1" dirty="0" smtClean="0"/>
        </a:p>
        <a:p>
          <a:pPr>
            <a:lnSpc>
              <a:spcPct val="70000"/>
            </a:lnSpc>
          </a:pPr>
          <a:r>
            <a:rPr lang="en-US" altLang="en-US" sz="1900" b="1" dirty="0" smtClean="0"/>
            <a:t>Area</a:t>
          </a:r>
          <a:endParaRPr lang="zh-CN" altLang="en-US" sz="1900" b="1" dirty="0" smtClean="0"/>
        </a:p>
      </dgm:t>
    </dgm:pt>
    <dgm:pt modelId="{92E0677A-C857-4A1A-8F8D-61D3D20EA78A}" type="parTrans" cxnId="{24E09306-9228-49B6-A132-3FA42967F196}">
      <dgm:prSet/>
      <dgm:spPr/>
      <dgm:t>
        <a:bodyPr/>
        <a:lstStyle/>
        <a:p>
          <a:endParaRPr lang="zh-CN" altLang="en-US" sz="1900" b="1"/>
        </a:p>
      </dgm:t>
    </dgm:pt>
    <dgm:pt modelId="{A46FE608-7A02-4D83-A4CC-294735628636}" type="sibTrans" cxnId="{24E09306-9228-49B6-A132-3FA42967F196}">
      <dgm:prSet/>
      <dgm:spPr/>
      <dgm:t>
        <a:bodyPr/>
        <a:lstStyle/>
        <a:p>
          <a:endParaRPr lang="zh-CN" altLang="en-US" sz="1900" b="1"/>
        </a:p>
      </dgm:t>
    </dgm:pt>
    <dgm:pt modelId="{625B2BD8-ABCD-4ABD-9894-365A1BF0C893}" type="pres">
      <dgm:prSet presAssocID="{BACB55D0-5927-44AF-9A7A-E736F4CC3779}" presName="compositeShape" presStyleCnt="0">
        <dgm:presLayoutVars>
          <dgm:chMax val="7"/>
          <dgm:dir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E93CA63B-9390-4534-A0AD-41BF95D15CAF}" type="pres">
      <dgm:prSet presAssocID="{BACB55D0-5927-44AF-9A7A-E736F4CC3779}" presName="wedge1" presStyleLbl="node1" presStyleIdx="0" presStyleCnt="3"/>
      <dgm:spPr/>
      <dgm:t>
        <a:bodyPr/>
        <a:lstStyle/>
        <a:p>
          <a:endParaRPr lang="zh-CN" altLang="en-US"/>
        </a:p>
      </dgm:t>
    </dgm:pt>
    <dgm:pt modelId="{13EC34B2-A152-4AED-B0AC-D61C1F1029DC}" type="pres">
      <dgm:prSet presAssocID="{BACB55D0-5927-44AF-9A7A-E736F4CC3779}" presName="dummy1a" presStyleCnt="0"/>
      <dgm:spPr/>
      <dgm:t>
        <a:bodyPr/>
        <a:lstStyle/>
        <a:p>
          <a:endParaRPr lang="zh-CN" altLang="en-US"/>
        </a:p>
      </dgm:t>
    </dgm:pt>
    <dgm:pt modelId="{04ADD0EF-47D5-4149-AAAD-2F430D242074}" type="pres">
      <dgm:prSet presAssocID="{BACB55D0-5927-44AF-9A7A-E736F4CC3779}" presName="dummy1b" presStyleCnt="0"/>
      <dgm:spPr/>
      <dgm:t>
        <a:bodyPr/>
        <a:lstStyle/>
        <a:p>
          <a:endParaRPr lang="zh-CN" altLang="en-US"/>
        </a:p>
      </dgm:t>
    </dgm:pt>
    <dgm:pt modelId="{D09101FD-9926-42CC-8F9A-44853A3C5143}" type="pres">
      <dgm:prSet presAssocID="{BACB55D0-5927-44AF-9A7A-E736F4CC3779}" presName="wedge1Tx" presStyleLbl="node1" presStyleIdx="0" presStyleCnt="3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FC801A00-2FB0-4549-BB66-5F52E7345DF3}" type="pres">
      <dgm:prSet presAssocID="{BACB55D0-5927-44AF-9A7A-E736F4CC3779}" presName="wedge2" presStyleLbl="node1" presStyleIdx="1" presStyleCnt="3"/>
      <dgm:spPr/>
      <dgm:t>
        <a:bodyPr/>
        <a:lstStyle/>
        <a:p>
          <a:endParaRPr lang="zh-CN" altLang="en-US"/>
        </a:p>
      </dgm:t>
    </dgm:pt>
    <dgm:pt modelId="{134F76CF-D5FF-4AC9-9E2F-779B62E42E15}" type="pres">
      <dgm:prSet presAssocID="{BACB55D0-5927-44AF-9A7A-E736F4CC3779}" presName="dummy2a" presStyleCnt="0"/>
      <dgm:spPr/>
      <dgm:t>
        <a:bodyPr/>
        <a:lstStyle/>
        <a:p>
          <a:endParaRPr lang="zh-CN" altLang="en-US"/>
        </a:p>
      </dgm:t>
    </dgm:pt>
    <dgm:pt modelId="{F129EDC3-DD90-4596-9E41-62D408AB31E8}" type="pres">
      <dgm:prSet presAssocID="{BACB55D0-5927-44AF-9A7A-E736F4CC3779}" presName="dummy2b" presStyleCnt="0"/>
      <dgm:spPr/>
      <dgm:t>
        <a:bodyPr/>
        <a:lstStyle/>
        <a:p>
          <a:endParaRPr lang="zh-CN" altLang="en-US"/>
        </a:p>
      </dgm:t>
    </dgm:pt>
    <dgm:pt modelId="{ED462867-8609-404B-A521-2EB89F018223}" type="pres">
      <dgm:prSet presAssocID="{BACB55D0-5927-44AF-9A7A-E736F4CC3779}" presName="wedge2Tx" presStyleLbl="node1" presStyleIdx="1" presStyleCnt="3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CFEAA4AF-F700-4FD4-A40A-1AD0BBB3A6A3}" type="pres">
      <dgm:prSet presAssocID="{BACB55D0-5927-44AF-9A7A-E736F4CC3779}" presName="wedge3" presStyleLbl="node1" presStyleIdx="2" presStyleCnt="3"/>
      <dgm:spPr/>
      <dgm:t>
        <a:bodyPr/>
        <a:lstStyle/>
        <a:p>
          <a:endParaRPr lang="zh-CN" altLang="en-US"/>
        </a:p>
      </dgm:t>
    </dgm:pt>
    <dgm:pt modelId="{2449B39D-0ADE-4BBF-BF96-90DAA668EDCD}" type="pres">
      <dgm:prSet presAssocID="{BACB55D0-5927-44AF-9A7A-E736F4CC3779}" presName="dummy3a" presStyleCnt="0"/>
      <dgm:spPr/>
      <dgm:t>
        <a:bodyPr/>
        <a:lstStyle/>
        <a:p>
          <a:endParaRPr lang="zh-CN" altLang="en-US"/>
        </a:p>
      </dgm:t>
    </dgm:pt>
    <dgm:pt modelId="{22B214A0-469E-4253-AD91-E952DE089061}" type="pres">
      <dgm:prSet presAssocID="{BACB55D0-5927-44AF-9A7A-E736F4CC3779}" presName="dummy3b" presStyleCnt="0"/>
      <dgm:spPr/>
      <dgm:t>
        <a:bodyPr/>
        <a:lstStyle/>
        <a:p>
          <a:endParaRPr lang="zh-CN" altLang="en-US"/>
        </a:p>
      </dgm:t>
    </dgm:pt>
    <dgm:pt modelId="{DA7B508B-3492-4FBC-8C0C-BC39CFF36C9E}" type="pres">
      <dgm:prSet presAssocID="{BACB55D0-5927-44AF-9A7A-E736F4CC3779}" presName="wedge3Tx" presStyleLbl="node1" presStyleIdx="2" presStyleCnt="3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7AAF925D-2B6E-47D9-A0AD-BD202585F112}" type="pres">
      <dgm:prSet presAssocID="{C22E2A26-A1A0-430D-B7FB-E80CC416D597}" presName="arrowWedge1" presStyleLbl="fgSibTrans2D1" presStyleIdx="0" presStyleCnt="3"/>
      <dgm:spPr/>
      <dgm:t>
        <a:bodyPr/>
        <a:lstStyle/>
        <a:p>
          <a:endParaRPr lang="zh-CN" altLang="en-US"/>
        </a:p>
      </dgm:t>
    </dgm:pt>
    <dgm:pt modelId="{3111C88A-F5A8-4615-BA6B-016ED6E2875A}" type="pres">
      <dgm:prSet presAssocID="{9718BA2C-FA2F-4E9A-AA01-00DFEFDEF229}" presName="arrowWedge2" presStyleLbl="fgSibTrans2D1" presStyleIdx="1" presStyleCnt="3"/>
      <dgm:spPr/>
      <dgm:t>
        <a:bodyPr/>
        <a:lstStyle/>
        <a:p>
          <a:endParaRPr lang="zh-CN" altLang="en-US"/>
        </a:p>
      </dgm:t>
    </dgm:pt>
    <dgm:pt modelId="{C8F227C2-4690-4D5C-86F2-118069E33E42}" type="pres">
      <dgm:prSet presAssocID="{A46FE608-7A02-4D83-A4CC-294735628636}" presName="arrowWedge3" presStyleLbl="fgSibTrans2D1" presStyleIdx="2" presStyleCnt="3"/>
      <dgm:spPr/>
      <dgm:t>
        <a:bodyPr/>
        <a:lstStyle/>
        <a:p>
          <a:endParaRPr lang="zh-CN" altLang="en-US"/>
        </a:p>
      </dgm:t>
    </dgm:pt>
  </dgm:ptLst>
  <dgm:cxnLst>
    <dgm:cxn modelId="{2873B100-BDB1-4473-A356-B74DAE22832B}" type="presOf" srcId="{D132B28B-A820-4F33-93F4-3E392C9C7845}" destId="{FC801A00-2FB0-4549-BB66-5F52E7345DF3}" srcOrd="0" destOrd="0" presId="urn:microsoft.com/office/officeart/2005/8/layout/cycle8"/>
    <dgm:cxn modelId="{A1D2FC09-7947-4255-8897-341FF197CDBB}" srcId="{BACB55D0-5927-44AF-9A7A-E736F4CC3779}" destId="{3794F327-2949-424C-9A20-1214109A3F65}" srcOrd="0" destOrd="0" parTransId="{09E313C1-A07F-4F8E-A286-ADCD5A030334}" sibTransId="{C22E2A26-A1A0-430D-B7FB-E80CC416D597}"/>
    <dgm:cxn modelId="{24E09306-9228-49B6-A132-3FA42967F196}" srcId="{BACB55D0-5927-44AF-9A7A-E736F4CC3779}" destId="{AA678100-92B5-474F-B388-5D18397985E8}" srcOrd="2" destOrd="0" parTransId="{92E0677A-C857-4A1A-8F8D-61D3D20EA78A}" sibTransId="{A46FE608-7A02-4D83-A4CC-294735628636}"/>
    <dgm:cxn modelId="{E27A4209-8C60-471D-9A78-02CAA07CB785}" type="presOf" srcId="{BACB55D0-5927-44AF-9A7A-E736F4CC3779}" destId="{625B2BD8-ABCD-4ABD-9894-365A1BF0C893}" srcOrd="0" destOrd="0" presId="urn:microsoft.com/office/officeart/2005/8/layout/cycle8"/>
    <dgm:cxn modelId="{BD9E0156-CB15-4825-A55D-5AC83C9E396D}" type="presOf" srcId="{3794F327-2949-424C-9A20-1214109A3F65}" destId="{D09101FD-9926-42CC-8F9A-44853A3C5143}" srcOrd="1" destOrd="0" presId="urn:microsoft.com/office/officeart/2005/8/layout/cycle8"/>
    <dgm:cxn modelId="{1D4F2AC2-61D1-4F11-990D-17B71E121730}" type="presOf" srcId="{AA678100-92B5-474F-B388-5D18397985E8}" destId="{DA7B508B-3492-4FBC-8C0C-BC39CFF36C9E}" srcOrd="1" destOrd="0" presId="urn:microsoft.com/office/officeart/2005/8/layout/cycle8"/>
    <dgm:cxn modelId="{A94C2E8D-0FB1-4CCB-B510-0B9DAEE78CC4}" srcId="{BACB55D0-5927-44AF-9A7A-E736F4CC3779}" destId="{D132B28B-A820-4F33-93F4-3E392C9C7845}" srcOrd="1" destOrd="0" parTransId="{CA71126C-9A7C-43C9-B8AD-35FA18E696ED}" sibTransId="{9718BA2C-FA2F-4E9A-AA01-00DFEFDEF229}"/>
    <dgm:cxn modelId="{0EC38848-2298-407B-BD9A-5C0CFD3668E8}" type="presOf" srcId="{AA678100-92B5-474F-B388-5D18397985E8}" destId="{CFEAA4AF-F700-4FD4-A40A-1AD0BBB3A6A3}" srcOrd="0" destOrd="0" presId="urn:microsoft.com/office/officeart/2005/8/layout/cycle8"/>
    <dgm:cxn modelId="{9EC85F05-4B15-43E1-B506-183C8D9DC648}" type="presOf" srcId="{D132B28B-A820-4F33-93F4-3E392C9C7845}" destId="{ED462867-8609-404B-A521-2EB89F018223}" srcOrd="1" destOrd="0" presId="urn:microsoft.com/office/officeart/2005/8/layout/cycle8"/>
    <dgm:cxn modelId="{98B53727-E0A6-4928-8150-E9D388BE1EDF}" type="presOf" srcId="{3794F327-2949-424C-9A20-1214109A3F65}" destId="{E93CA63B-9390-4534-A0AD-41BF95D15CAF}" srcOrd="0" destOrd="0" presId="urn:microsoft.com/office/officeart/2005/8/layout/cycle8"/>
    <dgm:cxn modelId="{9A5514E5-BBEE-42EB-8D85-C59B570FBE67}" type="presParOf" srcId="{625B2BD8-ABCD-4ABD-9894-365A1BF0C893}" destId="{E93CA63B-9390-4534-A0AD-41BF95D15CAF}" srcOrd="0" destOrd="0" presId="urn:microsoft.com/office/officeart/2005/8/layout/cycle8"/>
    <dgm:cxn modelId="{D8D91313-072C-4250-BA4B-C37C09225349}" type="presParOf" srcId="{625B2BD8-ABCD-4ABD-9894-365A1BF0C893}" destId="{13EC34B2-A152-4AED-B0AC-D61C1F1029DC}" srcOrd="1" destOrd="0" presId="urn:microsoft.com/office/officeart/2005/8/layout/cycle8"/>
    <dgm:cxn modelId="{4E567926-5C73-4D6B-A8E3-B3192FD60DA7}" type="presParOf" srcId="{625B2BD8-ABCD-4ABD-9894-365A1BF0C893}" destId="{04ADD0EF-47D5-4149-AAAD-2F430D242074}" srcOrd="2" destOrd="0" presId="urn:microsoft.com/office/officeart/2005/8/layout/cycle8"/>
    <dgm:cxn modelId="{9BF7A26D-D38C-4ED3-A577-7061EA9A63ED}" type="presParOf" srcId="{625B2BD8-ABCD-4ABD-9894-365A1BF0C893}" destId="{D09101FD-9926-42CC-8F9A-44853A3C5143}" srcOrd="3" destOrd="0" presId="urn:microsoft.com/office/officeart/2005/8/layout/cycle8"/>
    <dgm:cxn modelId="{F558362A-2710-4495-A5F5-F428B9D9E4CB}" type="presParOf" srcId="{625B2BD8-ABCD-4ABD-9894-365A1BF0C893}" destId="{FC801A00-2FB0-4549-BB66-5F52E7345DF3}" srcOrd="4" destOrd="0" presId="urn:microsoft.com/office/officeart/2005/8/layout/cycle8"/>
    <dgm:cxn modelId="{003F13D1-2B89-49E5-B344-28CAF4381B52}" type="presParOf" srcId="{625B2BD8-ABCD-4ABD-9894-365A1BF0C893}" destId="{134F76CF-D5FF-4AC9-9E2F-779B62E42E15}" srcOrd="5" destOrd="0" presId="urn:microsoft.com/office/officeart/2005/8/layout/cycle8"/>
    <dgm:cxn modelId="{07076B97-8FA0-4CFE-8249-72E20CF78812}" type="presParOf" srcId="{625B2BD8-ABCD-4ABD-9894-365A1BF0C893}" destId="{F129EDC3-DD90-4596-9E41-62D408AB31E8}" srcOrd="6" destOrd="0" presId="urn:microsoft.com/office/officeart/2005/8/layout/cycle8"/>
    <dgm:cxn modelId="{7C970C09-B929-4C7D-9F1F-4B48437255F7}" type="presParOf" srcId="{625B2BD8-ABCD-4ABD-9894-365A1BF0C893}" destId="{ED462867-8609-404B-A521-2EB89F018223}" srcOrd="7" destOrd="0" presId="urn:microsoft.com/office/officeart/2005/8/layout/cycle8"/>
    <dgm:cxn modelId="{4B809F7B-6449-4A37-8CAF-B21A08655304}" type="presParOf" srcId="{625B2BD8-ABCD-4ABD-9894-365A1BF0C893}" destId="{CFEAA4AF-F700-4FD4-A40A-1AD0BBB3A6A3}" srcOrd="8" destOrd="0" presId="urn:microsoft.com/office/officeart/2005/8/layout/cycle8"/>
    <dgm:cxn modelId="{260D5F34-69D5-48DE-8018-793E6DAF5B71}" type="presParOf" srcId="{625B2BD8-ABCD-4ABD-9894-365A1BF0C893}" destId="{2449B39D-0ADE-4BBF-BF96-90DAA668EDCD}" srcOrd="9" destOrd="0" presId="urn:microsoft.com/office/officeart/2005/8/layout/cycle8"/>
    <dgm:cxn modelId="{3A67F061-E420-4825-A2B0-C67385114207}" type="presParOf" srcId="{625B2BD8-ABCD-4ABD-9894-365A1BF0C893}" destId="{22B214A0-469E-4253-AD91-E952DE089061}" srcOrd="10" destOrd="0" presId="urn:microsoft.com/office/officeart/2005/8/layout/cycle8"/>
    <dgm:cxn modelId="{E44B389F-DBC2-475E-8F3B-84FC4C034DEC}" type="presParOf" srcId="{625B2BD8-ABCD-4ABD-9894-365A1BF0C893}" destId="{DA7B508B-3492-4FBC-8C0C-BC39CFF36C9E}" srcOrd="11" destOrd="0" presId="urn:microsoft.com/office/officeart/2005/8/layout/cycle8"/>
    <dgm:cxn modelId="{8B919AE4-D89B-47FD-9F18-C2741D6D65B3}" type="presParOf" srcId="{625B2BD8-ABCD-4ABD-9894-365A1BF0C893}" destId="{7AAF925D-2B6E-47D9-A0AD-BD202585F112}" srcOrd="12" destOrd="0" presId="urn:microsoft.com/office/officeart/2005/8/layout/cycle8"/>
    <dgm:cxn modelId="{3A2E8F9F-F463-4407-985B-129A996EE42F}" type="presParOf" srcId="{625B2BD8-ABCD-4ABD-9894-365A1BF0C893}" destId="{3111C88A-F5A8-4615-BA6B-016ED6E2875A}" srcOrd="13" destOrd="0" presId="urn:microsoft.com/office/officeart/2005/8/layout/cycle8"/>
    <dgm:cxn modelId="{9F5E5C46-6D22-40EA-9271-25D6089875C7}" type="presParOf" srcId="{625B2BD8-ABCD-4ABD-9894-365A1BF0C893}" destId="{C8F227C2-4690-4D5C-86F2-118069E33E42}" srcOrd="14" destOrd="0" presId="urn:microsoft.com/office/officeart/2005/8/layout/cycle8"/>
  </dgm:cxnLst>
  <dgm:bg>
    <a:noFill/>
  </dgm:bg>
  <dgm:whole/>
  <dgm:extLst>
    <a:ext uri="http://schemas.microsoft.com/office/drawing/2008/diagram">
      <dsp:dataModelExt xmlns:dsp="http://schemas.microsoft.com/office/drawing/2008/diagram" relId="rId28" minVer="http://schemas.openxmlformats.org/drawingml/2006/diagram"/>
    </a:ext>
  </dgm:extLst>
</dgm:dataModel>
</file>

<file path=ppt/diagrams/data7.xml><?xml version="1.0" encoding="utf-8"?>
<dgm:dataModel xmlns:dgm="http://schemas.openxmlformats.org/drawingml/2006/diagram" xmlns:a="http://schemas.openxmlformats.org/drawingml/2006/main">
  <dgm:ptLst>
    <dgm:pt modelId="{B8B8DBFC-2660-47A5-BD57-023E5C4E647B}" type="doc">
      <dgm:prSet loTypeId="urn:microsoft.com/office/officeart/2005/8/layout/orgChart1" loCatId="hierarchy" qsTypeId="urn:microsoft.com/office/officeart/2005/8/quickstyle/simple1" qsCatId="simple" csTypeId="urn:microsoft.com/office/officeart/2005/8/colors/accent3_2" csCatId="accent3" phldr="1"/>
      <dgm:spPr/>
      <dgm:t>
        <a:bodyPr/>
        <a:lstStyle/>
        <a:p>
          <a:endParaRPr lang="zh-CN" altLang="en-US"/>
        </a:p>
      </dgm:t>
    </dgm:pt>
    <dgm:pt modelId="{D1EA2AD5-281D-4D4E-8D81-029672F1BA64}">
      <dgm:prSet phldrT="[文本]" custT="1"/>
      <dgm:spPr/>
      <dgm:t>
        <a:bodyPr/>
        <a:lstStyle/>
        <a:p>
          <a:r>
            <a:rPr lang="en-US" altLang="en-US" sz="2400" b="1" dirty="0" smtClean="0">
              <a:solidFill>
                <a:schemeClr val="bg1"/>
              </a:solidFill>
              <a:latin typeface="+mn-lt"/>
              <a:ea typeface="华文楷体" panose="02010600040101010101" pitchFamily="2" charset="-122"/>
            </a:rPr>
            <a:t>Differential 3D Conv.</a:t>
          </a:r>
          <a:endParaRPr lang="zh-CN" altLang="en-US" sz="2400" b="1" dirty="0">
            <a:solidFill>
              <a:schemeClr val="bg1"/>
            </a:solidFill>
            <a:latin typeface="+mn-lt"/>
            <a:ea typeface="华文楷体" panose="02010600040101010101" pitchFamily="2" charset="-122"/>
          </a:endParaRPr>
        </a:p>
      </dgm:t>
    </dgm:pt>
    <dgm:pt modelId="{75C59606-E368-413F-81E5-5284207A666A}" type="parTrans" cxnId="{BAF32598-BC1C-4EA3-B085-BD076A1B229B}">
      <dgm:prSet/>
      <dgm:spPr/>
      <dgm:t>
        <a:bodyPr/>
        <a:lstStyle/>
        <a:p>
          <a:endParaRPr lang="zh-CN" altLang="en-US" sz="2000" b="1">
            <a:solidFill>
              <a:schemeClr val="bg1"/>
            </a:solidFill>
            <a:latin typeface="+mn-lt"/>
            <a:ea typeface="华文楷体" panose="02010600040101010101" pitchFamily="2" charset="-122"/>
          </a:endParaRPr>
        </a:p>
      </dgm:t>
    </dgm:pt>
    <dgm:pt modelId="{72E12B24-2B8F-4A41-A843-4D702274B04D}" type="sibTrans" cxnId="{BAF32598-BC1C-4EA3-B085-BD076A1B229B}">
      <dgm:prSet/>
      <dgm:spPr/>
      <dgm:t>
        <a:bodyPr/>
        <a:lstStyle/>
        <a:p>
          <a:endParaRPr lang="zh-CN" altLang="en-US" sz="2000" b="1">
            <a:solidFill>
              <a:schemeClr val="bg1"/>
            </a:solidFill>
            <a:latin typeface="+mn-lt"/>
            <a:ea typeface="华文楷体" panose="02010600040101010101" pitchFamily="2" charset="-122"/>
          </a:endParaRPr>
        </a:p>
      </dgm:t>
    </dgm:pt>
    <dgm:pt modelId="{EF0B017C-036A-4E2C-9A5A-DFB450341252}" type="asst">
      <dgm:prSet phldrT="[文本]" custT="1"/>
      <dgm:spPr/>
      <dgm:t>
        <a:bodyPr/>
        <a:lstStyle/>
        <a:p>
          <a:r>
            <a:rPr lang="en-US" altLang="en-US" sz="2400" b="1" dirty="0" smtClean="0">
              <a:solidFill>
                <a:schemeClr val="bg1"/>
              </a:solidFill>
              <a:latin typeface="+mn-lt"/>
              <a:ea typeface="华文楷体" panose="02010600040101010101" pitchFamily="2" charset="-122"/>
              <a:cs typeface="Arial" panose="020B0604020202020204" pitchFamily="34" charset="0"/>
            </a:rPr>
            <a:t>2D Channel-First Dataflow</a:t>
          </a:r>
          <a:endParaRPr lang="zh-CN" altLang="en-US" sz="2400" b="1" dirty="0" smtClean="0">
            <a:solidFill>
              <a:schemeClr val="bg1"/>
            </a:solidFill>
            <a:latin typeface="+mn-lt"/>
            <a:ea typeface="华文楷体" panose="02010600040101010101" pitchFamily="2" charset="-122"/>
            <a:cs typeface="Arial" panose="020B0604020202020204" pitchFamily="34" charset="0"/>
          </a:endParaRPr>
        </a:p>
        <a:p>
          <a:pPr algn="ctr"/>
          <a:r>
            <a:rPr lang="en-US" altLang="zh-CN" sz="2000" b="1" dirty="0" smtClean="0">
              <a:solidFill>
                <a:schemeClr val="bg1"/>
              </a:solidFill>
              <a:latin typeface="+mn-lt"/>
              <a:ea typeface="华文楷体" panose="02010600040101010101" pitchFamily="2" charset="-122"/>
              <a:cs typeface="Arial" panose="020B0604020202020204" pitchFamily="34" charset="0"/>
            </a:rPr>
            <a:t># </a:t>
          </a:r>
          <a:r>
            <a:rPr lang="en-US" altLang="zh-CN" sz="2000" b="1" dirty="0" err="1" smtClean="0">
              <a:solidFill>
                <a:schemeClr val="bg1"/>
              </a:solidFill>
              <a:latin typeface="+mn-lt"/>
              <a:ea typeface="华文楷体" panose="02010600040101010101" pitchFamily="2" charset="-122"/>
              <a:cs typeface="Arial" panose="020B0604020202020204" pitchFamily="34" charset="0"/>
            </a:rPr>
            <a:t>Psum</a:t>
          </a:r>
          <a:r>
            <a:rPr lang="en-US" altLang="zh-CN" sz="2000" b="1" dirty="0" smtClean="0">
              <a:solidFill>
                <a:schemeClr val="bg1"/>
              </a:solidFill>
              <a:latin typeface="+mn-lt"/>
              <a:ea typeface="华文楷体" panose="02010600040101010101" pitchFamily="2" charset="-122"/>
              <a:cs typeface="Arial" panose="020B0604020202020204" pitchFamily="34" charset="0"/>
            </a:rPr>
            <a:t> ↓</a:t>
          </a:r>
        </a:p>
        <a:p>
          <a:pPr algn="ctr"/>
          <a:r>
            <a:rPr lang="en-US" altLang="zh-CN" sz="2000" b="1" dirty="0" smtClean="0">
              <a:solidFill>
                <a:schemeClr val="bg1"/>
              </a:solidFill>
              <a:latin typeface="+mn-lt"/>
              <a:ea typeface="华文楷体" panose="02010600040101010101" pitchFamily="2" charset="-122"/>
              <a:cs typeface="Arial" panose="020B0604020202020204" pitchFamily="34" charset="0"/>
            </a:rPr>
            <a:t>Task Grain ↑</a:t>
          </a:r>
        </a:p>
        <a:p>
          <a:pPr algn="ctr">
            <a:lnSpc>
              <a:spcPct val="100000"/>
            </a:lnSpc>
            <a:spcAft>
              <a:spcPts val="0"/>
            </a:spcAft>
          </a:pPr>
          <a:r>
            <a:rPr lang="en-US" altLang="zh-CN" sz="2000" b="1" dirty="0" smtClean="0">
              <a:solidFill>
                <a:schemeClr val="bg1"/>
              </a:solidFill>
              <a:latin typeface="+mn-lt"/>
              <a:ea typeface="华文楷体" panose="02010600040101010101" pitchFamily="2" charset="-122"/>
              <a:cs typeface="Arial" panose="020B0604020202020204" pitchFamily="34" charset="0"/>
            </a:rPr>
            <a:t>Align </a:t>
          </a:r>
          <a:r>
            <a:rPr lang="en-US" altLang="zh-CN" sz="2000" b="1" dirty="0" err="1" smtClean="0">
              <a:solidFill>
                <a:schemeClr val="bg1"/>
              </a:solidFill>
              <a:latin typeface="+mn-lt"/>
              <a:ea typeface="华文楷体" panose="02010600040101010101" pitchFamily="2" charset="-122"/>
              <a:cs typeface="Arial" panose="020B0604020202020204" pitchFamily="34" charset="0"/>
            </a:rPr>
            <a:t>Psum</a:t>
          </a:r>
          <a:r>
            <a:rPr lang="en-US" altLang="zh-CN" sz="2000" b="1" dirty="0" smtClean="0">
              <a:solidFill>
                <a:schemeClr val="bg1"/>
              </a:solidFill>
              <a:latin typeface="+mn-lt"/>
              <a:ea typeface="华文楷体" panose="02010600040101010101" pitchFamily="2" charset="-122"/>
              <a:cs typeface="Arial" panose="020B0604020202020204" pitchFamily="34" charset="0"/>
            </a:rPr>
            <a:t> Address</a:t>
          </a:r>
        </a:p>
      </dgm:t>
    </dgm:pt>
    <dgm:pt modelId="{A44A4B14-A786-433B-8E33-A483769AD1A0}" type="parTrans" cxnId="{55FD444D-638B-40BE-8F94-7BAE796ECE5C}">
      <dgm:prSet/>
      <dgm:spPr>
        <a:ln w="38100">
          <a:solidFill>
            <a:srgbClr val="063771"/>
          </a:solidFill>
        </a:ln>
      </dgm:spPr>
      <dgm:t>
        <a:bodyPr/>
        <a:lstStyle/>
        <a:p>
          <a:endParaRPr lang="zh-CN" altLang="en-US" sz="2000" b="1">
            <a:solidFill>
              <a:schemeClr val="bg1"/>
            </a:solidFill>
            <a:latin typeface="+mn-lt"/>
            <a:ea typeface="华文楷体" panose="02010600040101010101" pitchFamily="2" charset="-122"/>
          </a:endParaRPr>
        </a:p>
      </dgm:t>
    </dgm:pt>
    <dgm:pt modelId="{EB672EDE-3CB5-407D-9D35-F9BDBC836FE7}" type="sibTrans" cxnId="{55FD444D-638B-40BE-8F94-7BAE796ECE5C}">
      <dgm:prSet/>
      <dgm:spPr/>
      <dgm:t>
        <a:bodyPr/>
        <a:lstStyle/>
        <a:p>
          <a:endParaRPr lang="zh-CN" altLang="en-US" sz="2000" b="1">
            <a:solidFill>
              <a:schemeClr val="bg1"/>
            </a:solidFill>
            <a:latin typeface="+mn-lt"/>
            <a:ea typeface="华文楷体" panose="02010600040101010101" pitchFamily="2" charset="-122"/>
          </a:endParaRPr>
        </a:p>
      </dgm:t>
    </dgm:pt>
    <dgm:pt modelId="{CCCF7A8B-9124-4004-9285-246991DC4CB0}" type="asst">
      <dgm:prSet phldrT="[文本]" custT="1"/>
      <dgm:spPr/>
      <dgm:t>
        <a:bodyPr/>
        <a:lstStyle/>
        <a:p>
          <a:pPr algn="ctr"/>
          <a:r>
            <a:rPr lang="en-US" altLang="en-US" sz="2400" b="1" dirty="0" smtClean="0">
              <a:solidFill>
                <a:schemeClr val="bg1"/>
              </a:solidFill>
              <a:latin typeface="+mn-lt"/>
              <a:ea typeface="华文楷体" panose="02010600040101010101" pitchFamily="2" charset="-122"/>
              <a:cs typeface="Arial" panose="020B0604020202020204" pitchFamily="34" charset="0"/>
            </a:rPr>
            <a:t>1D Serial Dataflow</a:t>
          </a:r>
          <a:endParaRPr lang="zh-CN" altLang="en-US" sz="2400" b="1" dirty="0" smtClean="0">
            <a:solidFill>
              <a:schemeClr val="bg1"/>
            </a:solidFill>
            <a:latin typeface="+mn-lt"/>
            <a:ea typeface="华文楷体" panose="02010600040101010101" pitchFamily="2" charset="-122"/>
            <a:cs typeface="Arial" panose="020B0604020202020204" pitchFamily="34" charset="0"/>
          </a:endParaRPr>
        </a:p>
        <a:p>
          <a:pPr algn="ctr"/>
          <a:r>
            <a:rPr lang="en-US" altLang="en-US" sz="2000" b="1" dirty="0" smtClean="0">
              <a:solidFill>
                <a:schemeClr val="bg1"/>
              </a:solidFill>
              <a:latin typeface="+mn-lt"/>
              <a:ea typeface="华文楷体" panose="02010600040101010101" pitchFamily="2" charset="-122"/>
              <a:cs typeface="Arial" panose="020B0604020202020204" pitchFamily="34" charset="0"/>
            </a:rPr>
            <a:t>Slice Conv. Balance</a:t>
          </a:r>
          <a:endParaRPr lang="zh-CN" altLang="en-US" sz="2000" b="1" dirty="0" smtClean="0">
            <a:solidFill>
              <a:schemeClr val="bg1"/>
            </a:solidFill>
            <a:latin typeface="+mn-lt"/>
            <a:ea typeface="华文楷体" panose="02010600040101010101" pitchFamily="2" charset="-122"/>
            <a:cs typeface="Arial" panose="020B0604020202020204" pitchFamily="34" charset="0"/>
          </a:endParaRPr>
        </a:p>
        <a:p>
          <a:pPr algn="ctr">
            <a:lnSpc>
              <a:spcPct val="100000"/>
            </a:lnSpc>
            <a:spcAft>
              <a:spcPts val="0"/>
            </a:spcAft>
          </a:pPr>
          <a:r>
            <a:rPr lang="en-US" altLang="zh-CN" sz="2000" b="1" dirty="0" smtClean="0">
              <a:solidFill>
                <a:schemeClr val="bg1"/>
              </a:solidFill>
              <a:latin typeface="+mn-lt"/>
              <a:ea typeface="华文楷体" panose="02010600040101010101" pitchFamily="2" charset="-122"/>
              <a:cs typeface="Arial" panose="020B0604020202020204" pitchFamily="34" charset="0"/>
            </a:rPr>
            <a:t>3D Reuse </a:t>
          </a:r>
          <a:endParaRPr lang="en-US" altLang="zh-CN" sz="2000" b="1" dirty="0">
            <a:solidFill>
              <a:schemeClr val="bg1"/>
            </a:solidFill>
            <a:latin typeface="+mn-lt"/>
            <a:ea typeface="华文楷体" panose="02010600040101010101" pitchFamily="2" charset="-122"/>
            <a:cs typeface="Arial" panose="020B0604020202020204" pitchFamily="34" charset="0"/>
          </a:endParaRPr>
        </a:p>
        <a:p>
          <a:pPr algn="ctr">
            <a:lnSpc>
              <a:spcPct val="100000"/>
            </a:lnSpc>
            <a:spcAft>
              <a:spcPts val="0"/>
            </a:spcAft>
          </a:pPr>
          <a:r>
            <a:rPr lang="en-US" altLang="zh-CN" sz="2000" b="1" dirty="0" smtClean="0">
              <a:solidFill>
                <a:schemeClr val="bg1"/>
              </a:solidFill>
              <a:latin typeface="+mn-lt"/>
              <a:ea typeface="华文楷体" panose="02010600040101010101" pitchFamily="2" charset="-122"/>
              <a:cs typeface="Arial" panose="020B0604020202020204" pitchFamily="34" charset="0"/>
            </a:rPr>
            <a:t>Local Storage </a:t>
          </a:r>
          <a:r>
            <a:rPr lang="en-US" altLang="zh-CN" sz="2000" b="1" dirty="0">
              <a:solidFill>
                <a:schemeClr val="bg1"/>
              </a:solidFill>
              <a:latin typeface="+mn-lt"/>
              <a:ea typeface="华文楷体" panose="02010600040101010101" pitchFamily="2" charset="-122"/>
              <a:cs typeface="Arial" panose="020B0604020202020204" pitchFamily="34" charset="0"/>
            </a:rPr>
            <a:t>↓</a:t>
          </a:r>
          <a:endParaRPr lang="zh-CN" altLang="en-US" sz="2000" b="1" dirty="0">
            <a:solidFill>
              <a:schemeClr val="bg1"/>
            </a:solidFill>
            <a:latin typeface="+mn-lt"/>
            <a:ea typeface="华文楷体" panose="02010600040101010101" pitchFamily="2" charset="-122"/>
            <a:cs typeface="Arial" panose="020B0604020202020204" pitchFamily="34" charset="0"/>
          </a:endParaRPr>
        </a:p>
      </dgm:t>
    </dgm:pt>
    <dgm:pt modelId="{39954040-0423-4091-89B5-1C176AAA8A89}" type="parTrans" cxnId="{0678DD95-3DCC-4968-9756-032CAD08704F}">
      <dgm:prSet/>
      <dgm:spPr>
        <a:ln w="38100">
          <a:solidFill>
            <a:srgbClr val="063771"/>
          </a:solidFill>
        </a:ln>
      </dgm:spPr>
      <dgm:t>
        <a:bodyPr/>
        <a:lstStyle/>
        <a:p>
          <a:endParaRPr lang="zh-CN" altLang="en-US" sz="2000" b="1">
            <a:solidFill>
              <a:schemeClr val="bg1"/>
            </a:solidFill>
            <a:latin typeface="+mn-lt"/>
            <a:ea typeface="华文楷体" panose="02010600040101010101" pitchFamily="2" charset="-122"/>
          </a:endParaRPr>
        </a:p>
      </dgm:t>
    </dgm:pt>
    <dgm:pt modelId="{D2C25716-06A5-43BA-B73D-17DF8B7AE4C6}" type="sibTrans" cxnId="{0678DD95-3DCC-4968-9756-032CAD08704F}">
      <dgm:prSet/>
      <dgm:spPr/>
      <dgm:t>
        <a:bodyPr/>
        <a:lstStyle/>
        <a:p>
          <a:endParaRPr lang="zh-CN" altLang="en-US" sz="2000" b="1">
            <a:solidFill>
              <a:schemeClr val="bg1"/>
            </a:solidFill>
            <a:latin typeface="+mn-lt"/>
            <a:ea typeface="华文楷体" panose="02010600040101010101" pitchFamily="2" charset="-122"/>
          </a:endParaRPr>
        </a:p>
      </dgm:t>
    </dgm:pt>
    <dgm:pt modelId="{5F87FF67-6C13-424A-BB54-D90AFB79536F}" type="pres">
      <dgm:prSet presAssocID="{B8B8DBFC-2660-47A5-BD57-023E5C4E647B}" presName="hierChild1" presStyleCnt="0">
        <dgm:presLayoutVars>
          <dgm:orgChart val="1"/>
          <dgm:chPref val="1"/>
          <dgm:dir/>
          <dgm:animOne val="branch"/>
          <dgm:animLvl val="lvl"/>
          <dgm:resizeHandles/>
        </dgm:presLayoutVars>
      </dgm:prSet>
      <dgm:spPr/>
      <dgm:t>
        <a:bodyPr/>
        <a:lstStyle/>
        <a:p>
          <a:endParaRPr lang="zh-CN" altLang="en-US"/>
        </a:p>
      </dgm:t>
    </dgm:pt>
    <dgm:pt modelId="{5DBF6F51-CDFC-418A-900F-621BBB21364C}" type="pres">
      <dgm:prSet presAssocID="{D1EA2AD5-281D-4D4E-8D81-029672F1BA64}" presName="hierRoot1" presStyleCnt="0">
        <dgm:presLayoutVars>
          <dgm:hierBranch val="init"/>
        </dgm:presLayoutVars>
      </dgm:prSet>
      <dgm:spPr/>
    </dgm:pt>
    <dgm:pt modelId="{B95CD283-51EA-42F6-9C41-09A4EFE429E7}" type="pres">
      <dgm:prSet presAssocID="{D1EA2AD5-281D-4D4E-8D81-029672F1BA64}" presName="rootComposite1" presStyleCnt="0"/>
      <dgm:spPr/>
    </dgm:pt>
    <dgm:pt modelId="{A2638F98-1AD1-4AAD-BE67-86FDB82A28DC}" type="pres">
      <dgm:prSet presAssocID="{D1EA2AD5-281D-4D4E-8D81-029672F1BA64}" presName="rootText1" presStyleLbl="node0" presStyleIdx="0" presStyleCnt="1" custScaleX="112017" custScaleY="48011" custLinFactNeighborY="2924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C07AA87A-0CA9-421D-9E61-751DA86AC6C4}" type="pres">
      <dgm:prSet presAssocID="{D1EA2AD5-281D-4D4E-8D81-029672F1BA64}" presName="rootConnector1" presStyleLbl="node1" presStyleIdx="0" presStyleCnt="0"/>
      <dgm:spPr/>
      <dgm:t>
        <a:bodyPr/>
        <a:lstStyle/>
        <a:p>
          <a:endParaRPr lang="zh-CN" altLang="en-US"/>
        </a:p>
      </dgm:t>
    </dgm:pt>
    <dgm:pt modelId="{CA39A342-25AF-442B-B9FB-BE2AC6351D9A}" type="pres">
      <dgm:prSet presAssocID="{D1EA2AD5-281D-4D4E-8D81-029672F1BA64}" presName="hierChild2" presStyleCnt="0"/>
      <dgm:spPr/>
    </dgm:pt>
    <dgm:pt modelId="{57D70E9C-4143-457E-BE1D-4A4A6A1A5B84}" type="pres">
      <dgm:prSet presAssocID="{D1EA2AD5-281D-4D4E-8D81-029672F1BA64}" presName="hierChild3" presStyleCnt="0"/>
      <dgm:spPr/>
    </dgm:pt>
    <dgm:pt modelId="{71D25C89-C2CB-4E47-969A-C5E9DA2CBF7D}" type="pres">
      <dgm:prSet presAssocID="{A44A4B14-A786-433B-8E33-A483769AD1A0}" presName="Name111" presStyleLbl="parChTrans1D2" presStyleIdx="0" presStyleCnt="2"/>
      <dgm:spPr/>
      <dgm:t>
        <a:bodyPr/>
        <a:lstStyle/>
        <a:p>
          <a:endParaRPr lang="zh-CN" altLang="en-US"/>
        </a:p>
      </dgm:t>
    </dgm:pt>
    <dgm:pt modelId="{5B9A5A5C-2C4B-411E-B239-ACA394264EA6}" type="pres">
      <dgm:prSet presAssocID="{EF0B017C-036A-4E2C-9A5A-DFB450341252}" presName="hierRoot3" presStyleCnt="0">
        <dgm:presLayoutVars>
          <dgm:hierBranch val="init"/>
        </dgm:presLayoutVars>
      </dgm:prSet>
      <dgm:spPr/>
    </dgm:pt>
    <dgm:pt modelId="{BFFAD424-FF90-41A4-912F-B7D6D9A31B5F}" type="pres">
      <dgm:prSet presAssocID="{EF0B017C-036A-4E2C-9A5A-DFB450341252}" presName="rootComposite3" presStyleCnt="0"/>
      <dgm:spPr/>
    </dgm:pt>
    <dgm:pt modelId="{E1031EE7-A324-42F4-9B06-7E828150EB74}" type="pres">
      <dgm:prSet presAssocID="{EF0B017C-036A-4E2C-9A5A-DFB450341252}" presName="rootText3" presStyleLbl="asst1" presStyleIdx="0" presStyleCnt="2" custScaleX="143288" custScaleY="103274" custLinFactNeighborX="-6830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1D5287DC-F3BA-4402-B0F9-058CADDBC1E2}" type="pres">
      <dgm:prSet presAssocID="{EF0B017C-036A-4E2C-9A5A-DFB450341252}" presName="rootConnector3" presStyleLbl="asst1" presStyleIdx="0" presStyleCnt="2"/>
      <dgm:spPr/>
      <dgm:t>
        <a:bodyPr/>
        <a:lstStyle/>
        <a:p>
          <a:endParaRPr lang="zh-CN" altLang="en-US"/>
        </a:p>
      </dgm:t>
    </dgm:pt>
    <dgm:pt modelId="{33CAC442-0FB0-4CC0-B3B1-9A38A9C375E0}" type="pres">
      <dgm:prSet presAssocID="{EF0B017C-036A-4E2C-9A5A-DFB450341252}" presName="hierChild6" presStyleCnt="0"/>
      <dgm:spPr/>
    </dgm:pt>
    <dgm:pt modelId="{30D93ECC-7EF2-44A5-ABD7-6E35BE8DB525}" type="pres">
      <dgm:prSet presAssocID="{EF0B017C-036A-4E2C-9A5A-DFB450341252}" presName="hierChild7" presStyleCnt="0"/>
      <dgm:spPr/>
    </dgm:pt>
    <dgm:pt modelId="{0CE6998E-FF77-416E-BD35-6C32C40422BD}" type="pres">
      <dgm:prSet presAssocID="{39954040-0423-4091-89B5-1C176AAA8A89}" presName="Name111" presStyleLbl="parChTrans1D2" presStyleIdx="1" presStyleCnt="2"/>
      <dgm:spPr/>
      <dgm:t>
        <a:bodyPr/>
        <a:lstStyle/>
        <a:p>
          <a:endParaRPr lang="zh-CN" altLang="en-US"/>
        </a:p>
      </dgm:t>
    </dgm:pt>
    <dgm:pt modelId="{7D9F6F5D-7913-4386-9A01-E8A375B5D048}" type="pres">
      <dgm:prSet presAssocID="{CCCF7A8B-9124-4004-9285-246991DC4CB0}" presName="hierRoot3" presStyleCnt="0">
        <dgm:presLayoutVars>
          <dgm:hierBranch val="init"/>
        </dgm:presLayoutVars>
      </dgm:prSet>
      <dgm:spPr/>
    </dgm:pt>
    <dgm:pt modelId="{2B44F2A2-FBF1-44F3-B533-20C332892486}" type="pres">
      <dgm:prSet presAssocID="{CCCF7A8B-9124-4004-9285-246991DC4CB0}" presName="rootComposite3" presStyleCnt="0"/>
      <dgm:spPr/>
    </dgm:pt>
    <dgm:pt modelId="{BF245D9A-4FB7-4AE4-9CEB-882A58669187}" type="pres">
      <dgm:prSet presAssocID="{CCCF7A8B-9124-4004-9285-246991DC4CB0}" presName="rootText3" presStyleLbl="asst1" presStyleIdx="1" presStyleCnt="2" custScaleX="112607" custScaleY="102993" custLinFactNeighborX="62009">
        <dgm:presLayoutVars>
          <dgm:chPref val="3"/>
        </dgm:presLayoutVars>
      </dgm:prSet>
      <dgm:spPr/>
      <dgm:t>
        <a:bodyPr/>
        <a:lstStyle/>
        <a:p>
          <a:endParaRPr lang="zh-CN" altLang="en-US"/>
        </a:p>
      </dgm:t>
    </dgm:pt>
    <dgm:pt modelId="{25A31194-0004-4884-9473-64F575655C17}" type="pres">
      <dgm:prSet presAssocID="{CCCF7A8B-9124-4004-9285-246991DC4CB0}" presName="rootConnector3" presStyleLbl="asst1" presStyleIdx="1" presStyleCnt="2"/>
      <dgm:spPr/>
      <dgm:t>
        <a:bodyPr/>
        <a:lstStyle/>
        <a:p>
          <a:endParaRPr lang="zh-CN" altLang="en-US"/>
        </a:p>
      </dgm:t>
    </dgm:pt>
    <dgm:pt modelId="{F180EBD2-9758-4B20-8999-BCD3A5564445}" type="pres">
      <dgm:prSet presAssocID="{CCCF7A8B-9124-4004-9285-246991DC4CB0}" presName="hierChild6" presStyleCnt="0"/>
      <dgm:spPr/>
    </dgm:pt>
    <dgm:pt modelId="{C49A8F36-4E4D-43EA-9341-22AF4BD78BAF}" type="pres">
      <dgm:prSet presAssocID="{CCCF7A8B-9124-4004-9285-246991DC4CB0}" presName="hierChild7" presStyleCnt="0"/>
      <dgm:spPr/>
    </dgm:pt>
  </dgm:ptLst>
  <dgm:cxnLst>
    <dgm:cxn modelId="{1EF5C5D5-1A93-4AA0-B07D-483983B99922}" type="presOf" srcId="{D1EA2AD5-281D-4D4E-8D81-029672F1BA64}" destId="{C07AA87A-0CA9-421D-9E61-751DA86AC6C4}" srcOrd="1" destOrd="0" presId="urn:microsoft.com/office/officeart/2005/8/layout/orgChart1"/>
    <dgm:cxn modelId="{C2F1D671-F75A-4462-AB19-6D48542C31C7}" type="presOf" srcId="{A44A4B14-A786-433B-8E33-A483769AD1A0}" destId="{71D25C89-C2CB-4E47-969A-C5E9DA2CBF7D}" srcOrd="0" destOrd="0" presId="urn:microsoft.com/office/officeart/2005/8/layout/orgChart1"/>
    <dgm:cxn modelId="{4214C23F-C5B5-4462-8F1C-39F010801FDA}" type="presOf" srcId="{CCCF7A8B-9124-4004-9285-246991DC4CB0}" destId="{BF245D9A-4FB7-4AE4-9CEB-882A58669187}" srcOrd="0" destOrd="0" presId="urn:microsoft.com/office/officeart/2005/8/layout/orgChart1"/>
    <dgm:cxn modelId="{8928CF43-4F26-4977-9607-EC65EE84957A}" type="presOf" srcId="{CCCF7A8B-9124-4004-9285-246991DC4CB0}" destId="{25A31194-0004-4884-9473-64F575655C17}" srcOrd="1" destOrd="0" presId="urn:microsoft.com/office/officeart/2005/8/layout/orgChart1"/>
    <dgm:cxn modelId="{0678DD95-3DCC-4968-9756-032CAD08704F}" srcId="{D1EA2AD5-281D-4D4E-8D81-029672F1BA64}" destId="{CCCF7A8B-9124-4004-9285-246991DC4CB0}" srcOrd="1" destOrd="0" parTransId="{39954040-0423-4091-89B5-1C176AAA8A89}" sibTransId="{D2C25716-06A5-43BA-B73D-17DF8B7AE4C6}"/>
    <dgm:cxn modelId="{92BADC94-9770-4662-A5C4-282D9A5E1230}" type="presOf" srcId="{EF0B017C-036A-4E2C-9A5A-DFB450341252}" destId="{E1031EE7-A324-42F4-9B06-7E828150EB74}" srcOrd="0" destOrd="0" presId="urn:microsoft.com/office/officeart/2005/8/layout/orgChart1"/>
    <dgm:cxn modelId="{55FD444D-638B-40BE-8F94-7BAE796ECE5C}" srcId="{D1EA2AD5-281D-4D4E-8D81-029672F1BA64}" destId="{EF0B017C-036A-4E2C-9A5A-DFB450341252}" srcOrd="0" destOrd="0" parTransId="{A44A4B14-A786-433B-8E33-A483769AD1A0}" sibTransId="{EB672EDE-3CB5-407D-9D35-F9BDBC836FE7}"/>
    <dgm:cxn modelId="{15A23C84-3FCC-4763-AA46-81697969A9A4}" type="presOf" srcId="{D1EA2AD5-281D-4D4E-8D81-029672F1BA64}" destId="{A2638F98-1AD1-4AAD-BE67-86FDB82A28DC}" srcOrd="0" destOrd="0" presId="urn:microsoft.com/office/officeart/2005/8/layout/orgChart1"/>
    <dgm:cxn modelId="{D3C844B8-1732-4AE0-B524-03D9612C174E}" type="presOf" srcId="{39954040-0423-4091-89B5-1C176AAA8A89}" destId="{0CE6998E-FF77-416E-BD35-6C32C40422BD}" srcOrd="0" destOrd="0" presId="urn:microsoft.com/office/officeart/2005/8/layout/orgChart1"/>
    <dgm:cxn modelId="{FDAEADC1-6CED-46D5-86C1-B7A0F96D9EE1}" type="presOf" srcId="{EF0B017C-036A-4E2C-9A5A-DFB450341252}" destId="{1D5287DC-F3BA-4402-B0F9-058CADDBC1E2}" srcOrd="1" destOrd="0" presId="urn:microsoft.com/office/officeart/2005/8/layout/orgChart1"/>
    <dgm:cxn modelId="{128A204D-7CDD-4CE2-9099-058396E64910}" type="presOf" srcId="{B8B8DBFC-2660-47A5-BD57-023E5C4E647B}" destId="{5F87FF67-6C13-424A-BB54-D90AFB79536F}" srcOrd="0" destOrd="0" presId="urn:microsoft.com/office/officeart/2005/8/layout/orgChart1"/>
    <dgm:cxn modelId="{BAF32598-BC1C-4EA3-B085-BD076A1B229B}" srcId="{B8B8DBFC-2660-47A5-BD57-023E5C4E647B}" destId="{D1EA2AD5-281D-4D4E-8D81-029672F1BA64}" srcOrd="0" destOrd="0" parTransId="{75C59606-E368-413F-81E5-5284207A666A}" sibTransId="{72E12B24-2B8F-4A41-A843-4D702274B04D}"/>
    <dgm:cxn modelId="{A6A501F9-4BB6-48AF-BF29-7602774A1F57}" type="presParOf" srcId="{5F87FF67-6C13-424A-BB54-D90AFB79536F}" destId="{5DBF6F51-CDFC-418A-900F-621BBB21364C}" srcOrd="0" destOrd="0" presId="urn:microsoft.com/office/officeart/2005/8/layout/orgChart1"/>
    <dgm:cxn modelId="{C097FD24-90C7-4436-B71D-BCF12CD1574E}" type="presParOf" srcId="{5DBF6F51-CDFC-418A-900F-621BBB21364C}" destId="{B95CD283-51EA-42F6-9C41-09A4EFE429E7}" srcOrd="0" destOrd="0" presId="urn:microsoft.com/office/officeart/2005/8/layout/orgChart1"/>
    <dgm:cxn modelId="{1F15475A-7EA3-44D5-A9C0-41A7B20CAB01}" type="presParOf" srcId="{B95CD283-51EA-42F6-9C41-09A4EFE429E7}" destId="{A2638F98-1AD1-4AAD-BE67-86FDB82A28DC}" srcOrd="0" destOrd="0" presId="urn:microsoft.com/office/officeart/2005/8/layout/orgChart1"/>
    <dgm:cxn modelId="{E56631CB-C64F-4E4C-A299-05035C451180}" type="presParOf" srcId="{B95CD283-51EA-42F6-9C41-09A4EFE429E7}" destId="{C07AA87A-0CA9-421D-9E61-751DA86AC6C4}" srcOrd="1" destOrd="0" presId="urn:microsoft.com/office/officeart/2005/8/layout/orgChart1"/>
    <dgm:cxn modelId="{4B3FCCB6-F307-466F-88CC-D8C0E3A8B7DA}" type="presParOf" srcId="{5DBF6F51-CDFC-418A-900F-621BBB21364C}" destId="{CA39A342-25AF-442B-B9FB-BE2AC6351D9A}" srcOrd="1" destOrd="0" presId="urn:microsoft.com/office/officeart/2005/8/layout/orgChart1"/>
    <dgm:cxn modelId="{FBA8EEAF-360C-42E1-9708-3677893CE110}" type="presParOf" srcId="{5DBF6F51-CDFC-418A-900F-621BBB21364C}" destId="{57D70E9C-4143-457E-BE1D-4A4A6A1A5B84}" srcOrd="2" destOrd="0" presId="urn:microsoft.com/office/officeart/2005/8/layout/orgChart1"/>
    <dgm:cxn modelId="{224917EE-B55C-4576-963B-A9769C52F15D}" type="presParOf" srcId="{57D70E9C-4143-457E-BE1D-4A4A6A1A5B84}" destId="{71D25C89-C2CB-4E47-969A-C5E9DA2CBF7D}" srcOrd="0" destOrd="0" presId="urn:microsoft.com/office/officeart/2005/8/layout/orgChart1"/>
    <dgm:cxn modelId="{6EEED53C-56F8-4926-85D3-3D5E6E878650}" type="presParOf" srcId="{57D70E9C-4143-457E-BE1D-4A4A6A1A5B84}" destId="{5B9A5A5C-2C4B-411E-B239-ACA394264EA6}" srcOrd="1" destOrd="0" presId="urn:microsoft.com/office/officeart/2005/8/layout/orgChart1"/>
    <dgm:cxn modelId="{C86D4B9A-9141-456B-9449-9A36E7C0D2A7}" type="presParOf" srcId="{5B9A5A5C-2C4B-411E-B239-ACA394264EA6}" destId="{BFFAD424-FF90-41A4-912F-B7D6D9A31B5F}" srcOrd="0" destOrd="0" presId="urn:microsoft.com/office/officeart/2005/8/layout/orgChart1"/>
    <dgm:cxn modelId="{BA994B7F-BE4B-4E2B-A762-B6CCA01418B4}" type="presParOf" srcId="{BFFAD424-FF90-41A4-912F-B7D6D9A31B5F}" destId="{E1031EE7-A324-42F4-9B06-7E828150EB74}" srcOrd="0" destOrd="0" presId="urn:microsoft.com/office/officeart/2005/8/layout/orgChart1"/>
    <dgm:cxn modelId="{1BB336AD-7AB6-4CCC-BD77-C89AD826332F}" type="presParOf" srcId="{BFFAD424-FF90-41A4-912F-B7D6D9A31B5F}" destId="{1D5287DC-F3BA-4402-B0F9-058CADDBC1E2}" srcOrd="1" destOrd="0" presId="urn:microsoft.com/office/officeart/2005/8/layout/orgChart1"/>
    <dgm:cxn modelId="{50236B0D-776B-4740-8B25-ACD5E764519A}" type="presParOf" srcId="{5B9A5A5C-2C4B-411E-B239-ACA394264EA6}" destId="{33CAC442-0FB0-4CC0-B3B1-9A38A9C375E0}" srcOrd="1" destOrd="0" presId="urn:microsoft.com/office/officeart/2005/8/layout/orgChart1"/>
    <dgm:cxn modelId="{A1BF5D41-B589-43C9-94E7-DDD4394BCDCC}" type="presParOf" srcId="{5B9A5A5C-2C4B-411E-B239-ACA394264EA6}" destId="{30D93ECC-7EF2-44A5-ABD7-6E35BE8DB525}" srcOrd="2" destOrd="0" presId="urn:microsoft.com/office/officeart/2005/8/layout/orgChart1"/>
    <dgm:cxn modelId="{4C39BBCA-5814-4202-A012-E384329F234F}" type="presParOf" srcId="{57D70E9C-4143-457E-BE1D-4A4A6A1A5B84}" destId="{0CE6998E-FF77-416E-BD35-6C32C40422BD}" srcOrd="2" destOrd="0" presId="urn:microsoft.com/office/officeart/2005/8/layout/orgChart1"/>
    <dgm:cxn modelId="{F8B2B257-A96C-4F68-816A-089ABB0912F5}" type="presParOf" srcId="{57D70E9C-4143-457E-BE1D-4A4A6A1A5B84}" destId="{7D9F6F5D-7913-4386-9A01-E8A375B5D048}" srcOrd="3" destOrd="0" presId="urn:microsoft.com/office/officeart/2005/8/layout/orgChart1"/>
    <dgm:cxn modelId="{9A25BC75-8E4B-4C85-B1D7-C2CA54C56243}" type="presParOf" srcId="{7D9F6F5D-7913-4386-9A01-E8A375B5D048}" destId="{2B44F2A2-FBF1-44F3-B533-20C332892486}" srcOrd="0" destOrd="0" presId="urn:microsoft.com/office/officeart/2005/8/layout/orgChart1"/>
    <dgm:cxn modelId="{84965B72-82E7-43A9-BDF9-B75888DB2371}" type="presParOf" srcId="{2B44F2A2-FBF1-44F3-B533-20C332892486}" destId="{BF245D9A-4FB7-4AE4-9CEB-882A58669187}" srcOrd="0" destOrd="0" presId="urn:microsoft.com/office/officeart/2005/8/layout/orgChart1"/>
    <dgm:cxn modelId="{07049E08-D074-4C02-97BC-D7D45ABA2BDC}" type="presParOf" srcId="{2B44F2A2-FBF1-44F3-B533-20C332892486}" destId="{25A31194-0004-4884-9473-64F575655C17}" srcOrd="1" destOrd="0" presId="urn:microsoft.com/office/officeart/2005/8/layout/orgChart1"/>
    <dgm:cxn modelId="{F3DE97BE-B077-4E9D-AFF6-2B2BBBE49A57}" type="presParOf" srcId="{7D9F6F5D-7913-4386-9A01-E8A375B5D048}" destId="{F180EBD2-9758-4B20-8999-BCD3A5564445}" srcOrd="1" destOrd="0" presId="urn:microsoft.com/office/officeart/2005/8/layout/orgChart1"/>
    <dgm:cxn modelId="{F8FBD814-605C-4E82-8231-046EA7BC0161}" type="presParOf" srcId="{7D9F6F5D-7913-4386-9A01-E8A375B5D048}" destId="{C49A8F36-4E4D-43EA-9341-22AF4BD78BAF}" srcOrd="2" destOrd="0" presId="urn:microsoft.com/office/officeart/2005/8/layout/orgChart1"/>
  </dgm:cxnLst>
  <dgm:bg/>
  <dgm:whole/>
  <dgm:extLst>
    <a:ext uri="http://schemas.microsoft.com/office/drawing/2008/diagram">
      <dsp:dataModelExt xmlns:dsp="http://schemas.microsoft.com/office/drawing/2008/diagram" relId="rId9" minVer="http://schemas.openxmlformats.org/drawingml/2006/diagram"/>
    </a:ext>
  </dgm:extLst>
</dgm:dataModel>
</file>

<file path=ppt/diagrams/data8.xml><?xml version="1.0" encoding="utf-8"?>
<dgm:dataModel xmlns:dgm="http://schemas.openxmlformats.org/drawingml/2006/diagram" xmlns:a="http://schemas.openxmlformats.org/drawingml/2006/main">
  <dgm:ptLst>
    <dgm:pt modelId="{1C089A2C-01A3-48D9-A8F3-9503BF822A78}" type="doc">
      <dgm:prSet loTypeId="urn:microsoft.com/office/officeart/2005/8/layout/process1" loCatId="process" qsTypeId="urn:microsoft.com/office/officeart/2005/8/quickstyle/simple1" qsCatId="simple" csTypeId="urn:microsoft.com/office/officeart/2005/8/colors/accent3_2" csCatId="accent3" phldr="1"/>
      <dgm:spPr/>
    </dgm:pt>
    <dgm:pt modelId="{1A974989-BFB5-4050-8EE2-C17AD214162A}">
      <dgm:prSet phldrT="[文本]" custT="1"/>
      <dgm:spPr>
        <a:solidFill>
          <a:srgbClr val="063771"/>
        </a:solidFill>
      </dgm:spPr>
      <dgm:t>
        <a:bodyPr/>
        <a:lstStyle/>
        <a:p>
          <a:r>
            <a:rPr lang="en-US" altLang="zh-CN" sz="2400" b="1" dirty="0" smtClean="0">
              <a:latin typeface="+mn-lt"/>
              <a:ea typeface="华文楷体" panose="02010600040101010101" pitchFamily="2" charset="-122"/>
            </a:rPr>
            <a:t>Difference Dropout</a:t>
          </a:r>
          <a:endParaRPr lang="zh-CN" altLang="en-US" sz="2400" b="1" dirty="0">
            <a:solidFill>
              <a:schemeClr val="bg1"/>
            </a:solidFill>
            <a:latin typeface="+mn-lt"/>
            <a:ea typeface="华文楷体" panose="02010600040101010101" pitchFamily="2" charset="-122"/>
          </a:endParaRPr>
        </a:p>
      </dgm:t>
    </dgm:pt>
    <dgm:pt modelId="{8800E0E6-56F2-4C41-97EE-03768D8476FD}" type="parTrans" cxnId="{A4E3994D-BE62-4414-9357-73C794C99080}">
      <dgm:prSet/>
      <dgm:spPr/>
      <dgm:t>
        <a:bodyPr/>
        <a:lstStyle/>
        <a:p>
          <a:endParaRPr lang="zh-CN" altLang="en-US" sz="2400" b="1">
            <a:solidFill>
              <a:schemeClr val="bg1"/>
            </a:solidFill>
            <a:latin typeface="+mn-lt"/>
            <a:ea typeface="华文楷体" panose="02010600040101010101" pitchFamily="2" charset="-122"/>
          </a:endParaRPr>
        </a:p>
      </dgm:t>
    </dgm:pt>
    <dgm:pt modelId="{4EBD54BF-4049-4A59-AB50-F7FE7DC76044}" type="sibTrans" cxnId="{A4E3994D-BE62-4414-9357-73C794C99080}">
      <dgm:prSet custT="1"/>
      <dgm:spPr>
        <a:solidFill>
          <a:srgbClr val="063771"/>
        </a:solidFill>
        <a:ln>
          <a:solidFill>
            <a:schemeClr val="bg1"/>
          </a:solidFill>
        </a:ln>
      </dgm:spPr>
      <dgm:t>
        <a:bodyPr/>
        <a:lstStyle/>
        <a:p>
          <a:endParaRPr lang="zh-CN" altLang="en-US" sz="2400" b="1">
            <a:solidFill>
              <a:schemeClr val="bg1"/>
            </a:solidFill>
            <a:latin typeface="+mn-lt"/>
            <a:ea typeface="华文楷体" panose="02010600040101010101" pitchFamily="2" charset="-122"/>
          </a:endParaRPr>
        </a:p>
      </dgm:t>
    </dgm:pt>
    <dgm:pt modelId="{0CFDB13E-DB8B-46FC-9ADC-3ABFFD677650}">
      <dgm:prSet phldrT="[文本]" custT="1"/>
      <dgm:spPr/>
      <dgm:t>
        <a:bodyPr/>
        <a:lstStyle/>
        <a:p>
          <a:r>
            <a:rPr lang="en-US" altLang="zh-CN" sz="2400" b="1" dirty="0" smtClean="0">
              <a:solidFill>
                <a:schemeClr val="bg1"/>
              </a:solidFill>
              <a:latin typeface="+mn-lt"/>
              <a:ea typeface="华文楷体" panose="02010600040101010101" pitchFamily="2" charset="-122"/>
            </a:rPr>
            <a:t>Full</a:t>
          </a:r>
          <a:r>
            <a:rPr lang="en-US" altLang="zh-CN" sz="2400" b="1" baseline="0" dirty="0" smtClean="0">
              <a:solidFill>
                <a:schemeClr val="bg1"/>
              </a:solidFill>
              <a:latin typeface="+mn-lt"/>
              <a:ea typeface="华文楷体" panose="02010600040101010101" pitchFamily="2" charset="-122"/>
            </a:rPr>
            <a:t> Zero Skipping</a:t>
          </a:r>
          <a:endParaRPr lang="zh-CN" altLang="en-US" sz="2400" b="1" dirty="0">
            <a:solidFill>
              <a:schemeClr val="bg1"/>
            </a:solidFill>
            <a:latin typeface="+mn-lt"/>
            <a:ea typeface="华文楷体" panose="02010600040101010101" pitchFamily="2" charset="-122"/>
          </a:endParaRPr>
        </a:p>
      </dgm:t>
    </dgm:pt>
    <dgm:pt modelId="{693A919A-5481-46D5-B71A-000B0E8888F9}" type="parTrans" cxnId="{5D09DB77-66D4-443C-8876-D4BB3A05B0A4}">
      <dgm:prSet/>
      <dgm:spPr/>
      <dgm:t>
        <a:bodyPr/>
        <a:lstStyle/>
        <a:p>
          <a:endParaRPr lang="zh-CN" altLang="en-US" sz="2400" b="1">
            <a:solidFill>
              <a:schemeClr val="bg1"/>
            </a:solidFill>
            <a:latin typeface="+mn-lt"/>
            <a:ea typeface="华文楷体" panose="02010600040101010101" pitchFamily="2" charset="-122"/>
          </a:endParaRPr>
        </a:p>
      </dgm:t>
    </dgm:pt>
    <dgm:pt modelId="{A82295A6-4143-4BF7-A491-A9DE0106F5FA}" type="sibTrans" cxnId="{5D09DB77-66D4-443C-8876-D4BB3A05B0A4}">
      <dgm:prSet custT="1"/>
      <dgm:spPr>
        <a:solidFill>
          <a:srgbClr val="063771"/>
        </a:solidFill>
        <a:ln>
          <a:solidFill>
            <a:schemeClr val="bg1"/>
          </a:solidFill>
        </a:ln>
      </dgm:spPr>
      <dgm:t>
        <a:bodyPr/>
        <a:lstStyle/>
        <a:p>
          <a:endParaRPr lang="zh-CN" altLang="en-US" sz="2400" b="1">
            <a:solidFill>
              <a:schemeClr val="bg1"/>
            </a:solidFill>
            <a:latin typeface="+mn-lt"/>
            <a:ea typeface="华文楷体" panose="02010600040101010101" pitchFamily="2" charset="-122"/>
          </a:endParaRPr>
        </a:p>
      </dgm:t>
    </dgm:pt>
    <dgm:pt modelId="{2CAD7588-6C72-4174-B7B7-7A8760EF459C}">
      <dgm:prSet phldrT="[文本]" custT="1"/>
      <dgm:spPr/>
      <dgm:t>
        <a:bodyPr/>
        <a:lstStyle/>
        <a:p>
          <a:r>
            <a:rPr lang="en-US" altLang="zh-CN" sz="2400" b="1" dirty="0" smtClean="0">
              <a:solidFill>
                <a:schemeClr val="bg1"/>
              </a:solidFill>
              <a:latin typeface="+mn-lt"/>
              <a:ea typeface="华文楷体" panose="02010600040101010101" pitchFamily="2" charset="-122"/>
            </a:rPr>
            <a:t>Hierarchical Load Balance</a:t>
          </a:r>
          <a:endParaRPr lang="zh-CN" altLang="en-US" sz="2400" b="1" dirty="0">
            <a:solidFill>
              <a:schemeClr val="bg1"/>
            </a:solidFill>
            <a:latin typeface="+mn-lt"/>
            <a:ea typeface="华文楷体" panose="02010600040101010101" pitchFamily="2" charset="-122"/>
          </a:endParaRPr>
        </a:p>
      </dgm:t>
    </dgm:pt>
    <dgm:pt modelId="{703F29D3-CC0E-43CC-8BD5-09A17FCB61ED}" type="parTrans" cxnId="{BC92BF41-857C-461B-AB50-9F1B4BDDE69D}">
      <dgm:prSet/>
      <dgm:spPr/>
      <dgm:t>
        <a:bodyPr/>
        <a:lstStyle/>
        <a:p>
          <a:endParaRPr lang="zh-CN" altLang="en-US" sz="2400" b="1">
            <a:solidFill>
              <a:schemeClr val="bg1"/>
            </a:solidFill>
            <a:latin typeface="+mn-lt"/>
            <a:ea typeface="华文楷体" panose="02010600040101010101" pitchFamily="2" charset="-122"/>
          </a:endParaRPr>
        </a:p>
      </dgm:t>
    </dgm:pt>
    <dgm:pt modelId="{E7035E47-840E-43DE-BDFB-8819191E81AC}" type="sibTrans" cxnId="{BC92BF41-857C-461B-AB50-9F1B4BDDE69D}">
      <dgm:prSet/>
      <dgm:spPr/>
      <dgm:t>
        <a:bodyPr/>
        <a:lstStyle/>
        <a:p>
          <a:endParaRPr lang="zh-CN" altLang="en-US" sz="2400" b="1">
            <a:solidFill>
              <a:schemeClr val="bg1"/>
            </a:solidFill>
            <a:latin typeface="+mn-lt"/>
            <a:ea typeface="华文楷体" panose="02010600040101010101" pitchFamily="2" charset="-122"/>
          </a:endParaRPr>
        </a:p>
      </dgm:t>
    </dgm:pt>
    <dgm:pt modelId="{A2BD8DD1-DBDC-4BA9-A034-2B379C8447D1}" type="pres">
      <dgm:prSet presAssocID="{1C089A2C-01A3-48D9-A8F3-9503BF822A78}" presName="Name0" presStyleCnt="0">
        <dgm:presLayoutVars>
          <dgm:dir/>
          <dgm:resizeHandles val="exact"/>
        </dgm:presLayoutVars>
      </dgm:prSet>
      <dgm:spPr/>
    </dgm:pt>
    <dgm:pt modelId="{B664F11D-2ED0-49A9-981D-B2272D444562}" type="pres">
      <dgm:prSet presAssocID="{1A974989-BFB5-4050-8EE2-C17AD214162A}" presName="node" presStyleLbl="node1" presStyleIdx="0" presStyleCnt="3" custScaleX="175346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21A105B5-1630-48A6-8C0E-9701A95F26E0}" type="pres">
      <dgm:prSet presAssocID="{4EBD54BF-4049-4A59-AB50-F7FE7DC76044}" presName="sibTrans" presStyleLbl="sibTrans2D1" presStyleIdx="0" presStyleCnt="2"/>
      <dgm:spPr>
        <a:prstGeom prst="chevron">
          <a:avLst/>
        </a:prstGeom>
      </dgm:spPr>
      <dgm:t>
        <a:bodyPr/>
        <a:lstStyle/>
        <a:p>
          <a:endParaRPr lang="zh-CN" altLang="en-US"/>
        </a:p>
      </dgm:t>
    </dgm:pt>
    <dgm:pt modelId="{ED030CAC-E54E-43AD-B230-FDFF4D2C6293}" type="pres">
      <dgm:prSet presAssocID="{4EBD54BF-4049-4A59-AB50-F7FE7DC76044}" presName="connectorText" presStyleLbl="sibTrans2D1" presStyleIdx="0" presStyleCnt="2"/>
      <dgm:spPr/>
      <dgm:t>
        <a:bodyPr/>
        <a:lstStyle/>
        <a:p>
          <a:endParaRPr lang="zh-CN" altLang="en-US"/>
        </a:p>
      </dgm:t>
    </dgm:pt>
    <dgm:pt modelId="{47EFC5D4-CA3E-4E06-B3FF-5EDB70C83687}" type="pres">
      <dgm:prSet presAssocID="{0CFDB13E-DB8B-46FC-9ADC-3ABFFD677650}" presName="node" presStyleLbl="node1" presStyleIdx="1" presStyleCnt="3" custScaleX="169627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D9A3C843-D382-46FB-BB6F-826A2D0DC90D}" type="pres">
      <dgm:prSet presAssocID="{A82295A6-4143-4BF7-A491-A9DE0106F5FA}" presName="sibTrans" presStyleLbl="sibTrans2D1" presStyleIdx="1" presStyleCnt="2"/>
      <dgm:spPr>
        <a:prstGeom prst="chevron">
          <a:avLst/>
        </a:prstGeom>
      </dgm:spPr>
      <dgm:t>
        <a:bodyPr/>
        <a:lstStyle/>
        <a:p>
          <a:endParaRPr lang="zh-CN" altLang="en-US"/>
        </a:p>
      </dgm:t>
    </dgm:pt>
    <dgm:pt modelId="{C7B6FBDA-0662-4197-B7F2-C59DC3494C69}" type="pres">
      <dgm:prSet presAssocID="{A82295A6-4143-4BF7-A491-A9DE0106F5FA}" presName="connectorText" presStyleLbl="sibTrans2D1" presStyleIdx="1" presStyleCnt="2"/>
      <dgm:spPr/>
      <dgm:t>
        <a:bodyPr/>
        <a:lstStyle/>
        <a:p>
          <a:endParaRPr lang="zh-CN" altLang="en-US"/>
        </a:p>
      </dgm:t>
    </dgm:pt>
    <dgm:pt modelId="{6EEBE3CC-281F-4B3D-932B-8AFC615522AA}" type="pres">
      <dgm:prSet presAssocID="{2CAD7588-6C72-4174-B7B7-7A8760EF459C}" presName="node" presStyleLbl="node1" presStyleIdx="2" presStyleCnt="3" custScaleX="234539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0806CCBE-03A0-4192-B8F8-5E5016E809A1}" type="presOf" srcId="{A82295A6-4143-4BF7-A491-A9DE0106F5FA}" destId="{C7B6FBDA-0662-4197-B7F2-C59DC3494C69}" srcOrd="1" destOrd="0" presId="urn:microsoft.com/office/officeart/2005/8/layout/process1"/>
    <dgm:cxn modelId="{5D09DB77-66D4-443C-8876-D4BB3A05B0A4}" srcId="{1C089A2C-01A3-48D9-A8F3-9503BF822A78}" destId="{0CFDB13E-DB8B-46FC-9ADC-3ABFFD677650}" srcOrd="1" destOrd="0" parTransId="{693A919A-5481-46D5-B71A-000B0E8888F9}" sibTransId="{A82295A6-4143-4BF7-A491-A9DE0106F5FA}"/>
    <dgm:cxn modelId="{D066F26F-AFD9-4D7F-B06B-365B8D675D47}" type="presOf" srcId="{4EBD54BF-4049-4A59-AB50-F7FE7DC76044}" destId="{ED030CAC-E54E-43AD-B230-FDFF4D2C6293}" srcOrd="1" destOrd="0" presId="urn:microsoft.com/office/officeart/2005/8/layout/process1"/>
    <dgm:cxn modelId="{ED355C45-C4DB-4B4D-8EE4-9D08042AD7E8}" type="presOf" srcId="{0CFDB13E-DB8B-46FC-9ADC-3ABFFD677650}" destId="{47EFC5D4-CA3E-4E06-B3FF-5EDB70C83687}" srcOrd="0" destOrd="0" presId="urn:microsoft.com/office/officeart/2005/8/layout/process1"/>
    <dgm:cxn modelId="{BC92BF41-857C-461B-AB50-9F1B4BDDE69D}" srcId="{1C089A2C-01A3-48D9-A8F3-9503BF822A78}" destId="{2CAD7588-6C72-4174-B7B7-7A8760EF459C}" srcOrd="2" destOrd="0" parTransId="{703F29D3-CC0E-43CC-8BD5-09A17FCB61ED}" sibTransId="{E7035E47-840E-43DE-BDFB-8819191E81AC}"/>
    <dgm:cxn modelId="{A4E3994D-BE62-4414-9357-73C794C99080}" srcId="{1C089A2C-01A3-48D9-A8F3-9503BF822A78}" destId="{1A974989-BFB5-4050-8EE2-C17AD214162A}" srcOrd="0" destOrd="0" parTransId="{8800E0E6-56F2-4C41-97EE-03768D8476FD}" sibTransId="{4EBD54BF-4049-4A59-AB50-F7FE7DC76044}"/>
    <dgm:cxn modelId="{84D08BD8-3E6D-4984-850D-CC4054BA2060}" type="presOf" srcId="{4EBD54BF-4049-4A59-AB50-F7FE7DC76044}" destId="{21A105B5-1630-48A6-8C0E-9701A95F26E0}" srcOrd="0" destOrd="0" presId="urn:microsoft.com/office/officeart/2005/8/layout/process1"/>
    <dgm:cxn modelId="{7DB3F162-B13C-42BE-9363-C8D7C8929721}" type="presOf" srcId="{1A974989-BFB5-4050-8EE2-C17AD214162A}" destId="{B664F11D-2ED0-49A9-981D-B2272D444562}" srcOrd="0" destOrd="0" presId="urn:microsoft.com/office/officeart/2005/8/layout/process1"/>
    <dgm:cxn modelId="{D9958157-7E1F-4B07-B9EE-890DCD039698}" type="presOf" srcId="{1C089A2C-01A3-48D9-A8F3-9503BF822A78}" destId="{A2BD8DD1-DBDC-4BA9-A034-2B379C8447D1}" srcOrd="0" destOrd="0" presId="urn:microsoft.com/office/officeart/2005/8/layout/process1"/>
    <dgm:cxn modelId="{3AFA4870-5E33-4975-BBEF-DC1DA67911DE}" type="presOf" srcId="{2CAD7588-6C72-4174-B7B7-7A8760EF459C}" destId="{6EEBE3CC-281F-4B3D-932B-8AFC615522AA}" srcOrd="0" destOrd="0" presId="urn:microsoft.com/office/officeart/2005/8/layout/process1"/>
    <dgm:cxn modelId="{8A07328D-70ED-46B6-A015-A70009E0114C}" type="presOf" srcId="{A82295A6-4143-4BF7-A491-A9DE0106F5FA}" destId="{D9A3C843-D382-46FB-BB6F-826A2D0DC90D}" srcOrd="0" destOrd="0" presId="urn:microsoft.com/office/officeart/2005/8/layout/process1"/>
    <dgm:cxn modelId="{928C096C-6D3D-4ECA-A240-D28FB6EF1215}" type="presParOf" srcId="{A2BD8DD1-DBDC-4BA9-A034-2B379C8447D1}" destId="{B664F11D-2ED0-49A9-981D-B2272D444562}" srcOrd="0" destOrd="0" presId="urn:microsoft.com/office/officeart/2005/8/layout/process1"/>
    <dgm:cxn modelId="{AEB0308B-EAD4-4059-8CE3-E664332E3575}" type="presParOf" srcId="{A2BD8DD1-DBDC-4BA9-A034-2B379C8447D1}" destId="{21A105B5-1630-48A6-8C0E-9701A95F26E0}" srcOrd="1" destOrd="0" presId="urn:microsoft.com/office/officeart/2005/8/layout/process1"/>
    <dgm:cxn modelId="{2696D7CC-5DD7-4D38-9ABD-3BF324C54C42}" type="presParOf" srcId="{21A105B5-1630-48A6-8C0E-9701A95F26E0}" destId="{ED030CAC-E54E-43AD-B230-FDFF4D2C6293}" srcOrd="0" destOrd="0" presId="urn:microsoft.com/office/officeart/2005/8/layout/process1"/>
    <dgm:cxn modelId="{05B92FD0-5E62-4C51-A976-0F3DC85DD883}" type="presParOf" srcId="{A2BD8DD1-DBDC-4BA9-A034-2B379C8447D1}" destId="{47EFC5D4-CA3E-4E06-B3FF-5EDB70C83687}" srcOrd="2" destOrd="0" presId="urn:microsoft.com/office/officeart/2005/8/layout/process1"/>
    <dgm:cxn modelId="{FF0CDE9A-FF24-4E1F-A318-DBA493FC4E4E}" type="presParOf" srcId="{A2BD8DD1-DBDC-4BA9-A034-2B379C8447D1}" destId="{D9A3C843-D382-46FB-BB6F-826A2D0DC90D}" srcOrd="3" destOrd="0" presId="urn:microsoft.com/office/officeart/2005/8/layout/process1"/>
    <dgm:cxn modelId="{98CE269B-F4F3-40C3-BEF0-863C2E93B107}" type="presParOf" srcId="{D9A3C843-D382-46FB-BB6F-826A2D0DC90D}" destId="{C7B6FBDA-0662-4197-B7F2-C59DC3494C69}" srcOrd="0" destOrd="0" presId="urn:microsoft.com/office/officeart/2005/8/layout/process1"/>
    <dgm:cxn modelId="{6BE65125-2319-4AF9-B1B7-3E42B344C5F1}" type="presParOf" srcId="{A2BD8DD1-DBDC-4BA9-A034-2B379C8447D1}" destId="{6EEBE3CC-281F-4B3D-932B-8AFC615522AA}" srcOrd="4" destOrd="0" presId="urn:microsoft.com/office/officeart/2005/8/layout/process1"/>
  </dgm:cxnLst>
  <dgm:bg/>
  <dgm:whole/>
  <dgm:extLst>
    <a:ext uri="http://schemas.microsoft.com/office/drawing/2008/diagram">
      <dsp:dataModelExt xmlns:dsp="http://schemas.microsoft.com/office/drawing/2008/diagram" relId="rId7" minVer="http://schemas.openxmlformats.org/drawingml/2006/diagram"/>
    </a:ext>
  </dgm:extLst>
</dgm:dataModel>
</file>

<file path=ppt/diagrams/data9.xml><?xml version="1.0" encoding="utf-8"?>
<dgm:dataModel xmlns:dgm="http://schemas.openxmlformats.org/drawingml/2006/diagram" xmlns:a="http://schemas.openxmlformats.org/drawingml/2006/main">
  <dgm:ptLst>
    <dgm:pt modelId="{1C089A2C-01A3-48D9-A8F3-9503BF822A78}" type="doc">
      <dgm:prSet loTypeId="urn:microsoft.com/office/officeart/2005/8/layout/process1" loCatId="process" qsTypeId="urn:microsoft.com/office/officeart/2005/8/quickstyle/simple1" qsCatId="simple" csTypeId="urn:microsoft.com/office/officeart/2005/8/colors/accent3_2" csCatId="accent3" phldr="1"/>
      <dgm:spPr/>
    </dgm:pt>
    <dgm:pt modelId="{1A974989-BFB5-4050-8EE2-C17AD214162A}">
      <dgm:prSet phldrT="[文本]" custT="1"/>
      <dgm:spPr>
        <a:solidFill>
          <a:srgbClr val="9A0001"/>
        </a:solidFill>
      </dgm:spPr>
      <dgm:t>
        <a:bodyPr/>
        <a:lstStyle/>
        <a:p>
          <a:r>
            <a:rPr lang="en-US" altLang="zh-CN" sz="2400" b="1" dirty="0" smtClean="0">
              <a:latin typeface="+mn-lt"/>
              <a:ea typeface="华文楷体" panose="02010600040101010101" pitchFamily="2" charset="-122"/>
            </a:rPr>
            <a:t>Difference Dropout</a:t>
          </a:r>
          <a:endParaRPr lang="zh-CN" altLang="en-US" sz="2400" b="1" dirty="0">
            <a:solidFill>
              <a:schemeClr val="bg1"/>
            </a:solidFill>
            <a:latin typeface="+mn-lt"/>
            <a:ea typeface="华文楷体" panose="02010600040101010101" pitchFamily="2" charset="-122"/>
          </a:endParaRPr>
        </a:p>
      </dgm:t>
    </dgm:pt>
    <dgm:pt modelId="{8800E0E6-56F2-4C41-97EE-03768D8476FD}" type="parTrans" cxnId="{A4E3994D-BE62-4414-9357-73C794C99080}">
      <dgm:prSet/>
      <dgm:spPr/>
      <dgm:t>
        <a:bodyPr/>
        <a:lstStyle/>
        <a:p>
          <a:endParaRPr lang="zh-CN" altLang="en-US" sz="2400" b="1">
            <a:solidFill>
              <a:schemeClr val="bg1"/>
            </a:solidFill>
            <a:latin typeface="+mn-lt"/>
            <a:ea typeface="华文楷体" panose="02010600040101010101" pitchFamily="2" charset="-122"/>
          </a:endParaRPr>
        </a:p>
      </dgm:t>
    </dgm:pt>
    <dgm:pt modelId="{4EBD54BF-4049-4A59-AB50-F7FE7DC76044}" type="sibTrans" cxnId="{A4E3994D-BE62-4414-9357-73C794C99080}">
      <dgm:prSet custT="1"/>
      <dgm:spPr>
        <a:solidFill>
          <a:srgbClr val="063771"/>
        </a:solidFill>
        <a:ln>
          <a:solidFill>
            <a:schemeClr val="bg1"/>
          </a:solidFill>
        </a:ln>
      </dgm:spPr>
      <dgm:t>
        <a:bodyPr/>
        <a:lstStyle/>
        <a:p>
          <a:endParaRPr lang="zh-CN" altLang="en-US" sz="2400" b="1">
            <a:solidFill>
              <a:schemeClr val="bg1"/>
            </a:solidFill>
            <a:latin typeface="+mn-lt"/>
            <a:ea typeface="华文楷体" panose="02010600040101010101" pitchFamily="2" charset="-122"/>
          </a:endParaRPr>
        </a:p>
      </dgm:t>
    </dgm:pt>
    <dgm:pt modelId="{0CFDB13E-DB8B-46FC-9ADC-3ABFFD677650}">
      <dgm:prSet phldrT="[文本]" custT="1"/>
      <dgm:spPr/>
      <dgm:t>
        <a:bodyPr/>
        <a:lstStyle/>
        <a:p>
          <a:r>
            <a:rPr lang="en-US" altLang="zh-CN" sz="2400" b="1" dirty="0" smtClean="0">
              <a:solidFill>
                <a:schemeClr val="bg1"/>
              </a:solidFill>
              <a:latin typeface="+mn-lt"/>
              <a:ea typeface="华文楷体" panose="02010600040101010101" pitchFamily="2" charset="-122"/>
            </a:rPr>
            <a:t>Full</a:t>
          </a:r>
          <a:r>
            <a:rPr lang="en-US" altLang="zh-CN" sz="2400" b="1" baseline="0" dirty="0" smtClean="0">
              <a:solidFill>
                <a:schemeClr val="bg1"/>
              </a:solidFill>
              <a:latin typeface="+mn-lt"/>
              <a:ea typeface="华文楷体" panose="02010600040101010101" pitchFamily="2" charset="-122"/>
            </a:rPr>
            <a:t> Zero Skipping</a:t>
          </a:r>
          <a:endParaRPr lang="zh-CN" altLang="en-US" sz="2400" b="1" dirty="0">
            <a:solidFill>
              <a:schemeClr val="bg1"/>
            </a:solidFill>
            <a:latin typeface="+mn-lt"/>
            <a:ea typeface="华文楷体" panose="02010600040101010101" pitchFamily="2" charset="-122"/>
          </a:endParaRPr>
        </a:p>
      </dgm:t>
    </dgm:pt>
    <dgm:pt modelId="{693A919A-5481-46D5-B71A-000B0E8888F9}" type="parTrans" cxnId="{5D09DB77-66D4-443C-8876-D4BB3A05B0A4}">
      <dgm:prSet/>
      <dgm:spPr/>
      <dgm:t>
        <a:bodyPr/>
        <a:lstStyle/>
        <a:p>
          <a:endParaRPr lang="zh-CN" altLang="en-US" sz="2400" b="1">
            <a:solidFill>
              <a:schemeClr val="bg1"/>
            </a:solidFill>
            <a:latin typeface="+mn-lt"/>
            <a:ea typeface="华文楷体" panose="02010600040101010101" pitchFamily="2" charset="-122"/>
          </a:endParaRPr>
        </a:p>
      </dgm:t>
    </dgm:pt>
    <dgm:pt modelId="{A82295A6-4143-4BF7-A491-A9DE0106F5FA}" type="sibTrans" cxnId="{5D09DB77-66D4-443C-8876-D4BB3A05B0A4}">
      <dgm:prSet custT="1"/>
      <dgm:spPr>
        <a:solidFill>
          <a:srgbClr val="063771"/>
        </a:solidFill>
        <a:ln>
          <a:solidFill>
            <a:schemeClr val="bg1"/>
          </a:solidFill>
        </a:ln>
      </dgm:spPr>
      <dgm:t>
        <a:bodyPr/>
        <a:lstStyle/>
        <a:p>
          <a:endParaRPr lang="zh-CN" altLang="en-US" sz="2400" b="1">
            <a:solidFill>
              <a:schemeClr val="bg1"/>
            </a:solidFill>
            <a:latin typeface="+mn-lt"/>
            <a:ea typeface="华文楷体" panose="02010600040101010101" pitchFamily="2" charset="-122"/>
          </a:endParaRPr>
        </a:p>
      </dgm:t>
    </dgm:pt>
    <dgm:pt modelId="{2CAD7588-6C72-4174-B7B7-7A8760EF459C}">
      <dgm:prSet phldrT="[文本]" custT="1"/>
      <dgm:spPr/>
      <dgm:t>
        <a:bodyPr/>
        <a:lstStyle/>
        <a:p>
          <a:r>
            <a:rPr lang="en-US" altLang="zh-CN" sz="2400" b="1" dirty="0" smtClean="0">
              <a:solidFill>
                <a:schemeClr val="bg1"/>
              </a:solidFill>
              <a:latin typeface="+mn-lt"/>
              <a:ea typeface="华文楷体" panose="02010600040101010101" pitchFamily="2" charset="-122"/>
            </a:rPr>
            <a:t>Hierarchical Load Balance</a:t>
          </a:r>
          <a:endParaRPr lang="zh-CN" altLang="en-US" sz="2400" b="1" dirty="0">
            <a:solidFill>
              <a:schemeClr val="bg1"/>
            </a:solidFill>
            <a:latin typeface="+mn-lt"/>
            <a:ea typeface="华文楷体" panose="02010600040101010101" pitchFamily="2" charset="-122"/>
          </a:endParaRPr>
        </a:p>
      </dgm:t>
    </dgm:pt>
    <dgm:pt modelId="{703F29D3-CC0E-43CC-8BD5-09A17FCB61ED}" type="parTrans" cxnId="{BC92BF41-857C-461B-AB50-9F1B4BDDE69D}">
      <dgm:prSet/>
      <dgm:spPr/>
      <dgm:t>
        <a:bodyPr/>
        <a:lstStyle/>
        <a:p>
          <a:endParaRPr lang="zh-CN" altLang="en-US" sz="2400" b="1">
            <a:solidFill>
              <a:schemeClr val="bg1"/>
            </a:solidFill>
            <a:latin typeface="+mn-lt"/>
            <a:ea typeface="华文楷体" panose="02010600040101010101" pitchFamily="2" charset="-122"/>
          </a:endParaRPr>
        </a:p>
      </dgm:t>
    </dgm:pt>
    <dgm:pt modelId="{E7035E47-840E-43DE-BDFB-8819191E81AC}" type="sibTrans" cxnId="{BC92BF41-857C-461B-AB50-9F1B4BDDE69D}">
      <dgm:prSet/>
      <dgm:spPr/>
      <dgm:t>
        <a:bodyPr/>
        <a:lstStyle/>
        <a:p>
          <a:endParaRPr lang="zh-CN" altLang="en-US" sz="2400" b="1">
            <a:solidFill>
              <a:schemeClr val="bg1"/>
            </a:solidFill>
            <a:latin typeface="+mn-lt"/>
            <a:ea typeface="华文楷体" panose="02010600040101010101" pitchFamily="2" charset="-122"/>
          </a:endParaRPr>
        </a:p>
      </dgm:t>
    </dgm:pt>
    <dgm:pt modelId="{A2BD8DD1-DBDC-4BA9-A034-2B379C8447D1}" type="pres">
      <dgm:prSet presAssocID="{1C089A2C-01A3-48D9-A8F3-9503BF822A78}" presName="Name0" presStyleCnt="0">
        <dgm:presLayoutVars>
          <dgm:dir/>
          <dgm:resizeHandles val="exact"/>
        </dgm:presLayoutVars>
      </dgm:prSet>
      <dgm:spPr/>
    </dgm:pt>
    <dgm:pt modelId="{B664F11D-2ED0-49A9-981D-B2272D444562}" type="pres">
      <dgm:prSet presAssocID="{1A974989-BFB5-4050-8EE2-C17AD214162A}" presName="node" presStyleLbl="node1" presStyleIdx="0" presStyleCnt="3" custScaleX="175346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21A105B5-1630-48A6-8C0E-9701A95F26E0}" type="pres">
      <dgm:prSet presAssocID="{4EBD54BF-4049-4A59-AB50-F7FE7DC76044}" presName="sibTrans" presStyleLbl="sibTrans2D1" presStyleIdx="0" presStyleCnt="2"/>
      <dgm:spPr>
        <a:prstGeom prst="chevron">
          <a:avLst/>
        </a:prstGeom>
      </dgm:spPr>
      <dgm:t>
        <a:bodyPr/>
        <a:lstStyle/>
        <a:p>
          <a:endParaRPr lang="zh-CN" altLang="en-US"/>
        </a:p>
      </dgm:t>
    </dgm:pt>
    <dgm:pt modelId="{ED030CAC-E54E-43AD-B230-FDFF4D2C6293}" type="pres">
      <dgm:prSet presAssocID="{4EBD54BF-4049-4A59-AB50-F7FE7DC76044}" presName="connectorText" presStyleLbl="sibTrans2D1" presStyleIdx="0" presStyleCnt="2"/>
      <dgm:spPr/>
      <dgm:t>
        <a:bodyPr/>
        <a:lstStyle/>
        <a:p>
          <a:endParaRPr lang="zh-CN" altLang="en-US"/>
        </a:p>
      </dgm:t>
    </dgm:pt>
    <dgm:pt modelId="{47EFC5D4-CA3E-4E06-B3FF-5EDB70C83687}" type="pres">
      <dgm:prSet presAssocID="{0CFDB13E-DB8B-46FC-9ADC-3ABFFD677650}" presName="node" presStyleLbl="node1" presStyleIdx="1" presStyleCnt="3" custScaleX="169627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D9A3C843-D382-46FB-BB6F-826A2D0DC90D}" type="pres">
      <dgm:prSet presAssocID="{A82295A6-4143-4BF7-A491-A9DE0106F5FA}" presName="sibTrans" presStyleLbl="sibTrans2D1" presStyleIdx="1" presStyleCnt="2"/>
      <dgm:spPr>
        <a:prstGeom prst="chevron">
          <a:avLst/>
        </a:prstGeom>
      </dgm:spPr>
      <dgm:t>
        <a:bodyPr/>
        <a:lstStyle/>
        <a:p>
          <a:endParaRPr lang="zh-CN" altLang="en-US"/>
        </a:p>
      </dgm:t>
    </dgm:pt>
    <dgm:pt modelId="{C7B6FBDA-0662-4197-B7F2-C59DC3494C69}" type="pres">
      <dgm:prSet presAssocID="{A82295A6-4143-4BF7-A491-A9DE0106F5FA}" presName="connectorText" presStyleLbl="sibTrans2D1" presStyleIdx="1" presStyleCnt="2"/>
      <dgm:spPr/>
      <dgm:t>
        <a:bodyPr/>
        <a:lstStyle/>
        <a:p>
          <a:endParaRPr lang="zh-CN" altLang="en-US"/>
        </a:p>
      </dgm:t>
    </dgm:pt>
    <dgm:pt modelId="{6EEBE3CC-281F-4B3D-932B-8AFC615522AA}" type="pres">
      <dgm:prSet presAssocID="{2CAD7588-6C72-4174-B7B7-7A8760EF459C}" presName="node" presStyleLbl="node1" presStyleIdx="2" presStyleCnt="3" custScaleX="234539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0806CCBE-03A0-4192-B8F8-5E5016E809A1}" type="presOf" srcId="{A82295A6-4143-4BF7-A491-A9DE0106F5FA}" destId="{C7B6FBDA-0662-4197-B7F2-C59DC3494C69}" srcOrd="1" destOrd="0" presId="urn:microsoft.com/office/officeart/2005/8/layout/process1"/>
    <dgm:cxn modelId="{5D09DB77-66D4-443C-8876-D4BB3A05B0A4}" srcId="{1C089A2C-01A3-48D9-A8F3-9503BF822A78}" destId="{0CFDB13E-DB8B-46FC-9ADC-3ABFFD677650}" srcOrd="1" destOrd="0" parTransId="{693A919A-5481-46D5-B71A-000B0E8888F9}" sibTransId="{A82295A6-4143-4BF7-A491-A9DE0106F5FA}"/>
    <dgm:cxn modelId="{D066F26F-AFD9-4D7F-B06B-365B8D675D47}" type="presOf" srcId="{4EBD54BF-4049-4A59-AB50-F7FE7DC76044}" destId="{ED030CAC-E54E-43AD-B230-FDFF4D2C6293}" srcOrd="1" destOrd="0" presId="urn:microsoft.com/office/officeart/2005/8/layout/process1"/>
    <dgm:cxn modelId="{ED355C45-C4DB-4B4D-8EE4-9D08042AD7E8}" type="presOf" srcId="{0CFDB13E-DB8B-46FC-9ADC-3ABFFD677650}" destId="{47EFC5D4-CA3E-4E06-B3FF-5EDB70C83687}" srcOrd="0" destOrd="0" presId="urn:microsoft.com/office/officeart/2005/8/layout/process1"/>
    <dgm:cxn modelId="{BC92BF41-857C-461B-AB50-9F1B4BDDE69D}" srcId="{1C089A2C-01A3-48D9-A8F3-9503BF822A78}" destId="{2CAD7588-6C72-4174-B7B7-7A8760EF459C}" srcOrd="2" destOrd="0" parTransId="{703F29D3-CC0E-43CC-8BD5-09A17FCB61ED}" sibTransId="{E7035E47-840E-43DE-BDFB-8819191E81AC}"/>
    <dgm:cxn modelId="{A4E3994D-BE62-4414-9357-73C794C99080}" srcId="{1C089A2C-01A3-48D9-A8F3-9503BF822A78}" destId="{1A974989-BFB5-4050-8EE2-C17AD214162A}" srcOrd="0" destOrd="0" parTransId="{8800E0E6-56F2-4C41-97EE-03768D8476FD}" sibTransId="{4EBD54BF-4049-4A59-AB50-F7FE7DC76044}"/>
    <dgm:cxn modelId="{84D08BD8-3E6D-4984-850D-CC4054BA2060}" type="presOf" srcId="{4EBD54BF-4049-4A59-AB50-F7FE7DC76044}" destId="{21A105B5-1630-48A6-8C0E-9701A95F26E0}" srcOrd="0" destOrd="0" presId="urn:microsoft.com/office/officeart/2005/8/layout/process1"/>
    <dgm:cxn modelId="{7DB3F162-B13C-42BE-9363-C8D7C8929721}" type="presOf" srcId="{1A974989-BFB5-4050-8EE2-C17AD214162A}" destId="{B664F11D-2ED0-49A9-981D-B2272D444562}" srcOrd="0" destOrd="0" presId="urn:microsoft.com/office/officeart/2005/8/layout/process1"/>
    <dgm:cxn modelId="{D9958157-7E1F-4B07-B9EE-890DCD039698}" type="presOf" srcId="{1C089A2C-01A3-48D9-A8F3-9503BF822A78}" destId="{A2BD8DD1-DBDC-4BA9-A034-2B379C8447D1}" srcOrd="0" destOrd="0" presId="urn:microsoft.com/office/officeart/2005/8/layout/process1"/>
    <dgm:cxn modelId="{3AFA4870-5E33-4975-BBEF-DC1DA67911DE}" type="presOf" srcId="{2CAD7588-6C72-4174-B7B7-7A8760EF459C}" destId="{6EEBE3CC-281F-4B3D-932B-8AFC615522AA}" srcOrd="0" destOrd="0" presId="urn:microsoft.com/office/officeart/2005/8/layout/process1"/>
    <dgm:cxn modelId="{8A07328D-70ED-46B6-A015-A70009E0114C}" type="presOf" srcId="{A82295A6-4143-4BF7-A491-A9DE0106F5FA}" destId="{D9A3C843-D382-46FB-BB6F-826A2D0DC90D}" srcOrd="0" destOrd="0" presId="urn:microsoft.com/office/officeart/2005/8/layout/process1"/>
    <dgm:cxn modelId="{928C096C-6D3D-4ECA-A240-D28FB6EF1215}" type="presParOf" srcId="{A2BD8DD1-DBDC-4BA9-A034-2B379C8447D1}" destId="{B664F11D-2ED0-49A9-981D-B2272D444562}" srcOrd="0" destOrd="0" presId="urn:microsoft.com/office/officeart/2005/8/layout/process1"/>
    <dgm:cxn modelId="{AEB0308B-EAD4-4059-8CE3-E664332E3575}" type="presParOf" srcId="{A2BD8DD1-DBDC-4BA9-A034-2B379C8447D1}" destId="{21A105B5-1630-48A6-8C0E-9701A95F26E0}" srcOrd="1" destOrd="0" presId="urn:microsoft.com/office/officeart/2005/8/layout/process1"/>
    <dgm:cxn modelId="{2696D7CC-5DD7-4D38-9ABD-3BF324C54C42}" type="presParOf" srcId="{21A105B5-1630-48A6-8C0E-9701A95F26E0}" destId="{ED030CAC-E54E-43AD-B230-FDFF4D2C6293}" srcOrd="0" destOrd="0" presId="urn:microsoft.com/office/officeart/2005/8/layout/process1"/>
    <dgm:cxn modelId="{05B92FD0-5E62-4C51-A976-0F3DC85DD883}" type="presParOf" srcId="{A2BD8DD1-DBDC-4BA9-A034-2B379C8447D1}" destId="{47EFC5D4-CA3E-4E06-B3FF-5EDB70C83687}" srcOrd="2" destOrd="0" presId="urn:microsoft.com/office/officeart/2005/8/layout/process1"/>
    <dgm:cxn modelId="{FF0CDE9A-FF24-4E1F-A318-DBA493FC4E4E}" type="presParOf" srcId="{A2BD8DD1-DBDC-4BA9-A034-2B379C8447D1}" destId="{D9A3C843-D382-46FB-BB6F-826A2D0DC90D}" srcOrd="3" destOrd="0" presId="urn:microsoft.com/office/officeart/2005/8/layout/process1"/>
    <dgm:cxn modelId="{98CE269B-F4F3-40C3-BEF0-863C2E93B107}" type="presParOf" srcId="{D9A3C843-D382-46FB-BB6F-826A2D0DC90D}" destId="{C7B6FBDA-0662-4197-B7F2-C59DC3494C69}" srcOrd="0" destOrd="0" presId="urn:microsoft.com/office/officeart/2005/8/layout/process1"/>
    <dgm:cxn modelId="{6BE65125-2319-4AF9-B1B7-3E42B344C5F1}" type="presParOf" srcId="{A2BD8DD1-DBDC-4BA9-A034-2B379C8447D1}" destId="{6EEBE3CC-281F-4B3D-932B-8AFC615522AA}" srcOrd="4" destOrd="0" presId="urn:microsoft.com/office/officeart/2005/8/layout/process1"/>
  </dgm:cxnLst>
  <dgm:bg/>
  <dgm:whole/>
  <dgm:extLst>
    <a:ext uri="http://schemas.microsoft.com/office/drawing/2008/diagram">
      <dsp:dataModelExt xmlns:dsp="http://schemas.microsoft.com/office/drawing/2008/diagram" relId="rId9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9DF2544E-3490-4B67-8AE2-4F7E23D7B7D5}">
      <dsp:nvSpPr>
        <dsp:cNvPr id="0" name=""/>
        <dsp:cNvSpPr/>
      </dsp:nvSpPr>
      <dsp:spPr>
        <a:xfrm>
          <a:off x="2307372" y="1769903"/>
          <a:ext cx="1262740" cy="1262740"/>
        </a:xfrm>
        <a:prstGeom prst="rect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5400" tIns="25400" rIns="25400" bIns="254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000" b="1" kern="1200" dirty="0" smtClean="0"/>
            <a:t>Self-Motivated</a:t>
          </a:r>
          <a:endParaRPr lang="zh-CN" altLang="en-US" sz="2000" b="1" kern="1200" dirty="0"/>
        </a:p>
      </dsp:txBody>
      <dsp:txXfrm>
        <a:off x="2307372" y="1769903"/>
        <a:ext cx="1262740" cy="1262740"/>
      </dsp:txXfrm>
    </dsp:sp>
    <dsp:sp modelId="{725B024C-B828-48A9-BAC8-527185EA8469}">
      <dsp:nvSpPr>
        <dsp:cNvPr id="0" name=""/>
        <dsp:cNvSpPr/>
      </dsp:nvSpPr>
      <dsp:spPr>
        <a:xfrm rot="16200000">
          <a:off x="2805235" y="1310894"/>
          <a:ext cx="267014" cy="429331"/>
        </a:xfrm>
        <a:prstGeom prst="rightArrow">
          <a:avLst>
            <a:gd name="adj1" fmla="val 60000"/>
            <a:gd name="adj2" fmla="val 50000"/>
          </a:avLst>
        </a:prstGeom>
        <a:solidFill>
          <a:srgbClr val="063771"/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2000" b="1" kern="1200"/>
        </a:p>
      </dsp:txBody>
      <dsp:txXfrm>
        <a:off x="2845287" y="1436812"/>
        <a:ext cx="186910" cy="257599"/>
      </dsp:txXfrm>
    </dsp:sp>
    <dsp:sp modelId="{E2DF5097-4C34-4172-9C7A-82341E459D6C}">
      <dsp:nvSpPr>
        <dsp:cNvPr id="0" name=""/>
        <dsp:cNvSpPr/>
      </dsp:nvSpPr>
      <dsp:spPr>
        <a:xfrm>
          <a:off x="2307372" y="3361"/>
          <a:ext cx="1262740" cy="1262740"/>
        </a:xfrm>
        <a:prstGeom prst="rect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5400" tIns="25400" rIns="25400" bIns="254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000" b="1" kern="1200" dirty="0" smtClean="0"/>
            <a:t>Algorithm</a:t>
          </a:r>
          <a:endParaRPr lang="zh-CN" altLang="en-US" sz="2000" b="1" kern="1200" dirty="0"/>
        </a:p>
      </dsp:txBody>
      <dsp:txXfrm>
        <a:off x="2307372" y="3361"/>
        <a:ext cx="1262740" cy="1262740"/>
      </dsp:txXfrm>
    </dsp:sp>
    <dsp:sp modelId="{1E9DC2EC-88F5-4A5D-A3B5-70D43DE23B84}">
      <dsp:nvSpPr>
        <dsp:cNvPr id="0" name=""/>
        <dsp:cNvSpPr/>
      </dsp:nvSpPr>
      <dsp:spPr>
        <a:xfrm>
          <a:off x="3680949" y="2186608"/>
          <a:ext cx="267014" cy="429331"/>
        </a:xfrm>
        <a:prstGeom prst="rightArrow">
          <a:avLst>
            <a:gd name="adj1" fmla="val 60000"/>
            <a:gd name="adj2" fmla="val 50000"/>
          </a:avLst>
        </a:prstGeom>
        <a:solidFill>
          <a:srgbClr val="063771"/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2000" b="1" kern="1200"/>
        </a:p>
      </dsp:txBody>
      <dsp:txXfrm>
        <a:off x="3680949" y="2272474"/>
        <a:ext cx="186910" cy="257599"/>
      </dsp:txXfrm>
    </dsp:sp>
    <dsp:sp modelId="{CD476E48-7082-4B9B-9FBE-E9322EA8459B}">
      <dsp:nvSpPr>
        <dsp:cNvPr id="0" name=""/>
        <dsp:cNvSpPr/>
      </dsp:nvSpPr>
      <dsp:spPr>
        <a:xfrm>
          <a:off x="4073914" y="1769903"/>
          <a:ext cx="1262740" cy="1262740"/>
        </a:xfrm>
        <a:prstGeom prst="rect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5400" tIns="25400" rIns="25400" bIns="254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000" b="1" kern="1200" dirty="0" smtClean="0"/>
            <a:t>Synthesis &amp; Test</a:t>
          </a:r>
          <a:endParaRPr lang="zh-CN" altLang="en-US" sz="2000" b="1" kern="1200" dirty="0"/>
        </a:p>
      </dsp:txBody>
      <dsp:txXfrm>
        <a:off x="4073914" y="1769903"/>
        <a:ext cx="1262740" cy="1262740"/>
      </dsp:txXfrm>
    </dsp:sp>
    <dsp:sp modelId="{BDD40973-0180-46A3-8B50-6DA359C934F7}">
      <dsp:nvSpPr>
        <dsp:cNvPr id="0" name=""/>
        <dsp:cNvSpPr/>
      </dsp:nvSpPr>
      <dsp:spPr>
        <a:xfrm rot="5400000">
          <a:off x="2805235" y="3062322"/>
          <a:ext cx="267014" cy="429331"/>
        </a:xfrm>
        <a:prstGeom prst="rightArrow">
          <a:avLst>
            <a:gd name="adj1" fmla="val 60000"/>
            <a:gd name="adj2" fmla="val 50000"/>
          </a:avLst>
        </a:prstGeom>
        <a:solidFill>
          <a:srgbClr val="063771"/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2000" b="1" kern="1200"/>
        </a:p>
      </dsp:txBody>
      <dsp:txXfrm>
        <a:off x="2845287" y="3108136"/>
        <a:ext cx="186910" cy="257599"/>
      </dsp:txXfrm>
    </dsp:sp>
    <dsp:sp modelId="{DCCD0249-03DF-4869-886A-BEA881D6C3F3}">
      <dsp:nvSpPr>
        <dsp:cNvPr id="0" name=""/>
        <dsp:cNvSpPr/>
      </dsp:nvSpPr>
      <dsp:spPr>
        <a:xfrm>
          <a:off x="2307372" y="3536445"/>
          <a:ext cx="1262740" cy="1262740"/>
        </a:xfrm>
        <a:prstGeom prst="rect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5400" tIns="25400" rIns="25400" bIns="254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000" b="1" kern="1200" dirty="0" smtClean="0"/>
            <a:t>Circuit</a:t>
          </a:r>
          <a:endParaRPr lang="zh-CN" altLang="en-US" sz="2000" b="1" kern="1200" dirty="0"/>
        </a:p>
      </dsp:txBody>
      <dsp:txXfrm>
        <a:off x="2307372" y="3536445"/>
        <a:ext cx="1262740" cy="1262740"/>
      </dsp:txXfrm>
    </dsp:sp>
    <dsp:sp modelId="{0853F1D2-3125-47A0-A12D-35819066632F}">
      <dsp:nvSpPr>
        <dsp:cNvPr id="0" name=""/>
        <dsp:cNvSpPr/>
      </dsp:nvSpPr>
      <dsp:spPr>
        <a:xfrm rot="10800000">
          <a:off x="1860308" y="2186608"/>
          <a:ext cx="315925" cy="429331"/>
        </a:xfrm>
        <a:prstGeom prst="rightArrow">
          <a:avLst>
            <a:gd name="adj1" fmla="val 60000"/>
            <a:gd name="adj2" fmla="val 50000"/>
          </a:avLst>
        </a:prstGeom>
        <a:solidFill>
          <a:srgbClr val="063771"/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2000" b="1" kern="1200"/>
        </a:p>
      </dsp:txBody>
      <dsp:txXfrm rot="10800000">
        <a:off x="1955085" y="2272474"/>
        <a:ext cx="221148" cy="257599"/>
      </dsp:txXfrm>
    </dsp:sp>
    <dsp:sp modelId="{4945E686-ED4F-489E-9FCE-9DB64EA1278A}">
      <dsp:nvSpPr>
        <dsp:cNvPr id="0" name=""/>
        <dsp:cNvSpPr/>
      </dsp:nvSpPr>
      <dsp:spPr>
        <a:xfrm>
          <a:off x="448545" y="1769903"/>
          <a:ext cx="1262740" cy="1262740"/>
        </a:xfrm>
        <a:prstGeom prst="rect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5400" tIns="25400" rIns="25400" bIns="254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000" b="1" kern="1200" dirty="0" smtClean="0"/>
            <a:t>HW Architecture</a:t>
          </a:r>
          <a:endParaRPr lang="zh-CN" altLang="en-US" sz="2000" b="1" kern="1200" dirty="0"/>
        </a:p>
      </dsp:txBody>
      <dsp:txXfrm>
        <a:off x="448545" y="1769903"/>
        <a:ext cx="1262740" cy="1262740"/>
      </dsp:txXfrm>
    </dsp:sp>
  </dsp:spTree>
</dsp:drawing>
</file>

<file path=ppt/diagrams/drawing10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B664F11D-2ED0-49A9-981D-B2272D444562}">
      <dsp:nvSpPr>
        <dsp:cNvPr id="0" name=""/>
        <dsp:cNvSpPr/>
      </dsp:nvSpPr>
      <dsp:spPr>
        <a:xfrm>
          <a:off x="6191" y="0"/>
          <a:ext cx="3040590" cy="489147"/>
        </a:xfrm>
        <a:prstGeom prst="roundRect">
          <a:avLst>
            <a:gd name="adj" fmla="val 10000"/>
          </a:avLst>
        </a:prstGeom>
        <a:solidFill>
          <a:srgbClr val="063771"/>
        </a:solidFill>
        <a:ln w="12700" cap="flat" cmpd="sng" algn="ctr">
          <a:solidFill>
            <a:srgbClr val="063771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400" b="1" kern="1200" dirty="0" smtClean="0">
              <a:latin typeface="+mn-lt"/>
              <a:ea typeface="华文楷体" panose="02010600040101010101" pitchFamily="2" charset="-122"/>
            </a:rPr>
            <a:t>Difference Dropout</a:t>
          </a:r>
          <a:endParaRPr lang="zh-CN" altLang="en-US" sz="2400" b="1" kern="1200" dirty="0">
            <a:solidFill>
              <a:schemeClr val="bg1"/>
            </a:solidFill>
            <a:latin typeface="+mn-lt"/>
            <a:ea typeface="华文楷体" panose="02010600040101010101" pitchFamily="2" charset="-122"/>
          </a:endParaRPr>
        </a:p>
      </dsp:txBody>
      <dsp:txXfrm>
        <a:off x="20518" y="14327"/>
        <a:ext cx="3011936" cy="460493"/>
      </dsp:txXfrm>
    </dsp:sp>
    <dsp:sp modelId="{21A105B5-1630-48A6-8C0E-9701A95F26E0}">
      <dsp:nvSpPr>
        <dsp:cNvPr id="0" name=""/>
        <dsp:cNvSpPr/>
      </dsp:nvSpPr>
      <dsp:spPr>
        <a:xfrm>
          <a:off x="3220186" y="29551"/>
          <a:ext cx="367618" cy="430044"/>
        </a:xfrm>
        <a:prstGeom prst="chevron">
          <a:avLst/>
        </a:prstGeom>
        <a:solidFill>
          <a:srgbClr val="063771"/>
        </a:solidFill>
        <a:ln>
          <a:solidFill>
            <a:schemeClr val="bg1"/>
          </a:solidFill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2400" b="1" kern="1200">
            <a:solidFill>
              <a:schemeClr val="bg1"/>
            </a:solidFill>
            <a:latin typeface="+mn-lt"/>
            <a:ea typeface="华文楷体" panose="02010600040101010101" pitchFamily="2" charset="-122"/>
          </a:endParaRPr>
        </a:p>
      </dsp:txBody>
      <dsp:txXfrm>
        <a:off x="3220186" y="115560"/>
        <a:ext cx="257333" cy="258026"/>
      </dsp:txXfrm>
    </dsp:sp>
    <dsp:sp modelId="{47EFC5D4-CA3E-4E06-B3FF-5EDB70C83687}">
      <dsp:nvSpPr>
        <dsp:cNvPr id="0" name=""/>
        <dsp:cNvSpPr/>
      </dsp:nvSpPr>
      <dsp:spPr>
        <a:xfrm>
          <a:off x="3740402" y="0"/>
          <a:ext cx="2941419" cy="489147"/>
        </a:xfrm>
        <a:prstGeom prst="roundRect">
          <a:avLst>
            <a:gd name="adj" fmla="val 10000"/>
          </a:avLst>
        </a:prstGeom>
        <a:solidFill>
          <a:srgbClr val="9A0001"/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400" b="1" kern="1200" dirty="0" smtClean="0">
              <a:solidFill>
                <a:schemeClr val="bg1"/>
              </a:solidFill>
              <a:latin typeface="+mn-lt"/>
              <a:ea typeface="华文楷体" panose="02010600040101010101" pitchFamily="2" charset="-122"/>
            </a:rPr>
            <a:t>Full</a:t>
          </a:r>
          <a:r>
            <a:rPr lang="en-US" altLang="zh-CN" sz="2400" b="1" kern="1200" baseline="0" dirty="0" smtClean="0">
              <a:solidFill>
                <a:schemeClr val="bg1"/>
              </a:solidFill>
              <a:latin typeface="+mn-lt"/>
              <a:ea typeface="华文楷体" panose="02010600040101010101" pitchFamily="2" charset="-122"/>
            </a:rPr>
            <a:t> Zero Skipping</a:t>
          </a:r>
          <a:endParaRPr lang="zh-CN" altLang="en-US" sz="2400" b="1" kern="1200" dirty="0">
            <a:solidFill>
              <a:schemeClr val="bg1"/>
            </a:solidFill>
            <a:latin typeface="+mn-lt"/>
            <a:ea typeface="华文楷体" panose="02010600040101010101" pitchFamily="2" charset="-122"/>
          </a:endParaRPr>
        </a:p>
      </dsp:txBody>
      <dsp:txXfrm>
        <a:off x="3754729" y="14327"/>
        <a:ext cx="2912765" cy="460493"/>
      </dsp:txXfrm>
    </dsp:sp>
    <dsp:sp modelId="{D9A3C843-D382-46FB-BB6F-826A2D0DC90D}">
      <dsp:nvSpPr>
        <dsp:cNvPr id="0" name=""/>
        <dsp:cNvSpPr/>
      </dsp:nvSpPr>
      <dsp:spPr>
        <a:xfrm>
          <a:off x="6855226" y="29551"/>
          <a:ext cx="367618" cy="430044"/>
        </a:xfrm>
        <a:prstGeom prst="chevron">
          <a:avLst/>
        </a:prstGeom>
        <a:solidFill>
          <a:srgbClr val="063771"/>
        </a:solidFill>
        <a:ln>
          <a:solidFill>
            <a:schemeClr val="bg1"/>
          </a:solidFill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2400" b="1" kern="1200">
            <a:solidFill>
              <a:schemeClr val="bg1"/>
            </a:solidFill>
            <a:latin typeface="+mn-lt"/>
            <a:ea typeface="华文楷体" panose="02010600040101010101" pitchFamily="2" charset="-122"/>
          </a:endParaRPr>
        </a:p>
      </dsp:txBody>
      <dsp:txXfrm>
        <a:off x="6855226" y="115560"/>
        <a:ext cx="257333" cy="258026"/>
      </dsp:txXfrm>
    </dsp:sp>
    <dsp:sp modelId="{6EEBE3CC-281F-4B3D-932B-8AFC615522AA}">
      <dsp:nvSpPr>
        <dsp:cNvPr id="0" name=""/>
        <dsp:cNvSpPr/>
      </dsp:nvSpPr>
      <dsp:spPr>
        <a:xfrm>
          <a:off x="7375442" y="0"/>
          <a:ext cx="4067027" cy="489147"/>
        </a:xfrm>
        <a:prstGeom prst="roundRect">
          <a:avLst>
            <a:gd name="adj" fmla="val 10000"/>
          </a:avLst>
        </a:prstGeom>
        <a:solidFill>
          <a:schemeClr val="accent3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400" b="1" kern="1200" dirty="0" smtClean="0">
              <a:solidFill>
                <a:schemeClr val="bg1"/>
              </a:solidFill>
              <a:latin typeface="+mn-lt"/>
              <a:ea typeface="华文楷体" panose="02010600040101010101" pitchFamily="2" charset="-122"/>
            </a:rPr>
            <a:t>Hierarchical Load Balance</a:t>
          </a:r>
          <a:endParaRPr lang="zh-CN" altLang="en-US" sz="2400" b="1" kern="1200" dirty="0">
            <a:solidFill>
              <a:schemeClr val="bg1"/>
            </a:solidFill>
            <a:latin typeface="+mn-lt"/>
            <a:ea typeface="华文楷体" panose="02010600040101010101" pitchFamily="2" charset="-122"/>
          </a:endParaRPr>
        </a:p>
      </dsp:txBody>
      <dsp:txXfrm>
        <a:off x="7389769" y="14327"/>
        <a:ext cx="4038373" cy="460493"/>
      </dsp:txXfrm>
    </dsp:sp>
  </dsp:spTree>
</dsp:drawing>
</file>

<file path=ppt/diagrams/drawing1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B664F11D-2ED0-49A9-981D-B2272D444562}">
      <dsp:nvSpPr>
        <dsp:cNvPr id="0" name=""/>
        <dsp:cNvSpPr/>
      </dsp:nvSpPr>
      <dsp:spPr>
        <a:xfrm>
          <a:off x="6191" y="0"/>
          <a:ext cx="3040590" cy="489147"/>
        </a:xfrm>
        <a:prstGeom prst="roundRect">
          <a:avLst>
            <a:gd name="adj" fmla="val 10000"/>
          </a:avLst>
        </a:prstGeom>
        <a:solidFill>
          <a:srgbClr val="063771"/>
        </a:solidFill>
        <a:ln w="12700" cap="flat" cmpd="sng" algn="ctr">
          <a:solidFill>
            <a:srgbClr val="063771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400" b="1" kern="1200" dirty="0" smtClean="0">
              <a:latin typeface="+mn-lt"/>
              <a:ea typeface="华文楷体" panose="02010600040101010101" pitchFamily="2" charset="-122"/>
            </a:rPr>
            <a:t>Difference Dropout</a:t>
          </a:r>
          <a:endParaRPr lang="zh-CN" altLang="en-US" sz="2400" b="1" kern="1200" dirty="0">
            <a:solidFill>
              <a:schemeClr val="bg1"/>
            </a:solidFill>
            <a:latin typeface="+mn-lt"/>
            <a:ea typeface="华文楷体" panose="02010600040101010101" pitchFamily="2" charset="-122"/>
          </a:endParaRPr>
        </a:p>
      </dsp:txBody>
      <dsp:txXfrm>
        <a:off x="20518" y="14327"/>
        <a:ext cx="3011936" cy="460493"/>
      </dsp:txXfrm>
    </dsp:sp>
    <dsp:sp modelId="{21A105B5-1630-48A6-8C0E-9701A95F26E0}">
      <dsp:nvSpPr>
        <dsp:cNvPr id="0" name=""/>
        <dsp:cNvSpPr/>
      </dsp:nvSpPr>
      <dsp:spPr>
        <a:xfrm>
          <a:off x="3220186" y="29551"/>
          <a:ext cx="367618" cy="430044"/>
        </a:xfrm>
        <a:prstGeom prst="chevron">
          <a:avLst/>
        </a:prstGeom>
        <a:solidFill>
          <a:srgbClr val="063771"/>
        </a:solidFill>
        <a:ln>
          <a:solidFill>
            <a:schemeClr val="bg1"/>
          </a:solidFill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2400" b="1" kern="1200">
            <a:solidFill>
              <a:schemeClr val="bg1"/>
            </a:solidFill>
            <a:latin typeface="+mn-lt"/>
            <a:ea typeface="华文楷体" panose="02010600040101010101" pitchFamily="2" charset="-122"/>
          </a:endParaRPr>
        </a:p>
      </dsp:txBody>
      <dsp:txXfrm>
        <a:off x="3220186" y="115560"/>
        <a:ext cx="257333" cy="258026"/>
      </dsp:txXfrm>
    </dsp:sp>
    <dsp:sp modelId="{47EFC5D4-CA3E-4E06-B3FF-5EDB70C83687}">
      <dsp:nvSpPr>
        <dsp:cNvPr id="0" name=""/>
        <dsp:cNvSpPr/>
      </dsp:nvSpPr>
      <dsp:spPr>
        <a:xfrm>
          <a:off x="3740402" y="0"/>
          <a:ext cx="2941419" cy="489147"/>
        </a:xfrm>
        <a:prstGeom prst="roundRect">
          <a:avLst>
            <a:gd name="adj" fmla="val 10000"/>
          </a:avLst>
        </a:prstGeom>
        <a:solidFill>
          <a:srgbClr val="063771"/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400" b="1" kern="1200" dirty="0" smtClean="0">
              <a:solidFill>
                <a:schemeClr val="bg1"/>
              </a:solidFill>
              <a:latin typeface="+mn-lt"/>
              <a:ea typeface="华文楷体" panose="02010600040101010101" pitchFamily="2" charset="-122"/>
            </a:rPr>
            <a:t>Full</a:t>
          </a:r>
          <a:r>
            <a:rPr lang="en-US" altLang="zh-CN" sz="2400" b="1" kern="1200" baseline="0" dirty="0" smtClean="0">
              <a:solidFill>
                <a:schemeClr val="bg1"/>
              </a:solidFill>
              <a:latin typeface="+mn-lt"/>
              <a:ea typeface="华文楷体" panose="02010600040101010101" pitchFamily="2" charset="-122"/>
            </a:rPr>
            <a:t> Zero Skipping</a:t>
          </a:r>
          <a:endParaRPr lang="zh-CN" altLang="en-US" sz="2400" b="1" kern="1200" dirty="0">
            <a:solidFill>
              <a:schemeClr val="bg1"/>
            </a:solidFill>
            <a:latin typeface="+mn-lt"/>
            <a:ea typeface="华文楷体" panose="02010600040101010101" pitchFamily="2" charset="-122"/>
          </a:endParaRPr>
        </a:p>
      </dsp:txBody>
      <dsp:txXfrm>
        <a:off x="3754729" y="14327"/>
        <a:ext cx="2912765" cy="460493"/>
      </dsp:txXfrm>
    </dsp:sp>
    <dsp:sp modelId="{D9A3C843-D382-46FB-BB6F-826A2D0DC90D}">
      <dsp:nvSpPr>
        <dsp:cNvPr id="0" name=""/>
        <dsp:cNvSpPr/>
      </dsp:nvSpPr>
      <dsp:spPr>
        <a:xfrm>
          <a:off x="6855226" y="29551"/>
          <a:ext cx="367618" cy="430044"/>
        </a:xfrm>
        <a:prstGeom prst="chevron">
          <a:avLst/>
        </a:prstGeom>
        <a:solidFill>
          <a:srgbClr val="063771"/>
        </a:solidFill>
        <a:ln>
          <a:solidFill>
            <a:schemeClr val="bg1"/>
          </a:solidFill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2400" b="1" kern="1200">
            <a:solidFill>
              <a:schemeClr val="bg1"/>
            </a:solidFill>
            <a:latin typeface="+mn-lt"/>
            <a:ea typeface="华文楷体" panose="02010600040101010101" pitchFamily="2" charset="-122"/>
          </a:endParaRPr>
        </a:p>
      </dsp:txBody>
      <dsp:txXfrm>
        <a:off x="6855226" y="115560"/>
        <a:ext cx="257333" cy="258026"/>
      </dsp:txXfrm>
    </dsp:sp>
    <dsp:sp modelId="{6EEBE3CC-281F-4B3D-932B-8AFC615522AA}">
      <dsp:nvSpPr>
        <dsp:cNvPr id="0" name=""/>
        <dsp:cNvSpPr/>
      </dsp:nvSpPr>
      <dsp:spPr>
        <a:xfrm>
          <a:off x="7375442" y="0"/>
          <a:ext cx="4067027" cy="489147"/>
        </a:xfrm>
        <a:prstGeom prst="roundRect">
          <a:avLst>
            <a:gd name="adj" fmla="val 10000"/>
          </a:avLst>
        </a:prstGeom>
        <a:solidFill>
          <a:srgbClr val="9A0001"/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400" b="1" kern="1200" dirty="0" smtClean="0">
              <a:solidFill>
                <a:schemeClr val="bg1"/>
              </a:solidFill>
              <a:latin typeface="+mn-lt"/>
              <a:ea typeface="华文楷体" panose="02010600040101010101" pitchFamily="2" charset="-122"/>
            </a:rPr>
            <a:t>Hierarchical Load Balance</a:t>
          </a:r>
          <a:endParaRPr lang="zh-CN" altLang="en-US" sz="2400" b="1" kern="1200" dirty="0">
            <a:solidFill>
              <a:schemeClr val="bg1"/>
            </a:solidFill>
            <a:latin typeface="+mn-lt"/>
            <a:ea typeface="华文楷体" panose="02010600040101010101" pitchFamily="2" charset="-122"/>
          </a:endParaRPr>
        </a:p>
      </dsp:txBody>
      <dsp:txXfrm>
        <a:off x="7389769" y="14327"/>
        <a:ext cx="4038373" cy="460493"/>
      </dsp:txXfrm>
    </dsp:sp>
  </dsp:spTree>
</dsp:drawing>
</file>

<file path=ppt/diagrams/drawing1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B664F11D-2ED0-49A9-981D-B2272D444562}">
      <dsp:nvSpPr>
        <dsp:cNvPr id="0" name=""/>
        <dsp:cNvSpPr/>
      </dsp:nvSpPr>
      <dsp:spPr>
        <a:xfrm>
          <a:off x="6191" y="0"/>
          <a:ext cx="3040590" cy="489147"/>
        </a:xfrm>
        <a:prstGeom prst="roundRect">
          <a:avLst>
            <a:gd name="adj" fmla="val 10000"/>
          </a:avLst>
        </a:prstGeom>
        <a:solidFill>
          <a:srgbClr val="063771"/>
        </a:solidFill>
        <a:ln w="12700" cap="flat" cmpd="sng" algn="ctr">
          <a:solidFill>
            <a:srgbClr val="063771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400" b="1" kern="1200" dirty="0" smtClean="0">
              <a:latin typeface="+mn-lt"/>
              <a:ea typeface="华文楷体" panose="02010600040101010101" pitchFamily="2" charset="-122"/>
            </a:rPr>
            <a:t>Difference Dropout</a:t>
          </a:r>
          <a:endParaRPr lang="zh-CN" altLang="en-US" sz="2400" b="1" kern="1200" dirty="0">
            <a:solidFill>
              <a:schemeClr val="bg1"/>
            </a:solidFill>
            <a:latin typeface="+mn-lt"/>
            <a:ea typeface="华文楷体" panose="02010600040101010101" pitchFamily="2" charset="-122"/>
          </a:endParaRPr>
        </a:p>
      </dsp:txBody>
      <dsp:txXfrm>
        <a:off x="20518" y="14327"/>
        <a:ext cx="3011936" cy="460493"/>
      </dsp:txXfrm>
    </dsp:sp>
    <dsp:sp modelId="{21A105B5-1630-48A6-8C0E-9701A95F26E0}">
      <dsp:nvSpPr>
        <dsp:cNvPr id="0" name=""/>
        <dsp:cNvSpPr/>
      </dsp:nvSpPr>
      <dsp:spPr>
        <a:xfrm>
          <a:off x="3220186" y="29551"/>
          <a:ext cx="367618" cy="430044"/>
        </a:xfrm>
        <a:prstGeom prst="chevron">
          <a:avLst/>
        </a:prstGeom>
        <a:solidFill>
          <a:srgbClr val="063771"/>
        </a:solidFill>
        <a:ln>
          <a:solidFill>
            <a:schemeClr val="bg1"/>
          </a:solidFill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2400" b="1" kern="1200">
            <a:solidFill>
              <a:schemeClr val="bg1"/>
            </a:solidFill>
            <a:latin typeface="+mn-lt"/>
            <a:ea typeface="华文楷体" panose="02010600040101010101" pitchFamily="2" charset="-122"/>
          </a:endParaRPr>
        </a:p>
      </dsp:txBody>
      <dsp:txXfrm>
        <a:off x="3220186" y="115560"/>
        <a:ext cx="257333" cy="258026"/>
      </dsp:txXfrm>
    </dsp:sp>
    <dsp:sp modelId="{47EFC5D4-CA3E-4E06-B3FF-5EDB70C83687}">
      <dsp:nvSpPr>
        <dsp:cNvPr id="0" name=""/>
        <dsp:cNvSpPr/>
      </dsp:nvSpPr>
      <dsp:spPr>
        <a:xfrm>
          <a:off x="3740402" y="0"/>
          <a:ext cx="2941419" cy="489147"/>
        </a:xfrm>
        <a:prstGeom prst="roundRect">
          <a:avLst>
            <a:gd name="adj" fmla="val 10000"/>
          </a:avLst>
        </a:prstGeom>
        <a:solidFill>
          <a:srgbClr val="063771"/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400" b="1" kern="1200" dirty="0" smtClean="0">
              <a:solidFill>
                <a:schemeClr val="bg1"/>
              </a:solidFill>
              <a:latin typeface="+mn-lt"/>
              <a:ea typeface="华文楷体" panose="02010600040101010101" pitchFamily="2" charset="-122"/>
            </a:rPr>
            <a:t>Full</a:t>
          </a:r>
          <a:r>
            <a:rPr lang="en-US" altLang="zh-CN" sz="2400" b="1" kern="1200" baseline="0" dirty="0" smtClean="0">
              <a:solidFill>
                <a:schemeClr val="bg1"/>
              </a:solidFill>
              <a:latin typeface="+mn-lt"/>
              <a:ea typeface="华文楷体" panose="02010600040101010101" pitchFamily="2" charset="-122"/>
            </a:rPr>
            <a:t> Zero Skipping</a:t>
          </a:r>
          <a:endParaRPr lang="zh-CN" altLang="en-US" sz="2400" b="1" kern="1200" dirty="0">
            <a:solidFill>
              <a:schemeClr val="bg1"/>
            </a:solidFill>
            <a:latin typeface="+mn-lt"/>
            <a:ea typeface="华文楷体" panose="02010600040101010101" pitchFamily="2" charset="-122"/>
          </a:endParaRPr>
        </a:p>
      </dsp:txBody>
      <dsp:txXfrm>
        <a:off x="3754729" y="14327"/>
        <a:ext cx="2912765" cy="460493"/>
      </dsp:txXfrm>
    </dsp:sp>
    <dsp:sp modelId="{D9A3C843-D382-46FB-BB6F-826A2D0DC90D}">
      <dsp:nvSpPr>
        <dsp:cNvPr id="0" name=""/>
        <dsp:cNvSpPr/>
      </dsp:nvSpPr>
      <dsp:spPr>
        <a:xfrm>
          <a:off x="6855226" y="29551"/>
          <a:ext cx="367618" cy="430044"/>
        </a:xfrm>
        <a:prstGeom prst="chevron">
          <a:avLst/>
        </a:prstGeom>
        <a:solidFill>
          <a:srgbClr val="063771"/>
        </a:solidFill>
        <a:ln>
          <a:solidFill>
            <a:schemeClr val="bg1"/>
          </a:solidFill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2400" b="1" kern="1200">
            <a:solidFill>
              <a:schemeClr val="bg1"/>
            </a:solidFill>
            <a:latin typeface="+mn-lt"/>
            <a:ea typeface="华文楷体" panose="02010600040101010101" pitchFamily="2" charset="-122"/>
          </a:endParaRPr>
        </a:p>
      </dsp:txBody>
      <dsp:txXfrm>
        <a:off x="6855226" y="115560"/>
        <a:ext cx="257333" cy="258026"/>
      </dsp:txXfrm>
    </dsp:sp>
    <dsp:sp modelId="{6EEBE3CC-281F-4B3D-932B-8AFC615522AA}">
      <dsp:nvSpPr>
        <dsp:cNvPr id="0" name=""/>
        <dsp:cNvSpPr/>
      </dsp:nvSpPr>
      <dsp:spPr>
        <a:xfrm>
          <a:off x="7375442" y="0"/>
          <a:ext cx="4067027" cy="489147"/>
        </a:xfrm>
        <a:prstGeom prst="roundRect">
          <a:avLst>
            <a:gd name="adj" fmla="val 10000"/>
          </a:avLst>
        </a:prstGeom>
        <a:solidFill>
          <a:srgbClr val="9A0001"/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400" b="1" kern="1200" dirty="0" smtClean="0">
              <a:solidFill>
                <a:schemeClr val="bg1"/>
              </a:solidFill>
              <a:latin typeface="+mn-lt"/>
              <a:ea typeface="华文楷体" panose="02010600040101010101" pitchFamily="2" charset="-122"/>
            </a:rPr>
            <a:t>Hierarchical Load Balance</a:t>
          </a:r>
          <a:endParaRPr lang="zh-CN" altLang="en-US" sz="2400" b="1" kern="1200" dirty="0">
            <a:solidFill>
              <a:schemeClr val="bg1"/>
            </a:solidFill>
            <a:latin typeface="+mn-lt"/>
            <a:ea typeface="华文楷体" panose="02010600040101010101" pitchFamily="2" charset="-122"/>
          </a:endParaRPr>
        </a:p>
      </dsp:txBody>
      <dsp:txXfrm>
        <a:off x="7389769" y="14327"/>
        <a:ext cx="4038373" cy="460493"/>
      </dsp:txXfrm>
    </dsp:sp>
  </dsp:spTree>
</dsp:drawing>
</file>

<file path=ppt/diagrams/drawing1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0F04FBEB-E7E2-46C0-8B91-5A2F33BD1AA0}">
      <dsp:nvSpPr>
        <dsp:cNvPr id="0" name=""/>
        <dsp:cNvSpPr/>
      </dsp:nvSpPr>
      <dsp:spPr>
        <a:xfrm>
          <a:off x="7943998" y="448021"/>
          <a:ext cx="2393988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2393988" y="45720"/>
              </a:lnTo>
              <a:lnTo>
                <a:pt x="2393988" y="121496"/>
              </a:lnTo>
            </a:path>
          </a:pathLst>
        </a:custGeom>
        <a:noFill/>
        <a:ln w="12700" cap="flat" cmpd="sng" algn="ctr">
          <a:solidFill>
            <a:schemeClr val="accent3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0459C427-4277-4571-B812-779CB6171C0D}">
      <dsp:nvSpPr>
        <dsp:cNvPr id="0" name=""/>
        <dsp:cNvSpPr/>
      </dsp:nvSpPr>
      <dsp:spPr>
        <a:xfrm>
          <a:off x="7898278" y="448021"/>
          <a:ext cx="91440" cy="91440"/>
        </a:xfrm>
        <a:custGeom>
          <a:avLst/>
          <a:gdLst/>
          <a:ahLst/>
          <a:cxnLst/>
          <a:rect l="0" t="0" r="0" b="0"/>
          <a:pathLst>
            <a:path>
              <a:moveTo>
                <a:pt x="45720" y="45720"/>
              </a:moveTo>
              <a:lnTo>
                <a:pt x="49269" y="45720"/>
              </a:lnTo>
              <a:lnTo>
                <a:pt x="49269" y="121496"/>
              </a:lnTo>
            </a:path>
          </a:pathLst>
        </a:custGeom>
        <a:noFill/>
        <a:ln w="12700" cap="flat" cmpd="sng" algn="ctr">
          <a:solidFill>
            <a:schemeClr val="accent3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1C5003CB-945A-4B7B-9F19-0F95DEC26856}">
      <dsp:nvSpPr>
        <dsp:cNvPr id="0" name=""/>
        <dsp:cNvSpPr/>
      </dsp:nvSpPr>
      <dsp:spPr>
        <a:xfrm>
          <a:off x="5670299" y="448021"/>
          <a:ext cx="2273698" cy="91440"/>
        </a:xfrm>
        <a:custGeom>
          <a:avLst/>
          <a:gdLst/>
          <a:ahLst/>
          <a:cxnLst/>
          <a:rect l="0" t="0" r="0" b="0"/>
          <a:pathLst>
            <a:path>
              <a:moveTo>
                <a:pt x="2273698" y="45720"/>
              </a:moveTo>
              <a:lnTo>
                <a:pt x="0" y="45720"/>
              </a:lnTo>
              <a:lnTo>
                <a:pt x="0" y="121496"/>
              </a:lnTo>
            </a:path>
          </a:pathLst>
        </a:custGeom>
        <a:noFill/>
        <a:ln w="12700" cap="flat" cmpd="sng" algn="ctr">
          <a:solidFill>
            <a:schemeClr val="accent3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84205C6B-2EF0-4627-9CEE-89FB3AC64D36}">
      <dsp:nvSpPr>
        <dsp:cNvPr id="0" name=""/>
        <dsp:cNvSpPr/>
      </dsp:nvSpPr>
      <dsp:spPr>
        <a:xfrm>
          <a:off x="2621142" y="493741"/>
          <a:ext cx="166740" cy="298990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298990"/>
              </a:lnTo>
              <a:lnTo>
                <a:pt x="166740" y="298990"/>
              </a:lnTo>
            </a:path>
          </a:pathLst>
        </a:custGeom>
        <a:noFill/>
        <a:ln w="12700" cap="flat" cmpd="sng" algn="ctr">
          <a:solidFill>
            <a:schemeClr val="accent3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BCD3AE95-B841-4A1D-AC39-BFE7266CAF66}">
      <dsp:nvSpPr>
        <dsp:cNvPr id="0" name=""/>
        <dsp:cNvSpPr/>
      </dsp:nvSpPr>
      <dsp:spPr>
        <a:xfrm>
          <a:off x="2525349" y="493741"/>
          <a:ext cx="95792" cy="298990"/>
        </a:xfrm>
        <a:custGeom>
          <a:avLst/>
          <a:gdLst/>
          <a:ahLst/>
          <a:cxnLst/>
          <a:rect l="0" t="0" r="0" b="0"/>
          <a:pathLst>
            <a:path>
              <a:moveTo>
                <a:pt x="95792" y="0"/>
              </a:moveTo>
              <a:lnTo>
                <a:pt x="95792" y="298990"/>
              </a:lnTo>
              <a:lnTo>
                <a:pt x="0" y="298990"/>
              </a:lnTo>
            </a:path>
          </a:pathLst>
        </a:custGeom>
        <a:noFill/>
        <a:ln w="12700" cap="flat" cmpd="sng" algn="ctr">
          <a:solidFill>
            <a:schemeClr val="accent3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036FD0AD-89DD-4BEF-8CCE-1DB5F9546A0C}">
      <dsp:nvSpPr>
        <dsp:cNvPr id="0" name=""/>
        <dsp:cNvSpPr/>
      </dsp:nvSpPr>
      <dsp:spPr>
        <a:xfrm>
          <a:off x="1298401" y="47313"/>
          <a:ext cx="2645483" cy="446427"/>
        </a:xfrm>
        <a:prstGeom prst="rect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en-US" sz="2400" b="1" kern="1200" dirty="0" smtClean="0">
              <a:latin typeface="+mn-lt"/>
              <a:ea typeface="华文楷体" panose="02010600040101010101" pitchFamily="2" charset="-122"/>
            </a:rPr>
            <a:t>Data Reuse</a:t>
          </a:r>
          <a:endParaRPr lang="zh-CN" altLang="en-US" sz="2400" b="1" kern="1200" dirty="0" smtClean="0">
            <a:latin typeface="+mn-lt"/>
            <a:ea typeface="华文楷体" panose="02010600040101010101" pitchFamily="2" charset="-122"/>
          </a:endParaRPr>
        </a:p>
      </dsp:txBody>
      <dsp:txXfrm>
        <a:off x="1298401" y="47313"/>
        <a:ext cx="2645483" cy="446427"/>
      </dsp:txXfrm>
    </dsp:sp>
    <dsp:sp modelId="{039E3183-3926-4491-8A83-427DD8C39EC3}">
      <dsp:nvSpPr>
        <dsp:cNvPr id="0" name=""/>
        <dsp:cNvSpPr/>
      </dsp:nvSpPr>
      <dsp:spPr>
        <a:xfrm>
          <a:off x="0" y="569517"/>
          <a:ext cx="2525349" cy="446427"/>
        </a:xfrm>
        <a:prstGeom prst="rect">
          <a:avLst/>
        </a:prstGeom>
        <a:solidFill>
          <a:srgbClr val="063771"/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700" tIns="12700" rIns="12700" bIns="127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000" b="1" kern="1200" dirty="0" smtClean="0">
              <a:latin typeface="+mn-lt"/>
              <a:ea typeface="华文楷体" panose="02010600040101010101" pitchFamily="2" charset="-122"/>
            </a:rPr>
            <a:t>Block</a:t>
          </a:r>
          <a:r>
            <a:rPr lang="en-US" altLang="zh-CN" sz="2000" b="1" kern="1200" baseline="0" dirty="0" smtClean="0">
              <a:latin typeface="+mn-lt"/>
              <a:ea typeface="华文楷体" panose="02010600040101010101" pitchFamily="2" charset="-122"/>
            </a:rPr>
            <a:t> Aggregation</a:t>
          </a:r>
          <a:endParaRPr lang="zh-CN" altLang="en-US" sz="2000" b="1" kern="1200" dirty="0">
            <a:latin typeface="+mn-lt"/>
            <a:ea typeface="华文楷体" panose="02010600040101010101" pitchFamily="2" charset="-122"/>
          </a:endParaRPr>
        </a:p>
      </dsp:txBody>
      <dsp:txXfrm>
        <a:off x="0" y="569517"/>
        <a:ext cx="2525349" cy="446427"/>
      </dsp:txXfrm>
    </dsp:sp>
    <dsp:sp modelId="{F1069B2C-EE70-403B-8D7E-0BB055B06C4E}">
      <dsp:nvSpPr>
        <dsp:cNvPr id="0" name=""/>
        <dsp:cNvSpPr/>
      </dsp:nvSpPr>
      <dsp:spPr>
        <a:xfrm>
          <a:off x="2787883" y="569517"/>
          <a:ext cx="1625682" cy="446427"/>
        </a:xfrm>
        <a:prstGeom prst="rect">
          <a:avLst/>
        </a:prstGeom>
        <a:solidFill>
          <a:srgbClr val="063771"/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700" tIns="12700" rIns="12700" bIns="127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000" b="1" kern="1200" dirty="0" smtClean="0">
              <a:latin typeface="+mn-lt"/>
              <a:ea typeface="华文楷体" panose="02010600040101010101" pitchFamily="2" charset="-122"/>
            </a:rPr>
            <a:t>MLP Fusion</a:t>
          </a:r>
          <a:endParaRPr lang="zh-CN" altLang="en-US" sz="2000" b="1" kern="1200" dirty="0">
            <a:latin typeface="+mn-lt"/>
            <a:ea typeface="华文楷体" panose="02010600040101010101" pitchFamily="2" charset="-122"/>
          </a:endParaRPr>
        </a:p>
      </dsp:txBody>
      <dsp:txXfrm>
        <a:off x="2787883" y="569517"/>
        <a:ext cx="1625682" cy="446427"/>
      </dsp:txXfrm>
    </dsp:sp>
    <dsp:sp modelId="{21CD7FF7-898A-466A-8D74-FF45690C362C}">
      <dsp:nvSpPr>
        <dsp:cNvPr id="0" name=""/>
        <dsp:cNvSpPr/>
      </dsp:nvSpPr>
      <dsp:spPr>
        <a:xfrm>
          <a:off x="5806093" y="47313"/>
          <a:ext cx="4275809" cy="446427"/>
        </a:xfrm>
        <a:prstGeom prst="rect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en-US" sz="2400" b="1" kern="1200" dirty="0" smtClean="0">
              <a:latin typeface="+mn-lt"/>
              <a:ea typeface="华文楷体" panose="02010600040101010101" pitchFamily="2" charset="-122"/>
            </a:rPr>
            <a:t>Computation Skipping</a:t>
          </a:r>
          <a:endParaRPr lang="zh-CN" altLang="en-US" sz="2400" b="1" kern="1200" dirty="0" smtClean="0">
            <a:latin typeface="+mn-lt"/>
            <a:ea typeface="华文楷体" panose="02010600040101010101" pitchFamily="2" charset="-122"/>
          </a:endParaRPr>
        </a:p>
      </dsp:txBody>
      <dsp:txXfrm>
        <a:off x="5806093" y="47313"/>
        <a:ext cx="4275809" cy="446427"/>
      </dsp:txXfrm>
    </dsp:sp>
    <dsp:sp modelId="{B8F5570F-1D43-4ADB-BC2C-FBCA505335C2}">
      <dsp:nvSpPr>
        <dsp:cNvPr id="0" name=""/>
        <dsp:cNvSpPr/>
      </dsp:nvSpPr>
      <dsp:spPr>
        <a:xfrm>
          <a:off x="4761565" y="569517"/>
          <a:ext cx="1817468" cy="446427"/>
        </a:xfrm>
        <a:prstGeom prst="rect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700" tIns="12700" rIns="12700" bIns="127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000" b="1" kern="1200" dirty="0" smtClean="0">
              <a:latin typeface="+mn-lt"/>
              <a:ea typeface="华文楷体" panose="02010600040101010101" pitchFamily="2" charset="-122"/>
            </a:rPr>
            <a:t>Filter Pruning</a:t>
          </a:r>
          <a:endParaRPr lang="zh-CN" altLang="en-US" sz="2000" b="1" kern="1200" dirty="0">
            <a:latin typeface="+mn-lt"/>
            <a:ea typeface="华文楷体" panose="02010600040101010101" pitchFamily="2" charset="-122"/>
          </a:endParaRPr>
        </a:p>
      </dsp:txBody>
      <dsp:txXfrm>
        <a:off x="4761565" y="569517"/>
        <a:ext cx="1817468" cy="446427"/>
      </dsp:txXfrm>
    </dsp:sp>
    <dsp:sp modelId="{AE1770B0-4637-4468-8B1A-97075D8D0F06}">
      <dsp:nvSpPr>
        <dsp:cNvPr id="0" name=""/>
        <dsp:cNvSpPr/>
      </dsp:nvSpPr>
      <dsp:spPr>
        <a:xfrm>
          <a:off x="6649792" y="569517"/>
          <a:ext cx="2595510" cy="446427"/>
        </a:xfrm>
        <a:prstGeom prst="rect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700" tIns="12700" rIns="12700" bIns="127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000" b="1" kern="1200" dirty="0" smtClean="0">
              <a:latin typeface="+mn-lt"/>
              <a:ea typeface="华文楷体" panose="02010600040101010101" pitchFamily="2" charset="-122"/>
            </a:rPr>
            <a:t>Sampling Skipping</a:t>
          </a:r>
          <a:endParaRPr lang="zh-CN" altLang="en-US" sz="2000" b="1" kern="1200" dirty="0">
            <a:latin typeface="+mn-lt"/>
            <a:ea typeface="华文楷体" panose="02010600040101010101" pitchFamily="2" charset="-122"/>
          </a:endParaRPr>
        </a:p>
      </dsp:txBody>
      <dsp:txXfrm>
        <a:off x="6649792" y="569517"/>
        <a:ext cx="2595510" cy="446427"/>
      </dsp:txXfrm>
    </dsp:sp>
    <dsp:sp modelId="{2F3749A7-4F82-46B1-9A45-CE6F09DC1BEE}">
      <dsp:nvSpPr>
        <dsp:cNvPr id="0" name=""/>
        <dsp:cNvSpPr/>
      </dsp:nvSpPr>
      <dsp:spPr>
        <a:xfrm>
          <a:off x="9316052" y="569517"/>
          <a:ext cx="2043869" cy="446427"/>
        </a:xfrm>
        <a:prstGeom prst="rect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700" tIns="12700" rIns="12700" bIns="127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000" b="1" kern="1200" dirty="0" smtClean="0">
              <a:latin typeface="+mn-lt"/>
              <a:ea typeface="华文楷体" panose="02010600040101010101" pitchFamily="2" charset="-122"/>
            </a:rPr>
            <a:t>Parallelized FPS</a:t>
          </a:r>
          <a:endParaRPr lang="zh-CN" altLang="en-US" sz="2000" b="1" kern="1200" dirty="0">
            <a:latin typeface="+mn-lt"/>
            <a:ea typeface="华文楷体" panose="02010600040101010101" pitchFamily="2" charset="-122"/>
          </a:endParaRPr>
        </a:p>
      </dsp:txBody>
      <dsp:txXfrm>
        <a:off x="9316052" y="569517"/>
        <a:ext cx="2043869" cy="446427"/>
      </dsp:txXfrm>
    </dsp:sp>
  </dsp:spTree>
</dsp:drawing>
</file>

<file path=ppt/diagrams/drawing1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AC52CB61-8733-48F4-9529-B3A0CE0A8A16}">
      <dsp:nvSpPr>
        <dsp:cNvPr id="0" name=""/>
        <dsp:cNvSpPr/>
      </dsp:nvSpPr>
      <dsp:spPr>
        <a:xfrm rot="16200000">
          <a:off x="5865" y="1061"/>
          <a:ext cx="1245199" cy="1249171"/>
        </a:xfrm>
        <a:prstGeom prst="upArrow">
          <a:avLst>
            <a:gd name="adj1" fmla="val 50000"/>
            <a:gd name="adj2" fmla="val 35000"/>
          </a:avLst>
        </a:prstGeom>
        <a:gradFill rotWithShape="0">
          <a:gsLst>
            <a:gs pos="23000">
              <a:srgbClr val="063771"/>
            </a:gs>
            <a:gs pos="100000">
              <a:srgbClr val="BDD9FB"/>
            </a:gs>
          </a:gsLst>
          <a:lin ang="0" scaled="0"/>
        </a:gra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42240" tIns="142240" rIns="142240" bIns="14224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000" b="1" kern="1200" dirty="0" smtClean="0">
              <a:latin typeface="+mn-lt"/>
              <a:ea typeface="华文楷体" panose="02010600040101010101" pitchFamily="2" charset="-122"/>
            </a:rPr>
            <a:t>Static</a:t>
          </a:r>
          <a:endParaRPr lang="zh-CN" altLang="en-US" sz="2000" b="1" kern="1200" dirty="0">
            <a:latin typeface="+mn-lt"/>
            <a:ea typeface="华文楷体" panose="02010600040101010101" pitchFamily="2" charset="-122"/>
          </a:endParaRPr>
        </a:p>
      </dsp:txBody>
      <dsp:txXfrm rot="5400000">
        <a:off x="221789" y="314347"/>
        <a:ext cx="1031261" cy="622599"/>
      </dsp:txXfrm>
    </dsp:sp>
    <dsp:sp modelId="{3B098146-59B0-4BCE-8898-7A2F35C7EF48}">
      <dsp:nvSpPr>
        <dsp:cNvPr id="0" name=""/>
        <dsp:cNvSpPr/>
      </dsp:nvSpPr>
      <dsp:spPr>
        <a:xfrm rot="5400000">
          <a:off x="5399248" y="2"/>
          <a:ext cx="1245199" cy="1251288"/>
        </a:xfrm>
        <a:prstGeom prst="upArrow">
          <a:avLst>
            <a:gd name="adj1" fmla="val 50000"/>
            <a:gd name="adj2" fmla="val 35000"/>
          </a:avLst>
        </a:prstGeom>
        <a:gradFill rotWithShape="0">
          <a:gsLst>
            <a:gs pos="23000">
              <a:srgbClr val="063771"/>
            </a:gs>
            <a:gs pos="100000">
              <a:srgbClr val="BDD9FB"/>
            </a:gs>
          </a:gsLst>
          <a:lin ang="10800000" scaled="0"/>
        </a:gra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42240" tIns="142240" rIns="142240" bIns="14224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000" b="1" kern="1200" dirty="0" smtClean="0">
              <a:latin typeface="+mn-lt"/>
              <a:ea typeface="华文楷体" panose="02010600040101010101" pitchFamily="2" charset="-122"/>
            </a:rPr>
            <a:t>Dynamic</a:t>
          </a:r>
          <a:endParaRPr lang="zh-CN" altLang="en-US" sz="2000" b="1" kern="1200" dirty="0">
            <a:latin typeface="+mn-lt"/>
            <a:ea typeface="华文楷体" panose="02010600040101010101" pitchFamily="2" charset="-122"/>
          </a:endParaRPr>
        </a:p>
      </dsp:txBody>
      <dsp:txXfrm rot="-5400000">
        <a:off x="5396204" y="314346"/>
        <a:ext cx="1033378" cy="622599"/>
      </dsp:txXfrm>
    </dsp:sp>
  </dsp:spTree>
</dsp:drawing>
</file>

<file path=ppt/diagrams/drawing1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6DAA0D34-7E90-49EA-8B2B-20D178FF236E}">
      <dsp:nvSpPr>
        <dsp:cNvPr id="0" name=""/>
        <dsp:cNvSpPr/>
      </dsp:nvSpPr>
      <dsp:spPr>
        <a:xfrm>
          <a:off x="174193" y="373"/>
          <a:ext cx="1330963" cy="730668"/>
        </a:xfrm>
        <a:prstGeom prst="rect">
          <a:avLst/>
        </a:prstGeom>
        <a:solidFill>
          <a:srgbClr val="9A0001"/>
        </a:solidFill>
        <a:ln w="12700" cap="flat" cmpd="sng" algn="ctr">
          <a:solidFill>
            <a:srgbClr val="9A0001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400" b="0" kern="1200" dirty="0" smtClean="0">
              <a:solidFill>
                <a:schemeClr val="bg1"/>
              </a:solidFill>
            </a:rPr>
            <a:t>Feature Dilation</a:t>
          </a:r>
          <a:endParaRPr lang="zh-CN" altLang="en-US" sz="2400" b="0" kern="1200" dirty="0">
            <a:solidFill>
              <a:schemeClr val="bg1"/>
            </a:solidFill>
          </a:endParaRPr>
        </a:p>
      </dsp:txBody>
      <dsp:txXfrm>
        <a:off x="174193" y="373"/>
        <a:ext cx="1330963" cy="730668"/>
      </dsp:txXfrm>
    </dsp:sp>
    <dsp:sp modelId="{6AD7F10C-F805-4CD4-9D0C-90383CFDD6A1}">
      <dsp:nvSpPr>
        <dsp:cNvPr id="0" name=""/>
        <dsp:cNvSpPr/>
      </dsp:nvSpPr>
      <dsp:spPr>
        <a:xfrm>
          <a:off x="627781" y="790372"/>
          <a:ext cx="423787" cy="423787"/>
        </a:xfrm>
        <a:prstGeom prst="mathPlus">
          <a:avLst/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2400" kern="1200"/>
        </a:p>
      </dsp:txBody>
      <dsp:txXfrm>
        <a:off x="683954" y="952428"/>
        <a:ext cx="311441" cy="99675"/>
      </dsp:txXfrm>
    </dsp:sp>
    <dsp:sp modelId="{66CC35B0-6799-4140-A34E-CA2588F4E407}">
      <dsp:nvSpPr>
        <dsp:cNvPr id="0" name=""/>
        <dsp:cNvSpPr/>
      </dsp:nvSpPr>
      <dsp:spPr>
        <a:xfrm>
          <a:off x="146186" y="1273490"/>
          <a:ext cx="1386976" cy="730668"/>
        </a:xfrm>
        <a:prstGeom prst="rect">
          <a:avLst/>
        </a:prstGeom>
        <a:noFill/>
        <a:ln w="12700" cap="flat" cmpd="sng" algn="ctr">
          <a:solidFill>
            <a:srgbClr val="9A0001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400" b="0" kern="1200" dirty="0" smtClean="0">
              <a:solidFill>
                <a:srgbClr val="9A0001"/>
              </a:solidFill>
              <a:latin typeface="Arial" panose="020B0604020202020204" pitchFamily="34" charset="0"/>
              <a:ea typeface="微软雅黑" panose="020B0503020204020204" pitchFamily="34" charset="-122"/>
              <a:cs typeface="+mn-ea"/>
              <a:sym typeface="Arial" panose="020B0604020202020204" pitchFamily="34" charset="0"/>
            </a:rPr>
            <a:t>Low Reuse</a:t>
          </a:r>
          <a:endParaRPr lang="zh-CN" altLang="en-US" sz="2400" b="0" kern="1200" dirty="0">
            <a:solidFill>
              <a:srgbClr val="9A0001"/>
            </a:solidFill>
          </a:endParaRPr>
        </a:p>
      </dsp:txBody>
      <dsp:txXfrm>
        <a:off x="146186" y="1273490"/>
        <a:ext cx="1386976" cy="730668"/>
      </dsp:txXfrm>
    </dsp:sp>
    <dsp:sp modelId="{B7E47A17-8D1D-4C96-ACF8-691C08E57514}">
      <dsp:nvSpPr>
        <dsp:cNvPr id="0" name=""/>
        <dsp:cNvSpPr/>
      </dsp:nvSpPr>
      <dsp:spPr>
        <a:xfrm>
          <a:off x="1642763" y="866361"/>
          <a:ext cx="232352" cy="271808"/>
        </a:xfrm>
        <a:prstGeom prst="righ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2400" kern="1200"/>
        </a:p>
      </dsp:txBody>
      <dsp:txXfrm>
        <a:off x="1642763" y="920723"/>
        <a:ext cx="162646" cy="163084"/>
      </dsp:txXfrm>
    </dsp:sp>
    <dsp:sp modelId="{6E5E74B1-194A-41BE-B3C2-DB3A82401882}">
      <dsp:nvSpPr>
        <dsp:cNvPr id="0" name=""/>
        <dsp:cNvSpPr/>
      </dsp:nvSpPr>
      <dsp:spPr>
        <a:xfrm>
          <a:off x="1971564" y="556989"/>
          <a:ext cx="2169953" cy="890553"/>
        </a:xfrm>
        <a:prstGeom prst="rect">
          <a:avLst/>
        </a:prstGeom>
        <a:noFill/>
        <a:ln w="12700" cap="flat" cmpd="sng" algn="ctr">
          <a:solidFill>
            <a:srgbClr val="9A0001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400" kern="1200" dirty="0" smtClean="0">
              <a:solidFill>
                <a:srgbClr val="9A0001"/>
              </a:solidFill>
            </a:rPr>
            <a:t>Large Memory Access</a:t>
          </a:r>
          <a:endParaRPr lang="zh-CN" altLang="en-US" sz="2400" kern="1200" dirty="0">
            <a:solidFill>
              <a:srgbClr val="9A0001"/>
            </a:solidFill>
          </a:endParaRPr>
        </a:p>
      </dsp:txBody>
      <dsp:txXfrm>
        <a:off x="1971564" y="556989"/>
        <a:ext cx="2169953" cy="890553"/>
      </dsp:txXfrm>
    </dsp:sp>
  </dsp:spTree>
</dsp:drawing>
</file>

<file path=ppt/diagrams/drawing16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0F04FBEB-E7E2-46C0-8B91-5A2F33BD1AA0}">
      <dsp:nvSpPr>
        <dsp:cNvPr id="0" name=""/>
        <dsp:cNvSpPr/>
      </dsp:nvSpPr>
      <dsp:spPr>
        <a:xfrm>
          <a:off x="7943998" y="448021"/>
          <a:ext cx="2393988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2393988" y="45720"/>
              </a:lnTo>
              <a:lnTo>
                <a:pt x="2393988" y="121496"/>
              </a:lnTo>
            </a:path>
          </a:pathLst>
        </a:custGeom>
        <a:noFill/>
        <a:ln w="12700" cap="flat" cmpd="sng" algn="ctr">
          <a:solidFill>
            <a:schemeClr val="accent3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0459C427-4277-4571-B812-779CB6171C0D}">
      <dsp:nvSpPr>
        <dsp:cNvPr id="0" name=""/>
        <dsp:cNvSpPr/>
      </dsp:nvSpPr>
      <dsp:spPr>
        <a:xfrm>
          <a:off x="7898278" y="448021"/>
          <a:ext cx="91440" cy="91440"/>
        </a:xfrm>
        <a:custGeom>
          <a:avLst/>
          <a:gdLst/>
          <a:ahLst/>
          <a:cxnLst/>
          <a:rect l="0" t="0" r="0" b="0"/>
          <a:pathLst>
            <a:path>
              <a:moveTo>
                <a:pt x="45720" y="45720"/>
              </a:moveTo>
              <a:lnTo>
                <a:pt x="49269" y="45720"/>
              </a:lnTo>
              <a:lnTo>
                <a:pt x="49269" y="121496"/>
              </a:lnTo>
            </a:path>
          </a:pathLst>
        </a:custGeom>
        <a:noFill/>
        <a:ln w="12700" cap="flat" cmpd="sng" algn="ctr">
          <a:solidFill>
            <a:schemeClr val="accent3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1C5003CB-945A-4B7B-9F19-0F95DEC26856}">
      <dsp:nvSpPr>
        <dsp:cNvPr id="0" name=""/>
        <dsp:cNvSpPr/>
      </dsp:nvSpPr>
      <dsp:spPr>
        <a:xfrm>
          <a:off x="5670299" y="448021"/>
          <a:ext cx="2273698" cy="91440"/>
        </a:xfrm>
        <a:custGeom>
          <a:avLst/>
          <a:gdLst/>
          <a:ahLst/>
          <a:cxnLst/>
          <a:rect l="0" t="0" r="0" b="0"/>
          <a:pathLst>
            <a:path>
              <a:moveTo>
                <a:pt x="2273698" y="45720"/>
              </a:moveTo>
              <a:lnTo>
                <a:pt x="0" y="45720"/>
              </a:lnTo>
              <a:lnTo>
                <a:pt x="0" y="121496"/>
              </a:lnTo>
            </a:path>
          </a:pathLst>
        </a:custGeom>
        <a:noFill/>
        <a:ln w="12700" cap="flat" cmpd="sng" algn="ctr">
          <a:solidFill>
            <a:schemeClr val="accent3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84205C6B-2EF0-4627-9CEE-89FB3AC64D36}">
      <dsp:nvSpPr>
        <dsp:cNvPr id="0" name=""/>
        <dsp:cNvSpPr/>
      </dsp:nvSpPr>
      <dsp:spPr>
        <a:xfrm>
          <a:off x="2621142" y="493741"/>
          <a:ext cx="166740" cy="298990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298990"/>
              </a:lnTo>
              <a:lnTo>
                <a:pt x="166740" y="298990"/>
              </a:lnTo>
            </a:path>
          </a:pathLst>
        </a:custGeom>
        <a:noFill/>
        <a:ln w="12700" cap="flat" cmpd="sng" algn="ctr">
          <a:solidFill>
            <a:schemeClr val="accent3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BCD3AE95-B841-4A1D-AC39-BFE7266CAF66}">
      <dsp:nvSpPr>
        <dsp:cNvPr id="0" name=""/>
        <dsp:cNvSpPr/>
      </dsp:nvSpPr>
      <dsp:spPr>
        <a:xfrm>
          <a:off x="2525349" y="493741"/>
          <a:ext cx="95792" cy="298990"/>
        </a:xfrm>
        <a:custGeom>
          <a:avLst/>
          <a:gdLst/>
          <a:ahLst/>
          <a:cxnLst/>
          <a:rect l="0" t="0" r="0" b="0"/>
          <a:pathLst>
            <a:path>
              <a:moveTo>
                <a:pt x="95792" y="0"/>
              </a:moveTo>
              <a:lnTo>
                <a:pt x="95792" y="298990"/>
              </a:lnTo>
              <a:lnTo>
                <a:pt x="0" y="298990"/>
              </a:lnTo>
            </a:path>
          </a:pathLst>
        </a:custGeom>
        <a:noFill/>
        <a:ln w="12700" cap="flat" cmpd="sng" algn="ctr">
          <a:solidFill>
            <a:schemeClr val="accent3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036FD0AD-89DD-4BEF-8CCE-1DB5F9546A0C}">
      <dsp:nvSpPr>
        <dsp:cNvPr id="0" name=""/>
        <dsp:cNvSpPr/>
      </dsp:nvSpPr>
      <dsp:spPr>
        <a:xfrm>
          <a:off x="1298401" y="47313"/>
          <a:ext cx="2645483" cy="446427"/>
        </a:xfrm>
        <a:prstGeom prst="rect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en-US" sz="2400" b="1" kern="1200" dirty="0" smtClean="0">
              <a:latin typeface="+mn-lt"/>
              <a:ea typeface="华文楷体" panose="02010600040101010101" pitchFamily="2" charset="-122"/>
            </a:rPr>
            <a:t>Data Reuse</a:t>
          </a:r>
          <a:endParaRPr lang="zh-CN" altLang="en-US" sz="2400" b="1" kern="1200" dirty="0" smtClean="0">
            <a:latin typeface="+mn-lt"/>
            <a:ea typeface="华文楷体" panose="02010600040101010101" pitchFamily="2" charset="-122"/>
          </a:endParaRPr>
        </a:p>
      </dsp:txBody>
      <dsp:txXfrm>
        <a:off x="1298401" y="47313"/>
        <a:ext cx="2645483" cy="446427"/>
      </dsp:txXfrm>
    </dsp:sp>
    <dsp:sp modelId="{039E3183-3926-4491-8A83-427DD8C39EC3}">
      <dsp:nvSpPr>
        <dsp:cNvPr id="0" name=""/>
        <dsp:cNvSpPr/>
      </dsp:nvSpPr>
      <dsp:spPr>
        <a:xfrm>
          <a:off x="0" y="569517"/>
          <a:ext cx="2525349" cy="446427"/>
        </a:xfrm>
        <a:prstGeom prst="rect">
          <a:avLst/>
        </a:prstGeom>
        <a:solidFill>
          <a:srgbClr val="9A0001"/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700" tIns="12700" rIns="12700" bIns="127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000" b="1" kern="1200" dirty="0" smtClean="0">
              <a:latin typeface="+mn-lt"/>
              <a:ea typeface="华文楷体" panose="02010600040101010101" pitchFamily="2" charset="-122"/>
            </a:rPr>
            <a:t>Block</a:t>
          </a:r>
          <a:r>
            <a:rPr lang="en-US" altLang="zh-CN" sz="2000" b="1" kern="1200" baseline="0" dirty="0" smtClean="0">
              <a:latin typeface="+mn-lt"/>
              <a:ea typeface="华文楷体" panose="02010600040101010101" pitchFamily="2" charset="-122"/>
            </a:rPr>
            <a:t> Aggregation</a:t>
          </a:r>
          <a:endParaRPr lang="zh-CN" altLang="en-US" sz="2000" b="1" kern="1200" dirty="0">
            <a:latin typeface="+mn-lt"/>
            <a:ea typeface="华文楷体" panose="02010600040101010101" pitchFamily="2" charset="-122"/>
          </a:endParaRPr>
        </a:p>
      </dsp:txBody>
      <dsp:txXfrm>
        <a:off x="0" y="569517"/>
        <a:ext cx="2525349" cy="446427"/>
      </dsp:txXfrm>
    </dsp:sp>
    <dsp:sp modelId="{F1069B2C-EE70-403B-8D7E-0BB055B06C4E}">
      <dsp:nvSpPr>
        <dsp:cNvPr id="0" name=""/>
        <dsp:cNvSpPr/>
      </dsp:nvSpPr>
      <dsp:spPr>
        <a:xfrm>
          <a:off x="2787883" y="569517"/>
          <a:ext cx="1625682" cy="446427"/>
        </a:xfrm>
        <a:prstGeom prst="rect">
          <a:avLst/>
        </a:prstGeom>
        <a:solidFill>
          <a:srgbClr val="063771"/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700" tIns="12700" rIns="12700" bIns="127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000" b="1" kern="1200" dirty="0" smtClean="0">
              <a:latin typeface="+mn-lt"/>
              <a:ea typeface="华文楷体" panose="02010600040101010101" pitchFamily="2" charset="-122"/>
            </a:rPr>
            <a:t>MLP Fusion</a:t>
          </a:r>
          <a:endParaRPr lang="zh-CN" altLang="en-US" sz="2000" b="1" kern="1200" dirty="0">
            <a:latin typeface="+mn-lt"/>
            <a:ea typeface="华文楷体" panose="02010600040101010101" pitchFamily="2" charset="-122"/>
          </a:endParaRPr>
        </a:p>
      </dsp:txBody>
      <dsp:txXfrm>
        <a:off x="2787883" y="569517"/>
        <a:ext cx="1625682" cy="446427"/>
      </dsp:txXfrm>
    </dsp:sp>
    <dsp:sp modelId="{21CD7FF7-898A-466A-8D74-FF45690C362C}">
      <dsp:nvSpPr>
        <dsp:cNvPr id="0" name=""/>
        <dsp:cNvSpPr/>
      </dsp:nvSpPr>
      <dsp:spPr>
        <a:xfrm>
          <a:off x="5806093" y="47313"/>
          <a:ext cx="4275809" cy="446427"/>
        </a:xfrm>
        <a:prstGeom prst="rect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en-US" sz="2400" b="1" kern="1200" dirty="0" smtClean="0">
              <a:latin typeface="+mn-lt"/>
              <a:ea typeface="华文楷体" panose="02010600040101010101" pitchFamily="2" charset="-122"/>
            </a:rPr>
            <a:t>Computation Skipping</a:t>
          </a:r>
          <a:endParaRPr lang="zh-CN" altLang="en-US" sz="2400" b="1" kern="1200" dirty="0" smtClean="0">
            <a:latin typeface="+mn-lt"/>
            <a:ea typeface="华文楷体" panose="02010600040101010101" pitchFamily="2" charset="-122"/>
          </a:endParaRPr>
        </a:p>
      </dsp:txBody>
      <dsp:txXfrm>
        <a:off x="5806093" y="47313"/>
        <a:ext cx="4275809" cy="446427"/>
      </dsp:txXfrm>
    </dsp:sp>
    <dsp:sp modelId="{B8F5570F-1D43-4ADB-BC2C-FBCA505335C2}">
      <dsp:nvSpPr>
        <dsp:cNvPr id="0" name=""/>
        <dsp:cNvSpPr/>
      </dsp:nvSpPr>
      <dsp:spPr>
        <a:xfrm>
          <a:off x="4761565" y="569517"/>
          <a:ext cx="1817468" cy="446427"/>
        </a:xfrm>
        <a:prstGeom prst="rect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700" tIns="12700" rIns="12700" bIns="127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000" b="1" kern="1200" dirty="0" smtClean="0">
              <a:latin typeface="+mn-lt"/>
              <a:ea typeface="华文楷体" panose="02010600040101010101" pitchFamily="2" charset="-122"/>
            </a:rPr>
            <a:t>Filter Pruning</a:t>
          </a:r>
          <a:endParaRPr lang="zh-CN" altLang="en-US" sz="2000" b="1" kern="1200" dirty="0">
            <a:latin typeface="+mn-lt"/>
            <a:ea typeface="华文楷体" panose="02010600040101010101" pitchFamily="2" charset="-122"/>
          </a:endParaRPr>
        </a:p>
      </dsp:txBody>
      <dsp:txXfrm>
        <a:off x="4761565" y="569517"/>
        <a:ext cx="1817468" cy="446427"/>
      </dsp:txXfrm>
    </dsp:sp>
    <dsp:sp modelId="{AE1770B0-4637-4468-8B1A-97075D8D0F06}">
      <dsp:nvSpPr>
        <dsp:cNvPr id="0" name=""/>
        <dsp:cNvSpPr/>
      </dsp:nvSpPr>
      <dsp:spPr>
        <a:xfrm>
          <a:off x="6649792" y="569517"/>
          <a:ext cx="2595510" cy="446427"/>
        </a:xfrm>
        <a:prstGeom prst="rect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700" tIns="12700" rIns="12700" bIns="127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000" b="1" kern="1200" dirty="0" smtClean="0">
              <a:latin typeface="+mn-lt"/>
              <a:ea typeface="华文楷体" panose="02010600040101010101" pitchFamily="2" charset="-122"/>
            </a:rPr>
            <a:t>Sampling Skipping</a:t>
          </a:r>
          <a:endParaRPr lang="zh-CN" altLang="en-US" sz="2000" b="1" kern="1200" dirty="0">
            <a:latin typeface="+mn-lt"/>
            <a:ea typeface="华文楷体" panose="02010600040101010101" pitchFamily="2" charset="-122"/>
          </a:endParaRPr>
        </a:p>
      </dsp:txBody>
      <dsp:txXfrm>
        <a:off x="6649792" y="569517"/>
        <a:ext cx="2595510" cy="446427"/>
      </dsp:txXfrm>
    </dsp:sp>
    <dsp:sp modelId="{2F3749A7-4F82-46B1-9A45-CE6F09DC1BEE}">
      <dsp:nvSpPr>
        <dsp:cNvPr id="0" name=""/>
        <dsp:cNvSpPr/>
      </dsp:nvSpPr>
      <dsp:spPr>
        <a:xfrm>
          <a:off x="9316052" y="569517"/>
          <a:ext cx="2043869" cy="446427"/>
        </a:xfrm>
        <a:prstGeom prst="rect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700" tIns="12700" rIns="12700" bIns="127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000" b="1" kern="1200" dirty="0" smtClean="0">
              <a:latin typeface="+mn-lt"/>
              <a:ea typeface="华文楷体" panose="02010600040101010101" pitchFamily="2" charset="-122"/>
            </a:rPr>
            <a:t>Parallelized FPS</a:t>
          </a:r>
          <a:endParaRPr lang="zh-CN" altLang="en-US" sz="2000" b="1" kern="1200" dirty="0">
            <a:latin typeface="+mn-lt"/>
            <a:ea typeface="华文楷体" panose="02010600040101010101" pitchFamily="2" charset="-122"/>
          </a:endParaRPr>
        </a:p>
      </dsp:txBody>
      <dsp:txXfrm>
        <a:off x="9316052" y="569517"/>
        <a:ext cx="2043869" cy="446427"/>
      </dsp:txXfrm>
    </dsp:sp>
  </dsp:spTree>
</dsp:drawing>
</file>

<file path=ppt/diagrams/drawing17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6DAA0D34-7E90-49EA-8B2B-20D178FF236E}">
      <dsp:nvSpPr>
        <dsp:cNvPr id="0" name=""/>
        <dsp:cNvSpPr/>
      </dsp:nvSpPr>
      <dsp:spPr>
        <a:xfrm>
          <a:off x="174193" y="373"/>
          <a:ext cx="1330963" cy="730668"/>
        </a:xfrm>
        <a:prstGeom prst="rect">
          <a:avLst/>
        </a:prstGeom>
        <a:noFill/>
        <a:ln w="12700" cap="flat" cmpd="sng" algn="ctr">
          <a:solidFill>
            <a:srgbClr val="9A0001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400" b="0" kern="1200" dirty="0" smtClean="0">
              <a:solidFill>
                <a:srgbClr val="9A0001"/>
              </a:solidFill>
            </a:rPr>
            <a:t>Feature Dilation</a:t>
          </a:r>
          <a:endParaRPr lang="zh-CN" altLang="en-US" sz="2400" b="0" kern="1200" dirty="0">
            <a:solidFill>
              <a:srgbClr val="9A0001"/>
            </a:solidFill>
          </a:endParaRPr>
        </a:p>
      </dsp:txBody>
      <dsp:txXfrm>
        <a:off x="174193" y="373"/>
        <a:ext cx="1330963" cy="730668"/>
      </dsp:txXfrm>
    </dsp:sp>
    <dsp:sp modelId="{6AD7F10C-F805-4CD4-9D0C-90383CFDD6A1}">
      <dsp:nvSpPr>
        <dsp:cNvPr id="0" name=""/>
        <dsp:cNvSpPr/>
      </dsp:nvSpPr>
      <dsp:spPr>
        <a:xfrm>
          <a:off x="627781" y="790372"/>
          <a:ext cx="423787" cy="423787"/>
        </a:xfrm>
        <a:prstGeom prst="mathPlus">
          <a:avLst/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2400" kern="1200"/>
        </a:p>
      </dsp:txBody>
      <dsp:txXfrm>
        <a:off x="683954" y="952428"/>
        <a:ext cx="311441" cy="99675"/>
      </dsp:txXfrm>
    </dsp:sp>
    <dsp:sp modelId="{66CC35B0-6799-4140-A34E-CA2588F4E407}">
      <dsp:nvSpPr>
        <dsp:cNvPr id="0" name=""/>
        <dsp:cNvSpPr/>
      </dsp:nvSpPr>
      <dsp:spPr>
        <a:xfrm>
          <a:off x="146186" y="1273490"/>
          <a:ext cx="1386976" cy="730668"/>
        </a:xfrm>
        <a:prstGeom prst="rect">
          <a:avLst/>
        </a:prstGeom>
        <a:solidFill>
          <a:srgbClr val="9A0001"/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400" b="1" kern="1200" dirty="0" smtClean="0">
              <a:solidFill>
                <a:schemeClr val="bg1"/>
              </a:solidFill>
              <a:latin typeface="Arial" panose="020B0604020202020204" pitchFamily="34" charset="0"/>
              <a:ea typeface="微软雅黑" panose="020B0503020204020204" pitchFamily="34" charset="-122"/>
              <a:cs typeface="+mn-ea"/>
              <a:sym typeface="Arial" panose="020B0604020202020204" pitchFamily="34" charset="0"/>
            </a:rPr>
            <a:t>Low Reuse</a:t>
          </a:r>
          <a:endParaRPr lang="zh-CN" altLang="en-US" sz="2400" b="1" kern="1200" dirty="0">
            <a:solidFill>
              <a:schemeClr val="bg1"/>
            </a:solidFill>
          </a:endParaRPr>
        </a:p>
      </dsp:txBody>
      <dsp:txXfrm>
        <a:off x="146186" y="1273490"/>
        <a:ext cx="1386976" cy="730668"/>
      </dsp:txXfrm>
    </dsp:sp>
    <dsp:sp modelId="{B7E47A17-8D1D-4C96-ACF8-691C08E57514}">
      <dsp:nvSpPr>
        <dsp:cNvPr id="0" name=""/>
        <dsp:cNvSpPr/>
      </dsp:nvSpPr>
      <dsp:spPr>
        <a:xfrm>
          <a:off x="1642763" y="866361"/>
          <a:ext cx="232352" cy="271808"/>
        </a:xfrm>
        <a:prstGeom prst="rightArrow">
          <a:avLst>
            <a:gd name="adj1" fmla="val 60000"/>
            <a:gd name="adj2" fmla="val 50000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2400" kern="1200"/>
        </a:p>
      </dsp:txBody>
      <dsp:txXfrm>
        <a:off x="1642763" y="920723"/>
        <a:ext cx="162646" cy="163084"/>
      </dsp:txXfrm>
    </dsp:sp>
    <dsp:sp modelId="{6E5E74B1-194A-41BE-B3C2-DB3A82401882}">
      <dsp:nvSpPr>
        <dsp:cNvPr id="0" name=""/>
        <dsp:cNvSpPr/>
      </dsp:nvSpPr>
      <dsp:spPr>
        <a:xfrm>
          <a:off x="1971564" y="556989"/>
          <a:ext cx="2169953" cy="890553"/>
        </a:xfrm>
        <a:prstGeom prst="rect">
          <a:avLst/>
        </a:prstGeom>
        <a:noFill/>
        <a:ln w="12700" cap="flat" cmpd="sng" algn="ctr">
          <a:solidFill>
            <a:srgbClr val="9A0001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30480" tIns="30480" rIns="30480" bIns="3048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400" kern="1200" dirty="0" smtClean="0">
              <a:solidFill>
                <a:srgbClr val="9A0001"/>
              </a:solidFill>
            </a:rPr>
            <a:t>Large Memory Access</a:t>
          </a:r>
          <a:endParaRPr lang="zh-CN" altLang="en-US" sz="2400" kern="1200" dirty="0">
            <a:solidFill>
              <a:srgbClr val="9A0001"/>
            </a:solidFill>
          </a:endParaRPr>
        </a:p>
      </dsp:txBody>
      <dsp:txXfrm>
        <a:off x="1971564" y="556989"/>
        <a:ext cx="2169953" cy="890553"/>
      </dsp:txXfrm>
    </dsp:sp>
  </dsp:spTree>
</dsp:drawing>
</file>

<file path=ppt/diagrams/drawing18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0F04FBEB-E7E2-46C0-8B91-5A2F33BD1AA0}">
      <dsp:nvSpPr>
        <dsp:cNvPr id="0" name=""/>
        <dsp:cNvSpPr/>
      </dsp:nvSpPr>
      <dsp:spPr>
        <a:xfrm>
          <a:off x="7943998" y="448021"/>
          <a:ext cx="2393988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2393988" y="45720"/>
              </a:lnTo>
              <a:lnTo>
                <a:pt x="2393988" y="121496"/>
              </a:lnTo>
            </a:path>
          </a:pathLst>
        </a:custGeom>
        <a:noFill/>
        <a:ln w="12700" cap="flat" cmpd="sng" algn="ctr">
          <a:solidFill>
            <a:schemeClr val="accent3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0459C427-4277-4571-B812-779CB6171C0D}">
      <dsp:nvSpPr>
        <dsp:cNvPr id="0" name=""/>
        <dsp:cNvSpPr/>
      </dsp:nvSpPr>
      <dsp:spPr>
        <a:xfrm>
          <a:off x="7898278" y="448021"/>
          <a:ext cx="91440" cy="91440"/>
        </a:xfrm>
        <a:custGeom>
          <a:avLst/>
          <a:gdLst/>
          <a:ahLst/>
          <a:cxnLst/>
          <a:rect l="0" t="0" r="0" b="0"/>
          <a:pathLst>
            <a:path>
              <a:moveTo>
                <a:pt x="45720" y="45720"/>
              </a:moveTo>
              <a:lnTo>
                <a:pt x="49269" y="45720"/>
              </a:lnTo>
              <a:lnTo>
                <a:pt x="49269" y="121496"/>
              </a:lnTo>
            </a:path>
          </a:pathLst>
        </a:custGeom>
        <a:noFill/>
        <a:ln w="12700" cap="flat" cmpd="sng" algn="ctr">
          <a:solidFill>
            <a:schemeClr val="accent3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1C5003CB-945A-4B7B-9F19-0F95DEC26856}">
      <dsp:nvSpPr>
        <dsp:cNvPr id="0" name=""/>
        <dsp:cNvSpPr/>
      </dsp:nvSpPr>
      <dsp:spPr>
        <a:xfrm>
          <a:off x="5670299" y="448021"/>
          <a:ext cx="2273698" cy="91440"/>
        </a:xfrm>
        <a:custGeom>
          <a:avLst/>
          <a:gdLst/>
          <a:ahLst/>
          <a:cxnLst/>
          <a:rect l="0" t="0" r="0" b="0"/>
          <a:pathLst>
            <a:path>
              <a:moveTo>
                <a:pt x="2273698" y="45720"/>
              </a:moveTo>
              <a:lnTo>
                <a:pt x="0" y="45720"/>
              </a:lnTo>
              <a:lnTo>
                <a:pt x="0" y="121496"/>
              </a:lnTo>
            </a:path>
          </a:pathLst>
        </a:custGeom>
        <a:noFill/>
        <a:ln w="12700" cap="flat" cmpd="sng" algn="ctr">
          <a:solidFill>
            <a:schemeClr val="accent3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84205C6B-2EF0-4627-9CEE-89FB3AC64D36}">
      <dsp:nvSpPr>
        <dsp:cNvPr id="0" name=""/>
        <dsp:cNvSpPr/>
      </dsp:nvSpPr>
      <dsp:spPr>
        <a:xfrm>
          <a:off x="2621142" y="493741"/>
          <a:ext cx="166740" cy="298990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298990"/>
              </a:lnTo>
              <a:lnTo>
                <a:pt x="166740" y="298990"/>
              </a:lnTo>
            </a:path>
          </a:pathLst>
        </a:custGeom>
        <a:noFill/>
        <a:ln w="12700" cap="flat" cmpd="sng" algn="ctr">
          <a:solidFill>
            <a:schemeClr val="accent3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BCD3AE95-B841-4A1D-AC39-BFE7266CAF66}">
      <dsp:nvSpPr>
        <dsp:cNvPr id="0" name=""/>
        <dsp:cNvSpPr/>
      </dsp:nvSpPr>
      <dsp:spPr>
        <a:xfrm>
          <a:off x="2525349" y="493741"/>
          <a:ext cx="95792" cy="298990"/>
        </a:xfrm>
        <a:custGeom>
          <a:avLst/>
          <a:gdLst/>
          <a:ahLst/>
          <a:cxnLst/>
          <a:rect l="0" t="0" r="0" b="0"/>
          <a:pathLst>
            <a:path>
              <a:moveTo>
                <a:pt x="95792" y="0"/>
              </a:moveTo>
              <a:lnTo>
                <a:pt x="95792" y="298990"/>
              </a:lnTo>
              <a:lnTo>
                <a:pt x="0" y="298990"/>
              </a:lnTo>
            </a:path>
          </a:pathLst>
        </a:custGeom>
        <a:noFill/>
        <a:ln w="12700" cap="flat" cmpd="sng" algn="ctr">
          <a:solidFill>
            <a:schemeClr val="accent3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036FD0AD-89DD-4BEF-8CCE-1DB5F9546A0C}">
      <dsp:nvSpPr>
        <dsp:cNvPr id="0" name=""/>
        <dsp:cNvSpPr/>
      </dsp:nvSpPr>
      <dsp:spPr>
        <a:xfrm>
          <a:off x="1298401" y="47313"/>
          <a:ext cx="2645483" cy="446427"/>
        </a:xfrm>
        <a:prstGeom prst="rect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en-US" sz="2400" b="1" kern="1200" dirty="0" smtClean="0">
              <a:latin typeface="+mn-lt"/>
              <a:ea typeface="华文楷体" panose="02010600040101010101" pitchFamily="2" charset="-122"/>
            </a:rPr>
            <a:t>Data Reuse</a:t>
          </a:r>
          <a:endParaRPr lang="zh-CN" altLang="en-US" sz="2400" b="1" kern="1200" dirty="0" smtClean="0">
            <a:latin typeface="+mn-lt"/>
            <a:ea typeface="华文楷体" panose="02010600040101010101" pitchFamily="2" charset="-122"/>
          </a:endParaRPr>
        </a:p>
      </dsp:txBody>
      <dsp:txXfrm>
        <a:off x="1298401" y="47313"/>
        <a:ext cx="2645483" cy="446427"/>
      </dsp:txXfrm>
    </dsp:sp>
    <dsp:sp modelId="{039E3183-3926-4491-8A83-427DD8C39EC3}">
      <dsp:nvSpPr>
        <dsp:cNvPr id="0" name=""/>
        <dsp:cNvSpPr/>
      </dsp:nvSpPr>
      <dsp:spPr>
        <a:xfrm>
          <a:off x="0" y="569517"/>
          <a:ext cx="2525349" cy="446427"/>
        </a:xfrm>
        <a:prstGeom prst="rect">
          <a:avLst/>
        </a:prstGeom>
        <a:solidFill>
          <a:srgbClr val="063771"/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700" tIns="12700" rIns="12700" bIns="127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000" b="1" kern="1200" dirty="0" smtClean="0">
              <a:latin typeface="+mn-lt"/>
              <a:ea typeface="华文楷体" panose="02010600040101010101" pitchFamily="2" charset="-122"/>
            </a:rPr>
            <a:t>Block</a:t>
          </a:r>
          <a:r>
            <a:rPr lang="en-US" altLang="zh-CN" sz="2000" b="1" kern="1200" baseline="0" dirty="0" smtClean="0">
              <a:latin typeface="+mn-lt"/>
              <a:ea typeface="华文楷体" panose="02010600040101010101" pitchFamily="2" charset="-122"/>
            </a:rPr>
            <a:t> Aggregation</a:t>
          </a:r>
          <a:endParaRPr lang="zh-CN" altLang="en-US" sz="2000" b="1" kern="1200" dirty="0">
            <a:latin typeface="+mn-lt"/>
            <a:ea typeface="华文楷体" panose="02010600040101010101" pitchFamily="2" charset="-122"/>
          </a:endParaRPr>
        </a:p>
      </dsp:txBody>
      <dsp:txXfrm>
        <a:off x="0" y="569517"/>
        <a:ext cx="2525349" cy="446427"/>
      </dsp:txXfrm>
    </dsp:sp>
    <dsp:sp modelId="{F1069B2C-EE70-403B-8D7E-0BB055B06C4E}">
      <dsp:nvSpPr>
        <dsp:cNvPr id="0" name=""/>
        <dsp:cNvSpPr/>
      </dsp:nvSpPr>
      <dsp:spPr>
        <a:xfrm>
          <a:off x="2787883" y="569517"/>
          <a:ext cx="1625682" cy="446427"/>
        </a:xfrm>
        <a:prstGeom prst="rect">
          <a:avLst/>
        </a:prstGeom>
        <a:solidFill>
          <a:srgbClr val="9A0001"/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700" tIns="12700" rIns="12700" bIns="127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000" b="1" kern="1200" dirty="0" smtClean="0">
              <a:latin typeface="+mn-lt"/>
              <a:ea typeface="华文楷体" panose="02010600040101010101" pitchFamily="2" charset="-122"/>
            </a:rPr>
            <a:t>MLP Fusion</a:t>
          </a:r>
          <a:endParaRPr lang="zh-CN" altLang="en-US" sz="2000" b="1" kern="1200" dirty="0">
            <a:latin typeface="+mn-lt"/>
            <a:ea typeface="华文楷体" panose="02010600040101010101" pitchFamily="2" charset="-122"/>
          </a:endParaRPr>
        </a:p>
      </dsp:txBody>
      <dsp:txXfrm>
        <a:off x="2787883" y="569517"/>
        <a:ext cx="1625682" cy="446427"/>
      </dsp:txXfrm>
    </dsp:sp>
    <dsp:sp modelId="{21CD7FF7-898A-466A-8D74-FF45690C362C}">
      <dsp:nvSpPr>
        <dsp:cNvPr id="0" name=""/>
        <dsp:cNvSpPr/>
      </dsp:nvSpPr>
      <dsp:spPr>
        <a:xfrm>
          <a:off x="5806093" y="47313"/>
          <a:ext cx="4275809" cy="446427"/>
        </a:xfrm>
        <a:prstGeom prst="rect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en-US" sz="2400" b="1" kern="1200" dirty="0" smtClean="0">
              <a:latin typeface="+mn-lt"/>
              <a:ea typeface="华文楷体" panose="02010600040101010101" pitchFamily="2" charset="-122"/>
            </a:rPr>
            <a:t>Computation Skipping</a:t>
          </a:r>
          <a:endParaRPr lang="zh-CN" altLang="en-US" sz="2400" b="1" kern="1200" dirty="0" smtClean="0">
            <a:latin typeface="+mn-lt"/>
            <a:ea typeface="华文楷体" panose="02010600040101010101" pitchFamily="2" charset="-122"/>
          </a:endParaRPr>
        </a:p>
      </dsp:txBody>
      <dsp:txXfrm>
        <a:off x="5806093" y="47313"/>
        <a:ext cx="4275809" cy="446427"/>
      </dsp:txXfrm>
    </dsp:sp>
    <dsp:sp modelId="{B8F5570F-1D43-4ADB-BC2C-FBCA505335C2}">
      <dsp:nvSpPr>
        <dsp:cNvPr id="0" name=""/>
        <dsp:cNvSpPr/>
      </dsp:nvSpPr>
      <dsp:spPr>
        <a:xfrm>
          <a:off x="4761565" y="569517"/>
          <a:ext cx="1817468" cy="446427"/>
        </a:xfrm>
        <a:prstGeom prst="rect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700" tIns="12700" rIns="12700" bIns="127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000" b="1" kern="1200" dirty="0" smtClean="0">
              <a:latin typeface="+mn-lt"/>
              <a:ea typeface="华文楷体" panose="02010600040101010101" pitchFamily="2" charset="-122"/>
            </a:rPr>
            <a:t>Filter Pruning</a:t>
          </a:r>
          <a:endParaRPr lang="zh-CN" altLang="en-US" sz="2000" b="1" kern="1200" dirty="0">
            <a:latin typeface="+mn-lt"/>
            <a:ea typeface="华文楷体" panose="02010600040101010101" pitchFamily="2" charset="-122"/>
          </a:endParaRPr>
        </a:p>
      </dsp:txBody>
      <dsp:txXfrm>
        <a:off x="4761565" y="569517"/>
        <a:ext cx="1817468" cy="446427"/>
      </dsp:txXfrm>
    </dsp:sp>
    <dsp:sp modelId="{AE1770B0-4637-4468-8B1A-97075D8D0F06}">
      <dsp:nvSpPr>
        <dsp:cNvPr id="0" name=""/>
        <dsp:cNvSpPr/>
      </dsp:nvSpPr>
      <dsp:spPr>
        <a:xfrm>
          <a:off x="6649792" y="569517"/>
          <a:ext cx="2595510" cy="446427"/>
        </a:xfrm>
        <a:prstGeom prst="rect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700" tIns="12700" rIns="12700" bIns="127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000" b="1" kern="1200" dirty="0" smtClean="0">
              <a:latin typeface="+mn-lt"/>
              <a:ea typeface="华文楷体" panose="02010600040101010101" pitchFamily="2" charset="-122"/>
            </a:rPr>
            <a:t>Sampling Skipping</a:t>
          </a:r>
          <a:endParaRPr lang="zh-CN" altLang="en-US" sz="2000" b="1" kern="1200" dirty="0">
            <a:latin typeface="+mn-lt"/>
            <a:ea typeface="华文楷体" panose="02010600040101010101" pitchFamily="2" charset="-122"/>
          </a:endParaRPr>
        </a:p>
      </dsp:txBody>
      <dsp:txXfrm>
        <a:off x="6649792" y="569517"/>
        <a:ext cx="2595510" cy="446427"/>
      </dsp:txXfrm>
    </dsp:sp>
    <dsp:sp modelId="{2F3749A7-4F82-46B1-9A45-CE6F09DC1BEE}">
      <dsp:nvSpPr>
        <dsp:cNvPr id="0" name=""/>
        <dsp:cNvSpPr/>
      </dsp:nvSpPr>
      <dsp:spPr>
        <a:xfrm>
          <a:off x="9316052" y="569517"/>
          <a:ext cx="2043869" cy="446427"/>
        </a:xfrm>
        <a:prstGeom prst="rect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700" tIns="12700" rIns="12700" bIns="127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000" b="1" kern="1200" dirty="0" smtClean="0">
              <a:latin typeface="+mn-lt"/>
              <a:ea typeface="华文楷体" panose="02010600040101010101" pitchFamily="2" charset="-122"/>
            </a:rPr>
            <a:t>Parallelized FPS</a:t>
          </a:r>
          <a:endParaRPr lang="zh-CN" altLang="en-US" sz="2000" b="1" kern="1200" dirty="0">
            <a:latin typeface="+mn-lt"/>
            <a:ea typeface="华文楷体" panose="02010600040101010101" pitchFamily="2" charset="-122"/>
          </a:endParaRPr>
        </a:p>
      </dsp:txBody>
      <dsp:txXfrm>
        <a:off x="9316052" y="569517"/>
        <a:ext cx="2043869" cy="446427"/>
      </dsp:txXfrm>
    </dsp:sp>
  </dsp:spTree>
</dsp:drawing>
</file>

<file path=ppt/diagrams/drawing19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0F04FBEB-E7E2-46C0-8B91-5A2F33BD1AA0}">
      <dsp:nvSpPr>
        <dsp:cNvPr id="0" name=""/>
        <dsp:cNvSpPr/>
      </dsp:nvSpPr>
      <dsp:spPr>
        <a:xfrm>
          <a:off x="7943998" y="448021"/>
          <a:ext cx="2393988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2393988" y="45720"/>
              </a:lnTo>
              <a:lnTo>
                <a:pt x="2393988" y="121496"/>
              </a:lnTo>
            </a:path>
          </a:pathLst>
        </a:custGeom>
        <a:noFill/>
        <a:ln w="12700" cap="flat" cmpd="sng" algn="ctr">
          <a:solidFill>
            <a:schemeClr val="accent3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0459C427-4277-4571-B812-779CB6171C0D}">
      <dsp:nvSpPr>
        <dsp:cNvPr id="0" name=""/>
        <dsp:cNvSpPr/>
      </dsp:nvSpPr>
      <dsp:spPr>
        <a:xfrm>
          <a:off x="7898278" y="448021"/>
          <a:ext cx="91440" cy="91440"/>
        </a:xfrm>
        <a:custGeom>
          <a:avLst/>
          <a:gdLst/>
          <a:ahLst/>
          <a:cxnLst/>
          <a:rect l="0" t="0" r="0" b="0"/>
          <a:pathLst>
            <a:path>
              <a:moveTo>
                <a:pt x="45720" y="45720"/>
              </a:moveTo>
              <a:lnTo>
                <a:pt x="49269" y="45720"/>
              </a:lnTo>
              <a:lnTo>
                <a:pt x="49269" y="121496"/>
              </a:lnTo>
            </a:path>
          </a:pathLst>
        </a:custGeom>
        <a:noFill/>
        <a:ln w="12700" cap="flat" cmpd="sng" algn="ctr">
          <a:solidFill>
            <a:schemeClr val="accent3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1C5003CB-945A-4B7B-9F19-0F95DEC26856}">
      <dsp:nvSpPr>
        <dsp:cNvPr id="0" name=""/>
        <dsp:cNvSpPr/>
      </dsp:nvSpPr>
      <dsp:spPr>
        <a:xfrm>
          <a:off x="5670299" y="448021"/>
          <a:ext cx="2273698" cy="91440"/>
        </a:xfrm>
        <a:custGeom>
          <a:avLst/>
          <a:gdLst/>
          <a:ahLst/>
          <a:cxnLst/>
          <a:rect l="0" t="0" r="0" b="0"/>
          <a:pathLst>
            <a:path>
              <a:moveTo>
                <a:pt x="2273698" y="45720"/>
              </a:moveTo>
              <a:lnTo>
                <a:pt x="0" y="45720"/>
              </a:lnTo>
              <a:lnTo>
                <a:pt x="0" y="121496"/>
              </a:lnTo>
            </a:path>
          </a:pathLst>
        </a:custGeom>
        <a:noFill/>
        <a:ln w="12700" cap="flat" cmpd="sng" algn="ctr">
          <a:solidFill>
            <a:schemeClr val="accent3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84205C6B-2EF0-4627-9CEE-89FB3AC64D36}">
      <dsp:nvSpPr>
        <dsp:cNvPr id="0" name=""/>
        <dsp:cNvSpPr/>
      </dsp:nvSpPr>
      <dsp:spPr>
        <a:xfrm>
          <a:off x="2621142" y="493741"/>
          <a:ext cx="166740" cy="298990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298990"/>
              </a:lnTo>
              <a:lnTo>
                <a:pt x="166740" y="298990"/>
              </a:lnTo>
            </a:path>
          </a:pathLst>
        </a:custGeom>
        <a:noFill/>
        <a:ln w="12700" cap="flat" cmpd="sng" algn="ctr">
          <a:solidFill>
            <a:schemeClr val="accent3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BCD3AE95-B841-4A1D-AC39-BFE7266CAF66}">
      <dsp:nvSpPr>
        <dsp:cNvPr id="0" name=""/>
        <dsp:cNvSpPr/>
      </dsp:nvSpPr>
      <dsp:spPr>
        <a:xfrm>
          <a:off x="2525349" y="493741"/>
          <a:ext cx="95792" cy="298990"/>
        </a:xfrm>
        <a:custGeom>
          <a:avLst/>
          <a:gdLst/>
          <a:ahLst/>
          <a:cxnLst/>
          <a:rect l="0" t="0" r="0" b="0"/>
          <a:pathLst>
            <a:path>
              <a:moveTo>
                <a:pt x="95792" y="0"/>
              </a:moveTo>
              <a:lnTo>
                <a:pt x="95792" y="298990"/>
              </a:lnTo>
              <a:lnTo>
                <a:pt x="0" y="298990"/>
              </a:lnTo>
            </a:path>
          </a:pathLst>
        </a:custGeom>
        <a:noFill/>
        <a:ln w="12700" cap="flat" cmpd="sng" algn="ctr">
          <a:solidFill>
            <a:schemeClr val="accent3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036FD0AD-89DD-4BEF-8CCE-1DB5F9546A0C}">
      <dsp:nvSpPr>
        <dsp:cNvPr id="0" name=""/>
        <dsp:cNvSpPr/>
      </dsp:nvSpPr>
      <dsp:spPr>
        <a:xfrm>
          <a:off x="1298401" y="47313"/>
          <a:ext cx="2645483" cy="446427"/>
        </a:xfrm>
        <a:prstGeom prst="rect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en-US" sz="2400" b="1" kern="1200" dirty="0" smtClean="0">
              <a:latin typeface="+mn-lt"/>
              <a:ea typeface="华文楷体" panose="02010600040101010101" pitchFamily="2" charset="-122"/>
            </a:rPr>
            <a:t>Data Reuse</a:t>
          </a:r>
          <a:endParaRPr lang="zh-CN" altLang="en-US" sz="2400" b="1" kern="1200" dirty="0" smtClean="0">
            <a:latin typeface="+mn-lt"/>
            <a:ea typeface="华文楷体" panose="02010600040101010101" pitchFamily="2" charset="-122"/>
          </a:endParaRPr>
        </a:p>
      </dsp:txBody>
      <dsp:txXfrm>
        <a:off x="1298401" y="47313"/>
        <a:ext cx="2645483" cy="446427"/>
      </dsp:txXfrm>
    </dsp:sp>
    <dsp:sp modelId="{039E3183-3926-4491-8A83-427DD8C39EC3}">
      <dsp:nvSpPr>
        <dsp:cNvPr id="0" name=""/>
        <dsp:cNvSpPr/>
      </dsp:nvSpPr>
      <dsp:spPr>
        <a:xfrm>
          <a:off x="0" y="569517"/>
          <a:ext cx="2525349" cy="446427"/>
        </a:xfrm>
        <a:prstGeom prst="rect">
          <a:avLst/>
        </a:prstGeom>
        <a:solidFill>
          <a:srgbClr val="063771"/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700" tIns="12700" rIns="12700" bIns="127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000" b="1" kern="1200" dirty="0" smtClean="0">
              <a:latin typeface="+mn-lt"/>
              <a:ea typeface="华文楷体" panose="02010600040101010101" pitchFamily="2" charset="-122"/>
            </a:rPr>
            <a:t>Block</a:t>
          </a:r>
          <a:r>
            <a:rPr lang="en-US" altLang="zh-CN" sz="2000" b="1" kern="1200" baseline="0" dirty="0" smtClean="0">
              <a:latin typeface="+mn-lt"/>
              <a:ea typeface="华文楷体" panose="02010600040101010101" pitchFamily="2" charset="-122"/>
            </a:rPr>
            <a:t> Aggregation</a:t>
          </a:r>
          <a:endParaRPr lang="zh-CN" altLang="en-US" sz="2000" b="1" kern="1200" dirty="0">
            <a:latin typeface="+mn-lt"/>
            <a:ea typeface="华文楷体" panose="02010600040101010101" pitchFamily="2" charset="-122"/>
          </a:endParaRPr>
        </a:p>
      </dsp:txBody>
      <dsp:txXfrm>
        <a:off x="0" y="569517"/>
        <a:ext cx="2525349" cy="446427"/>
      </dsp:txXfrm>
    </dsp:sp>
    <dsp:sp modelId="{F1069B2C-EE70-403B-8D7E-0BB055B06C4E}">
      <dsp:nvSpPr>
        <dsp:cNvPr id="0" name=""/>
        <dsp:cNvSpPr/>
      </dsp:nvSpPr>
      <dsp:spPr>
        <a:xfrm>
          <a:off x="2787883" y="569517"/>
          <a:ext cx="1625682" cy="446427"/>
        </a:xfrm>
        <a:prstGeom prst="rect">
          <a:avLst/>
        </a:prstGeom>
        <a:solidFill>
          <a:srgbClr val="063771"/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700" tIns="12700" rIns="12700" bIns="127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000" b="1" kern="1200" dirty="0" smtClean="0">
              <a:latin typeface="+mn-lt"/>
              <a:ea typeface="华文楷体" panose="02010600040101010101" pitchFamily="2" charset="-122"/>
            </a:rPr>
            <a:t>MLP Fusion</a:t>
          </a:r>
          <a:endParaRPr lang="zh-CN" altLang="en-US" sz="2000" b="1" kern="1200" dirty="0">
            <a:latin typeface="+mn-lt"/>
            <a:ea typeface="华文楷体" panose="02010600040101010101" pitchFamily="2" charset="-122"/>
          </a:endParaRPr>
        </a:p>
      </dsp:txBody>
      <dsp:txXfrm>
        <a:off x="2787883" y="569517"/>
        <a:ext cx="1625682" cy="446427"/>
      </dsp:txXfrm>
    </dsp:sp>
    <dsp:sp modelId="{21CD7FF7-898A-466A-8D74-FF45690C362C}">
      <dsp:nvSpPr>
        <dsp:cNvPr id="0" name=""/>
        <dsp:cNvSpPr/>
      </dsp:nvSpPr>
      <dsp:spPr>
        <a:xfrm>
          <a:off x="5806093" y="47313"/>
          <a:ext cx="4275809" cy="446427"/>
        </a:xfrm>
        <a:prstGeom prst="rect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en-US" sz="2400" b="1" kern="1200" dirty="0" smtClean="0">
              <a:latin typeface="+mn-lt"/>
              <a:ea typeface="华文楷体" panose="02010600040101010101" pitchFamily="2" charset="-122"/>
            </a:rPr>
            <a:t>Computation Skipping</a:t>
          </a:r>
          <a:endParaRPr lang="zh-CN" altLang="en-US" sz="2400" b="1" kern="1200" dirty="0" smtClean="0">
            <a:latin typeface="+mn-lt"/>
            <a:ea typeface="华文楷体" panose="02010600040101010101" pitchFamily="2" charset="-122"/>
          </a:endParaRPr>
        </a:p>
      </dsp:txBody>
      <dsp:txXfrm>
        <a:off x="5806093" y="47313"/>
        <a:ext cx="4275809" cy="446427"/>
      </dsp:txXfrm>
    </dsp:sp>
    <dsp:sp modelId="{B8F5570F-1D43-4ADB-BC2C-FBCA505335C2}">
      <dsp:nvSpPr>
        <dsp:cNvPr id="0" name=""/>
        <dsp:cNvSpPr/>
      </dsp:nvSpPr>
      <dsp:spPr>
        <a:xfrm>
          <a:off x="4761565" y="569517"/>
          <a:ext cx="1817468" cy="446427"/>
        </a:xfrm>
        <a:prstGeom prst="rect">
          <a:avLst/>
        </a:prstGeom>
        <a:solidFill>
          <a:srgbClr val="9A0001"/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700" tIns="12700" rIns="12700" bIns="127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000" b="1" kern="1200" dirty="0" smtClean="0">
              <a:latin typeface="+mn-lt"/>
              <a:ea typeface="华文楷体" panose="02010600040101010101" pitchFamily="2" charset="-122"/>
            </a:rPr>
            <a:t>Filter Pruning</a:t>
          </a:r>
          <a:endParaRPr lang="zh-CN" altLang="en-US" sz="2000" b="1" kern="1200" dirty="0">
            <a:latin typeface="+mn-lt"/>
            <a:ea typeface="华文楷体" panose="02010600040101010101" pitchFamily="2" charset="-122"/>
          </a:endParaRPr>
        </a:p>
      </dsp:txBody>
      <dsp:txXfrm>
        <a:off x="4761565" y="569517"/>
        <a:ext cx="1817468" cy="446427"/>
      </dsp:txXfrm>
    </dsp:sp>
    <dsp:sp modelId="{AE1770B0-4637-4468-8B1A-97075D8D0F06}">
      <dsp:nvSpPr>
        <dsp:cNvPr id="0" name=""/>
        <dsp:cNvSpPr/>
      </dsp:nvSpPr>
      <dsp:spPr>
        <a:xfrm>
          <a:off x="6649792" y="569517"/>
          <a:ext cx="2595510" cy="446427"/>
        </a:xfrm>
        <a:prstGeom prst="rect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700" tIns="12700" rIns="12700" bIns="127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000" b="1" kern="1200" dirty="0" smtClean="0">
              <a:latin typeface="+mn-lt"/>
              <a:ea typeface="华文楷体" panose="02010600040101010101" pitchFamily="2" charset="-122"/>
            </a:rPr>
            <a:t>Sampling Skipping</a:t>
          </a:r>
          <a:endParaRPr lang="zh-CN" altLang="en-US" sz="2000" b="1" kern="1200" dirty="0">
            <a:latin typeface="+mn-lt"/>
            <a:ea typeface="华文楷体" panose="02010600040101010101" pitchFamily="2" charset="-122"/>
          </a:endParaRPr>
        </a:p>
      </dsp:txBody>
      <dsp:txXfrm>
        <a:off x="6649792" y="569517"/>
        <a:ext cx="2595510" cy="446427"/>
      </dsp:txXfrm>
    </dsp:sp>
    <dsp:sp modelId="{2F3749A7-4F82-46B1-9A45-CE6F09DC1BEE}">
      <dsp:nvSpPr>
        <dsp:cNvPr id="0" name=""/>
        <dsp:cNvSpPr/>
      </dsp:nvSpPr>
      <dsp:spPr>
        <a:xfrm>
          <a:off x="9316052" y="569517"/>
          <a:ext cx="2043869" cy="446427"/>
        </a:xfrm>
        <a:prstGeom prst="rect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700" tIns="12700" rIns="12700" bIns="127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000" b="1" kern="1200" dirty="0" smtClean="0">
              <a:latin typeface="+mn-lt"/>
              <a:ea typeface="华文楷体" panose="02010600040101010101" pitchFamily="2" charset="-122"/>
            </a:rPr>
            <a:t>Parallelized FPS</a:t>
          </a:r>
          <a:endParaRPr lang="zh-CN" altLang="en-US" sz="2000" b="1" kern="1200" dirty="0">
            <a:latin typeface="+mn-lt"/>
            <a:ea typeface="华文楷体" panose="02010600040101010101" pitchFamily="2" charset="-122"/>
          </a:endParaRPr>
        </a:p>
      </dsp:txBody>
      <dsp:txXfrm>
        <a:off x="9316052" y="569517"/>
        <a:ext cx="2043869" cy="446427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0566F24C-E871-4B5A-A7E0-3B186E486720}">
      <dsp:nvSpPr>
        <dsp:cNvPr id="0" name=""/>
        <dsp:cNvSpPr/>
      </dsp:nvSpPr>
      <dsp:spPr>
        <a:xfrm>
          <a:off x="258704" y="0"/>
          <a:ext cx="1369649" cy="760916"/>
        </a:xfrm>
        <a:prstGeom prst="roundRect">
          <a:avLst>
            <a:gd name="adj" fmla="val 10000"/>
          </a:avLst>
        </a:prstGeom>
        <a:solidFill>
          <a:schemeClr val="accent3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7630" tIns="87630" rIns="87630" bIns="87630" numCol="1" spcCol="1270" anchor="ctr" anchorCtr="0">
          <a:noAutofit/>
        </a:bodyPr>
        <a:lstStyle/>
        <a:p>
          <a:pPr lvl="0" algn="ctr" defTabSz="1022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300" kern="1200" dirty="0" smtClean="0"/>
            <a:t>Dropout</a:t>
          </a:r>
          <a:endParaRPr lang="zh-CN" altLang="en-US" sz="2300" kern="1200" dirty="0"/>
        </a:p>
      </dsp:txBody>
      <dsp:txXfrm>
        <a:off x="280990" y="22286"/>
        <a:ext cx="1325077" cy="716344"/>
      </dsp:txXfrm>
    </dsp:sp>
    <dsp:sp modelId="{AABD91AB-15E1-4557-AA64-AC9BFACA428E}">
      <dsp:nvSpPr>
        <dsp:cNvPr id="0" name=""/>
        <dsp:cNvSpPr/>
      </dsp:nvSpPr>
      <dsp:spPr>
        <a:xfrm rot="5400000">
          <a:off x="800857" y="779939"/>
          <a:ext cx="285343" cy="342412"/>
        </a:xfrm>
        <a:prstGeom prst="rightArrow">
          <a:avLst>
            <a:gd name="adj1" fmla="val 60000"/>
            <a:gd name="adj2" fmla="val 50000"/>
          </a:avLst>
        </a:prstGeom>
        <a:solidFill>
          <a:srgbClr val="063771"/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1800" kern="1200"/>
        </a:p>
      </dsp:txBody>
      <dsp:txXfrm rot="-5400000">
        <a:off x="840805" y="808474"/>
        <a:ext cx="205448" cy="199740"/>
      </dsp:txXfrm>
    </dsp:sp>
    <dsp:sp modelId="{D900BFA3-F86F-4F94-B49B-3BB442F6C6D9}">
      <dsp:nvSpPr>
        <dsp:cNvPr id="0" name=""/>
        <dsp:cNvSpPr/>
      </dsp:nvSpPr>
      <dsp:spPr>
        <a:xfrm>
          <a:off x="258704" y="1141374"/>
          <a:ext cx="1369649" cy="760916"/>
        </a:xfrm>
        <a:prstGeom prst="roundRect">
          <a:avLst>
            <a:gd name="adj" fmla="val 10000"/>
          </a:avLst>
        </a:prstGeom>
        <a:solidFill>
          <a:schemeClr val="accent3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7630" tIns="87630" rIns="87630" bIns="87630" numCol="1" spcCol="1270" anchor="ctr" anchorCtr="0">
          <a:noAutofit/>
        </a:bodyPr>
        <a:lstStyle/>
        <a:p>
          <a:pPr lvl="0" algn="ctr" defTabSz="1022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300" kern="1200" dirty="0" smtClean="0"/>
            <a:t>Skipping</a:t>
          </a:r>
          <a:endParaRPr lang="zh-CN" altLang="en-US" sz="2300" kern="1200" dirty="0"/>
        </a:p>
      </dsp:txBody>
      <dsp:txXfrm>
        <a:off x="280990" y="1163660"/>
        <a:ext cx="1325077" cy="716344"/>
      </dsp:txXfrm>
    </dsp:sp>
    <dsp:sp modelId="{12A9491F-CA04-4435-A10D-C8971614B88E}">
      <dsp:nvSpPr>
        <dsp:cNvPr id="0" name=""/>
        <dsp:cNvSpPr/>
      </dsp:nvSpPr>
      <dsp:spPr>
        <a:xfrm rot="5400000">
          <a:off x="800857" y="1921314"/>
          <a:ext cx="285343" cy="342412"/>
        </a:xfrm>
        <a:prstGeom prst="rightArrow">
          <a:avLst>
            <a:gd name="adj1" fmla="val 60000"/>
            <a:gd name="adj2" fmla="val 50000"/>
          </a:avLst>
        </a:prstGeom>
        <a:solidFill>
          <a:srgbClr val="063771"/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1800" kern="1200"/>
        </a:p>
      </dsp:txBody>
      <dsp:txXfrm rot="-5400000">
        <a:off x="840805" y="1949849"/>
        <a:ext cx="205448" cy="199740"/>
      </dsp:txXfrm>
    </dsp:sp>
    <dsp:sp modelId="{7E7BEFC0-77C4-4450-B5A2-9D7F5F519147}">
      <dsp:nvSpPr>
        <dsp:cNvPr id="0" name=""/>
        <dsp:cNvSpPr/>
      </dsp:nvSpPr>
      <dsp:spPr>
        <a:xfrm>
          <a:off x="258704" y="2282749"/>
          <a:ext cx="1369649" cy="760916"/>
        </a:xfrm>
        <a:prstGeom prst="roundRect">
          <a:avLst>
            <a:gd name="adj" fmla="val 10000"/>
          </a:avLst>
        </a:prstGeom>
        <a:solidFill>
          <a:schemeClr val="accent3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7630" tIns="87630" rIns="87630" bIns="87630" numCol="1" spcCol="1270" anchor="ctr" anchorCtr="0">
          <a:noAutofit/>
        </a:bodyPr>
        <a:lstStyle/>
        <a:p>
          <a:pPr lvl="0" algn="ctr" defTabSz="1022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300" kern="1200" dirty="0" smtClean="0"/>
            <a:t>Balance</a:t>
          </a:r>
          <a:endParaRPr lang="zh-CN" altLang="en-US" sz="2300" kern="1200" dirty="0"/>
        </a:p>
      </dsp:txBody>
      <dsp:txXfrm>
        <a:off x="280990" y="2305035"/>
        <a:ext cx="1325077" cy="716344"/>
      </dsp:txXfrm>
    </dsp:sp>
  </dsp:spTree>
</dsp:drawing>
</file>

<file path=ppt/diagrams/drawing20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0F04FBEB-E7E2-46C0-8B91-5A2F33BD1AA0}">
      <dsp:nvSpPr>
        <dsp:cNvPr id="0" name=""/>
        <dsp:cNvSpPr/>
      </dsp:nvSpPr>
      <dsp:spPr>
        <a:xfrm>
          <a:off x="7943998" y="448021"/>
          <a:ext cx="2393988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2393988" y="45720"/>
              </a:lnTo>
              <a:lnTo>
                <a:pt x="2393988" y="121496"/>
              </a:lnTo>
            </a:path>
          </a:pathLst>
        </a:custGeom>
        <a:noFill/>
        <a:ln w="12700" cap="flat" cmpd="sng" algn="ctr">
          <a:solidFill>
            <a:schemeClr val="accent3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0459C427-4277-4571-B812-779CB6171C0D}">
      <dsp:nvSpPr>
        <dsp:cNvPr id="0" name=""/>
        <dsp:cNvSpPr/>
      </dsp:nvSpPr>
      <dsp:spPr>
        <a:xfrm>
          <a:off x="7898278" y="448021"/>
          <a:ext cx="91440" cy="91440"/>
        </a:xfrm>
        <a:custGeom>
          <a:avLst/>
          <a:gdLst/>
          <a:ahLst/>
          <a:cxnLst/>
          <a:rect l="0" t="0" r="0" b="0"/>
          <a:pathLst>
            <a:path>
              <a:moveTo>
                <a:pt x="45720" y="45720"/>
              </a:moveTo>
              <a:lnTo>
                <a:pt x="49269" y="45720"/>
              </a:lnTo>
              <a:lnTo>
                <a:pt x="49269" y="121496"/>
              </a:lnTo>
            </a:path>
          </a:pathLst>
        </a:custGeom>
        <a:noFill/>
        <a:ln w="12700" cap="flat" cmpd="sng" algn="ctr">
          <a:solidFill>
            <a:schemeClr val="accent3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1C5003CB-945A-4B7B-9F19-0F95DEC26856}">
      <dsp:nvSpPr>
        <dsp:cNvPr id="0" name=""/>
        <dsp:cNvSpPr/>
      </dsp:nvSpPr>
      <dsp:spPr>
        <a:xfrm>
          <a:off x="5670299" y="448021"/>
          <a:ext cx="2273698" cy="91440"/>
        </a:xfrm>
        <a:custGeom>
          <a:avLst/>
          <a:gdLst/>
          <a:ahLst/>
          <a:cxnLst/>
          <a:rect l="0" t="0" r="0" b="0"/>
          <a:pathLst>
            <a:path>
              <a:moveTo>
                <a:pt x="2273698" y="45720"/>
              </a:moveTo>
              <a:lnTo>
                <a:pt x="0" y="45720"/>
              </a:lnTo>
              <a:lnTo>
                <a:pt x="0" y="121496"/>
              </a:lnTo>
            </a:path>
          </a:pathLst>
        </a:custGeom>
        <a:noFill/>
        <a:ln w="12700" cap="flat" cmpd="sng" algn="ctr">
          <a:solidFill>
            <a:schemeClr val="accent3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84205C6B-2EF0-4627-9CEE-89FB3AC64D36}">
      <dsp:nvSpPr>
        <dsp:cNvPr id="0" name=""/>
        <dsp:cNvSpPr/>
      </dsp:nvSpPr>
      <dsp:spPr>
        <a:xfrm>
          <a:off x="2621142" y="493741"/>
          <a:ext cx="166740" cy="298990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298990"/>
              </a:lnTo>
              <a:lnTo>
                <a:pt x="166740" y="298990"/>
              </a:lnTo>
            </a:path>
          </a:pathLst>
        </a:custGeom>
        <a:noFill/>
        <a:ln w="12700" cap="flat" cmpd="sng" algn="ctr">
          <a:solidFill>
            <a:schemeClr val="accent3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BCD3AE95-B841-4A1D-AC39-BFE7266CAF66}">
      <dsp:nvSpPr>
        <dsp:cNvPr id="0" name=""/>
        <dsp:cNvSpPr/>
      </dsp:nvSpPr>
      <dsp:spPr>
        <a:xfrm>
          <a:off x="2525349" y="493741"/>
          <a:ext cx="95792" cy="298990"/>
        </a:xfrm>
        <a:custGeom>
          <a:avLst/>
          <a:gdLst/>
          <a:ahLst/>
          <a:cxnLst/>
          <a:rect l="0" t="0" r="0" b="0"/>
          <a:pathLst>
            <a:path>
              <a:moveTo>
                <a:pt x="95792" y="0"/>
              </a:moveTo>
              <a:lnTo>
                <a:pt x="95792" y="298990"/>
              </a:lnTo>
              <a:lnTo>
                <a:pt x="0" y="298990"/>
              </a:lnTo>
            </a:path>
          </a:pathLst>
        </a:custGeom>
        <a:noFill/>
        <a:ln w="12700" cap="flat" cmpd="sng" algn="ctr">
          <a:solidFill>
            <a:schemeClr val="accent3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036FD0AD-89DD-4BEF-8CCE-1DB5F9546A0C}">
      <dsp:nvSpPr>
        <dsp:cNvPr id="0" name=""/>
        <dsp:cNvSpPr/>
      </dsp:nvSpPr>
      <dsp:spPr>
        <a:xfrm>
          <a:off x="1298401" y="47313"/>
          <a:ext cx="2645483" cy="446427"/>
        </a:xfrm>
        <a:prstGeom prst="rect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en-US" sz="2400" b="1" kern="1200" dirty="0" smtClean="0">
              <a:latin typeface="+mn-lt"/>
              <a:ea typeface="华文楷体" panose="02010600040101010101" pitchFamily="2" charset="-122"/>
            </a:rPr>
            <a:t>Data Reuse</a:t>
          </a:r>
          <a:endParaRPr lang="zh-CN" altLang="en-US" sz="2400" b="1" kern="1200" dirty="0" smtClean="0">
            <a:latin typeface="+mn-lt"/>
            <a:ea typeface="华文楷体" panose="02010600040101010101" pitchFamily="2" charset="-122"/>
          </a:endParaRPr>
        </a:p>
      </dsp:txBody>
      <dsp:txXfrm>
        <a:off x="1298401" y="47313"/>
        <a:ext cx="2645483" cy="446427"/>
      </dsp:txXfrm>
    </dsp:sp>
    <dsp:sp modelId="{039E3183-3926-4491-8A83-427DD8C39EC3}">
      <dsp:nvSpPr>
        <dsp:cNvPr id="0" name=""/>
        <dsp:cNvSpPr/>
      </dsp:nvSpPr>
      <dsp:spPr>
        <a:xfrm>
          <a:off x="0" y="569517"/>
          <a:ext cx="2525349" cy="446427"/>
        </a:xfrm>
        <a:prstGeom prst="rect">
          <a:avLst/>
        </a:prstGeom>
        <a:solidFill>
          <a:srgbClr val="063771"/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700" tIns="12700" rIns="12700" bIns="127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000" b="1" kern="1200" dirty="0" smtClean="0">
              <a:latin typeface="+mn-lt"/>
              <a:ea typeface="华文楷体" panose="02010600040101010101" pitchFamily="2" charset="-122"/>
            </a:rPr>
            <a:t>Block</a:t>
          </a:r>
          <a:r>
            <a:rPr lang="en-US" altLang="zh-CN" sz="2000" b="1" kern="1200" baseline="0" dirty="0" smtClean="0">
              <a:latin typeface="+mn-lt"/>
              <a:ea typeface="华文楷体" panose="02010600040101010101" pitchFamily="2" charset="-122"/>
            </a:rPr>
            <a:t> Aggregation</a:t>
          </a:r>
          <a:endParaRPr lang="zh-CN" altLang="en-US" sz="2000" b="1" kern="1200" dirty="0">
            <a:latin typeface="+mn-lt"/>
            <a:ea typeface="华文楷体" panose="02010600040101010101" pitchFamily="2" charset="-122"/>
          </a:endParaRPr>
        </a:p>
      </dsp:txBody>
      <dsp:txXfrm>
        <a:off x="0" y="569517"/>
        <a:ext cx="2525349" cy="446427"/>
      </dsp:txXfrm>
    </dsp:sp>
    <dsp:sp modelId="{F1069B2C-EE70-403B-8D7E-0BB055B06C4E}">
      <dsp:nvSpPr>
        <dsp:cNvPr id="0" name=""/>
        <dsp:cNvSpPr/>
      </dsp:nvSpPr>
      <dsp:spPr>
        <a:xfrm>
          <a:off x="2787883" y="569517"/>
          <a:ext cx="1625682" cy="446427"/>
        </a:xfrm>
        <a:prstGeom prst="rect">
          <a:avLst/>
        </a:prstGeom>
        <a:solidFill>
          <a:srgbClr val="063771"/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700" tIns="12700" rIns="12700" bIns="127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000" b="1" kern="1200" dirty="0" smtClean="0">
              <a:latin typeface="+mn-lt"/>
              <a:ea typeface="华文楷体" panose="02010600040101010101" pitchFamily="2" charset="-122"/>
            </a:rPr>
            <a:t>MLP Fusion</a:t>
          </a:r>
          <a:endParaRPr lang="zh-CN" altLang="en-US" sz="2000" b="1" kern="1200" dirty="0">
            <a:latin typeface="+mn-lt"/>
            <a:ea typeface="华文楷体" panose="02010600040101010101" pitchFamily="2" charset="-122"/>
          </a:endParaRPr>
        </a:p>
      </dsp:txBody>
      <dsp:txXfrm>
        <a:off x="2787883" y="569517"/>
        <a:ext cx="1625682" cy="446427"/>
      </dsp:txXfrm>
    </dsp:sp>
    <dsp:sp modelId="{21CD7FF7-898A-466A-8D74-FF45690C362C}">
      <dsp:nvSpPr>
        <dsp:cNvPr id="0" name=""/>
        <dsp:cNvSpPr/>
      </dsp:nvSpPr>
      <dsp:spPr>
        <a:xfrm>
          <a:off x="5806093" y="47313"/>
          <a:ext cx="4275809" cy="446427"/>
        </a:xfrm>
        <a:prstGeom prst="rect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en-US" sz="2400" b="1" kern="1200" dirty="0" smtClean="0">
              <a:latin typeface="+mn-lt"/>
              <a:ea typeface="华文楷体" panose="02010600040101010101" pitchFamily="2" charset="-122"/>
            </a:rPr>
            <a:t>Computation Skipping</a:t>
          </a:r>
          <a:endParaRPr lang="zh-CN" altLang="en-US" sz="2400" b="1" kern="1200" dirty="0" smtClean="0">
            <a:latin typeface="+mn-lt"/>
            <a:ea typeface="华文楷体" panose="02010600040101010101" pitchFamily="2" charset="-122"/>
          </a:endParaRPr>
        </a:p>
      </dsp:txBody>
      <dsp:txXfrm>
        <a:off x="5806093" y="47313"/>
        <a:ext cx="4275809" cy="446427"/>
      </dsp:txXfrm>
    </dsp:sp>
    <dsp:sp modelId="{B8F5570F-1D43-4ADB-BC2C-FBCA505335C2}">
      <dsp:nvSpPr>
        <dsp:cNvPr id="0" name=""/>
        <dsp:cNvSpPr/>
      </dsp:nvSpPr>
      <dsp:spPr>
        <a:xfrm>
          <a:off x="4761565" y="569517"/>
          <a:ext cx="1817468" cy="446427"/>
        </a:xfrm>
        <a:prstGeom prst="rect">
          <a:avLst/>
        </a:prstGeom>
        <a:solidFill>
          <a:srgbClr val="063771"/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700" tIns="12700" rIns="12700" bIns="127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000" b="1" kern="1200" dirty="0" smtClean="0">
              <a:latin typeface="+mn-lt"/>
              <a:ea typeface="华文楷体" panose="02010600040101010101" pitchFamily="2" charset="-122"/>
            </a:rPr>
            <a:t>Filter Pruning</a:t>
          </a:r>
          <a:endParaRPr lang="zh-CN" altLang="en-US" sz="2000" b="1" kern="1200" dirty="0">
            <a:latin typeface="+mn-lt"/>
            <a:ea typeface="华文楷体" panose="02010600040101010101" pitchFamily="2" charset="-122"/>
          </a:endParaRPr>
        </a:p>
      </dsp:txBody>
      <dsp:txXfrm>
        <a:off x="4761565" y="569517"/>
        <a:ext cx="1817468" cy="446427"/>
      </dsp:txXfrm>
    </dsp:sp>
    <dsp:sp modelId="{AE1770B0-4637-4468-8B1A-97075D8D0F06}">
      <dsp:nvSpPr>
        <dsp:cNvPr id="0" name=""/>
        <dsp:cNvSpPr/>
      </dsp:nvSpPr>
      <dsp:spPr>
        <a:xfrm>
          <a:off x="6649792" y="569517"/>
          <a:ext cx="2595510" cy="446427"/>
        </a:xfrm>
        <a:prstGeom prst="rect">
          <a:avLst/>
        </a:prstGeom>
        <a:solidFill>
          <a:srgbClr val="9A0001"/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700" tIns="12700" rIns="12700" bIns="127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000" b="1" kern="1200" dirty="0" smtClean="0">
              <a:latin typeface="+mn-lt"/>
              <a:ea typeface="华文楷体" panose="02010600040101010101" pitchFamily="2" charset="-122"/>
            </a:rPr>
            <a:t>Sampling Skipping</a:t>
          </a:r>
          <a:endParaRPr lang="zh-CN" altLang="en-US" sz="2000" b="1" kern="1200" dirty="0">
            <a:latin typeface="+mn-lt"/>
            <a:ea typeface="华文楷体" panose="02010600040101010101" pitchFamily="2" charset="-122"/>
          </a:endParaRPr>
        </a:p>
      </dsp:txBody>
      <dsp:txXfrm>
        <a:off x="6649792" y="569517"/>
        <a:ext cx="2595510" cy="446427"/>
      </dsp:txXfrm>
    </dsp:sp>
    <dsp:sp modelId="{2F3749A7-4F82-46B1-9A45-CE6F09DC1BEE}">
      <dsp:nvSpPr>
        <dsp:cNvPr id="0" name=""/>
        <dsp:cNvSpPr/>
      </dsp:nvSpPr>
      <dsp:spPr>
        <a:xfrm>
          <a:off x="9316052" y="569517"/>
          <a:ext cx="2043869" cy="446427"/>
        </a:xfrm>
        <a:prstGeom prst="rect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700" tIns="12700" rIns="12700" bIns="127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000" b="1" kern="1200" dirty="0" smtClean="0">
              <a:latin typeface="+mn-lt"/>
              <a:ea typeface="华文楷体" panose="02010600040101010101" pitchFamily="2" charset="-122"/>
            </a:rPr>
            <a:t>Parallelized FPS</a:t>
          </a:r>
          <a:endParaRPr lang="zh-CN" altLang="en-US" sz="2000" b="1" kern="1200" dirty="0">
            <a:latin typeface="+mn-lt"/>
            <a:ea typeface="华文楷体" panose="02010600040101010101" pitchFamily="2" charset="-122"/>
          </a:endParaRPr>
        </a:p>
      </dsp:txBody>
      <dsp:txXfrm>
        <a:off x="9316052" y="569517"/>
        <a:ext cx="2043869" cy="446427"/>
      </dsp:txXfrm>
    </dsp:sp>
  </dsp:spTree>
</dsp:drawing>
</file>

<file path=ppt/diagrams/drawing2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0F04FBEB-E7E2-46C0-8B91-5A2F33BD1AA0}">
      <dsp:nvSpPr>
        <dsp:cNvPr id="0" name=""/>
        <dsp:cNvSpPr/>
      </dsp:nvSpPr>
      <dsp:spPr>
        <a:xfrm>
          <a:off x="7943998" y="448021"/>
          <a:ext cx="2393988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2393988" y="45720"/>
              </a:lnTo>
              <a:lnTo>
                <a:pt x="2393988" y="121496"/>
              </a:lnTo>
            </a:path>
          </a:pathLst>
        </a:custGeom>
        <a:noFill/>
        <a:ln w="12700" cap="flat" cmpd="sng" algn="ctr">
          <a:solidFill>
            <a:schemeClr val="accent3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0459C427-4277-4571-B812-779CB6171C0D}">
      <dsp:nvSpPr>
        <dsp:cNvPr id="0" name=""/>
        <dsp:cNvSpPr/>
      </dsp:nvSpPr>
      <dsp:spPr>
        <a:xfrm>
          <a:off x="7898278" y="448021"/>
          <a:ext cx="91440" cy="91440"/>
        </a:xfrm>
        <a:custGeom>
          <a:avLst/>
          <a:gdLst/>
          <a:ahLst/>
          <a:cxnLst/>
          <a:rect l="0" t="0" r="0" b="0"/>
          <a:pathLst>
            <a:path>
              <a:moveTo>
                <a:pt x="45720" y="45720"/>
              </a:moveTo>
              <a:lnTo>
                <a:pt x="49269" y="45720"/>
              </a:lnTo>
              <a:lnTo>
                <a:pt x="49269" y="121496"/>
              </a:lnTo>
            </a:path>
          </a:pathLst>
        </a:custGeom>
        <a:noFill/>
        <a:ln w="12700" cap="flat" cmpd="sng" algn="ctr">
          <a:solidFill>
            <a:schemeClr val="accent3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1C5003CB-945A-4B7B-9F19-0F95DEC26856}">
      <dsp:nvSpPr>
        <dsp:cNvPr id="0" name=""/>
        <dsp:cNvSpPr/>
      </dsp:nvSpPr>
      <dsp:spPr>
        <a:xfrm>
          <a:off x="5670299" y="448021"/>
          <a:ext cx="2273698" cy="91440"/>
        </a:xfrm>
        <a:custGeom>
          <a:avLst/>
          <a:gdLst/>
          <a:ahLst/>
          <a:cxnLst/>
          <a:rect l="0" t="0" r="0" b="0"/>
          <a:pathLst>
            <a:path>
              <a:moveTo>
                <a:pt x="2273698" y="45720"/>
              </a:moveTo>
              <a:lnTo>
                <a:pt x="0" y="45720"/>
              </a:lnTo>
              <a:lnTo>
                <a:pt x="0" y="121496"/>
              </a:lnTo>
            </a:path>
          </a:pathLst>
        </a:custGeom>
        <a:noFill/>
        <a:ln w="12700" cap="flat" cmpd="sng" algn="ctr">
          <a:solidFill>
            <a:schemeClr val="accent3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84205C6B-2EF0-4627-9CEE-89FB3AC64D36}">
      <dsp:nvSpPr>
        <dsp:cNvPr id="0" name=""/>
        <dsp:cNvSpPr/>
      </dsp:nvSpPr>
      <dsp:spPr>
        <a:xfrm>
          <a:off x="2621142" y="493741"/>
          <a:ext cx="166740" cy="298990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298990"/>
              </a:lnTo>
              <a:lnTo>
                <a:pt x="166740" y="298990"/>
              </a:lnTo>
            </a:path>
          </a:pathLst>
        </a:custGeom>
        <a:noFill/>
        <a:ln w="12700" cap="flat" cmpd="sng" algn="ctr">
          <a:solidFill>
            <a:schemeClr val="accent3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BCD3AE95-B841-4A1D-AC39-BFE7266CAF66}">
      <dsp:nvSpPr>
        <dsp:cNvPr id="0" name=""/>
        <dsp:cNvSpPr/>
      </dsp:nvSpPr>
      <dsp:spPr>
        <a:xfrm>
          <a:off x="2525349" y="493741"/>
          <a:ext cx="95792" cy="298990"/>
        </a:xfrm>
        <a:custGeom>
          <a:avLst/>
          <a:gdLst/>
          <a:ahLst/>
          <a:cxnLst/>
          <a:rect l="0" t="0" r="0" b="0"/>
          <a:pathLst>
            <a:path>
              <a:moveTo>
                <a:pt x="95792" y="0"/>
              </a:moveTo>
              <a:lnTo>
                <a:pt x="95792" y="298990"/>
              </a:lnTo>
              <a:lnTo>
                <a:pt x="0" y="298990"/>
              </a:lnTo>
            </a:path>
          </a:pathLst>
        </a:custGeom>
        <a:noFill/>
        <a:ln w="12700" cap="flat" cmpd="sng" algn="ctr">
          <a:solidFill>
            <a:schemeClr val="accent3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036FD0AD-89DD-4BEF-8CCE-1DB5F9546A0C}">
      <dsp:nvSpPr>
        <dsp:cNvPr id="0" name=""/>
        <dsp:cNvSpPr/>
      </dsp:nvSpPr>
      <dsp:spPr>
        <a:xfrm>
          <a:off x="1298401" y="47313"/>
          <a:ext cx="2645483" cy="446427"/>
        </a:xfrm>
        <a:prstGeom prst="rect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en-US" sz="2400" b="1" kern="1200" dirty="0" smtClean="0">
              <a:latin typeface="+mn-lt"/>
              <a:ea typeface="华文楷体" panose="02010600040101010101" pitchFamily="2" charset="-122"/>
            </a:rPr>
            <a:t>Data Reuse</a:t>
          </a:r>
          <a:endParaRPr lang="zh-CN" altLang="en-US" sz="2400" b="1" kern="1200" dirty="0" smtClean="0">
            <a:latin typeface="+mn-lt"/>
            <a:ea typeface="华文楷体" panose="02010600040101010101" pitchFamily="2" charset="-122"/>
          </a:endParaRPr>
        </a:p>
      </dsp:txBody>
      <dsp:txXfrm>
        <a:off x="1298401" y="47313"/>
        <a:ext cx="2645483" cy="446427"/>
      </dsp:txXfrm>
    </dsp:sp>
    <dsp:sp modelId="{039E3183-3926-4491-8A83-427DD8C39EC3}">
      <dsp:nvSpPr>
        <dsp:cNvPr id="0" name=""/>
        <dsp:cNvSpPr/>
      </dsp:nvSpPr>
      <dsp:spPr>
        <a:xfrm>
          <a:off x="0" y="569517"/>
          <a:ext cx="2525349" cy="446427"/>
        </a:xfrm>
        <a:prstGeom prst="rect">
          <a:avLst/>
        </a:prstGeom>
        <a:solidFill>
          <a:srgbClr val="063771"/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700" tIns="12700" rIns="12700" bIns="127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000" b="1" kern="1200" dirty="0" smtClean="0">
              <a:latin typeface="+mn-lt"/>
              <a:ea typeface="华文楷体" panose="02010600040101010101" pitchFamily="2" charset="-122"/>
            </a:rPr>
            <a:t>Block</a:t>
          </a:r>
          <a:r>
            <a:rPr lang="en-US" altLang="zh-CN" sz="2000" b="1" kern="1200" baseline="0" dirty="0" smtClean="0">
              <a:latin typeface="+mn-lt"/>
              <a:ea typeface="华文楷体" panose="02010600040101010101" pitchFamily="2" charset="-122"/>
            </a:rPr>
            <a:t> Aggregation</a:t>
          </a:r>
          <a:endParaRPr lang="zh-CN" altLang="en-US" sz="2000" b="1" kern="1200" dirty="0">
            <a:latin typeface="+mn-lt"/>
            <a:ea typeface="华文楷体" panose="02010600040101010101" pitchFamily="2" charset="-122"/>
          </a:endParaRPr>
        </a:p>
      </dsp:txBody>
      <dsp:txXfrm>
        <a:off x="0" y="569517"/>
        <a:ext cx="2525349" cy="446427"/>
      </dsp:txXfrm>
    </dsp:sp>
    <dsp:sp modelId="{F1069B2C-EE70-403B-8D7E-0BB055B06C4E}">
      <dsp:nvSpPr>
        <dsp:cNvPr id="0" name=""/>
        <dsp:cNvSpPr/>
      </dsp:nvSpPr>
      <dsp:spPr>
        <a:xfrm>
          <a:off x="2787883" y="569517"/>
          <a:ext cx="1625682" cy="446427"/>
        </a:xfrm>
        <a:prstGeom prst="rect">
          <a:avLst/>
        </a:prstGeom>
        <a:solidFill>
          <a:srgbClr val="063771"/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700" tIns="12700" rIns="12700" bIns="127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000" b="1" kern="1200" dirty="0" smtClean="0">
              <a:latin typeface="+mn-lt"/>
              <a:ea typeface="华文楷体" panose="02010600040101010101" pitchFamily="2" charset="-122"/>
            </a:rPr>
            <a:t>MLP Fusion</a:t>
          </a:r>
          <a:endParaRPr lang="zh-CN" altLang="en-US" sz="2000" b="1" kern="1200" dirty="0">
            <a:latin typeface="+mn-lt"/>
            <a:ea typeface="华文楷体" panose="02010600040101010101" pitchFamily="2" charset="-122"/>
          </a:endParaRPr>
        </a:p>
      </dsp:txBody>
      <dsp:txXfrm>
        <a:off x="2787883" y="569517"/>
        <a:ext cx="1625682" cy="446427"/>
      </dsp:txXfrm>
    </dsp:sp>
    <dsp:sp modelId="{21CD7FF7-898A-466A-8D74-FF45690C362C}">
      <dsp:nvSpPr>
        <dsp:cNvPr id="0" name=""/>
        <dsp:cNvSpPr/>
      </dsp:nvSpPr>
      <dsp:spPr>
        <a:xfrm>
          <a:off x="5806093" y="47313"/>
          <a:ext cx="4275809" cy="446427"/>
        </a:xfrm>
        <a:prstGeom prst="rect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en-US" sz="2400" b="1" kern="1200" dirty="0" smtClean="0">
              <a:latin typeface="+mn-lt"/>
              <a:ea typeface="华文楷体" panose="02010600040101010101" pitchFamily="2" charset="-122"/>
            </a:rPr>
            <a:t>Computation Skipping</a:t>
          </a:r>
          <a:endParaRPr lang="zh-CN" altLang="en-US" sz="2400" b="1" kern="1200" dirty="0" smtClean="0">
            <a:latin typeface="+mn-lt"/>
            <a:ea typeface="华文楷体" panose="02010600040101010101" pitchFamily="2" charset="-122"/>
          </a:endParaRPr>
        </a:p>
      </dsp:txBody>
      <dsp:txXfrm>
        <a:off x="5806093" y="47313"/>
        <a:ext cx="4275809" cy="446427"/>
      </dsp:txXfrm>
    </dsp:sp>
    <dsp:sp modelId="{B8F5570F-1D43-4ADB-BC2C-FBCA505335C2}">
      <dsp:nvSpPr>
        <dsp:cNvPr id="0" name=""/>
        <dsp:cNvSpPr/>
      </dsp:nvSpPr>
      <dsp:spPr>
        <a:xfrm>
          <a:off x="4761565" y="569517"/>
          <a:ext cx="1817468" cy="446427"/>
        </a:xfrm>
        <a:prstGeom prst="rect">
          <a:avLst/>
        </a:prstGeom>
        <a:solidFill>
          <a:srgbClr val="063771"/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700" tIns="12700" rIns="12700" bIns="127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000" b="1" kern="1200" dirty="0" smtClean="0">
              <a:latin typeface="+mn-lt"/>
              <a:ea typeface="华文楷体" panose="02010600040101010101" pitchFamily="2" charset="-122"/>
            </a:rPr>
            <a:t>Filter Pruning</a:t>
          </a:r>
          <a:endParaRPr lang="zh-CN" altLang="en-US" sz="2000" b="1" kern="1200" dirty="0">
            <a:latin typeface="+mn-lt"/>
            <a:ea typeface="华文楷体" panose="02010600040101010101" pitchFamily="2" charset="-122"/>
          </a:endParaRPr>
        </a:p>
      </dsp:txBody>
      <dsp:txXfrm>
        <a:off x="4761565" y="569517"/>
        <a:ext cx="1817468" cy="446427"/>
      </dsp:txXfrm>
    </dsp:sp>
    <dsp:sp modelId="{AE1770B0-4637-4468-8B1A-97075D8D0F06}">
      <dsp:nvSpPr>
        <dsp:cNvPr id="0" name=""/>
        <dsp:cNvSpPr/>
      </dsp:nvSpPr>
      <dsp:spPr>
        <a:xfrm>
          <a:off x="6649792" y="569517"/>
          <a:ext cx="2595510" cy="446427"/>
        </a:xfrm>
        <a:prstGeom prst="rect">
          <a:avLst/>
        </a:prstGeom>
        <a:solidFill>
          <a:srgbClr val="063771"/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700" tIns="12700" rIns="12700" bIns="127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000" b="1" kern="1200" dirty="0" smtClean="0">
              <a:latin typeface="+mn-lt"/>
              <a:ea typeface="华文楷体" panose="02010600040101010101" pitchFamily="2" charset="-122"/>
            </a:rPr>
            <a:t>Sampling Skipping</a:t>
          </a:r>
          <a:endParaRPr lang="zh-CN" altLang="en-US" sz="2000" b="1" kern="1200" dirty="0">
            <a:latin typeface="+mn-lt"/>
            <a:ea typeface="华文楷体" panose="02010600040101010101" pitchFamily="2" charset="-122"/>
          </a:endParaRPr>
        </a:p>
      </dsp:txBody>
      <dsp:txXfrm>
        <a:off x="6649792" y="569517"/>
        <a:ext cx="2595510" cy="446427"/>
      </dsp:txXfrm>
    </dsp:sp>
    <dsp:sp modelId="{2F3749A7-4F82-46B1-9A45-CE6F09DC1BEE}">
      <dsp:nvSpPr>
        <dsp:cNvPr id="0" name=""/>
        <dsp:cNvSpPr/>
      </dsp:nvSpPr>
      <dsp:spPr>
        <a:xfrm>
          <a:off x="9316052" y="569517"/>
          <a:ext cx="2043869" cy="446427"/>
        </a:xfrm>
        <a:prstGeom prst="rect">
          <a:avLst/>
        </a:prstGeom>
        <a:solidFill>
          <a:srgbClr val="9A0001"/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700" tIns="12700" rIns="12700" bIns="127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000" b="1" kern="1200" dirty="0" smtClean="0">
              <a:latin typeface="+mn-lt"/>
              <a:ea typeface="华文楷体" panose="02010600040101010101" pitchFamily="2" charset="-122"/>
            </a:rPr>
            <a:t>Parallelized FPS</a:t>
          </a:r>
          <a:endParaRPr lang="zh-CN" altLang="en-US" sz="2000" b="1" kern="1200" dirty="0">
            <a:latin typeface="+mn-lt"/>
            <a:ea typeface="华文楷体" panose="02010600040101010101" pitchFamily="2" charset="-122"/>
          </a:endParaRPr>
        </a:p>
      </dsp:txBody>
      <dsp:txXfrm>
        <a:off x="9316052" y="569517"/>
        <a:ext cx="2043869" cy="446427"/>
      </dsp:txXfrm>
    </dsp:sp>
  </dsp:spTree>
</dsp:drawing>
</file>

<file path=ppt/diagrams/drawing2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0F04FBEB-E7E2-46C0-8B91-5A2F33BD1AA0}">
      <dsp:nvSpPr>
        <dsp:cNvPr id="0" name=""/>
        <dsp:cNvSpPr/>
      </dsp:nvSpPr>
      <dsp:spPr>
        <a:xfrm>
          <a:off x="7943998" y="448021"/>
          <a:ext cx="2393988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2393988" y="45720"/>
              </a:lnTo>
              <a:lnTo>
                <a:pt x="2393988" y="121496"/>
              </a:lnTo>
            </a:path>
          </a:pathLst>
        </a:custGeom>
        <a:noFill/>
        <a:ln w="12700" cap="flat" cmpd="sng" algn="ctr">
          <a:solidFill>
            <a:schemeClr val="accent3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0459C427-4277-4571-B812-779CB6171C0D}">
      <dsp:nvSpPr>
        <dsp:cNvPr id="0" name=""/>
        <dsp:cNvSpPr/>
      </dsp:nvSpPr>
      <dsp:spPr>
        <a:xfrm>
          <a:off x="7898278" y="448021"/>
          <a:ext cx="91440" cy="91440"/>
        </a:xfrm>
        <a:custGeom>
          <a:avLst/>
          <a:gdLst/>
          <a:ahLst/>
          <a:cxnLst/>
          <a:rect l="0" t="0" r="0" b="0"/>
          <a:pathLst>
            <a:path>
              <a:moveTo>
                <a:pt x="45720" y="45720"/>
              </a:moveTo>
              <a:lnTo>
                <a:pt x="49269" y="45720"/>
              </a:lnTo>
              <a:lnTo>
                <a:pt x="49269" y="121496"/>
              </a:lnTo>
            </a:path>
          </a:pathLst>
        </a:custGeom>
        <a:noFill/>
        <a:ln w="12700" cap="flat" cmpd="sng" algn="ctr">
          <a:solidFill>
            <a:schemeClr val="accent3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1C5003CB-945A-4B7B-9F19-0F95DEC26856}">
      <dsp:nvSpPr>
        <dsp:cNvPr id="0" name=""/>
        <dsp:cNvSpPr/>
      </dsp:nvSpPr>
      <dsp:spPr>
        <a:xfrm>
          <a:off x="5670299" y="448021"/>
          <a:ext cx="2273698" cy="91440"/>
        </a:xfrm>
        <a:custGeom>
          <a:avLst/>
          <a:gdLst/>
          <a:ahLst/>
          <a:cxnLst/>
          <a:rect l="0" t="0" r="0" b="0"/>
          <a:pathLst>
            <a:path>
              <a:moveTo>
                <a:pt x="2273698" y="45720"/>
              </a:moveTo>
              <a:lnTo>
                <a:pt x="0" y="45720"/>
              </a:lnTo>
              <a:lnTo>
                <a:pt x="0" y="121496"/>
              </a:lnTo>
            </a:path>
          </a:pathLst>
        </a:custGeom>
        <a:noFill/>
        <a:ln w="12700" cap="flat" cmpd="sng" algn="ctr">
          <a:solidFill>
            <a:schemeClr val="accent3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84205C6B-2EF0-4627-9CEE-89FB3AC64D36}">
      <dsp:nvSpPr>
        <dsp:cNvPr id="0" name=""/>
        <dsp:cNvSpPr/>
      </dsp:nvSpPr>
      <dsp:spPr>
        <a:xfrm>
          <a:off x="2621142" y="493741"/>
          <a:ext cx="166740" cy="298990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298990"/>
              </a:lnTo>
              <a:lnTo>
                <a:pt x="166740" y="298990"/>
              </a:lnTo>
            </a:path>
          </a:pathLst>
        </a:custGeom>
        <a:noFill/>
        <a:ln w="12700" cap="flat" cmpd="sng" algn="ctr">
          <a:solidFill>
            <a:schemeClr val="accent3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BCD3AE95-B841-4A1D-AC39-BFE7266CAF66}">
      <dsp:nvSpPr>
        <dsp:cNvPr id="0" name=""/>
        <dsp:cNvSpPr/>
      </dsp:nvSpPr>
      <dsp:spPr>
        <a:xfrm>
          <a:off x="2525349" y="493741"/>
          <a:ext cx="95792" cy="298990"/>
        </a:xfrm>
        <a:custGeom>
          <a:avLst/>
          <a:gdLst/>
          <a:ahLst/>
          <a:cxnLst/>
          <a:rect l="0" t="0" r="0" b="0"/>
          <a:pathLst>
            <a:path>
              <a:moveTo>
                <a:pt x="95792" y="0"/>
              </a:moveTo>
              <a:lnTo>
                <a:pt x="95792" y="298990"/>
              </a:lnTo>
              <a:lnTo>
                <a:pt x="0" y="298990"/>
              </a:lnTo>
            </a:path>
          </a:pathLst>
        </a:custGeom>
        <a:noFill/>
        <a:ln w="12700" cap="flat" cmpd="sng" algn="ctr">
          <a:solidFill>
            <a:schemeClr val="accent3">
              <a:shade val="6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036FD0AD-89DD-4BEF-8CCE-1DB5F9546A0C}">
      <dsp:nvSpPr>
        <dsp:cNvPr id="0" name=""/>
        <dsp:cNvSpPr/>
      </dsp:nvSpPr>
      <dsp:spPr>
        <a:xfrm>
          <a:off x="1298401" y="47313"/>
          <a:ext cx="2645483" cy="446427"/>
        </a:xfrm>
        <a:prstGeom prst="rect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en-US" sz="2400" b="1" kern="1200" dirty="0" smtClean="0">
              <a:latin typeface="+mn-lt"/>
              <a:ea typeface="华文楷体" panose="02010600040101010101" pitchFamily="2" charset="-122"/>
            </a:rPr>
            <a:t>Data Reuse</a:t>
          </a:r>
          <a:endParaRPr lang="zh-CN" altLang="en-US" sz="2400" b="1" kern="1200" dirty="0" smtClean="0">
            <a:latin typeface="+mn-lt"/>
            <a:ea typeface="华文楷体" panose="02010600040101010101" pitchFamily="2" charset="-122"/>
          </a:endParaRPr>
        </a:p>
      </dsp:txBody>
      <dsp:txXfrm>
        <a:off x="1298401" y="47313"/>
        <a:ext cx="2645483" cy="446427"/>
      </dsp:txXfrm>
    </dsp:sp>
    <dsp:sp modelId="{039E3183-3926-4491-8A83-427DD8C39EC3}">
      <dsp:nvSpPr>
        <dsp:cNvPr id="0" name=""/>
        <dsp:cNvSpPr/>
      </dsp:nvSpPr>
      <dsp:spPr>
        <a:xfrm>
          <a:off x="0" y="569517"/>
          <a:ext cx="2525349" cy="446427"/>
        </a:xfrm>
        <a:prstGeom prst="rect">
          <a:avLst/>
        </a:prstGeom>
        <a:solidFill>
          <a:srgbClr val="063771"/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700" tIns="12700" rIns="12700" bIns="127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000" b="1" kern="1200" dirty="0" smtClean="0">
              <a:latin typeface="+mn-lt"/>
              <a:ea typeface="华文楷体" panose="02010600040101010101" pitchFamily="2" charset="-122"/>
            </a:rPr>
            <a:t>Block</a:t>
          </a:r>
          <a:r>
            <a:rPr lang="en-US" altLang="zh-CN" sz="2000" b="1" kern="1200" baseline="0" dirty="0" smtClean="0">
              <a:latin typeface="+mn-lt"/>
              <a:ea typeface="华文楷体" panose="02010600040101010101" pitchFamily="2" charset="-122"/>
            </a:rPr>
            <a:t> Aggregation</a:t>
          </a:r>
          <a:endParaRPr lang="zh-CN" altLang="en-US" sz="2000" b="1" kern="1200" dirty="0">
            <a:latin typeface="+mn-lt"/>
            <a:ea typeface="华文楷体" panose="02010600040101010101" pitchFamily="2" charset="-122"/>
          </a:endParaRPr>
        </a:p>
      </dsp:txBody>
      <dsp:txXfrm>
        <a:off x="0" y="569517"/>
        <a:ext cx="2525349" cy="446427"/>
      </dsp:txXfrm>
    </dsp:sp>
    <dsp:sp modelId="{F1069B2C-EE70-403B-8D7E-0BB055B06C4E}">
      <dsp:nvSpPr>
        <dsp:cNvPr id="0" name=""/>
        <dsp:cNvSpPr/>
      </dsp:nvSpPr>
      <dsp:spPr>
        <a:xfrm>
          <a:off x="2787883" y="569517"/>
          <a:ext cx="1625682" cy="446427"/>
        </a:xfrm>
        <a:prstGeom prst="rect">
          <a:avLst/>
        </a:prstGeom>
        <a:solidFill>
          <a:srgbClr val="063771"/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700" tIns="12700" rIns="12700" bIns="127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000" b="1" kern="1200" dirty="0" smtClean="0">
              <a:latin typeface="+mn-lt"/>
              <a:ea typeface="华文楷体" panose="02010600040101010101" pitchFamily="2" charset="-122"/>
            </a:rPr>
            <a:t>MLP Fusion</a:t>
          </a:r>
          <a:endParaRPr lang="zh-CN" altLang="en-US" sz="2000" b="1" kern="1200" dirty="0">
            <a:latin typeface="+mn-lt"/>
            <a:ea typeface="华文楷体" panose="02010600040101010101" pitchFamily="2" charset="-122"/>
          </a:endParaRPr>
        </a:p>
      </dsp:txBody>
      <dsp:txXfrm>
        <a:off x="2787883" y="569517"/>
        <a:ext cx="1625682" cy="446427"/>
      </dsp:txXfrm>
    </dsp:sp>
    <dsp:sp modelId="{21CD7FF7-898A-466A-8D74-FF45690C362C}">
      <dsp:nvSpPr>
        <dsp:cNvPr id="0" name=""/>
        <dsp:cNvSpPr/>
      </dsp:nvSpPr>
      <dsp:spPr>
        <a:xfrm>
          <a:off x="5806093" y="47313"/>
          <a:ext cx="4275809" cy="446427"/>
        </a:xfrm>
        <a:prstGeom prst="rect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en-US" sz="2400" b="1" kern="1200" dirty="0" smtClean="0">
              <a:latin typeface="+mn-lt"/>
              <a:ea typeface="华文楷体" panose="02010600040101010101" pitchFamily="2" charset="-122"/>
            </a:rPr>
            <a:t>Computation Skipping</a:t>
          </a:r>
          <a:endParaRPr lang="zh-CN" altLang="en-US" sz="2400" b="1" kern="1200" dirty="0" smtClean="0">
            <a:latin typeface="+mn-lt"/>
            <a:ea typeface="华文楷体" panose="02010600040101010101" pitchFamily="2" charset="-122"/>
          </a:endParaRPr>
        </a:p>
      </dsp:txBody>
      <dsp:txXfrm>
        <a:off x="5806093" y="47313"/>
        <a:ext cx="4275809" cy="446427"/>
      </dsp:txXfrm>
    </dsp:sp>
    <dsp:sp modelId="{B8F5570F-1D43-4ADB-BC2C-FBCA505335C2}">
      <dsp:nvSpPr>
        <dsp:cNvPr id="0" name=""/>
        <dsp:cNvSpPr/>
      </dsp:nvSpPr>
      <dsp:spPr>
        <a:xfrm>
          <a:off x="4761565" y="569517"/>
          <a:ext cx="1817468" cy="446427"/>
        </a:xfrm>
        <a:prstGeom prst="rect">
          <a:avLst/>
        </a:prstGeom>
        <a:solidFill>
          <a:srgbClr val="063771"/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700" tIns="12700" rIns="12700" bIns="127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000" b="1" kern="1200" dirty="0" smtClean="0">
              <a:latin typeface="+mn-lt"/>
              <a:ea typeface="华文楷体" panose="02010600040101010101" pitchFamily="2" charset="-122"/>
            </a:rPr>
            <a:t>Filter Pruning</a:t>
          </a:r>
          <a:endParaRPr lang="zh-CN" altLang="en-US" sz="2000" b="1" kern="1200" dirty="0">
            <a:latin typeface="+mn-lt"/>
            <a:ea typeface="华文楷体" panose="02010600040101010101" pitchFamily="2" charset="-122"/>
          </a:endParaRPr>
        </a:p>
      </dsp:txBody>
      <dsp:txXfrm>
        <a:off x="4761565" y="569517"/>
        <a:ext cx="1817468" cy="446427"/>
      </dsp:txXfrm>
    </dsp:sp>
    <dsp:sp modelId="{AE1770B0-4637-4468-8B1A-97075D8D0F06}">
      <dsp:nvSpPr>
        <dsp:cNvPr id="0" name=""/>
        <dsp:cNvSpPr/>
      </dsp:nvSpPr>
      <dsp:spPr>
        <a:xfrm>
          <a:off x="6649792" y="569517"/>
          <a:ext cx="2595510" cy="446427"/>
        </a:xfrm>
        <a:prstGeom prst="rect">
          <a:avLst/>
        </a:prstGeom>
        <a:solidFill>
          <a:srgbClr val="063771"/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700" tIns="12700" rIns="12700" bIns="127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000" b="1" kern="1200" dirty="0" smtClean="0">
              <a:latin typeface="+mn-lt"/>
              <a:ea typeface="华文楷体" panose="02010600040101010101" pitchFamily="2" charset="-122"/>
            </a:rPr>
            <a:t>Sampling Skipping</a:t>
          </a:r>
          <a:endParaRPr lang="zh-CN" altLang="en-US" sz="2000" b="1" kern="1200" dirty="0">
            <a:latin typeface="+mn-lt"/>
            <a:ea typeface="华文楷体" panose="02010600040101010101" pitchFamily="2" charset="-122"/>
          </a:endParaRPr>
        </a:p>
      </dsp:txBody>
      <dsp:txXfrm>
        <a:off x="6649792" y="569517"/>
        <a:ext cx="2595510" cy="446427"/>
      </dsp:txXfrm>
    </dsp:sp>
    <dsp:sp modelId="{2F3749A7-4F82-46B1-9A45-CE6F09DC1BEE}">
      <dsp:nvSpPr>
        <dsp:cNvPr id="0" name=""/>
        <dsp:cNvSpPr/>
      </dsp:nvSpPr>
      <dsp:spPr>
        <a:xfrm>
          <a:off x="9316052" y="569517"/>
          <a:ext cx="2043869" cy="446427"/>
        </a:xfrm>
        <a:prstGeom prst="rect">
          <a:avLst/>
        </a:prstGeom>
        <a:solidFill>
          <a:srgbClr val="9A0001"/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700" tIns="12700" rIns="12700" bIns="127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000" b="1" kern="1200" dirty="0" smtClean="0">
              <a:latin typeface="+mn-lt"/>
              <a:ea typeface="华文楷体" panose="02010600040101010101" pitchFamily="2" charset="-122"/>
            </a:rPr>
            <a:t>Parallelized FPS</a:t>
          </a:r>
          <a:endParaRPr lang="zh-CN" altLang="en-US" sz="2000" b="1" kern="1200" dirty="0">
            <a:latin typeface="+mn-lt"/>
            <a:ea typeface="华文楷体" panose="02010600040101010101" pitchFamily="2" charset="-122"/>
          </a:endParaRPr>
        </a:p>
      </dsp:txBody>
      <dsp:txXfrm>
        <a:off x="9316052" y="569517"/>
        <a:ext cx="2043869" cy="446427"/>
      </dsp:txXfrm>
    </dsp:sp>
  </dsp:spTree>
</dsp:drawing>
</file>

<file path=ppt/diagrams/drawing2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B9ECA59C-4BCD-458E-9025-B5D5A046DC7B}">
      <dsp:nvSpPr>
        <dsp:cNvPr id="0" name=""/>
        <dsp:cNvSpPr/>
      </dsp:nvSpPr>
      <dsp:spPr>
        <a:xfrm>
          <a:off x="2153543" y="142"/>
          <a:ext cx="1261671" cy="1261671"/>
        </a:xfrm>
        <a:prstGeom prst="ellipse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0640" tIns="40640" rIns="40640" bIns="40640" numCol="1" spcCol="1270" anchor="ctr" anchorCtr="0">
          <a:noAutofit/>
        </a:bodyPr>
        <a:lstStyle/>
        <a:p>
          <a:pPr lvl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3200" b="1" i="0" kern="1200" dirty="0" smtClean="0">
              <a:latin typeface="+mn-lt"/>
              <a:ea typeface="华文楷体" panose="02010600040101010101" pitchFamily="2" charset="-122"/>
            </a:rPr>
            <a:t>C</a:t>
          </a:r>
          <a:endParaRPr lang="zh-CN" altLang="en-US" sz="3200" b="1" i="0" kern="1200" dirty="0">
            <a:latin typeface="+mn-lt"/>
            <a:ea typeface="华文楷体" panose="02010600040101010101" pitchFamily="2" charset="-122"/>
          </a:endParaRPr>
        </a:p>
      </dsp:txBody>
      <dsp:txXfrm>
        <a:off x="2338310" y="184909"/>
        <a:ext cx="892137" cy="892137"/>
      </dsp:txXfrm>
    </dsp:sp>
    <dsp:sp modelId="{F2789CD7-C62E-4431-A59E-7CEC6BE20C7E}">
      <dsp:nvSpPr>
        <dsp:cNvPr id="0" name=""/>
        <dsp:cNvSpPr/>
      </dsp:nvSpPr>
      <dsp:spPr>
        <a:xfrm rot="2160000">
          <a:off x="3375262" y="969093"/>
          <a:ext cx="335069" cy="425814"/>
        </a:xfrm>
        <a:prstGeom prst="rightArrow">
          <a:avLst>
            <a:gd name="adj1" fmla="val 60000"/>
            <a:gd name="adj2" fmla="val 50000"/>
          </a:avLst>
        </a:prstGeom>
        <a:solidFill>
          <a:srgbClr val="063771"/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2800" b="1" i="0" kern="1200">
            <a:latin typeface="+mn-lt"/>
            <a:ea typeface="华文楷体" panose="02010600040101010101" pitchFamily="2" charset="-122"/>
          </a:endParaRPr>
        </a:p>
      </dsp:txBody>
      <dsp:txXfrm>
        <a:off x="3384861" y="1024714"/>
        <a:ext cx="234548" cy="255488"/>
      </dsp:txXfrm>
    </dsp:sp>
    <dsp:sp modelId="{C68248AD-FAB5-4B41-A0AE-199D880FC12F}">
      <dsp:nvSpPr>
        <dsp:cNvPr id="0" name=""/>
        <dsp:cNvSpPr/>
      </dsp:nvSpPr>
      <dsp:spPr>
        <a:xfrm>
          <a:off x="3685723" y="1113335"/>
          <a:ext cx="1261671" cy="1261671"/>
        </a:xfrm>
        <a:prstGeom prst="ellipse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0640" tIns="40640" rIns="40640" bIns="40640" numCol="1" spcCol="1270" anchor="ctr" anchorCtr="0">
          <a:noAutofit/>
        </a:bodyPr>
        <a:lstStyle/>
        <a:p>
          <a:pPr lvl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3200" b="1" i="0" kern="1200" dirty="0" smtClean="0">
              <a:latin typeface="+mn-lt"/>
              <a:ea typeface="华文楷体" panose="02010600040101010101" pitchFamily="2" charset="-122"/>
            </a:rPr>
            <a:t>PS</a:t>
          </a:r>
          <a:endParaRPr lang="zh-CN" altLang="en-US" sz="3200" b="1" i="0" kern="1200" dirty="0">
            <a:latin typeface="+mn-lt"/>
            <a:ea typeface="华文楷体" panose="02010600040101010101" pitchFamily="2" charset="-122"/>
          </a:endParaRPr>
        </a:p>
      </dsp:txBody>
      <dsp:txXfrm>
        <a:off x="3870490" y="1298102"/>
        <a:ext cx="892137" cy="892137"/>
      </dsp:txXfrm>
    </dsp:sp>
    <dsp:sp modelId="{1FCEBB54-9B27-4F90-8862-316C3C0CEABF}">
      <dsp:nvSpPr>
        <dsp:cNvPr id="0" name=""/>
        <dsp:cNvSpPr/>
      </dsp:nvSpPr>
      <dsp:spPr>
        <a:xfrm rot="6480000">
          <a:off x="3859334" y="2422838"/>
          <a:ext cx="335069" cy="425814"/>
        </a:xfrm>
        <a:prstGeom prst="rightArrow">
          <a:avLst>
            <a:gd name="adj1" fmla="val 60000"/>
            <a:gd name="adj2" fmla="val 50000"/>
          </a:avLst>
        </a:prstGeom>
        <a:solidFill>
          <a:srgbClr val="063771"/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2800" b="1" i="0" kern="1200">
            <a:latin typeface="+mn-lt"/>
            <a:ea typeface="华文楷体" panose="02010600040101010101" pitchFamily="2" charset="-122"/>
          </a:endParaRPr>
        </a:p>
      </dsp:txBody>
      <dsp:txXfrm rot="10800000">
        <a:off x="3925126" y="2460200"/>
        <a:ext cx="234548" cy="255488"/>
      </dsp:txXfrm>
    </dsp:sp>
    <dsp:sp modelId="{7FD2D634-7609-47FA-9FA2-BB87BBAF8972}">
      <dsp:nvSpPr>
        <dsp:cNvPr id="0" name=""/>
        <dsp:cNvSpPr/>
      </dsp:nvSpPr>
      <dsp:spPr>
        <a:xfrm>
          <a:off x="3100482" y="2914520"/>
          <a:ext cx="1261671" cy="1261671"/>
        </a:xfrm>
        <a:prstGeom prst="ellipse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0640" tIns="40640" rIns="40640" bIns="40640" numCol="1" spcCol="1270" anchor="ctr" anchorCtr="0">
          <a:noAutofit/>
        </a:bodyPr>
        <a:lstStyle/>
        <a:p>
          <a:pPr lvl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3200" b="1" i="0" kern="1200" dirty="0" smtClean="0">
              <a:latin typeface="+mn-lt"/>
              <a:ea typeface="华文楷体" panose="02010600040101010101" pitchFamily="2" charset="-122"/>
            </a:rPr>
            <a:t>S</a:t>
          </a:r>
          <a:endParaRPr lang="zh-CN" altLang="en-US" sz="3200" b="1" i="0" kern="1200" dirty="0">
            <a:latin typeface="+mn-lt"/>
            <a:ea typeface="华文楷体" panose="02010600040101010101" pitchFamily="2" charset="-122"/>
          </a:endParaRPr>
        </a:p>
      </dsp:txBody>
      <dsp:txXfrm>
        <a:off x="3285249" y="3099287"/>
        <a:ext cx="892137" cy="892137"/>
      </dsp:txXfrm>
    </dsp:sp>
    <dsp:sp modelId="{954136AE-4990-4FEF-881D-0203F4805A1F}">
      <dsp:nvSpPr>
        <dsp:cNvPr id="0" name=""/>
        <dsp:cNvSpPr/>
      </dsp:nvSpPr>
      <dsp:spPr>
        <a:xfrm rot="10800000">
          <a:off x="2626327" y="3332449"/>
          <a:ext cx="335069" cy="425814"/>
        </a:xfrm>
        <a:prstGeom prst="rightArrow">
          <a:avLst>
            <a:gd name="adj1" fmla="val 60000"/>
            <a:gd name="adj2" fmla="val 50000"/>
          </a:avLst>
        </a:prstGeom>
        <a:solidFill>
          <a:srgbClr val="063771"/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2800" b="1" i="0" kern="1200">
            <a:latin typeface="+mn-lt"/>
            <a:ea typeface="华文楷体" panose="02010600040101010101" pitchFamily="2" charset="-122"/>
          </a:endParaRPr>
        </a:p>
      </dsp:txBody>
      <dsp:txXfrm rot="10800000">
        <a:off x="2726848" y="3417612"/>
        <a:ext cx="234548" cy="255488"/>
      </dsp:txXfrm>
    </dsp:sp>
    <dsp:sp modelId="{D36E0258-3FF8-4674-9262-C6B0292265D7}">
      <dsp:nvSpPr>
        <dsp:cNvPr id="0" name=""/>
        <dsp:cNvSpPr/>
      </dsp:nvSpPr>
      <dsp:spPr>
        <a:xfrm>
          <a:off x="1206604" y="2914520"/>
          <a:ext cx="1261671" cy="1261671"/>
        </a:xfrm>
        <a:prstGeom prst="ellipse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0640" tIns="40640" rIns="40640" bIns="40640" numCol="1" spcCol="1270" anchor="ctr" anchorCtr="0">
          <a:noAutofit/>
        </a:bodyPr>
        <a:lstStyle/>
        <a:p>
          <a:pPr lvl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3200" b="1" i="0" kern="1200" dirty="0" smtClean="0">
              <a:latin typeface="+mn-lt"/>
              <a:ea typeface="华文楷体" panose="02010600040101010101" pitchFamily="2" charset="-122"/>
            </a:rPr>
            <a:t>BS</a:t>
          </a:r>
          <a:endParaRPr lang="zh-CN" altLang="en-US" sz="3200" b="1" i="0" kern="1200" dirty="0">
            <a:latin typeface="+mn-lt"/>
            <a:ea typeface="华文楷体" panose="02010600040101010101" pitchFamily="2" charset="-122"/>
          </a:endParaRPr>
        </a:p>
      </dsp:txBody>
      <dsp:txXfrm>
        <a:off x="1391371" y="3099287"/>
        <a:ext cx="892137" cy="892137"/>
      </dsp:txXfrm>
    </dsp:sp>
    <dsp:sp modelId="{370259EB-282A-4049-BFA5-A044EDCC7432}">
      <dsp:nvSpPr>
        <dsp:cNvPr id="0" name=""/>
        <dsp:cNvSpPr/>
      </dsp:nvSpPr>
      <dsp:spPr>
        <a:xfrm rot="15120000">
          <a:off x="1380215" y="2440876"/>
          <a:ext cx="335069" cy="425814"/>
        </a:xfrm>
        <a:prstGeom prst="rightArrow">
          <a:avLst>
            <a:gd name="adj1" fmla="val 60000"/>
            <a:gd name="adj2" fmla="val 50000"/>
          </a:avLst>
        </a:prstGeom>
        <a:solidFill>
          <a:srgbClr val="063771"/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2800" b="1" i="0" kern="1200">
            <a:latin typeface="+mn-lt"/>
            <a:ea typeface="华文楷体" panose="02010600040101010101" pitchFamily="2" charset="-122"/>
          </a:endParaRPr>
        </a:p>
      </dsp:txBody>
      <dsp:txXfrm rot="10800000">
        <a:off x="1446007" y="2573840"/>
        <a:ext cx="234548" cy="255488"/>
      </dsp:txXfrm>
    </dsp:sp>
    <dsp:sp modelId="{9DD9B6EE-4A46-4E97-8DAC-EECBAD9818C7}">
      <dsp:nvSpPr>
        <dsp:cNvPr id="0" name=""/>
        <dsp:cNvSpPr/>
      </dsp:nvSpPr>
      <dsp:spPr>
        <a:xfrm>
          <a:off x="621363" y="1113335"/>
          <a:ext cx="1261671" cy="1261671"/>
        </a:xfrm>
        <a:prstGeom prst="ellipse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40640" tIns="40640" rIns="40640" bIns="40640" numCol="1" spcCol="1270" anchor="ctr" anchorCtr="0">
          <a:noAutofit/>
        </a:bodyPr>
        <a:lstStyle/>
        <a:p>
          <a:pPr lvl="0" algn="ctr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3200" b="1" i="0" kern="1200" dirty="0" smtClean="0">
              <a:latin typeface="+mn-lt"/>
              <a:ea typeface="华文楷体" panose="02010600040101010101" pitchFamily="2" charset="-122"/>
            </a:rPr>
            <a:t>M</a:t>
          </a:r>
          <a:endParaRPr lang="zh-CN" altLang="en-US" sz="3200" b="1" i="0" kern="1200" dirty="0">
            <a:latin typeface="+mn-lt"/>
            <a:ea typeface="华文楷体" panose="02010600040101010101" pitchFamily="2" charset="-122"/>
          </a:endParaRPr>
        </a:p>
      </dsp:txBody>
      <dsp:txXfrm>
        <a:off x="806130" y="1298102"/>
        <a:ext cx="892137" cy="892137"/>
      </dsp:txXfrm>
    </dsp:sp>
    <dsp:sp modelId="{2474B26A-926C-4790-9C71-13E39A083E5B}">
      <dsp:nvSpPr>
        <dsp:cNvPr id="0" name=""/>
        <dsp:cNvSpPr/>
      </dsp:nvSpPr>
      <dsp:spPr>
        <a:xfrm rot="19440000">
          <a:off x="1843083" y="980241"/>
          <a:ext cx="335069" cy="425814"/>
        </a:xfrm>
        <a:prstGeom prst="rightArrow">
          <a:avLst>
            <a:gd name="adj1" fmla="val 60000"/>
            <a:gd name="adj2" fmla="val 50000"/>
          </a:avLst>
        </a:prstGeom>
        <a:solidFill>
          <a:srgbClr val="063771"/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2000" kern="1200"/>
        </a:p>
      </dsp:txBody>
      <dsp:txXfrm>
        <a:off x="1852682" y="1094946"/>
        <a:ext cx="234548" cy="255488"/>
      </dsp:txXfrm>
    </dsp:sp>
  </dsp:spTree>
</dsp:drawing>
</file>

<file path=ppt/diagrams/drawing2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0566F24C-E871-4B5A-A7E0-3B186E486720}">
      <dsp:nvSpPr>
        <dsp:cNvPr id="0" name=""/>
        <dsp:cNvSpPr/>
      </dsp:nvSpPr>
      <dsp:spPr>
        <a:xfrm>
          <a:off x="258704" y="0"/>
          <a:ext cx="1369649" cy="760916"/>
        </a:xfrm>
        <a:prstGeom prst="roundRect">
          <a:avLst>
            <a:gd name="adj" fmla="val 10000"/>
          </a:avLst>
        </a:prstGeom>
        <a:solidFill>
          <a:schemeClr val="accent3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7630" tIns="87630" rIns="87630" bIns="87630" numCol="1" spcCol="1270" anchor="ctr" anchorCtr="0">
          <a:noAutofit/>
        </a:bodyPr>
        <a:lstStyle/>
        <a:p>
          <a:pPr lvl="0" algn="ctr" defTabSz="1022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300" kern="1200" dirty="0" smtClean="0"/>
            <a:t>Dropout</a:t>
          </a:r>
          <a:endParaRPr lang="zh-CN" altLang="en-US" sz="2300" kern="1200" dirty="0"/>
        </a:p>
      </dsp:txBody>
      <dsp:txXfrm>
        <a:off x="280990" y="22286"/>
        <a:ext cx="1325077" cy="716344"/>
      </dsp:txXfrm>
    </dsp:sp>
    <dsp:sp modelId="{AABD91AB-15E1-4557-AA64-AC9BFACA428E}">
      <dsp:nvSpPr>
        <dsp:cNvPr id="0" name=""/>
        <dsp:cNvSpPr/>
      </dsp:nvSpPr>
      <dsp:spPr>
        <a:xfrm rot="5400000">
          <a:off x="800857" y="779939"/>
          <a:ext cx="285343" cy="342412"/>
        </a:xfrm>
        <a:prstGeom prst="rightArrow">
          <a:avLst>
            <a:gd name="adj1" fmla="val 60000"/>
            <a:gd name="adj2" fmla="val 50000"/>
          </a:avLst>
        </a:prstGeom>
        <a:solidFill>
          <a:srgbClr val="063771"/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1800" kern="1200"/>
        </a:p>
      </dsp:txBody>
      <dsp:txXfrm rot="-5400000">
        <a:off x="840805" y="808474"/>
        <a:ext cx="205448" cy="199740"/>
      </dsp:txXfrm>
    </dsp:sp>
    <dsp:sp modelId="{D900BFA3-F86F-4F94-B49B-3BB442F6C6D9}">
      <dsp:nvSpPr>
        <dsp:cNvPr id="0" name=""/>
        <dsp:cNvSpPr/>
      </dsp:nvSpPr>
      <dsp:spPr>
        <a:xfrm>
          <a:off x="258704" y="1141374"/>
          <a:ext cx="1369649" cy="760916"/>
        </a:xfrm>
        <a:prstGeom prst="roundRect">
          <a:avLst>
            <a:gd name="adj" fmla="val 10000"/>
          </a:avLst>
        </a:prstGeom>
        <a:solidFill>
          <a:schemeClr val="accent3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7630" tIns="87630" rIns="87630" bIns="87630" numCol="1" spcCol="1270" anchor="ctr" anchorCtr="0">
          <a:noAutofit/>
        </a:bodyPr>
        <a:lstStyle/>
        <a:p>
          <a:pPr lvl="0" algn="ctr" defTabSz="1022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300" kern="1200" dirty="0" smtClean="0"/>
            <a:t>Skipping</a:t>
          </a:r>
          <a:endParaRPr lang="zh-CN" altLang="en-US" sz="2300" kern="1200" dirty="0"/>
        </a:p>
      </dsp:txBody>
      <dsp:txXfrm>
        <a:off x="280990" y="1163660"/>
        <a:ext cx="1325077" cy="716344"/>
      </dsp:txXfrm>
    </dsp:sp>
    <dsp:sp modelId="{12A9491F-CA04-4435-A10D-C8971614B88E}">
      <dsp:nvSpPr>
        <dsp:cNvPr id="0" name=""/>
        <dsp:cNvSpPr/>
      </dsp:nvSpPr>
      <dsp:spPr>
        <a:xfrm rot="5400000">
          <a:off x="800857" y="1921314"/>
          <a:ext cx="285343" cy="342412"/>
        </a:xfrm>
        <a:prstGeom prst="rightArrow">
          <a:avLst>
            <a:gd name="adj1" fmla="val 60000"/>
            <a:gd name="adj2" fmla="val 50000"/>
          </a:avLst>
        </a:prstGeom>
        <a:solidFill>
          <a:srgbClr val="063771"/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8001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1800" kern="1200"/>
        </a:p>
      </dsp:txBody>
      <dsp:txXfrm rot="-5400000">
        <a:off x="840805" y="1949849"/>
        <a:ext cx="205448" cy="199740"/>
      </dsp:txXfrm>
    </dsp:sp>
    <dsp:sp modelId="{7E7BEFC0-77C4-4450-B5A2-9D7F5F519147}">
      <dsp:nvSpPr>
        <dsp:cNvPr id="0" name=""/>
        <dsp:cNvSpPr/>
      </dsp:nvSpPr>
      <dsp:spPr>
        <a:xfrm>
          <a:off x="258704" y="2282749"/>
          <a:ext cx="1369649" cy="760916"/>
        </a:xfrm>
        <a:prstGeom prst="roundRect">
          <a:avLst>
            <a:gd name="adj" fmla="val 10000"/>
          </a:avLst>
        </a:prstGeom>
        <a:solidFill>
          <a:schemeClr val="accent3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87630" tIns="87630" rIns="87630" bIns="87630" numCol="1" spcCol="1270" anchor="ctr" anchorCtr="0">
          <a:noAutofit/>
        </a:bodyPr>
        <a:lstStyle/>
        <a:p>
          <a:pPr lvl="0" algn="ctr" defTabSz="1022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300" kern="1200" dirty="0" smtClean="0"/>
            <a:t>Balance</a:t>
          </a:r>
          <a:endParaRPr lang="zh-CN" altLang="en-US" sz="2300" kern="1200" dirty="0"/>
        </a:p>
      </dsp:txBody>
      <dsp:txXfrm>
        <a:off x="280990" y="2305035"/>
        <a:ext cx="1325077" cy="716344"/>
      </dsp:txXfrm>
    </dsp:sp>
  </dsp:spTree>
</dsp:drawing>
</file>

<file path=ppt/diagrams/drawing2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767E2E38-72AF-4484-A005-15CCC12545B6}">
      <dsp:nvSpPr>
        <dsp:cNvPr id="0" name=""/>
        <dsp:cNvSpPr/>
      </dsp:nvSpPr>
      <dsp:spPr>
        <a:xfrm>
          <a:off x="1842507" y="2669933"/>
          <a:ext cx="368105" cy="791427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184052" y="0"/>
              </a:lnTo>
              <a:lnTo>
                <a:pt x="184052" y="791427"/>
              </a:lnTo>
              <a:lnTo>
                <a:pt x="368105" y="791427"/>
              </a:lnTo>
            </a:path>
          </a:pathLst>
        </a:custGeom>
        <a:noFill/>
        <a:ln w="28575" cap="flat" cmpd="sng" algn="ctr">
          <a:solidFill>
            <a:srgbClr val="063771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086F2051-C830-4FB9-9DCD-F95010F41FE2}">
      <dsp:nvSpPr>
        <dsp:cNvPr id="0" name=""/>
        <dsp:cNvSpPr/>
      </dsp:nvSpPr>
      <dsp:spPr>
        <a:xfrm>
          <a:off x="1842507" y="2624213"/>
          <a:ext cx="368105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368105" y="45720"/>
              </a:lnTo>
            </a:path>
          </a:pathLst>
        </a:custGeom>
        <a:noFill/>
        <a:ln w="28575" cap="flat" cmpd="sng" algn="ctr">
          <a:solidFill>
            <a:srgbClr val="063771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B7CB6247-6AA4-475A-B748-629F96B1C48C}">
      <dsp:nvSpPr>
        <dsp:cNvPr id="0" name=""/>
        <dsp:cNvSpPr/>
      </dsp:nvSpPr>
      <dsp:spPr>
        <a:xfrm>
          <a:off x="1842507" y="1878506"/>
          <a:ext cx="368105" cy="791427"/>
        </a:xfrm>
        <a:custGeom>
          <a:avLst/>
          <a:gdLst/>
          <a:ahLst/>
          <a:cxnLst/>
          <a:rect l="0" t="0" r="0" b="0"/>
          <a:pathLst>
            <a:path>
              <a:moveTo>
                <a:pt x="0" y="791427"/>
              </a:moveTo>
              <a:lnTo>
                <a:pt x="184052" y="791427"/>
              </a:lnTo>
              <a:lnTo>
                <a:pt x="184052" y="0"/>
              </a:lnTo>
              <a:lnTo>
                <a:pt x="368105" y="0"/>
              </a:lnTo>
            </a:path>
          </a:pathLst>
        </a:custGeom>
        <a:noFill/>
        <a:ln w="28575" cap="flat" cmpd="sng" algn="ctr">
          <a:solidFill>
            <a:srgbClr val="063771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DAA3A4F0-1F82-470C-ACAD-9E777E83BC49}">
      <dsp:nvSpPr>
        <dsp:cNvPr id="0" name=""/>
        <dsp:cNvSpPr/>
      </dsp:nvSpPr>
      <dsp:spPr>
        <a:xfrm>
          <a:off x="1842507" y="691365"/>
          <a:ext cx="1288370" cy="115033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1288370" y="0"/>
              </a:lnTo>
              <a:lnTo>
                <a:pt x="1288370" y="115033"/>
              </a:lnTo>
            </a:path>
          </a:pathLst>
        </a:custGeom>
        <a:noFill/>
        <a:ln w="28575" cap="flat" cmpd="sng" algn="ctr">
          <a:solidFill>
            <a:srgbClr val="063771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CDD505EF-36C2-4DA2-8AE3-5D3ECF805E05}">
      <dsp:nvSpPr>
        <dsp:cNvPr id="0" name=""/>
        <dsp:cNvSpPr/>
      </dsp:nvSpPr>
      <dsp:spPr>
        <a:xfrm>
          <a:off x="1842507" y="576332"/>
          <a:ext cx="1288370" cy="115033"/>
        </a:xfrm>
        <a:custGeom>
          <a:avLst/>
          <a:gdLst/>
          <a:ahLst/>
          <a:cxnLst/>
          <a:rect l="0" t="0" r="0" b="0"/>
          <a:pathLst>
            <a:path>
              <a:moveTo>
                <a:pt x="0" y="115033"/>
              </a:moveTo>
              <a:lnTo>
                <a:pt x="1288370" y="115033"/>
              </a:lnTo>
              <a:lnTo>
                <a:pt x="1288370" y="0"/>
              </a:lnTo>
            </a:path>
          </a:pathLst>
        </a:custGeom>
        <a:noFill/>
        <a:ln w="28575" cap="flat" cmpd="sng" algn="ctr">
          <a:solidFill>
            <a:srgbClr val="063771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37FDED9-D0B3-42DE-9924-BC708AB16681}">
      <dsp:nvSpPr>
        <dsp:cNvPr id="0" name=""/>
        <dsp:cNvSpPr/>
      </dsp:nvSpPr>
      <dsp:spPr>
        <a:xfrm>
          <a:off x="1979" y="410684"/>
          <a:ext cx="1840528" cy="561361"/>
        </a:xfrm>
        <a:prstGeom prst="rect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700" tIns="12700" rIns="12700" bIns="127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000" kern="1200" dirty="0" smtClean="0"/>
            <a:t>Data Reuse</a:t>
          </a:r>
          <a:endParaRPr lang="zh-CN" altLang="en-US" sz="2000" kern="1200" dirty="0"/>
        </a:p>
      </dsp:txBody>
      <dsp:txXfrm>
        <a:off x="1979" y="410684"/>
        <a:ext cx="1840528" cy="561361"/>
      </dsp:txXfrm>
    </dsp:sp>
    <dsp:sp modelId="{1A87A922-06EA-43EB-AEEC-0AAECF49555C}">
      <dsp:nvSpPr>
        <dsp:cNvPr id="0" name=""/>
        <dsp:cNvSpPr/>
      </dsp:nvSpPr>
      <dsp:spPr>
        <a:xfrm>
          <a:off x="2210613" y="14971"/>
          <a:ext cx="1840528" cy="561361"/>
        </a:xfrm>
        <a:prstGeom prst="rect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700" tIns="12700" rIns="12700" bIns="127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000" kern="1200" dirty="0" smtClean="0"/>
            <a:t>Block-wise Aggregation</a:t>
          </a:r>
          <a:endParaRPr lang="zh-CN" altLang="en-US" sz="2000" kern="1200" dirty="0"/>
        </a:p>
      </dsp:txBody>
      <dsp:txXfrm>
        <a:off x="2210613" y="14971"/>
        <a:ext cx="1840528" cy="561361"/>
      </dsp:txXfrm>
    </dsp:sp>
    <dsp:sp modelId="{E704C7E1-66A5-4105-91D0-2384BA11B71F}">
      <dsp:nvSpPr>
        <dsp:cNvPr id="0" name=""/>
        <dsp:cNvSpPr/>
      </dsp:nvSpPr>
      <dsp:spPr>
        <a:xfrm>
          <a:off x="2210613" y="806398"/>
          <a:ext cx="1840528" cy="561361"/>
        </a:xfrm>
        <a:prstGeom prst="rect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700" tIns="12700" rIns="12700" bIns="127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000" kern="1200" dirty="0" smtClean="0"/>
            <a:t>MLP Fusion</a:t>
          </a:r>
          <a:endParaRPr lang="zh-CN" altLang="en-US" sz="2000" kern="1200" dirty="0"/>
        </a:p>
      </dsp:txBody>
      <dsp:txXfrm>
        <a:off x="2210613" y="806398"/>
        <a:ext cx="1840528" cy="561361"/>
      </dsp:txXfrm>
    </dsp:sp>
    <dsp:sp modelId="{3A1735FF-8259-450E-B7C7-4091C49BFC70}">
      <dsp:nvSpPr>
        <dsp:cNvPr id="0" name=""/>
        <dsp:cNvSpPr/>
      </dsp:nvSpPr>
      <dsp:spPr>
        <a:xfrm>
          <a:off x="1979" y="2389253"/>
          <a:ext cx="1840528" cy="561361"/>
        </a:xfrm>
        <a:prstGeom prst="rect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700" tIns="12700" rIns="12700" bIns="127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000" kern="1200" dirty="0" smtClean="0"/>
            <a:t>Computation Skipping</a:t>
          </a:r>
          <a:endParaRPr lang="zh-CN" altLang="en-US" sz="2000" kern="1200" dirty="0"/>
        </a:p>
      </dsp:txBody>
      <dsp:txXfrm>
        <a:off x="1979" y="2389253"/>
        <a:ext cx="1840528" cy="561361"/>
      </dsp:txXfrm>
    </dsp:sp>
    <dsp:sp modelId="{98F66967-0D2E-4249-B916-BC6808CA3E7C}">
      <dsp:nvSpPr>
        <dsp:cNvPr id="0" name=""/>
        <dsp:cNvSpPr/>
      </dsp:nvSpPr>
      <dsp:spPr>
        <a:xfrm>
          <a:off x="2210613" y="1597825"/>
          <a:ext cx="1840528" cy="561361"/>
        </a:xfrm>
        <a:prstGeom prst="rect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700" tIns="12700" rIns="12700" bIns="127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000" kern="1200" dirty="0" smtClean="0"/>
            <a:t>Filter Pruning</a:t>
          </a:r>
          <a:endParaRPr lang="zh-CN" altLang="en-US" sz="2000" kern="1200" dirty="0"/>
        </a:p>
      </dsp:txBody>
      <dsp:txXfrm>
        <a:off x="2210613" y="1597825"/>
        <a:ext cx="1840528" cy="561361"/>
      </dsp:txXfrm>
    </dsp:sp>
    <dsp:sp modelId="{BC8DDBAD-3832-45CF-95B1-3C81FD208FBC}">
      <dsp:nvSpPr>
        <dsp:cNvPr id="0" name=""/>
        <dsp:cNvSpPr/>
      </dsp:nvSpPr>
      <dsp:spPr>
        <a:xfrm>
          <a:off x="2210613" y="2389253"/>
          <a:ext cx="1840528" cy="561361"/>
        </a:xfrm>
        <a:prstGeom prst="rect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700" tIns="12700" rIns="12700" bIns="127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000" kern="1200" dirty="0" smtClean="0"/>
            <a:t>Sampling Skipping</a:t>
          </a:r>
          <a:endParaRPr lang="zh-CN" altLang="en-US" sz="2000" kern="1200" dirty="0"/>
        </a:p>
      </dsp:txBody>
      <dsp:txXfrm>
        <a:off x="2210613" y="2389253"/>
        <a:ext cx="1840528" cy="561361"/>
      </dsp:txXfrm>
    </dsp:sp>
    <dsp:sp modelId="{E24CF055-2240-4384-8A17-C3B30161932B}">
      <dsp:nvSpPr>
        <dsp:cNvPr id="0" name=""/>
        <dsp:cNvSpPr/>
      </dsp:nvSpPr>
      <dsp:spPr>
        <a:xfrm>
          <a:off x="2210613" y="3180680"/>
          <a:ext cx="1840528" cy="561361"/>
        </a:xfrm>
        <a:prstGeom prst="rect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700" tIns="12700" rIns="12700" bIns="127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000" kern="1200" dirty="0" smtClean="0"/>
            <a:t>Parallelized FPS</a:t>
          </a:r>
          <a:endParaRPr lang="zh-CN" altLang="en-US" sz="2000" kern="1200" dirty="0"/>
        </a:p>
      </dsp:txBody>
      <dsp:txXfrm>
        <a:off x="2210613" y="3180680"/>
        <a:ext cx="1840528" cy="561361"/>
      </dsp:txXfrm>
    </dsp:sp>
  </dsp:spTree>
</dsp:drawing>
</file>

<file path=ppt/diagrams/drawing26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954A194C-2C41-41A7-8FDF-187FDA97DD0E}">
      <dsp:nvSpPr>
        <dsp:cNvPr id="0" name=""/>
        <dsp:cNvSpPr/>
      </dsp:nvSpPr>
      <dsp:spPr>
        <a:xfrm>
          <a:off x="0" y="4876"/>
          <a:ext cx="4140375" cy="547200"/>
        </a:xfrm>
        <a:prstGeom prst="rect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70688" tIns="97536" rIns="170688" bIns="97536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400" kern="1200" dirty="0" smtClean="0">
              <a:latin typeface="+mn-lt"/>
              <a:ea typeface="华文楷体" panose="02010600040101010101" pitchFamily="2" charset="-122"/>
            </a:rPr>
            <a:t>Point Cloud NN Chip</a:t>
          </a:r>
          <a:endParaRPr lang="zh-CN" altLang="en-US" sz="2400" kern="1200" dirty="0">
            <a:latin typeface="+mn-lt"/>
            <a:ea typeface="华文楷体" panose="02010600040101010101" pitchFamily="2" charset="-122"/>
          </a:endParaRPr>
        </a:p>
      </dsp:txBody>
      <dsp:txXfrm>
        <a:off x="0" y="4876"/>
        <a:ext cx="4140375" cy="547200"/>
      </dsp:txXfrm>
    </dsp:sp>
    <dsp:sp modelId="{E6A62510-E699-4453-9AB9-14E4103E91BD}">
      <dsp:nvSpPr>
        <dsp:cNvPr id="0" name=""/>
        <dsp:cNvSpPr/>
      </dsp:nvSpPr>
      <dsp:spPr>
        <a:xfrm>
          <a:off x="0" y="552076"/>
          <a:ext cx="4140375" cy="1277797"/>
        </a:xfrm>
        <a:prstGeom prst="rect">
          <a:avLst/>
        </a:prstGeom>
        <a:solidFill>
          <a:schemeClr val="accent3">
            <a:alpha val="90000"/>
            <a:tint val="4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3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06680" tIns="106680" rIns="142240" bIns="160020" numCol="1" spcCol="1270" anchor="t" anchorCtr="0">
          <a:noAutofit/>
        </a:bodyPr>
        <a:lstStyle/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altLang="zh-CN" sz="2000" kern="1200" dirty="0" smtClean="0">
              <a:latin typeface="+mn-lt"/>
              <a:ea typeface="华文楷体" panose="02010600040101010101" pitchFamily="2" charset="-122"/>
            </a:rPr>
            <a:t>TSMC 28nm, 8-bit, 100 MHz</a:t>
          </a:r>
          <a:endParaRPr lang="zh-CN" altLang="en-US" sz="2000" kern="1200" dirty="0">
            <a:latin typeface="+mn-lt"/>
            <a:ea typeface="华文楷体" panose="02010600040101010101" pitchFamily="2" charset="-122"/>
          </a:endParaRPr>
        </a:p>
        <a:p>
          <a:pPr marL="228600" lvl="1" indent="-228600" algn="l" defTabSz="10668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altLang="zh-CN" sz="2400" b="1" kern="1200" dirty="0">
              <a:solidFill>
                <a:srgbClr val="063771"/>
              </a:solidFill>
              <a:latin typeface="+mn-lt"/>
              <a:ea typeface="华文楷体" panose="02010600040101010101" pitchFamily="2" charset="-122"/>
            </a:rPr>
            <a:t>46</a:t>
          </a:r>
          <a:r>
            <a:rPr lang="en-US" altLang="zh-CN" sz="2000" kern="1200" dirty="0">
              <a:latin typeface="+mn-lt"/>
              <a:ea typeface="华文楷体" panose="02010600040101010101" pitchFamily="2" charset="-122"/>
            </a:rPr>
            <a:t> TOPS/W</a:t>
          </a:r>
          <a:endParaRPr lang="zh-CN" altLang="en-US" sz="2000" kern="1200" dirty="0">
            <a:latin typeface="+mn-lt"/>
            <a:ea typeface="华文楷体" panose="02010600040101010101" pitchFamily="2" charset="-122"/>
          </a:endParaRPr>
        </a:p>
        <a:p>
          <a:pPr marL="228600" lvl="1" indent="-228600" algn="l" defTabSz="10668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altLang="zh-CN" sz="2400" b="1" kern="1200" dirty="0">
              <a:solidFill>
                <a:srgbClr val="063771"/>
              </a:solidFill>
              <a:latin typeface="+mn-lt"/>
              <a:ea typeface="华文楷体" panose="02010600040101010101" pitchFamily="2" charset="-122"/>
            </a:rPr>
            <a:t>0.03</a:t>
          </a:r>
          <a:r>
            <a:rPr lang="en-US" altLang="zh-CN" sz="2000" kern="1200" dirty="0">
              <a:latin typeface="+mn-lt"/>
              <a:ea typeface="华文楷体" panose="02010600040101010101" pitchFamily="2" charset="-122"/>
            </a:rPr>
            <a:t> </a:t>
          </a:r>
          <a:r>
            <a:rPr lang="en-US" altLang="zh-CN" sz="2000" kern="1200" dirty="0" err="1">
              <a:latin typeface="+mn-lt"/>
              <a:ea typeface="华文楷体" panose="02010600040101010101" pitchFamily="2" charset="-122"/>
            </a:rPr>
            <a:t>mJ</a:t>
          </a:r>
          <a:r>
            <a:rPr lang="en-US" altLang="zh-CN" sz="2000" kern="1200" dirty="0">
              <a:latin typeface="+mn-lt"/>
              <a:ea typeface="华文楷体" panose="02010600040101010101" pitchFamily="2" charset="-122"/>
            </a:rPr>
            <a:t>/frame</a:t>
          </a:r>
          <a:endParaRPr lang="zh-CN" altLang="en-US" sz="2000" kern="1200" dirty="0">
            <a:latin typeface="+mn-lt"/>
            <a:ea typeface="华文楷体" panose="02010600040101010101" pitchFamily="2" charset="-122"/>
          </a:endParaRPr>
        </a:p>
      </dsp:txBody>
      <dsp:txXfrm>
        <a:off x="0" y="552076"/>
        <a:ext cx="4140375" cy="1277797"/>
      </dsp:txXfrm>
    </dsp:sp>
  </dsp:spTree>
</dsp:drawing>
</file>

<file path=ppt/diagrams/drawing27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954A194C-2C41-41A7-8FDF-187FDA97DD0E}">
      <dsp:nvSpPr>
        <dsp:cNvPr id="0" name=""/>
        <dsp:cNvSpPr/>
      </dsp:nvSpPr>
      <dsp:spPr>
        <a:xfrm>
          <a:off x="2966" y="-288202"/>
          <a:ext cx="2867696" cy="529864"/>
        </a:xfrm>
        <a:prstGeom prst="rect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70688" tIns="97536" rIns="170688" bIns="97536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400" kern="1200" dirty="0" smtClean="0">
              <a:latin typeface="+mn-lt"/>
              <a:ea typeface="华文楷体" panose="02010600040101010101" pitchFamily="2" charset="-122"/>
            </a:rPr>
            <a:t>3D-CNN Chip</a:t>
          </a:r>
          <a:endParaRPr lang="zh-CN" altLang="en-US" sz="2400" kern="1200" dirty="0">
            <a:latin typeface="+mn-lt"/>
            <a:ea typeface="华文楷体" panose="02010600040101010101" pitchFamily="2" charset="-122"/>
          </a:endParaRPr>
        </a:p>
      </dsp:txBody>
      <dsp:txXfrm>
        <a:off x="2966" y="-288202"/>
        <a:ext cx="2867696" cy="529864"/>
      </dsp:txXfrm>
    </dsp:sp>
    <dsp:sp modelId="{E6A62510-E699-4453-9AB9-14E4103E91BD}">
      <dsp:nvSpPr>
        <dsp:cNvPr id="0" name=""/>
        <dsp:cNvSpPr/>
      </dsp:nvSpPr>
      <dsp:spPr>
        <a:xfrm>
          <a:off x="0" y="225891"/>
          <a:ext cx="2867363" cy="1289156"/>
        </a:xfrm>
        <a:prstGeom prst="rect">
          <a:avLst/>
        </a:prstGeom>
        <a:solidFill>
          <a:schemeClr val="accent3">
            <a:alpha val="90000"/>
            <a:tint val="4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3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06680" tIns="106680" rIns="142240" bIns="160020" numCol="1" spcCol="1270" anchor="ctr" anchorCtr="0">
          <a:noAutofit/>
        </a:bodyPr>
        <a:lstStyle/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altLang="zh-CN" sz="2000" kern="1200" dirty="0" smtClean="0">
              <a:latin typeface="+mn-lt"/>
              <a:ea typeface="华文楷体" panose="02010600040101010101" pitchFamily="2" charset="-122"/>
            </a:rPr>
            <a:t>UMC 55nm, 8-bit, 100 MHz</a:t>
          </a:r>
          <a:endParaRPr lang="zh-CN" altLang="en-US" sz="2000" kern="1200" dirty="0">
            <a:latin typeface="+mn-lt"/>
            <a:ea typeface="华文楷体" panose="02010600040101010101" pitchFamily="2" charset="-122"/>
          </a:endParaRPr>
        </a:p>
        <a:p>
          <a:pPr marL="228600" lvl="1" indent="-228600" algn="l" defTabSz="10668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altLang="zh-CN" sz="2400" b="1" kern="1200" dirty="0">
              <a:solidFill>
                <a:srgbClr val="063771"/>
              </a:solidFill>
              <a:latin typeface="+mn-lt"/>
              <a:ea typeface="华文楷体" panose="02010600040101010101" pitchFamily="2" charset="-122"/>
            </a:rPr>
            <a:t>4.5</a:t>
          </a:r>
          <a:r>
            <a:rPr lang="en-US" altLang="zh-CN" sz="2000" kern="1200" dirty="0">
              <a:latin typeface="+mn-lt"/>
              <a:ea typeface="华文楷体" panose="02010600040101010101" pitchFamily="2" charset="-122"/>
            </a:rPr>
            <a:t> TOPS/W </a:t>
          </a:r>
          <a:r>
            <a:rPr lang="en-US" altLang="zh-CN" sz="2000" kern="1200" dirty="0" smtClean="0">
              <a:latin typeface="+mn-lt"/>
              <a:ea typeface="华文楷体" panose="02010600040101010101" pitchFamily="2" charset="-122"/>
            </a:rPr>
            <a:t>         @ </a:t>
          </a:r>
          <a:r>
            <a:rPr lang="en-US" altLang="zh-CN" sz="2000" kern="1200" dirty="0">
              <a:latin typeface="+mn-lt"/>
              <a:ea typeface="华文楷体" panose="02010600040101010101" pitchFamily="2" charset="-122"/>
            </a:rPr>
            <a:t>3D U-Net</a:t>
          </a:r>
          <a:endParaRPr lang="zh-CN" altLang="en-US" sz="2000" kern="1200" dirty="0">
            <a:latin typeface="+mn-lt"/>
            <a:ea typeface="华文楷体" panose="02010600040101010101" pitchFamily="2" charset="-122"/>
          </a:endParaRPr>
        </a:p>
      </dsp:txBody>
      <dsp:txXfrm>
        <a:off x="0" y="225891"/>
        <a:ext cx="2867363" cy="1289156"/>
      </dsp:txXfrm>
    </dsp:sp>
  </dsp:spTree>
</dsp:drawing>
</file>

<file path=ppt/diagrams/drawing28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E93CA63B-9390-4534-A0AD-41BF95D15CAF}">
      <dsp:nvSpPr>
        <dsp:cNvPr id="0" name=""/>
        <dsp:cNvSpPr/>
      </dsp:nvSpPr>
      <dsp:spPr>
        <a:xfrm>
          <a:off x="1053036" y="219669"/>
          <a:ext cx="2838801" cy="2838801"/>
        </a:xfrm>
        <a:prstGeom prst="pie">
          <a:avLst>
            <a:gd name="adj1" fmla="val 16200000"/>
            <a:gd name="adj2" fmla="val 180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4130" tIns="24130" rIns="24130" bIns="24130" numCol="1" spcCol="1270" anchor="ctr" anchorCtr="0">
          <a:noAutofit/>
        </a:bodyPr>
        <a:lstStyle/>
        <a:p>
          <a:pPr lvl="0" algn="ctr" defTabSz="844550">
            <a:lnSpc>
              <a:spcPct val="7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900" b="1" kern="1200" dirty="0" err="1" smtClean="0">
              <a:latin typeface="Arial" panose="020B0604020202020204" pitchFamily="34" charset="0"/>
              <a:cs typeface="Arial" panose="020B0604020202020204" pitchFamily="34" charset="0"/>
            </a:rPr>
            <a:t>Struct</a:t>
          </a:r>
          <a:r>
            <a:rPr lang="en-US" altLang="zh-CN" sz="1900" b="1" kern="1200" dirty="0" smtClean="0">
              <a:latin typeface="Arial" panose="020B0604020202020204" pitchFamily="34" charset="0"/>
              <a:cs typeface="Arial" panose="020B0604020202020204" pitchFamily="34" charset="0"/>
            </a:rPr>
            <a:t>.</a:t>
          </a:r>
        </a:p>
        <a:p>
          <a:pPr lvl="0" algn="ctr" defTabSz="844550">
            <a:lnSpc>
              <a:spcPct val="7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900" b="1" kern="1200" dirty="0" smtClean="0">
              <a:latin typeface="Arial" panose="020B0604020202020204" pitchFamily="34" charset="0"/>
              <a:cs typeface="Arial" panose="020B0604020202020204" pitchFamily="34" charset="0"/>
            </a:rPr>
            <a:t>Data</a:t>
          </a:r>
          <a:endParaRPr lang="zh-CN" altLang="en-US" sz="1900" b="1" kern="1200" dirty="0"/>
        </a:p>
      </dsp:txBody>
      <dsp:txXfrm>
        <a:off x="2549152" y="821224"/>
        <a:ext cx="1013857" cy="844881"/>
      </dsp:txXfrm>
    </dsp:sp>
    <dsp:sp modelId="{FC801A00-2FB0-4549-BB66-5F52E7345DF3}">
      <dsp:nvSpPr>
        <dsp:cNvPr id="0" name=""/>
        <dsp:cNvSpPr/>
      </dsp:nvSpPr>
      <dsp:spPr>
        <a:xfrm>
          <a:off x="994570" y="321054"/>
          <a:ext cx="2838801" cy="2838801"/>
        </a:xfrm>
        <a:prstGeom prst="pie">
          <a:avLst>
            <a:gd name="adj1" fmla="val 1800000"/>
            <a:gd name="adj2" fmla="val 900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4130" tIns="24130" rIns="24130" bIns="24130" numCol="1" spcCol="1270" anchor="ctr" anchorCtr="0">
          <a:noAutofit/>
        </a:bodyPr>
        <a:lstStyle/>
        <a:p>
          <a:pPr lvl="0" algn="ctr" defTabSz="844550">
            <a:lnSpc>
              <a:spcPct val="70000"/>
            </a:lnSpc>
            <a:spcBef>
              <a:spcPct val="0"/>
            </a:spcBef>
            <a:spcAft>
              <a:spcPct val="35000"/>
            </a:spcAft>
          </a:pPr>
          <a:r>
            <a:rPr lang="en-US" altLang="en-US" sz="1900" b="1" kern="1200" dirty="0" smtClean="0"/>
            <a:t>Architecture</a:t>
          </a:r>
          <a:endParaRPr lang="zh-CN" altLang="en-US" sz="1900" b="1" kern="1200" dirty="0" smtClean="0"/>
        </a:p>
        <a:p>
          <a:pPr lvl="0" algn="ctr" defTabSz="844550">
            <a:lnSpc>
              <a:spcPct val="70000"/>
            </a:lnSpc>
            <a:spcBef>
              <a:spcPct val="0"/>
            </a:spcBef>
            <a:spcAft>
              <a:spcPct val="35000"/>
            </a:spcAft>
          </a:pPr>
          <a:r>
            <a:rPr lang="en-US" altLang="en-US" sz="1900" b="1" kern="1200" dirty="0" smtClean="0"/>
            <a:t>Dataflow</a:t>
          </a:r>
          <a:endParaRPr lang="zh-CN" altLang="en-US" sz="1900" b="1" kern="1200" dirty="0" smtClean="0"/>
        </a:p>
        <a:p>
          <a:pPr lvl="0" algn="ctr" defTabSz="844550">
            <a:lnSpc>
              <a:spcPct val="70000"/>
            </a:lnSpc>
            <a:spcBef>
              <a:spcPct val="0"/>
            </a:spcBef>
            <a:spcAft>
              <a:spcPct val="35000"/>
            </a:spcAft>
          </a:pPr>
          <a:r>
            <a:rPr lang="en-US" altLang="en-US" sz="1900" b="1" kern="1200" dirty="0" smtClean="0"/>
            <a:t>Circuit</a:t>
          </a:r>
          <a:endParaRPr lang="zh-CN" altLang="en-US" sz="1900" b="1" kern="1200" dirty="0" smtClean="0"/>
        </a:p>
      </dsp:txBody>
      <dsp:txXfrm>
        <a:off x="1670476" y="2162896"/>
        <a:ext cx="1520786" cy="743495"/>
      </dsp:txXfrm>
    </dsp:sp>
    <dsp:sp modelId="{CFEAA4AF-F700-4FD4-A40A-1AD0BBB3A6A3}">
      <dsp:nvSpPr>
        <dsp:cNvPr id="0" name=""/>
        <dsp:cNvSpPr/>
      </dsp:nvSpPr>
      <dsp:spPr>
        <a:xfrm>
          <a:off x="936105" y="219669"/>
          <a:ext cx="2838801" cy="2838801"/>
        </a:xfrm>
        <a:prstGeom prst="pie">
          <a:avLst>
            <a:gd name="adj1" fmla="val 9000000"/>
            <a:gd name="adj2" fmla="val 1620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4130" tIns="24130" rIns="24130" bIns="24130" numCol="1" spcCol="1270" anchor="ctr" anchorCtr="0">
          <a:noAutofit/>
        </a:bodyPr>
        <a:lstStyle/>
        <a:p>
          <a:pPr lvl="0" algn="ctr" defTabSz="844550">
            <a:lnSpc>
              <a:spcPct val="70000"/>
            </a:lnSpc>
            <a:spcBef>
              <a:spcPct val="0"/>
            </a:spcBef>
            <a:spcAft>
              <a:spcPct val="35000"/>
            </a:spcAft>
          </a:pPr>
          <a:r>
            <a:rPr lang="en-US" altLang="en-US" sz="1900" b="1" kern="1200" dirty="0" smtClean="0"/>
            <a:t>Energy</a:t>
          </a:r>
          <a:endParaRPr lang="zh-CN" altLang="en-US" sz="1900" b="1" kern="1200" dirty="0" smtClean="0"/>
        </a:p>
        <a:p>
          <a:pPr lvl="0" algn="ctr" defTabSz="844550">
            <a:lnSpc>
              <a:spcPct val="70000"/>
            </a:lnSpc>
            <a:spcBef>
              <a:spcPct val="0"/>
            </a:spcBef>
            <a:spcAft>
              <a:spcPct val="35000"/>
            </a:spcAft>
          </a:pPr>
          <a:r>
            <a:rPr lang="en-US" altLang="en-US" sz="1900" b="1" kern="1200" dirty="0" smtClean="0"/>
            <a:t>Perf.</a:t>
          </a:r>
          <a:endParaRPr lang="zh-CN" altLang="en-US" sz="1900" b="1" kern="1200" dirty="0" smtClean="0"/>
        </a:p>
        <a:p>
          <a:pPr lvl="0" algn="ctr" defTabSz="844550">
            <a:lnSpc>
              <a:spcPct val="70000"/>
            </a:lnSpc>
            <a:spcBef>
              <a:spcPct val="0"/>
            </a:spcBef>
            <a:spcAft>
              <a:spcPct val="35000"/>
            </a:spcAft>
          </a:pPr>
          <a:r>
            <a:rPr lang="en-US" altLang="en-US" sz="1900" b="1" kern="1200" dirty="0" smtClean="0"/>
            <a:t>Area</a:t>
          </a:r>
          <a:endParaRPr lang="zh-CN" altLang="en-US" sz="1900" b="1" kern="1200" dirty="0" smtClean="0"/>
        </a:p>
      </dsp:txBody>
      <dsp:txXfrm>
        <a:off x="1264932" y="821224"/>
        <a:ext cx="1013857" cy="844881"/>
      </dsp:txXfrm>
    </dsp:sp>
    <dsp:sp modelId="{7AAF925D-2B6E-47D9-A0AD-BD202585F112}">
      <dsp:nvSpPr>
        <dsp:cNvPr id="0" name=""/>
        <dsp:cNvSpPr/>
      </dsp:nvSpPr>
      <dsp:spPr>
        <a:xfrm>
          <a:off x="877535" y="43933"/>
          <a:ext cx="3190271" cy="3190271"/>
        </a:xfrm>
        <a:prstGeom prst="circularArrow">
          <a:avLst>
            <a:gd name="adj1" fmla="val 5085"/>
            <a:gd name="adj2" fmla="val 327528"/>
            <a:gd name="adj3" fmla="val 1472472"/>
            <a:gd name="adj4" fmla="val 16199432"/>
            <a:gd name="adj5" fmla="val 5932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3111C88A-F5A8-4615-BA6B-016ED6E2875A}">
      <dsp:nvSpPr>
        <dsp:cNvPr id="0" name=""/>
        <dsp:cNvSpPr/>
      </dsp:nvSpPr>
      <dsp:spPr>
        <a:xfrm>
          <a:off x="818835" y="145140"/>
          <a:ext cx="3190271" cy="3190271"/>
        </a:xfrm>
        <a:prstGeom prst="circularArrow">
          <a:avLst>
            <a:gd name="adj1" fmla="val 5085"/>
            <a:gd name="adj2" fmla="val 327528"/>
            <a:gd name="adj3" fmla="val 8671970"/>
            <a:gd name="adj4" fmla="val 1800502"/>
            <a:gd name="adj5" fmla="val 5932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C8F227C2-4690-4D5C-86F2-118069E33E42}">
      <dsp:nvSpPr>
        <dsp:cNvPr id="0" name=""/>
        <dsp:cNvSpPr/>
      </dsp:nvSpPr>
      <dsp:spPr>
        <a:xfrm>
          <a:off x="760135" y="43933"/>
          <a:ext cx="3190271" cy="3190271"/>
        </a:xfrm>
        <a:prstGeom prst="circularArrow">
          <a:avLst>
            <a:gd name="adj1" fmla="val 5085"/>
            <a:gd name="adj2" fmla="val 327528"/>
            <a:gd name="adj3" fmla="val 15873039"/>
            <a:gd name="adj4" fmla="val 9000000"/>
            <a:gd name="adj5" fmla="val 5932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</dsp:spTree>
</dsp:drawing>
</file>

<file path=ppt/diagrams/drawing29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66B01BF0-FEF7-49C2-B032-44EA3FAC0EC5}">
      <dsp:nvSpPr>
        <dsp:cNvPr id="0" name=""/>
        <dsp:cNvSpPr/>
      </dsp:nvSpPr>
      <dsp:spPr>
        <a:xfrm>
          <a:off x="368615" y="2500"/>
          <a:ext cx="2148002" cy="584739"/>
        </a:xfrm>
        <a:prstGeom prst="roundRect">
          <a:avLst>
            <a:gd name="adj" fmla="val 10000"/>
          </a:avLst>
        </a:prstGeom>
        <a:solidFill>
          <a:schemeClr val="accent3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6680" tIns="106680" rIns="106680" bIns="10668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800" kern="1200" dirty="0" smtClean="0"/>
            <a:t>Application</a:t>
          </a:r>
          <a:endParaRPr lang="zh-CN" altLang="en-US" sz="2800" kern="1200" dirty="0"/>
        </a:p>
      </dsp:txBody>
      <dsp:txXfrm>
        <a:off x="385741" y="19626"/>
        <a:ext cx="2113750" cy="550487"/>
      </dsp:txXfrm>
    </dsp:sp>
    <dsp:sp modelId="{3D8DD36A-ECE1-4A0C-8DB1-D2F7B26BD086}">
      <dsp:nvSpPr>
        <dsp:cNvPr id="0" name=""/>
        <dsp:cNvSpPr/>
      </dsp:nvSpPr>
      <dsp:spPr>
        <a:xfrm rot="10800000">
          <a:off x="1332977" y="586440"/>
          <a:ext cx="219277" cy="293969"/>
        </a:xfrm>
        <a:prstGeom prst="upDownArrow">
          <a:avLst/>
        </a:prstGeom>
        <a:solidFill>
          <a:srgbClr val="063771"/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2800" kern="1200"/>
        </a:p>
      </dsp:txBody>
      <dsp:txXfrm rot="-5400000">
        <a:off x="1387317" y="656677"/>
        <a:ext cx="176381" cy="153494"/>
      </dsp:txXfrm>
    </dsp:sp>
    <dsp:sp modelId="{6DE9DA9E-B2C1-46E7-B57B-31C9D78F3E0F}">
      <dsp:nvSpPr>
        <dsp:cNvPr id="0" name=""/>
        <dsp:cNvSpPr/>
      </dsp:nvSpPr>
      <dsp:spPr>
        <a:xfrm>
          <a:off x="368615" y="879609"/>
          <a:ext cx="2148002" cy="584739"/>
        </a:xfrm>
        <a:prstGeom prst="roundRect">
          <a:avLst>
            <a:gd name="adj" fmla="val 10000"/>
          </a:avLst>
        </a:prstGeom>
        <a:solidFill>
          <a:schemeClr val="accent3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6680" tIns="106680" rIns="106680" bIns="10668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800" kern="1200" dirty="0" smtClean="0"/>
            <a:t>Algorithm</a:t>
          </a:r>
          <a:endParaRPr lang="zh-CN" altLang="en-US" sz="2800" kern="1200" dirty="0"/>
        </a:p>
      </dsp:txBody>
      <dsp:txXfrm>
        <a:off x="385741" y="896735"/>
        <a:ext cx="2113750" cy="550487"/>
      </dsp:txXfrm>
    </dsp:sp>
    <dsp:sp modelId="{4B243324-3E98-4F02-9CBC-37D2D7803455}">
      <dsp:nvSpPr>
        <dsp:cNvPr id="0" name=""/>
        <dsp:cNvSpPr/>
      </dsp:nvSpPr>
      <dsp:spPr>
        <a:xfrm rot="10800000">
          <a:off x="1332977" y="1465094"/>
          <a:ext cx="219277" cy="290877"/>
        </a:xfrm>
        <a:prstGeom prst="upDownArrow">
          <a:avLst/>
        </a:prstGeom>
        <a:solidFill>
          <a:srgbClr val="063771"/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2800" kern="1200"/>
        </a:p>
      </dsp:txBody>
      <dsp:txXfrm rot="-5400000">
        <a:off x="1388244" y="1533785"/>
        <a:ext cx="174527" cy="153494"/>
      </dsp:txXfrm>
    </dsp:sp>
    <dsp:sp modelId="{2DA5FFDA-776E-48EB-9A8A-1539557055F8}">
      <dsp:nvSpPr>
        <dsp:cNvPr id="0" name=""/>
        <dsp:cNvSpPr/>
      </dsp:nvSpPr>
      <dsp:spPr>
        <a:xfrm>
          <a:off x="368615" y="1756717"/>
          <a:ext cx="2148002" cy="584739"/>
        </a:xfrm>
        <a:prstGeom prst="roundRect">
          <a:avLst>
            <a:gd name="adj" fmla="val 10000"/>
          </a:avLst>
        </a:prstGeom>
        <a:solidFill>
          <a:srgbClr val="9A0001"/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6680" tIns="106680" rIns="106680" bIns="10668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800" kern="1200" dirty="0" smtClean="0"/>
            <a:t>Architecture</a:t>
          </a:r>
          <a:endParaRPr lang="zh-CN" altLang="en-US" sz="2800" kern="1200" dirty="0"/>
        </a:p>
      </dsp:txBody>
      <dsp:txXfrm>
        <a:off x="385741" y="1773843"/>
        <a:ext cx="2113750" cy="550487"/>
      </dsp:txXfrm>
    </dsp:sp>
    <dsp:sp modelId="{FC57AC66-7107-47DC-9E6B-9BC7491C6280}">
      <dsp:nvSpPr>
        <dsp:cNvPr id="0" name=""/>
        <dsp:cNvSpPr/>
      </dsp:nvSpPr>
      <dsp:spPr>
        <a:xfrm rot="10800000">
          <a:off x="1332977" y="2336804"/>
          <a:ext cx="219277" cy="301673"/>
        </a:xfrm>
        <a:prstGeom prst="upDownArrow">
          <a:avLst/>
        </a:prstGeom>
        <a:solidFill>
          <a:srgbClr val="9A0001"/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2800" kern="1200"/>
        </a:p>
      </dsp:txBody>
      <dsp:txXfrm rot="-5400000">
        <a:off x="1385006" y="2410893"/>
        <a:ext cx="181003" cy="153494"/>
      </dsp:txXfrm>
    </dsp:sp>
    <dsp:sp modelId="{D2FAE705-961F-4D82-BB98-AE72FF90344D}">
      <dsp:nvSpPr>
        <dsp:cNvPr id="0" name=""/>
        <dsp:cNvSpPr/>
      </dsp:nvSpPr>
      <dsp:spPr>
        <a:xfrm>
          <a:off x="368615" y="2633826"/>
          <a:ext cx="2148002" cy="584739"/>
        </a:xfrm>
        <a:prstGeom prst="roundRect">
          <a:avLst>
            <a:gd name="adj" fmla="val 10000"/>
          </a:avLst>
        </a:prstGeom>
        <a:solidFill>
          <a:srgbClr val="9A0001"/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6680" tIns="106680" rIns="106680" bIns="10668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800" kern="1200" dirty="0" smtClean="0"/>
            <a:t>Circuit</a:t>
          </a:r>
          <a:endParaRPr lang="zh-CN" altLang="en-US" sz="2800" kern="1200" dirty="0"/>
        </a:p>
      </dsp:txBody>
      <dsp:txXfrm>
        <a:off x="385741" y="2650952"/>
        <a:ext cx="2113750" cy="550487"/>
      </dsp:txXfrm>
    </dsp:sp>
    <dsp:sp modelId="{207A2D98-4448-43A1-B864-0450E65B7E34}">
      <dsp:nvSpPr>
        <dsp:cNvPr id="0" name=""/>
        <dsp:cNvSpPr/>
      </dsp:nvSpPr>
      <dsp:spPr>
        <a:xfrm rot="5400000">
          <a:off x="1278787" y="3241776"/>
          <a:ext cx="327657" cy="245947"/>
        </a:xfrm>
        <a:prstGeom prst="leftRightArrow">
          <a:avLst/>
        </a:prstGeom>
        <a:solidFill>
          <a:srgbClr val="063771"/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8445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1900" kern="1200"/>
        </a:p>
      </dsp:txBody>
      <dsp:txXfrm rot="-5400000">
        <a:off x="1368831" y="3200921"/>
        <a:ext cx="147569" cy="253873"/>
      </dsp:txXfrm>
    </dsp:sp>
    <dsp:sp modelId="{1D3D95E9-0800-4252-A5D6-BF260FE53C49}">
      <dsp:nvSpPr>
        <dsp:cNvPr id="0" name=""/>
        <dsp:cNvSpPr/>
      </dsp:nvSpPr>
      <dsp:spPr>
        <a:xfrm>
          <a:off x="368615" y="3510935"/>
          <a:ext cx="2148002" cy="584739"/>
        </a:xfrm>
        <a:prstGeom prst="roundRect">
          <a:avLst>
            <a:gd name="adj" fmla="val 10000"/>
          </a:avLst>
        </a:prstGeom>
        <a:solidFill>
          <a:schemeClr val="accent3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06680" tIns="106680" rIns="106680" bIns="106680" numCol="1" spcCol="1270" anchor="ctr" anchorCtr="0">
          <a:noAutofit/>
        </a:bodyPr>
        <a:lstStyle/>
        <a:p>
          <a:pPr lvl="0" algn="ctr" defTabSz="12446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800" kern="1200" dirty="0" smtClean="0"/>
            <a:t>Device</a:t>
          </a:r>
          <a:endParaRPr lang="zh-CN" altLang="en-US" sz="2800" kern="1200" dirty="0"/>
        </a:p>
      </dsp:txBody>
      <dsp:txXfrm>
        <a:off x="385741" y="3528061"/>
        <a:ext cx="2113750" cy="550487"/>
      </dsp:txXfrm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767E2E38-72AF-4484-A005-15CCC12545B6}">
      <dsp:nvSpPr>
        <dsp:cNvPr id="0" name=""/>
        <dsp:cNvSpPr/>
      </dsp:nvSpPr>
      <dsp:spPr>
        <a:xfrm>
          <a:off x="1842507" y="2669933"/>
          <a:ext cx="368105" cy="791427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184052" y="0"/>
              </a:lnTo>
              <a:lnTo>
                <a:pt x="184052" y="791427"/>
              </a:lnTo>
              <a:lnTo>
                <a:pt x="368105" y="791427"/>
              </a:lnTo>
            </a:path>
          </a:pathLst>
        </a:custGeom>
        <a:noFill/>
        <a:ln w="28575" cap="flat" cmpd="sng" algn="ctr">
          <a:solidFill>
            <a:srgbClr val="063771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086F2051-C830-4FB9-9DCD-F95010F41FE2}">
      <dsp:nvSpPr>
        <dsp:cNvPr id="0" name=""/>
        <dsp:cNvSpPr/>
      </dsp:nvSpPr>
      <dsp:spPr>
        <a:xfrm>
          <a:off x="1842507" y="2624213"/>
          <a:ext cx="368105" cy="91440"/>
        </a:xfrm>
        <a:custGeom>
          <a:avLst/>
          <a:gdLst/>
          <a:ahLst/>
          <a:cxnLst/>
          <a:rect l="0" t="0" r="0" b="0"/>
          <a:pathLst>
            <a:path>
              <a:moveTo>
                <a:pt x="0" y="45720"/>
              </a:moveTo>
              <a:lnTo>
                <a:pt x="368105" y="45720"/>
              </a:lnTo>
            </a:path>
          </a:pathLst>
        </a:custGeom>
        <a:noFill/>
        <a:ln w="28575" cap="flat" cmpd="sng" algn="ctr">
          <a:solidFill>
            <a:srgbClr val="063771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B7CB6247-6AA4-475A-B748-629F96B1C48C}">
      <dsp:nvSpPr>
        <dsp:cNvPr id="0" name=""/>
        <dsp:cNvSpPr/>
      </dsp:nvSpPr>
      <dsp:spPr>
        <a:xfrm>
          <a:off x="1842507" y="1878506"/>
          <a:ext cx="368105" cy="791427"/>
        </a:xfrm>
        <a:custGeom>
          <a:avLst/>
          <a:gdLst/>
          <a:ahLst/>
          <a:cxnLst/>
          <a:rect l="0" t="0" r="0" b="0"/>
          <a:pathLst>
            <a:path>
              <a:moveTo>
                <a:pt x="0" y="791427"/>
              </a:moveTo>
              <a:lnTo>
                <a:pt x="184052" y="791427"/>
              </a:lnTo>
              <a:lnTo>
                <a:pt x="184052" y="0"/>
              </a:lnTo>
              <a:lnTo>
                <a:pt x="368105" y="0"/>
              </a:lnTo>
            </a:path>
          </a:pathLst>
        </a:custGeom>
        <a:noFill/>
        <a:ln w="28575" cap="flat" cmpd="sng" algn="ctr">
          <a:solidFill>
            <a:srgbClr val="063771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DAA3A4F0-1F82-470C-ACAD-9E777E83BC49}">
      <dsp:nvSpPr>
        <dsp:cNvPr id="0" name=""/>
        <dsp:cNvSpPr/>
      </dsp:nvSpPr>
      <dsp:spPr>
        <a:xfrm>
          <a:off x="1842507" y="691365"/>
          <a:ext cx="1288370" cy="115033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1288370" y="0"/>
              </a:lnTo>
              <a:lnTo>
                <a:pt x="1288370" y="115033"/>
              </a:lnTo>
            </a:path>
          </a:pathLst>
        </a:custGeom>
        <a:noFill/>
        <a:ln w="28575" cap="flat" cmpd="sng" algn="ctr">
          <a:solidFill>
            <a:srgbClr val="063771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CDD505EF-36C2-4DA2-8AE3-5D3ECF805E05}">
      <dsp:nvSpPr>
        <dsp:cNvPr id="0" name=""/>
        <dsp:cNvSpPr/>
      </dsp:nvSpPr>
      <dsp:spPr>
        <a:xfrm>
          <a:off x="1842507" y="576332"/>
          <a:ext cx="1288370" cy="115033"/>
        </a:xfrm>
        <a:custGeom>
          <a:avLst/>
          <a:gdLst/>
          <a:ahLst/>
          <a:cxnLst/>
          <a:rect l="0" t="0" r="0" b="0"/>
          <a:pathLst>
            <a:path>
              <a:moveTo>
                <a:pt x="0" y="115033"/>
              </a:moveTo>
              <a:lnTo>
                <a:pt x="1288370" y="115033"/>
              </a:lnTo>
              <a:lnTo>
                <a:pt x="1288370" y="0"/>
              </a:lnTo>
            </a:path>
          </a:pathLst>
        </a:custGeom>
        <a:noFill/>
        <a:ln w="28575" cap="flat" cmpd="sng" algn="ctr">
          <a:solidFill>
            <a:srgbClr val="063771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337FDED9-D0B3-42DE-9924-BC708AB16681}">
      <dsp:nvSpPr>
        <dsp:cNvPr id="0" name=""/>
        <dsp:cNvSpPr/>
      </dsp:nvSpPr>
      <dsp:spPr>
        <a:xfrm>
          <a:off x="1979" y="410684"/>
          <a:ext cx="1840528" cy="561361"/>
        </a:xfrm>
        <a:prstGeom prst="rect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700" tIns="12700" rIns="12700" bIns="127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000" kern="1200" dirty="0" smtClean="0"/>
            <a:t>Data Reuse</a:t>
          </a:r>
          <a:endParaRPr lang="zh-CN" altLang="en-US" sz="2000" kern="1200" dirty="0"/>
        </a:p>
      </dsp:txBody>
      <dsp:txXfrm>
        <a:off x="1979" y="410684"/>
        <a:ext cx="1840528" cy="561361"/>
      </dsp:txXfrm>
    </dsp:sp>
    <dsp:sp modelId="{1A87A922-06EA-43EB-AEEC-0AAECF49555C}">
      <dsp:nvSpPr>
        <dsp:cNvPr id="0" name=""/>
        <dsp:cNvSpPr/>
      </dsp:nvSpPr>
      <dsp:spPr>
        <a:xfrm>
          <a:off x="2210613" y="14971"/>
          <a:ext cx="1840528" cy="561361"/>
        </a:xfrm>
        <a:prstGeom prst="rect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700" tIns="12700" rIns="12700" bIns="127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000" kern="1200" dirty="0" smtClean="0"/>
            <a:t>Block-wise Aggregation</a:t>
          </a:r>
          <a:endParaRPr lang="zh-CN" altLang="en-US" sz="2000" kern="1200" dirty="0"/>
        </a:p>
      </dsp:txBody>
      <dsp:txXfrm>
        <a:off x="2210613" y="14971"/>
        <a:ext cx="1840528" cy="561361"/>
      </dsp:txXfrm>
    </dsp:sp>
    <dsp:sp modelId="{E704C7E1-66A5-4105-91D0-2384BA11B71F}">
      <dsp:nvSpPr>
        <dsp:cNvPr id="0" name=""/>
        <dsp:cNvSpPr/>
      </dsp:nvSpPr>
      <dsp:spPr>
        <a:xfrm>
          <a:off x="2210613" y="806398"/>
          <a:ext cx="1840528" cy="561361"/>
        </a:xfrm>
        <a:prstGeom prst="rect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700" tIns="12700" rIns="12700" bIns="127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000" kern="1200" dirty="0" smtClean="0"/>
            <a:t>MLP Fusion</a:t>
          </a:r>
          <a:endParaRPr lang="zh-CN" altLang="en-US" sz="2000" kern="1200" dirty="0"/>
        </a:p>
      </dsp:txBody>
      <dsp:txXfrm>
        <a:off x="2210613" y="806398"/>
        <a:ext cx="1840528" cy="561361"/>
      </dsp:txXfrm>
    </dsp:sp>
    <dsp:sp modelId="{3A1735FF-8259-450E-B7C7-4091C49BFC70}">
      <dsp:nvSpPr>
        <dsp:cNvPr id="0" name=""/>
        <dsp:cNvSpPr/>
      </dsp:nvSpPr>
      <dsp:spPr>
        <a:xfrm>
          <a:off x="1979" y="2389253"/>
          <a:ext cx="1840528" cy="561361"/>
        </a:xfrm>
        <a:prstGeom prst="rect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700" tIns="12700" rIns="12700" bIns="127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000" kern="1200" dirty="0" smtClean="0"/>
            <a:t>Computation Skipping</a:t>
          </a:r>
          <a:endParaRPr lang="zh-CN" altLang="en-US" sz="2000" kern="1200" dirty="0"/>
        </a:p>
      </dsp:txBody>
      <dsp:txXfrm>
        <a:off x="1979" y="2389253"/>
        <a:ext cx="1840528" cy="561361"/>
      </dsp:txXfrm>
    </dsp:sp>
    <dsp:sp modelId="{98F66967-0D2E-4249-B916-BC6808CA3E7C}">
      <dsp:nvSpPr>
        <dsp:cNvPr id="0" name=""/>
        <dsp:cNvSpPr/>
      </dsp:nvSpPr>
      <dsp:spPr>
        <a:xfrm>
          <a:off x="2210613" y="1597825"/>
          <a:ext cx="1840528" cy="561361"/>
        </a:xfrm>
        <a:prstGeom prst="rect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700" tIns="12700" rIns="12700" bIns="127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000" kern="1200" dirty="0" smtClean="0"/>
            <a:t>Filter Pruning</a:t>
          </a:r>
          <a:endParaRPr lang="zh-CN" altLang="en-US" sz="2000" kern="1200" dirty="0"/>
        </a:p>
      </dsp:txBody>
      <dsp:txXfrm>
        <a:off x="2210613" y="1597825"/>
        <a:ext cx="1840528" cy="561361"/>
      </dsp:txXfrm>
    </dsp:sp>
    <dsp:sp modelId="{BC8DDBAD-3832-45CF-95B1-3C81FD208FBC}">
      <dsp:nvSpPr>
        <dsp:cNvPr id="0" name=""/>
        <dsp:cNvSpPr/>
      </dsp:nvSpPr>
      <dsp:spPr>
        <a:xfrm>
          <a:off x="2210613" y="2389253"/>
          <a:ext cx="1840528" cy="561361"/>
        </a:xfrm>
        <a:prstGeom prst="rect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700" tIns="12700" rIns="12700" bIns="127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000" kern="1200" dirty="0" smtClean="0"/>
            <a:t>Sampling Skipping</a:t>
          </a:r>
          <a:endParaRPr lang="zh-CN" altLang="en-US" sz="2000" kern="1200" dirty="0"/>
        </a:p>
      </dsp:txBody>
      <dsp:txXfrm>
        <a:off x="2210613" y="2389253"/>
        <a:ext cx="1840528" cy="561361"/>
      </dsp:txXfrm>
    </dsp:sp>
    <dsp:sp modelId="{E24CF055-2240-4384-8A17-C3B30161932B}">
      <dsp:nvSpPr>
        <dsp:cNvPr id="0" name=""/>
        <dsp:cNvSpPr/>
      </dsp:nvSpPr>
      <dsp:spPr>
        <a:xfrm>
          <a:off x="2210613" y="3180680"/>
          <a:ext cx="1840528" cy="561361"/>
        </a:xfrm>
        <a:prstGeom prst="rect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2700" tIns="12700" rIns="12700" bIns="12700" numCol="1" spcCol="1270" anchor="ctr" anchorCtr="0">
          <a:noAutofit/>
        </a:bodyPr>
        <a:lstStyle/>
        <a:p>
          <a:pPr lvl="0" algn="ctr" defTabSz="8890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000" kern="1200" dirty="0" smtClean="0"/>
            <a:t>Parallelized FPS</a:t>
          </a:r>
          <a:endParaRPr lang="zh-CN" altLang="en-US" sz="2000" kern="1200" dirty="0"/>
        </a:p>
      </dsp:txBody>
      <dsp:txXfrm>
        <a:off x="2210613" y="3180680"/>
        <a:ext cx="1840528" cy="561361"/>
      </dsp:txXfrm>
    </dsp:sp>
  </dsp:spTree>
</dsp:drawing>
</file>

<file path=ppt/diagrams/drawing4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954A194C-2C41-41A7-8FDF-187FDA97DD0E}">
      <dsp:nvSpPr>
        <dsp:cNvPr id="0" name=""/>
        <dsp:cNvSpPr/>
      </dsp:nvSpPr>
      <dsp:spPr>
        <a:xfrm>
          <a:off x="0" y="4876"/>
          <a:ext cx="4140375" cy="547200"/>
        </a:xfrm>
        <a:prstGeom prst="rect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70688" tIns="97536" rIns="170688" bIns="97536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400" kern="1200" dirty="0" smtClean="0">
              <a:latin typeface="+mn-lt"/>
              <a:ea typeface="华文楷体" panose="02010600040101010101" pitchFamily="2" charset="-122"/>
            </a:rPr>
            <a:t>Point Cloud NN Chip</a:t>
          </a:r>
          <a:endParaRPr lang="zh-CN" altLang="en-US" sz="2400" kern="1200" dirty="0">
            <a:latin typeface="+mn-lt"/>
            <a:ea typeface="华文楷体" panose="02010600040101010101" pitchFamily="2" charset="-122"/>
          </a:endParaRPr>
        </a:p>
      </dsp:txBody>
      <dsp:txXfrm>
        <a:off x="0" y="4876"/>
        <a:ext cx="4140375" cy="547200"/>
      </dsp:txXfrm>
    </dsp:sp>
    <dsp:sp modelId="{E6A62510-E699-4453-9AB9-14E4103E91BD}">
      <dsp:nvSpPr>
        <dsp:cNvPr id="0" name=""/>
        <dsp:cNvSpPr/>
      </dsp:nvSpPr>
      <dsp:spPr>
        <a:xfrm>
          <a:off x="0" y="552076"/>
          <a:ext cx="4140375" cy="1277797"/>
        </a:xfrm>
        <a:prstGeom prst="rect">
          <a:avLst/>
        </a:prstGeom>
        <a:solidFill>
          <a:schemeClr val="accent3">
            <a:alpha val="90000"/>
            <a:tint val="4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3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06680" tIns="106680" rIns="142240" bIns="160020" numCol="1" spcCol="1270" anchor="t" anchorCtr="0">
          <a:noAutofit/>
        </a:bodyPr>
        <a:lstStyle/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altLang="zh-CN" sz="2000" kern="1200" dirty="0" smtClean="0">
              <a:latin typeface="+mn-lt"/>
              <a:ea typeface="华文楷体" panose="02010600040101010101" pitchFamily="2" charset="-122"/>
            </a:rPr>
            <a:t>TSMC 28nm, 8-bit, 100 MHz</a:t>
          </a:r>
          <a:endParaRPr lang="zh-CN" altLang="en-US" sz="2000" kern="1200" dirty="0">
            <a:latin typeface="+mn-lt"/>
            <a:ea typeface="华文楷体" panose="02010600040101010101" pitchFamily="2" charset="-122"/>
          </a:endParaRPr>
        </a:p>
        <a:p>
          <a:pPr marL="228600" lvl="1" indent="-228600" algn="l" defTabSz="10668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altLang="zh-CN" sz="2400" b="1" kern="1200" dirty="0">
              <a:solidFill>
                <a:srgbClr val="063771"/>
              </a:solidFill>
              <a:latin typeface="+mn-lt"/>
              <a:ea typeface="华文楷体" panose="02010600040101010101" pitchFamily="2" charset="-122"/>
            </a:rPr>
            <a:t>46</a:t>
          </a:r>
          <a:r>
            <a:rPr lang="en-US" altLang="zh-CN" sz="2000" kern="1200" dirty="0">
              <a:latin typeface="+mn-lt"/>
              <a:ea typeface="华文楷体" panose="02010600040101010101" pitchFamily="2" charset="-122"/>
            </a:rPr>
            <a:t> TOPS/W</a:t>
          </a:r>
          <a:endParaRPr lang="zh-CN" altLang="en-US" sz="2000" kern="1200" dirty="0">
            <a:latin typeface="+mn-lt"/>
            <a:ea typeface="华文楷体" panose="02010600040101010101" pitchFamily="2" charset="-122"/>
          </a:endParaRPr>
        </a:p>
        <a:p>
          <a:pPr marL="228600" lvl="1" indent="-228600" algn="l" defTabSz="10668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altLang="zh-CN" sz="2400" b="1" kern="1200" dirty="0">
              <a:solidFill>
                <a:srgbClr val="063771"/>
              </a:solidFill>
              <a:latin typeface="+mn-lt"/>
              <a:ea typeface="华文楷体" panose="02010600040101010101" pitchFamily="2" charset="-122"/>
            </a:rPr>
            <a:t>0.03</a:t>
          </a:r>
          <a:r>
            <a:rPr lang="en-US" altLang="zh-CN" sz="2000" kern="1200" dirty="0">
              <a:latin typeface="+mn-lt"/>
              <a:ea typeface="华文楷体" panose="02010600040101010101" pitchFamily="2" charset="-122"/>
            </a:rPr>
            <a:t> </a:t>
          </a:r>
          <a:r>
            <a:rPr lang="en-US" altLang="zh-CN" sz="2000" kern="1200" dirty="0" err="1">
              <a:latin typeface="+mn-lt"/>
              <a:ea typeface="华文楷体" panose="02010600040101010101" pitchFamily="2" charset="-122"/>
            </a:rPr>
            <a:t>mJ</a:t>
          </a:r>
          <a:r>
            <a:rPr lang="en-US" altLang="zh-CN" sz="2000" kern="1200" dirty="0">
              <a:latin typeface="+mn-lt"/>
              <a:ea typeface="华文楷体" panose="02010600040101010101" pitchFamily="2" charset="-122"/>
            </a:rPr>
            <a:t>/frame</a:t>
          </a:r>
          <a:endParaRPr lang="zh-CN" altLang="en-US" sz="2000" kern="1200" dirty="0">
            <a:latin typeface="+mn-lt"/>
            <a:ea typeface="华文楷体" panose="02010600040101010101" pitchFamily="2" charset="-122"/>
          </a:endParaRPr>
        </a:p>
      </dsp:txBody>
      <dsp:txXfrm>
        <a:off x="0" y="552076"/>
        <a:ext cx="4140375" cy="1277797"/>
      </dsp:txXfrm>
    </dsp:sp>
  </dsp:spTree>
</dsp:drawing>
</file>

<file path=ppt/diagrams/drawing5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954A194C-2C41-41A7-8FDF-187FDA97DD0E}">
      <dsp:nvSpPr>
        <dsp:cNvPr id="0" name=""/>
        <dsp:cNvSpPr/>
      </dsp:nvSpPr>
      <dsp:spPr>
        <a:xfrm>
          <a:off x="2966" y="-288202"/>
          <a:ext cx="2867696" cy="529864"/>
        </a:xfrm>
        <a:prstGeom prst="rect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3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70688" tIns="97536" rIns="170688" bIns="97536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400" kern="1200" dirty="0" smtClean="0">
              <a:latin typeface="+mn-lt"/>
              <a:ea typeface="华文楷体" panose="02010600040101010101" pitchFamily="2" charset="-122"/>
            </a:rPr>
            <a:t>3D-CNN Chip</a:t>
          </a:r>
          <a:endParaRPr lang="zh-CN" altLang="en-US" sz="2400" kern="1200" dirty="0">
            <a:latin typeface="+mn-lt"/>
            <a:ea typeface="华文楷体" panose="02010600040101010101" pitchFamily="2" charset="-122"/>
          </a:endParaRPr>
        </a:p>
      </dsp:txBody>
      <dsp:txXfrm>
        <a:off x="2966" y="-288202"/>
        <a:ext cx="2867696" cy="529864"/>
      </dsp:txXfrm>
    </dsp:sp>
    <dsp:sp modelId="{E6A62510-E699-4453-9AB9-14E4103E91BD}">
      <dsp:nvSpPr>
        <dsp:cNvPr id="0" name=""/>
        <dsp:cNvSpPr/>
      </dsp:nvSpPr>
      <dsp:spPr>
        <a:xfrm>
          <a:off x="0" y="225891"/>
          <a:ext cx="2867363" cy="1289156"/>
        </a:xfrm>
        <a:prstGeom prst="rect">
          <a:avLst/>
        </a:prstGeom>
        <a:solidFill>
          <a:schemeClr val="accent3">
            <a:alpha val="90000"/>
            <a:tint val="40000"/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accent3">
              <a:alpha val="90000"/>
              <a:tint val="40000"/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06680" tIns="106680" rIns="142240" bIns="160020" numCol="1" spcCol="1270" anchor="ctr" anchorCtr="0">
          <a:noAutofit/>
        </a:bodyPr>
        <a:lstStyle/>
        <a:p>
          <a:pPr marL="228600" lvl="1" indent="-228600" algn="l" defTabSz="8890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altLang="zh-CN" sz="2000" kern="1200" dirty="0" smtClean="0">
              <a:latin typeface="+mn-lt"/>
              <a:ea typeface="华文楷体" panose="02010600040101010101" pitchFamily="2" charset="-122"/>
            </a:rPr>
            <a:t>UMC 55nm, 8-bit, 100 MHz</a:t>
          </a:r>
          <a:endParaRPr lang="zh-CN" altLang="en-US" sz="2000" kern="1200" dirty="0">
            <a:latin typeface="+mn-lt"/>
            <a:ea typeface="华文楷体" panose="02010600040101010101" pitchFamily="2" charset="-122"/>
          </a:endParaRPr>
        </a:p>
        <a:p>
          <a:pPr marL="228600" lvl="1" indent="-228600" algn="l" defTabSz="10668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altLang="zh-CN" sz="2400" b="1" kern="1200" dirty="0">
              <a:solidFill>
                <a:srgbClr val="063771"/>
              </a:solidFill>
              <a:latin typeface="+mn-lt"/>
              <a:ea typeface="华文楷体" panose="02010600040101010101" pitchFamily="2" charset="-122"/>
            </a:rPr>
            <a:t>4.5</a:t>
          </a:r>
          <a:r>
            <a:rPr lang="en-US" altLang="zh-CN" sz="2000" kern="1200" dirty="0">
              <a:latin typeface="+mn-lt"/>
              <a:ea typeface="华文楷体" panose="02010600040101010101" pitchFamily="2" charset="-122"/>
            </a:rPr>
            <a:t> TOPS/W </a:t>
          </a:r>
          <a:r>
            <a:rPr lang="en-US" altLang="zh-CN" sz="2000" kern="1200" dirty="0" smtClean="0">
              <a:latin typeface="+mn-lt"/>
              <a:ea typeface="华文楷体" panose="02010600040101010101" pitchFamily="2" charset="-122"/>
            </a:rPr>
            <a:t>         @ </a:t>
          </a:r>
          <a:r>
            <a:rPr lang="en-US" altLang="zh-CN" sz="2000" kern="1200" dirty="0">
              <a:latin typeface="+mn-lt"/>
              <a:ea typeface="华文楷体" panose="02010600040101010101" pitchFamily="2" charset="-122"/>
            </a:rPr>
            <a:t>3D U-Net</a:t>
          </a:r>
          <a:endParaRPr lang="zh-CN" altLang="en-US" sz="2000" kern="1200" dirty="0">
            <a:latin typeface="+mn-lt"/>
            <a:ea typeface="华文楷体" panose="02010600040101010101" pitchFamily="2" charset="-122"/>
          </a:endParaRPr>
        </a:p>
      </dsp:txBody>
      <dsp:txXfrm>
        <a:off x="0" y="225891"/>
        <a:ext cx="2867363" cy="1289156"/>
      </dsp:txXfrm>
    </dsp:sp>
  </dsp:spTree>
</dsp:drawing>
</file>

<file path=ppt/diagrams/drawing6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E93CA63B-9390-4534-A0AD-41BF95D15CAF}">
      <dsp:nvSpPr>
        <dsp:cNvPr id="0" name=""/>
        <dsp:cNvSpPr/>
      </dsp:nvSpPr>
      <dsp:spPr>
        <a:xfrm>
          <a:off x="1053036" y="219669"/>
          <a:ext cx="2838801" cy="2838801"/>
        </a:xfrm>
        <a:prstGeom prst="pie">
          <a:avLst>
            <a:gd name="adj1" fmla="val 16200000"/>
            <a:gd name="adj2" fmla="val 180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4130" tIns="24130" rIns="24130" bIns="24130" numCol="1" spcCol="1270" anchor="ctr" anchorCtr="0">
          <a:noAutofit/>
        </a:bodyPr>
        <a:lstStyle/>
        <a:p>
          <a:pPr lvl="0" algn="ctr" defTabSz="844550">
            <a:lnSpc>
              <a:spcPct val="7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900" b="1" kern="1200" dirty="0" err="1" smtClean="0">
              <a:latin typeface="Arial" panose="020B0604020202020204" pitchFamily="34" charset="0"/>
              <a:cs typeface="Arial" panose="020B0604020202020204" pitchFamily="34" charset="0"/>
            </a:rPr>
            <a:t>Struct</a:t>
          </a:r>
          <a:r>
            <a:rPr lang="en-US" altLang="zh-CN" sz="1900" b="1" kern="1200" dirty="0" smtClean="0">
              <a:latin typeface="Arial" panose="020B0604020202020204" pitchFamily="34" charset="0"/>
              <a:cs typeface="Arial" panose="020B0604020202020204" pitchFamily="34" charset="0"/>
            </a:rPr>
            <a:t>.</a:t>
          </a:r>
        </a:p>
        <a:p>
          <a:pPr lvl="0" algn="ctr" defTabSz="844550">
            <a:lnSpc>
              <a:spcPct val="7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1900" b="1" kern="1200" dirty="0" smtClean="0">
              <a:latin typeface="Arial" panose="020B0604020202020204" pitchFamily="34" charset="0"/>
              <a:cs typeface="Arial" panose="020B0604020202020204" pitchFamily="34" charset="0"/>
            </a:rPr>
            <a:t>Data</a:t>
          </a:r>
          <a:endParaRPr lang="zh-CN" altLang="en-US" sz="1900" b="1" kern="1200" dirty="0"/>
        </a:p>
      </dsp:txBody>
      <dsp:txXfrm>
        <a:off x="2549152" y="821224"/>
        <a:ext cx="1013857" cy="844881"/>
      </dsp:txXfrm>
    </dsp:sp>
    <dsp:sp modelId="{FC801A00-2FB0-4549-BB66-5F52E7345DF3}">
      <dsp:nvSpPr>
        <dsp:cNvPr id="0" name=""/>
        <dsp:cNvSpPr/>
      </dsp:nvSpPr>
      <dsp:spPr>
        <a:xfrm>
          <a:off x="994570" y="321054"/>
          <a:ext cx="2838801" cy="2838801"/>
        </a:xfrm>
        <a:prstGeom prst="pie">
          <a:avLst>
            <a:gd name="adj1" fmla="val 1800000"/>
            <a:gd name="adj2" fmla="val 900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4130" tIns="24130" rIns="24130" bIns="24130" numCol="1" spcCol="1270" anchor="ctr" anchorCtr="0">
          <a:noAutofit/>
        </a:bodyPr>
        <a:lstStyle/>
        <a:p>
          <a:pPr lvl="0" algn="ctr" defTabSz="844550">
            <a:lnSpc>
              <a:spcPct val="70000"/>
            </a:lnSpc>
            <a:spcBef>
              <a:spcPct val="0"/>
            </a:spcBef>
            <a:spcAft>
              <a:spcPct val="35000"/>
            </a:spcAft>
          </a:pPr>
          <a:r>
            <a:rPr lang="en-US" altLang="en-US" sz="1900" b="1" kern="1200" dirty="0" smtClean="0"/>
            <a:t>Architecture</a:t>
          </a:r>
          <a:endParaRPr lang="zh-CN" altLang="en-US" sz="1900" b="1" kern="1200" dirty="0" smtClean="0"/>
        </a:p>
        <a:p>
          <a:pPr lvl="0" algn="ctr" defTabSz="844550">
            <a:lnSpc>
              <a:spcPct val="70000"/>
            </a:lnSpc>
            <a:spcBef>
              <a:spcPct val="0"/>
            </a:spcBef>
            <a:spcAft>
              <a:spcPct val="35000"/>
            </a:spcAft>
          </a:pPr>
          <a:r>
            <a:rPr lang="en-US" altLang="en-US" sz="1900" b="1" kern="1200" dirty="0" smtClean="0"/>
            <a:t>Dataflow</a:t>
          </a:r>
          <a:endParaRPr lang="zh-CN" altLang="en-US" sz="1900" b="1" kern="1200" dirty="0" smtClean="0"/>
        </a:p>
        <a:p>
          <a:pPr lvl="0" algn="ctr" defTabSz="844550">
            <a:lnSpc>
              <a:spcPct val="70000"/>
            </a:lnSpc>
            <a:spcBef>
              <a:spcPct val="0"/>
            </a:spcBef>
            <a:spcAft>
              <a:spcPct val="35000"/>
            </a:spcAft>
          </a:pPr>
          <a:r>
            <a:rPr lang="en-US" altLang="en-US" sz="1900" b="1" kern="1200" dirty="0" smtClean="0"/>
            <a:t>Circuit</a:t>
          </a:r>
          <a:endParaRPr lang="zh-CN" altLang="en-US" sz="1900" b="1" kern="1200" dirty="0" smtClean="0"/>
        </a:p>
      </dsp:txBody>
      <dsp:txXfrm>
        <a:off x="1670476" y="2162896"/>
        <a:ext cx="1520786" cy="743495"/>
      </dsp:txXfrm>
    </dsp:sp>
    <dsp:sp modelId="{CFEAA4AF-F700-4FD4-A40A-1AD0BBB3A6A3}">
      <dsp:nvSpPr>
        <dsp:cNvPr id="0" name=""/>
        <dsp:cNvSpPr/>
      </dsp:nvSpPr>
      <dsp:spPr>
        <a:xfrm>
          <a:off x="936105" y="219669"/>
          <a:ext cx="2838801" cy="2838801"/>
        </a:xfrm>
        <a:prstGeom prst="pie">
          <a:avLst>
            <a:gd name="adj1" fmla="val 9000000"/>
            <a:gd name="adj2" fmla="val 16200000"/>
          </a:avLst>
        </a:prstGeom>
        <a:solidFill>
          <a:schemeClr val="accent1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4130" tIns="24130" rIns="24130" bIns="24130" numCol="1" spcCol="1270" anchor="ctr" anchorCtr="0">
          <a:noAutofit/>
        </a:bodyPr>
        <a:lstStyle/>
        <a:p>
          <a:pPr lvl="0" algn="ctr" defTabSz="844550">
            <a:lnSpc>
              <a:spcPct val="70000"/>
            </a:lnSpc>
            <a:spcBef>
              <a:spcPct val="0"/>
            </a:spcBef>
            <a:spcAft>
              <a:spcPct val="35000"/>
            </a:spcAft>
          </a:pPr>
          <a:r>
            <a:rPr lang="en-US" altLang="en-US" sz="1900" b="1" kern="1200" dirty="0" smtClean="0"/>
            <a:t>Energy</a:t>
          </a:r>
          <a:endParaRPr lang="zh-CN" altLang="en-US" sz="1900" b="1" kern="1200" dirty="0" smtClean="0"/>
        </a:p>
        <a:p>
          <a:pPr lvl="0" algn="ctr" defTabSz="844550">
            <a:lnSpc>
              <a:spcPct val="70000"/>
            </a:lnSpc>
            <a:spcBef>
              <a:spcPct val="0"/>
            </a:spcBef>
            <a:spcAft>
              <a:spcPct val="35000"/>
            </a:spcAft>
          </a:pPr>
          <a:r>
            <a:rPr lang="en-US" altLang="en-US" sz="1900" b="1" kern="1200" dirty="0" smtClean="0"/>
            <a:t>Perf.</a:t>
          </a:r>
          <a:endParaRPr lang="zh-CN" altLang="en-US" sz="1900" b="1" kern="1200" dirty="0" smtClean="0"/>
        </a:p>
        <a:p>
          <a:pPr lvl="0" algn="ctr" defTabSz="844550">
            <a:lnSpc>
              <a:spcPct val="70000"/>
            </a:lnSpc>
            <a:spcBef>
              <a:spcPct val="0"/>
            </a:spcBef>
            <a:spcAft>
              <a:spcPct val="35000"/>
            </a:spcAft>
          </a:pPr>
          <a:r>
            <a:rPr lang="en-US" altLang="en-US" sz="1900" b="1" kern="1200" dirty="0" smtClean="0"/>
            <a:t>Area</a:t>
          </a:r>
          <a:endParaRPr lang="zh-CN" altLang="en-US" sz="1900" b="1" kern="1200" dirty="0" smtClean="0"/>
        </a:p>
      </dsp:txBody>
      <dsp:txXfrm>
        <a:off x="1264932" y="821224"/>
        <a:ext cx="1013857" cy="844881"/>
      </dsp:txXfrm>
    </dsp:sp>
    <dsp:sp modelId="{7AAF925D-2B6E-47D9-A0AD-BD202585F112}">
      <dsp:nvSpPr>
        <dsp:cNvPr id="0" name=""/>
        <dsp:cNvSpPr/>
      </dsp:nvSpPr>
      <dsp:spPr>
        <a:xfrm>
          <a:off x="877535" y="43933"/>
          <a:ext cx="3190271" cy="3190271"/>
        </a:xfrm>
        <a:prstGeom prst="circularArrow">
          <a:avLst>
            <a:gd name="adj1" fmla="val 5085"/>
            <a:gd name="adj2" fmla="val 327528"/>
            <a:gd name="adj3" fmla="val 1472472"/>
            <a:gd name="adj4" fmla="val 16199432"/>
            <a:gd name="adj5" fmla="val 5932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3111C88A-F5A8-4615-BA6B-016ED6E2875A}">
      <dsp:nvSpPr>
        <dsp:cNvPr id="0" name=""/>
        <dsp:cNvSpPr/>
      </dsp:nvSpPr>
      <dsp:spPr>
        <a:xfrm>
          <a:off x="818835" y="145140"/>
          <a:ext cx="3190271" cy="3190271"/>
        </a:xfrm>
        <a:prstGeom prst="circularArrow">
          <a:avLst>
            <a:gd name="adj1" fmla="val 5085"/>
            <a:gd name="adj2" fmla="val 327528"/>
            <a:gd name="adj3" fmla="val 8671970"/>
            <a:gd name="adj4" fmla="val 1800502"/>
            <a:gd name="adj5" fmla="val 5932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  <dsp:sp modelId="{C8F227C2-4690-4D5C-86F2-118069E33E42}">
      <dsp:nvSpPr>
        <dsp:cNvPr id="0" name=""/>
        <dsp:cNvSpPr/>
      </dsp:nvSpPr>
      <dsp:spPr>
        <a:xfrm>
          <a:off x="760135" y="43933"/>
          <a:ext cx="3190271" cy="3190271"/>
        </a:xfrm>
        <a:prstGeom prst="circularArrow">
          <a:avLst>
            <a:gd name="adj1" fmla="val 5085"/>
            <a:gd name="adj2" fmla="val 327528"/>
            <a:gd name="adj3" fmla="val 15873039"/>
            <a:gd name="adj4" fmla="val 9000000"/>
            <a:gd name="adj5" fmla="val 5932"/>
          </a:avLst>
        </a:prstGeom>
        <a:solidFill>
          <a:schemeClr val="accent1">
            <a:tint val="6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</dsp:sp>
  </dsp:spTree>
</dsp:drawing>
</file>

<file path=ppt/diagrams/drawing7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0CE6998E-FF77-416E-BD35-6C32C40422BD}">
      <dsp:nvSpPr>
        <dsp:cNvPr id="0" name=""/>
        <dsp:cNvSpPr/>
      </dsp:nvSpPr>
      <dsp:spPr>
        <a:xfrm>
          <a:off x="5910554" y="1058699"/>
          <a:ext cx="1985224" cy="879516"/>
        </a:xfrm>
        <a:custGeom>
          <a:avLst/>
          <a:gdLst/>
          <a:ahLst/>
          <a:cxnLst/>
          <a:rect l="0" t="0" r="0" b="0"/>
          <a:pathLst>
            <a:path>
              <a:moveTo>
                <a:pt x="0" y="0"/>
              </a:moveTo>
              <a:lnTo>
                <a:pt x="0" y="879516"/>
              </a:lnTo>
              <a:lnTo>
                <a:pt x="1985224" y="879516"/>
              </a:lnTo>
            </a:path>
          </a:pathLst>
        </a:custGeom>
        <a:noFill/>
        <a:ln w="38100" cap="flat" cmpd="sng" algn="ctr">
          <a:solidFill>
            <a:srgbClr val="063771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71D25C89-C2CB-4E47-969A-C5E9DA2CBF7D}">
      <dsp:nvSpPr>
        <dsp:cNvPr id="0" name=""/>
        <dsp:cNvSpPr/>
      </dsp:nvSpPr>
      <dsp:spPr>
        <a:xfrm>
          <a:off x="3923083" y="1058699"/>
          <a:ext cx="1987471" cy="881439"/>
        </a:xfrm>
        <a:custGeom>
          <a:avLst/>
          <a:gdLst/>
          <a:ahLst/>
          <a:cxnLst/>
          <a:rect l="0" t="0" r="0" b="0"/>
          <a:pathLst>
            <a:path>
              <a:moveTo>
                <a:pt x="1987471" y="0"/>
              </a:moveTo>
              <a:lnTo>
                <a:pt x="1987471" y="881439"/>
              </a:lnTo>
              <a:lnTo>
                <a:pt x="0" y="881439"/>
              </a:lnTo>
            </a:path>
          </a:pathLst>
        </a:custGeom>
        <a:noFill/>
        <a:ln w="38100" cap="flat" cmpd="sng" algn="ctr">
          <a:solidFill>
            <a:srgbClr val="063771"/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0">
          <a:scrgbClr r="0" g="0" b="0"/>
        </a:fillRef>
        <a:effectRef idx="0">
          <a:scrgbClr r="0" g="0" b="0"/>
        </a:effectRef>
        <a:fontRef idx="minor"/>
      </dsp:style>
    </dsp:sp>
    <dsp:sp modelId="{A2638F98-1AD1-4AAD-BE67-86FDB82A28DC}">
      <dsp:nvSpPr>
        <dsp:cNvPr id="0" name=""/>
        <dsp:cNvSpPr/>
      </dsp:nvSpPr>
      <dsp:spPr>
        <a:xfrm>
          <a:off x="4377097" y="401452"/>
          <a:ext cx="3066914" cy="657246"/>
        </a:xfrm>
        <a:prstGeom prst="rect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en-US" sz="2400" b="1" kern="1200" dirty="0" smtClean="0">
              <a:solidFill>
                <a:schemeClr val="bg1"/>
              </a:solidFill>
              <a:latin typeface="+mn-lt"/>
              <a:ea typeface="华文楷体" panose="02010600040101010101" pitchFamily="2" charset="-122"/>
            </a:rPr>
            <a:t>Differential 3D Conv.</a:t>
          </a:r>
          <a:endParaRPr lang="zh-CN" altLang="en-US" sz="2400" b="1" kern="1200" dirty="0">
            <a:solidFill>
              <a:schemeClr val="bg1"/>
            </a:solidFill>
            <a:latin typeface="+mn-lt"/>
            <a:ea typeface="华文楷体" panose="02010600040101010101" pitchFamily="2" charset="-122"/>
          </a:endParaRPr>
        </a:p>
      </dsp:txBody>
      <dsp:txXfrm>
        <a:off x="4377097" y="401452"/>
        <a:ext cx="3066914" cy="657246"/>
      </dsp:txXfrm>
    </dsp:sp>
    <dsp:sp modelId="{E1031EE7-A324-42F4-9B06-7E828150EB74}">
      <dsp:nvSpPr>
        <dsp:cNvPr id="0" name=""/>
        <dsp:cNvSpPr/>
      </dsp:nvSpPr>
      <dsp:spPr>
        <a:xfrm>
          <a:off x="0" y="1233254"/>
          <a:ext cx="3923083" cy="1413769"/>
        </a:xfrm>
        <a:prstGeom prst="rect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lvl="0" defTabSz="1066800">
            <a:spcBef>
              <a:spcPct val="0"/>
            </a:spcBef>
          </a:pPr>
          <a:r>
            <a:rPr lang="en-US" altLang="en-US" sz="2400" b="1" kern="1200" dirty="0" smtClean="0">
              <a:solidFill>
                <a:schemeClr val="bg1"/>
              </a:solidFill>
              <a:latin typeface="+mn-lt"/>
              <a:ea typeface="华文楷体" panose="02010600040101010101" pitchFamily="2" charset="-122"/>
              <a:cs typeface="Arial" panose="020B0604020202020204" pitchFamily="34" charset="0"/>
            </a:rPr>
            <a:t>2D Channel-First Dataflow</a:t>
          </a:r>
          <a:endParaRPr lang="zh-CN" altLang="en-US" sz="2400" b="1" kern="1200" dirty="0" smtClean="0">
            <a:solidFill>
              <a:schemeClr val="bg1"/>
            </a:solidFill>
            <a:latin typeface="+mn-lt"/>
            <a:ea typeface="华文楷体" panose="02010600040101010101" pitchFamily="2" charset="-122"/>
            <a:cs typeface="Arial" panose="020B0604020202020204" pitchFamily="34" charset="0"/>
          </a:endParaRPr>
        </a:p>
        <a:p>
          <a:pPr lvl="0" algn="ctr" defTabSz="1066800">
            <a:spcBef>
              <a:spcPct val="0"/>
            </a:spcBef>
          </a:pPr>
          <a:r>
            <a:rPr lang="en-US" altLang="zh-CN" sz="2000" b="1" kern="1200" dirty="0" smtClean="0">
              <a:solidFill>
                <a:schemeClr val="bg1"/>
              </a:solidFill>
              <a:latin typeface="+mn-lt"/>
              <a:ea typeface="华文楷体" panose="02010600040101010101" pitchFamily="2" charset="-122"/>
              <a:cs typeface="Arial" panose="020B0604020202020204" pitchFamily="34" charset="0"/>
            </a:rPr>
            <a:t># </a:t>
          </a:r>
          <a:r>
            <a:rPr lang="en-US" altLang="zh-CN" sz="2000" b="1" kern="1200" dirty="0" err="1" smtClean="0">
              <a:solidFill>
                <a:schemeClr val="bg1"/>
              </a:solidFill>
              <a:latin typeface="+mn-lt"/>
              <a:ea typeface="华文楷体" panose="02010600040101010101" pitchFamily="2" charset="-122"/>
              <a:cs typeface="Arial" panose="020B0604020202020204" pitchFamily="34" charset="0"/>
            </a:rPr>
            <a:t>Psum</a:t>
          </a:r>
          <a:r>
            <a:rPr lang="en-US" altLang="zh-CN" sz="2000" b="1" kern="1200" dirty="0" smtClean="0">
              <a:solidFill>
                <a:schemeClr val="bg1"/>
              </a:solidFill>
              <a:latin typeface="+mn-lt"/>
              <a:ea typeface="华文楷体" panose="02010600040101010101" pitchFamily="2" charset="-122"/>
              <a:cs typeface="Arial" panose="020B0604020202020204" pitchFamily="34" charset="0"/>
            </a:rPr>
            <a:t> ↓</a:t>
          </a:r>
        </a:p>
        <a:p>
          <a:pPr lvl="0" algn="ctr" defTabSz="1066800">
            <a:spcBef>
              <a:spcPct val="0"/>
            </a:spcBef>
          </a:pPr>
          <a:r>
            <a:rPr lang="en-US" altLang="zh-CN" sz="2000" b="1" kern="1200" dirty="0" smtClean="0">
              <a:solidFill>
                <a:schemeClr val="bg1"/>
              </a:solidFill>
              <a:latin typeface="+mn-lt"/>
              <a:ea typeface="华文楷体" panose="02010600040101010101" pitchFamily="2" charset="-122"/>
              <a:cs typeface="Arial" panose="020B0604020202020204" pitchFamily="34" charset="0"/>
            </a:rPr>
            <a:t>Task Grain ↑</a:t>
          </a:r>
        </a:p>
        <a:p>
          <a:pPr lvl="0" algn="ctr" defTabSz="1066800">
            <a:lnSpc>
              <a:spcPct val="100000"/>
            </a:lnSpc>
            <a:spcBef>
              <a:spcPct val="0"/>
            </a:spcBef>
            <a:spcAft>
              <a:spcPts val="0"/>
            </a:spcAft>
          </a:pPr>
          <a:r>
            <a:rPr lang="en-US" altLang="zh-CN" sz="2000" b="1" kern="1200" dirty="0" smtClean="0">
              <a:solidFill>
                <a:schemeClr val="bg1"/>
              </a:solidFill>
              <a:latin typeface="+mn-lt"/>
              <a:ea typeface="华文楷体" panose="02010600040101010101" pitchFamily="2" charset="-122"/>
              <a:cs typeface="Arial" panose="020B0604020202020204" pitchFamily="34" charset="0"/>
            </a:rPr>
            <a:t>Align </a:t>
          </a:r>
          <a:r>
            <a:rPr lang="en-US" altLang="zh-CN" sz="2000" b="1" kern="1200" dirty="0" err="1" smtClean="0">
              <a:solidFill>
                <a:schemeClr val="bg1"/>
              </a:solidFill>
              <a:latin typeface="+mn-lt"/>
              <a:ea typeface="华文楷体" panose="02010600040101010101" pitchFamily="2" charset="-122"/>
              <a:cs typeface="Arial" panose="020B0604020202020204" pitchFamily="34" charset="0"/>
            </a:rPr>
            <a:t>Psum</a:t>
          </a:r>
          <a:r>
            <a:rPr lang="en-US" altLang="zh-CN" sz="2000" b="1" kern="1200" dirty="0" smtClean="0">
              <a:solidFill>
                <a:schemeClr val="bg1"/>
              </a:solidFill>
              <a:latin typeface="+mn-lt"/>
              <a:ea typeface="华文楷体" panose="02010600040101010101" pitchFamily="2" charset="-122"/>
              <a:cs typeface="Arial" panose="020B0604020202020204" pitchFamily="34" charset="0"/>
            </a:rPr>
            <a:t> Address</a:t>
          </a:r>
        </a:p>
      </dsp:txBody>
      <dsp:txXfrm>
        <a:off x="0" y="1233254"/>
        <a:ext cx="3923083" cy="1413769"/>
      </dsp:txXfrm>
    </dsp:sp>
    <dsp:sp modelId="{BF245D9A-4FB7-4AE4-9CEB-882A58669187}">
      <dsp:nvSpPr>
        <dsp:cNvPr id="0" name=""/>
        <dsp:cNvSpPr/>
      </dsp:nvSpPr>
      <dsp:spPr>
        <a:xfrm>
          <a:off x="7895778" y="1233254"/>
          <a:ext cx="3083067" cy="1409923"/>
        </a:xfrm>
        <a:prstGeom prst="rect">
          <a:avLst/>
        </a:prstGeom>
        <a:solidFill>
          <a:schemeClr val="accent3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15240" tIns="15240" rIns="15240" bIns="15240" numCol="1" spcCol="1270" anchor="ctr" anchorCtr="0">
          <a:noAutofit/>
        </a:bodyPr>
        <a:lstStyle/>
        <a:p>
          <a:pPr lvl="0" algn="ctr" defTabSz="1066800">
            <a:spcBef>
              <a:spcPct val="0"/>
            </a:spcBef>
          </a:pPr>
          <a:r>
            <a:rPr lang="en-US" altLang="en-US" sz="2400" b="1" kern="1200" dirty="0" smtClean="0">
              <a:solidFill>
                <a:schemeClr val="bg1"/>
              </a:solidFill>
              <a:latin typeface="+mn-lt"/>
              <a:ea typeface="华文楷体" panose="02010600040101010101" pitchFamily="2" charset="-122"/>
              <a:cs typeface="Arial" panose="020B0604020202020204" pitchFamily="34" charset="0"/>
            </a:rPr>
            <a:t>1D Serial Dataflow</a:t>
          </a:r>
          <a:endParaRPr lang="zh-CN" altLang="en-US" sz="2400" b="1" kern="1200" dirty="0" smtClean="0">
            <a:solidFill>
              <a:schemeClr val="bg1"/>
            </a:solidFill>
            <a:latin typeface="+mn-lt"/>
            <a:ea typeface="华文楷体" panose="02010600040101010101" pitchFamily="2" charset="-122"/>
            <a:cs typeface="Arial" panose="020B0604020202020204" pitchFamily="34" charset="0"/>
          </a:endParaRPr>
        </a:p>
        <a:p>
          <a:pPr lvl="0" algn="ctr" defTabSz="1066800">
            <a:spcBef>
              <a:spcPct val="0"/>
            </a:spcBef>
          </a:pPr>
          <a:r>
            <a:rPr lang="en-US" altLang="en-US" sz="2000" b="1" kern="1200" dirty="0" smtClean="0">
              <a:solidFill>
                <a:schemeClr val="bg1"/>
              </a:solidFill>
              <a:latin typeface="+mn-lt"/>
              <a:ea typeface="华文楷体" panose="02010600040101010101" pitchFamily="2" charset="-122"/>
              <a:cs typeface="Arial" panose="020B0604020202020204" pitchFamily="34" charset="0"/>
            </a:rPr>
            <a:t>Slice Conv. Balance</a:t>
          </a:r>
          <a:endParaRPr lang="zh-CN" altLang="en-US" sz="2000" b="1" kern="1200" dirty="0" smtClean="0">
            <a:solidFill>
              <a:schemeClr val="bg1"/>
            </a:solidFill>
            <a:latin typeface="+mn-lt"/>
            <a:ea typeface="华文楷体" panose="02010600040101010101" pitchFamily="2" charset="-122"/>
            <a:cs typeface="Arial" panose="020B0604020202020204" pitchFamily="34" charset="0"/>
          </a:endParaRPr>
        </a:p>
        <a:p>
          <a:pPr lvl="0" algn="ctr" defTabSz="1066800">
            <a:lnSpc>
              <a:spcPct val="100000"/>
            </a:lnSpc>
            <a:spcBef>
              <a:spcPct val="0"/>
            </a:spcBef>
            <a:spcAft>
              <a:spcPts val="0"/>
            </a:spcAft>
          </a:pPr>
          <a:r>
            <a:rPr lang="en-US" altLang="zh-CN" sz="2000" b="1" kern="1200" dirty="0" smtClean="0">
              <a:solidFill>
                <a:schemeClr val="bg1"/>
              </a:solidFill>
              <a:latin typeface="+mn-lt"/>
              <a:ea typeface="华文楷体" panose="02010600040101010101" pitchFamily="2" charset="-122"/>
              <a:cs typeface="Arial" panose="020B0604020202020204" pitchFamily="34" charset="0"/>
            </a:rPr>
            <a:t>3D Reuse </a:t>
          </a:r>
          <a:endParaRPr lang="en-US" altLang="zh-CN" sz="2000" b="1" kern="1200" dirty="0">
            <a:solidFill>
              <a:schemeClr val="bg1"/>
            </a:solidFill>
            <a:latin typeface="+mn-lt"/>
            <a:ea typeface="华文楷体" panose="02010600040101010101" pitchFamily="2" charset="-122"/>
            <a:cs typeface="Arial" panose="020B0604020202020204" pitchFamily="34" charset="0"/>
          </a:endParaRPr>
        </a:p>
        <a:p>
          <a:pPr lvl="0" algn="ctr" defTabSz="1066800">
            <a:lnSpc>
              <a:spcPct val="100000"/>
            </a:lnSpc>
            <a:spcBef>
              <a:spcPct val="0"/>
            </a:spcBef>
            <a:spcAft>
              <a:spcPts val="0"/>
            </a:spcAft>
          </a:pPr>
          <a:r>
            <a:rPr lang="en-US" altLang="zh-CN" sz="2000" b="1" kern="1200" dirty="0" smtClean="0">
              <a:solidFill>
                <a:schemeClr val="bg1"/>
              </a:solidFill>
              <a:latin typeface="+mn-lt"/>
              <a:ea typeface="华文楷体" panose="02010600040101010101" pitchFamily="2" charset="-122"/>
              <a:cs typeface="Arial" panose="020B0604020202020204" pitchFamily="34" charset="0"/>
            </a:rPr>
            <a:t>Local Storage </a:t>
          </a:r>
          <a:r>
            <a:rPr lang="en-US" altLang="zh-CN" sz="2000" b="1" kern="1200" dirty="0">
              <a:solidFill>
                <a:schemeClr val="bg1"/>
              </a:solidFill>
              <a:latin typeface="+mn-lt"/>
              <a:ea typeface="华文楷体" panose="02010600040101010101" pitchFamily="2" charset="-122"/>
              <a:cs typeface="Arial" panose="020B0604020202020204" pitchFamily="34" charset="0"/>
            </a:rPr>
            <a:t>↓</a:t>
          </a:r>
          <a:endParaRPr lang="zh-CN" altLang="en-US" sz="2000" b="1" kern="1200" dirty="0">
            <a:solidFill>
              <a:schemeClr val="bg1"/>
            </a:solidFill>
            <a:latin typeface="+mn-lt"/>
            <a:ea typeface="华文楷体" panose="02010600040101010101" pitchFamily="2" charset="-122"/>
            <a:cs typeface="Arial" panose="020B0604020202020204" pitchFamily="34" charset="0"/>
          </a:endParaRPr>
        </a:p>
      </dsp:txBody>
      <dsp:txXfrm>
        <a:off x="7895778" y="1233254"/>
        <a:ext cx="3083067" cy="1409923"/>
      </dsp:txXfrm>
    </dsp:sp>
  </dsp:spTree>
</dsp:drawing>
</file>

<file path=ppt/diagrams/drawing8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B664F11D-2ED0-49A9-981D-B2272D444562}">
      <dsp:nvSpPr>
        <dsp:cNvPr id="0" name=""/>
        <dsp:cNvSpPr/>
      </dsp:nvSpPr>
      <dsp:spPr>
        <a:xfrm>
          <a:off x="6191" y="0"/>
          <a:ext cx="3040590" cy="489147"/>
        </a:xfrm>
        <a:prstGeom prst="roundRect">
          <a:avLst>
            <a:gd name="adj" fmla="val 10000"/>
          </a:avLst>
        </a:prstGeom>
        <a:solidFill>
          <a:srgbClr val="063771"/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400" b="1" kern="1200" dirty="0" smtClean="0">
              <a:latin typeface="+mn-lt"/>
              <a:ea typeface="华文楷体" panose="02010600040101010101" pitchFamily="2" charset="-122"/>
            </a:rPr>
            <a:t>Difference Dropout</a:t>
          </a:r>
          <a:endParaRPr lang="zh-CN" altLang="en-US" sz="2400" b="1" kern="1200" dirty="0">
            <a:solidFill>
              <a:schemeClr val="bg1"/>
            </a:solidFill>
            <a:latin typeface="+mn-lt"/>
            <a:ea typeface="华文楷体" panose="02010600040101010101" pitchFamily="2" charset="-122"/>
          </a:endParaRPr>
        </a:p>
      </dsp:txBody>
      <dsp:txXfrm>
        <a:off x="20518" y="14327"/>
        <a:ext cx="3011936" cy="460493"/>
      </dsp:txXfrm>
    </dsp:sp>
    <dsp:sp modelId="{21A105B5-1630-48A6-8C0E-9701A95F26E0}">
      <dsp:nvSpPr>
        <dsp:cNvPr id="0" name=""/>
        <dsp:cNvSpPr/>
      </dsp:nvSpPr>
      <dsp:spPr>
        <a:xfrm>
          <a:off x="3220186" y="29551"/>
          <a:ext cx="367618" cy="430044"/>
        </a:xfrm>
        <a:prstGeom prst="chevron">
          <a:avLst/>
        </a:prstGeom>
        <a:solidFill>
          <a:srgbClr val="063771"/>
        </a:solidFill>
        <a:ln>
          <a:solidFill>
            <a:schemeClr val="bg1"/>
          </a:solidFill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2400" b="1" kern="1200">
            <a:solidFill>
              <a:schemeClr val="bg1"/>
            </a:solidFill>
            <a:latin typeface="+mn-lt"/>
            <a:ea typeface="华文楷体" panose="02010600040101010101" pitchFamily="2" charset="-122"/>
          </a:endParaRPr>
        </a:p>
      </dsp:txBody>
      <dsp:txXfrm>
        <a:off x="3220186" y="115560"/>
        <a:ext cx="257333" cy="258026"/>
      </dsp:txXfrm>
    </dsp:sp>
    <dsp:sp modelId="{47EFC5D4-CA3E-4E06-B3FF-5EDB70C83687}">
      <dsp:nvSpPr>
        <dsp:cNvPr id="0" name=""/>
        <dsp:cNvSpPr/>
      </dsp:nvSpPr>
      <dsp:spPr>
        <a:xfrm>
          <a:off x="3740402" y="0"/>
          <a:ext cx="2941419" cy="489147"/>
        </a:xfrm>
        <a:prstGeom prst="roundRect">
          <a:avLst>
            <a:gd name="adj" fmla="val 10000"/>
          </a:avLst>
        </a:prstGeom>
        <a:solidFill>
          <a:schemeClr val="accent3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400" b="1" kern="1200" dirty="0" smtClean="0">
              <a:solidFill>
                <a:schemeClr val="bg1"/>
              </a:solidFill>
              <a:latin typeface="+mn-lt"/>
              <a:ea typeface="华文楷体" panose="02010600040101010101" pitchFamily="2" charset="-122"/>
            </a:rPr>
            <a:t>Full</a:t>
          </a:r>
          <a:r>
            <a:rPr lang="en-US" altLang="zh-CN" sz="2400" b="1" kern="1200" baseline="0" dirty="0" smtClean="0">
              <a:solidFill>
                <a:schemeClr val="bg1"/>
              </a:solidFill>
              <a:latin typeface="+mn-lt"/>
              <a:ea typeface="华文楷体" panose="02010600040101010101" pitchFamily="2" charset="-122"/>
            </a:rPr>
            <a:t> Zero Skipping</a:t>
          </a:r>
          <a:endParaRPr lang="zh-CN" altLang="en-US" sz="2400" b="1" kern="1200" dirty="0">
            <a:solidFill>
              <a:schemeClr val="bg1"/>
            </a:solidFill>
            <a:latin typeface="+mn-lt"/>
            <a:ea typeface="华文楷体" panose="02010600040101010101" pitchFamily="2" charset="-122"/>
          </a:endParaRPr>
        </a:p>
      </dsp:txBody>
      <dsp:txXfrm>
        <a:off x="3754729" y="14327"/>
        <a:ext cx="2912765" cy="460493"/>
      </dsp:txXfrm>
    </dsp:sp>
    <dsp:sp modelId="{D9A3C843-D382-46FB-BB6F-826A2D0DC90D}">
      <dsp:nvSpPr>
        <dsp:cNvPr id="0" name=""/>
        <dsp:cNvSpPr/>
      </dsp:nvSpPr>
      <dsp:spPr>
        <a:xfrm>
          <a:off x="6855226" y="29551"/>
          <a:ext cx="367618" cy="430044"/>
        </a:xfrm>
        <a:prstGeom prst="chevron">
          <a:avLst/>
        </a:prstGeom>
        <a:solidFill>
          <a:srgbClr val="063771"/>
        </a:solidFill>
        <a:ln>
          <a:solidFill>
            <a:schemeClr val="bg1"/>
          </a:solidFill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2400" b="1" kern="1200">
            <a:solidFill>
              <a:schemeClr val="bg1"/>
            </a:solidFill>
            <a:latin typeface="+mn-lt"/>
            <a:ea typeface="华文楷体" panose="02010600040101010101" pitchFamily="2" charset="-122"/>
          </a:endParaRPr>
        </a:p>
      </dsp:txBody>
      <dsp:txXfrm>
        <a:off x="6855226" y="115560"/>
        <a:ext cx="257333" cy="258026"/>
      </dsp:txXfrm>
    </dsp:sp>
    <dsp:sp modelId="{6EEBE3CC-281F-4B3D-932B-8AFC615522AA}">
      <dsp:nvSpPr>
        <dsp:cNvPr id="0" name=""/>
        <dsp:cNvSpPr/>
      </dsp:nvSpPr>
      <dsp:spPr>
        <a:xfrm>
          <a:off x="7375442" y="0"/>
          <a:ext cx="4067027" cy="489147"/>
        </a:xfrm>
        <a:prstGeom prst="roundRect">
          <a:avLst>
            <a:gd name="adj" fmla="val 10000"/>
          </a:avLst>
        </a:prstGeom>
        <a:solidFill>
          <a:schemeClr val="accent3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400" b="1" kern="1200" dirty="0" smtClean="0">
              <a:solidFill>
                <a:schemeClr val="bg1"/>
              </a:solidFill>
              <a:latin typeface="+mn-lt"/>
              <a:ea typeface="华文楷体" panose="02010600040101010101" pitchFamily="2" charset="-122"/>
            </a:rPr>
            <a:t>Hierarchical Load Balance</a:t>
          </a:r>
          <a:endParaRPr lang="zh-CN" altLang="en-US" sz="2400" b="1" kern="1200" dirty="0">
            <a:solidFill>
              <a:schemeClr val="bg1"/>
            </a:solidFill>
            <a:latin typeface="+mn-lt"/>
            <a:ea typeface="华文楷体" panose="02010600040101010101" pitchFamily="2" charset="-122"/>
          </a:endParaRPr>
        </a:p>
      </dsp:txBody>
      <dsp:txXfrm>
        <a:off x="7389769" y="14327"/>
        <a:ext cx="4038373" cy="460493"/>
      </dsp:txXfrm>
    </dsp:sp>
  </dsp:spTree>
</dsp:drawing>
</file>

<file path=ppt/diagrams/drawing9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B664F11D-2ED0-49A9-981D-B2272D444562}">
      <dsp:nvSpPr>
        <dsp:cNvPr id="0" name=""/>
        <dsp:cNvSpPr/>
      </dsp:nvSpPr>
      <dsp:spPr>
        <a:xfrm>
          <a:off x="6191" y="0"/>
          <a:ext cx="3040590" cy="489147"/>
        </a:xfrm>
        <a:prstGeom prst="roundRect">
          <a:avLst>
            <a:gd name="adj" fmla="val 10000"/>
          </a:avLst>
        </a:prstGeom>
        <a:solidFill>
          <a:srgbClr val="9A0001"/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400" b="1" kern="1200" dirty="0" smtClean="0">
              <a:latin typeface="+mn-lt"/>
              <a:ea typeface="华文楷体" panose="02010600040101010101" pitchFamily="2" charset="-122"/>
            </a:rPr>
            <a:t>Difference Dropout</a:t>
          </a:r>
          <a:endParaRPr lang="zh-CN" altLang="en-US" sz="2400" b="1" kern="1200" dirty="0">
            <a:solidFill>
              <a:schemeClr val="bg1"/>
            </a:solidFill>
            <a:latin typeface="+mn-lt"/>
            <a:ea typeface="华文楷体" panose="02010600040101010101" pitchFamily="2" charset="-122"/>
          </a:endParaRPr>
        </a:p>
      </dsp:txBody>
      <dsp:txXfrm>
        <a:off x="20518" y="14327"/>
        <a:ext cx="3011936" cy="460493"/>
      </dsp:txXfrm>
    </dsp:sp>
    <dsp:sp modelId="{21A105B5-1630-48A6-8C0E-9701A95F26E0}">
      <dsp:nvSpPr>
        <dsp:cNvPr id="0" name=""/>
        <dsp:cNvSpPr/>
      </dsp:nvSpPr>
      <dsp:spPr>
        <a:xfrm>
          <a:off x="3220186" y="29551"/>
          <a:ext cx="367618" cy="430044"/>
        </a:xfrm>
        <a:prstGeom prst="chevron">
          <a:avLst/>
        </a:prstGeom>
        <a:solidFill>
          <a:srgbClr val="063771"/>
        </a:solidFill>
        <a:ln>
          <a:solidFill>
            <a:schemeClr val="bg1"/>
          </a:solidFill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2400" b="1" kern="1200">
            <a:solidFill>
              <a:schemeClr val="bg1"/>
            </a:solidFill>
            <a:latin typeface="+mn-lt"/>
            <a:ea typeface="华文楷体" panose="02010600040101010101" pitchFamily="2" charset="-122"/>
          </a:endParaRPr>
        </a:p>
      </dsp:txBody>
      <dsp:txXfrm>
        <a:off x="3220186" y="115560"/>
        <a:ext cx="257333" cy="258026"/>
      </dsp:txXfrm>
    </dsp:sp>
    <dsp:sp modelId="{47EFC5D4-CA3E-4E06-B3FF-5EDB70C83687}">
      <dsp:nvSpPr>
        <dsp:cNvPr id="0" name=""/>
        <dsp:cNvSpPr/>
      </dsp:nvSpPr>
      <dsp:spPr>
        <a:xfrm>
          <a:off x="3740402" y="0"/>
          <a:ext cx="2941419" cy="489147"/>
        </a:xfrm>
        <a:prstGeom prst="roundRect">
          <a:avLst>
            <a:gd name="adj" fmla="val 10000"/>
          </a:avLst>
        </a:prstGeom>
        <a:solidFill>
          <a:schemeClr val="accent3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400" b="1" kern="1200" dirty="0" smtClean="0">
              <a:solidFill>
                <a:schemeClr val="bg1"/>
              </a:solidFill>
              <a:latin typeface="+mn-lt"/>
              <a:ea typeface="华文楷体" panose="02010600040101010101" pitchFamily="2" charset="-122"/>
            </a:rPr>
            <a:t>Full</a:t>
          </a:r>
          <a:r>
            <a:rPr lang="en-US" altLang="zh-CN" sz="2400" b="1" kern="1200" baseline="0" dirty="0" smtClean="0">
              <a:solidFill>
                <a:schemeClr val="bg1"/>
              </a:solidFill>
              <a:latin typeface="+mn-lt"/>
              <a:ea typeface="华文楷体" panose="02010600040101010101" pitchFamily="2" charset="-122"/>
            </a:rPr>
            <a:t> Zero Skipping</a:t>
          </a:r>
          <a:endParaRPr lang="zh-CN" altLang="en-US" sz="2400" b="1" kern="1200" dirty="0">
            <a:solidFill>
              <a:schemeClr val="bg1"/>
            </a:solidFill>
            <a:latin typeface="+mn-lt"/>
            <a:ea typeface="华文楷体" panose="02010600040101010101" pitchFamily="2" charset="-122"/>
          </a:endParaRPr>
        </a:p>
      </dsp:txBody>
      <dsp:txXfrm>
        <a:off x="3754729" y="14327"/>
        <a:ext cx="2912765" cy="460493"/>
      </dsp:txXfrm>
    </dsp:sp>
    <dsp:sp modelId="{D9A3C843-D382-46FB-BB6F-826A2D0DC90D}">
      <dsp:nvSpPr>
        <dsp:cNvPr id="0" name=""/>
        <dsp:cNvSpPr/>
      </dsp:nvSpPr>
      <dsp:spPr>
        <a:xfrm>
          <a:off x="6855226" y="29551"/>
          <a:ext cx="367618" cy="430044"/>
        </a:xfrm>
        <a:prstGeom prst="chevron">
          <a:avLst/>
        </a:prstGeom>
        <a:solidFill>
          <a:srgbClr val="063771"/>
        </a:solidFill>
        <a:ln>
          <a:solidFill>
            <a:schemeClr val="bg1"/>
          </a:solidFill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0" tIns="0" rIns="0" bIns="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endParaRPr lang="zh-CN" altLang="en-US" sz="2400" b="1" kern="1200">
            <a:solidFill>
              <a:schemeClr val="bg1"/>
            </a:solidFill>
            <a:latin typeface="+mn-lt"/>
            <a:ea typeface="华文楷体" panose="02010600040101010101" pitchFamily="2" charset="-122"/>
          </a:endParaRPr>
        </a:p>
      </dsp:txBody>
      <dsp:txXfrm>
        <a:off x="6855226" y="115560"/>
        <a:ext cx="257333" cy="258026"/>
      </dsp:txXfrm>
    </dsp:sp>
    <dsp:sp modelId="{6EEBE3CC-281F-4B3D-932B-8AFC615522AA}">
      <dsp:nvSpPr>
        <dsp:cNvPr id="0" name=""/>
        <dsp:cNvSpPr/>
      </dsp:nvSpPr>
      <dsp:spPr>
        <a:xfrm>
          <a:off x="7375442" y="0"/>
          <a:ext cx="4067027" cy="489147"/>
        </a:xfrm>
        <a:prstGeom prst="roundRect">
          <a:avLst>
            <a:gd name="adj" fmla="val 10000"/>
          </a:avLst>
        </a:prstGeom>
        <a:solidFill>
          <a:schemeClr val="accent3">
            <a:hueOff val="0"/>
            <a:satOff val="0"/>
            <a:lumOff val="0"/>
            <a:alphaOff val="0"/>
          </a:schemeClr>
        </a:solidFill>
        <a:ln w="127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  <a:miter lim="800000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91440" tIns="91440" rIns="91440" bIns="91440" numCol="1" spcCol="1270" anchor="ctr" anchorCtr="0">
          <a:noAutofit/>
        </a:bodyPr>
        <a:lstStyle/>
        <a:p>
          <a:pPr lvl="0" algn="ctr" defTabSz="10668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sz="2400" b="1" kern="1200" dirty="0" smtClean="0">
              <a:solidFill>
                <a:schemeClr val="bg1"/>
              </a:solidFill>
              <a:latin typeface="+mn-lt"/>
              <a:ea typeface="华文楷体" panose="02010600040101010101" pitchFamily="2" charset="-122"/>
            </a:rPr>
            <a:t>Hierarchical Load Balance</a:t>
          </a:r>
          <a:endParaRPr lang="zh-CN" altLang="en-US" sz="2400" b="1" kern="1200" dirty="0">
            <a:solidFill>
              <a:schemeClr val="bg1"/>
            </a:solidFill>
            <a:latin typeface="+mn-lt"/>
            <a:ea typeface="华文楷体" panose="02010600040101010101" pitchFamily="2" charset="-122"/>
          </a:endParaRPr>
        </a:p>
      </dsp:txBody>
      <dsp:txXfrm>
        <a:off x="7389769" y="14327"/>
        <a:ext cx="4038373" cy="460493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radial5">
  <dgm:title val=""/>
  <dgm:desc val=""/>
  <dgm:catLst>
    <dgm:cat type="relationship" pri="23000"/>
    <dgm:cat type="cycle" pri="11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13">
          <dgm:prSet phldr="1"/>
        </dgm:pt>
        <dgm:pt modelId="14">
          <dgm:prSet phldr="1"/>
        </dgm:pt>
      </dgm:ptLst>
      <dgm:cxnLst>
        <dgm:cxn modelId="2" srcId="0" destId="1" srcOrd="0" destOrd="0"/>
        <dgm:cxn modelId="3" srcId="1" destId="11" srcOrd="0" destOrd="0"/>
        <dgm:cxn modelId="4" srcId="1" destId="12" srcOrd="1" destOrd="0"/>
        <dgm:cxn modelId="5" srcId="1" destId="13" srcOrd="2" destOrd="0"/>
        <dgm:cxn modelId="6" srcId="1" destId="14" srcOrd="3" destOrd="0"/>
      </dgm:cxnLst>
      <dgm:bg/>
      <dgm:whole/>
    </dgm:dataModel>
  </dgm:sampData>
  <dgm:styleData>
    <dgm:dataModel>
      <dgm:ptLst>
        <dgm:pt modelId="0" type="doc"/>
        <dgm:pt modelId="1"/>
        <dgm:pt modelId="11"/>
        <dgm:pt modelId="12"/>
        <dgm:pt modelId="13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/>
        <dgm:pt modelId="12"/>
        <dgm:pt modelId="13"/>
        <dgm:pt modelId="14"/>
        <dgm:pt modelId="15"/>
        <dgm:pt modelId="16"/>
      </dgm:ptLst>
      <dgm:cxnLst>
        <dgm:cxn modelId="2" srcId="0" destId="1" srcOrd="0" destOrd="0"/>
        <dgm:cxn modelId="16" srcId="1" destId="11" srcOrd="0" destOrd="0"/>
        <dgm:cxn modelId="17" srcId="1" destId="12" srcOrd="1" destOrd="0"/>
        <dgm:cxn modelId="18" srcId="1" destId="13" srcOrd="2" destOrd="0"/>
        <dgm:cxn modelId="19" srcId="1" destId="14" srcOrd="3" destOrd="0"/>
        <dgm:cxn modelId="20" srcId="1" destId="15" srcOrd="4" destOrd="0"/>
        <dgm:cxn modelId="21" srcId="1" destId="16" srcOrd="5" destOrd="0"/>
      </dgm:cxnLst>
      <dgm:bg/>
      <dgm:whole/>
    </dgm:dataModel>
  </dgm:clrData>
  <dgm:layoutNode name="Name0">
    <dgm:varLst>
      <dgm:chMax val="1"/>
      <dgm:dir/>
      <dgm:animLvl val="ctr"/>
      <dgm:resizeHandles val="exact"/>
    </dgm:varLst>
    <dgm:choose name="Name1">
      <dgm:if name="Name2" func="var" arg="dir" op="equ" val="norm">
        <dgm:alg type="cycle">
          <dgm:param type="stAng" val="0"/>
          <dgm:param type="spanAng" val="360"/>
          <dgm:param type="ctrShpMap" val="fNode"/>
        </dgm:alg>
      </dgm:if>
      <dgm:else name="Name3">
        <dgm:alg type="cycle">
          <dgm:param type="stAng" val="0"/>
          <dgm:param type="spanAng" val="-360"/>
          <dgm:param type="ctrShpMap" val="fNode"/>
        </dgm:alg>
      </dgm:else>
    </dgm:choose>
    <dgm:shape xmlns:r="http://schemas.openxmlformats.org/officeDocument/2006/relationships" r:blip="">
      <dgm:adjLst/>
    </dgm:shape>
    <dgm:presOf/>
    <dgm:constrLst>
      <dgm:constr type="w" for="ch" forName="centerShape" refType="w"/>
      <dgm:constr type="w" for="ch" forName="parTrans" refType="w" refFor="ch" refForName="centerShape" fact="0.4"/>
      <dgm:constr type="w" for="ch" forName="node" refType="w" refFor="ch" refForName="centerShape" op="equ" fact="1.25"/>
      <dgm:constr type="sp" refType="w" refFor="ch" refForName="centerShape" op="equ" fact="0.4"/>
      <dgm:constr type="sibSp" refType="w" refFor="ch" refForName="node" fact="0.3"/>
      <dgm:constr type="primFontSz" for="ch" forName="centerShape" val="65"/>
      <dgm:constr type="primFontSz" for="des" forName="node" op="equ" val="65"/>
      <dgm:constr type="primFontSz" for="des" forName="node" refType="primFontSz" refFor="ch" refForName="centerShape" op="lte"/>
      <dgm:constr type="primFontSz" for="des" forName="connectorText" op="equ" val="55"/>
      <dgm:constr type="primFontSz" for="des" forName="connectorText" refType="primFontSz" refFor="ch" refForName="centerShape" op="lte" fact="0.8"/>
      <dgm:constr type="primFontSz" for="des" forName="connectorText" refType="primFontSz" refFor="des" refForName="node" op="lte"/>
    </dgm:constrLst>
    <dgm:choose name="Name4">
      <dgm:if name="Name5" axis="ch ch" ptType="node node" st="1 1" cnt="1 0" func="cnt" op="lte" val="6">
        <dgm:ruleLst>
          <dgm:rule type="w" for="ch" forName="node" val="NaN" fact="1" max="NaN"/>
        </dgm:ruleLst>
      </dgm:if>
      <dgm:if name="Name6" axis="ch ch" ptType="node node" st="1 1" cnt="1 0" func="cnt" op="lte" val="8">
        <dgm:ruleLst>
          <dgm:rule type="w" for="ch" forName="node" val="NaN" fact="0.9" max="NaN"/>
        </dgm:ruleLst>
      </dgm:if>
      <dgm:if name="Name7" axis="ch ch" ptType="node node" st="1 1" cnt="1 0" func="cnt" op="lte" val="10">
        <dgm:ruleLst>
          <dgm:rule type="w" for="ch" forName="node" val="NaN" fact="0.8" max="NaN"/>
        </dgm:ruleLst>
      </dgm:if>
      <dgm:if name="Name8" axis="ch ch" ptType="node node" st="1 1" cnt="1 0" func="cnt" op="lte" val="12">
        <dgm:ruleLst>
          <dgm:rule type="w" for="ch" forName="node" val="NaN" fact="0.7" max="NaN"/>
        </dgm:ruleLst>
      </dgm:if>
      <dgm:if name="Name9" axis="ch ch" ptType="node node" st="1 1" cnt="1 0" func="cnt" op="lte" val="14">
        <dgm:ruleLst>
          <dgm:rule type="w" for="ch" forName="node" val="NaN" fact="0.6" max="NaN"/>
        </dgm:ruleLst>
      </dgm:if>
      <dgm:else name="Name10">
        <dgm:ruleLst>
          <dgm:rule type="w" for="ch" forName="node" val="NaN" fact="0.5" max="NaN"/>
        </dgm:ruleLst>
      </dgm:else>
    </dgm:choose>
    <dgm:forEach name="Name11" axis="ch" ptType="node" cnt="1">
      <dgm:layoutNode name="centerShape" styleLbl="node0">
        <dgm:alg type="tx"/>
        <dgm:shape xmlns:r="http://schemas.openxmlformats.org/officeDocument/2006/relationships" type="ellipse" r:blip="">
          <dgm:adjLst/>
        </dgm:shape>
        <dgm:presOf axis="self"/>
        <dgm:constrLst>
          <dgm:constr type="h" refType="w"/>
          <dgm:constr type="tMarg" refType="primFontSz" fact="0.1"/>
          <dgm:constr type="bMarg" refType="primFontSz" fact="0.1"/>
          <dgm:constr type="lMarg" refType="primFontSz" fact="0.1"/>
          <dgm:constr type="rMarg" refType="primFontSz" fact="0.1"/>
        </dgm:constrLst>
        <dgm:ruleLst>
          <dgm:rule type="primFontSz" val="5" fact="NaN" max="NaN"/>
        </dgm:ruleLst>
      </dgm:layoutNode>
      <dgm:forEach name="Name12" axis="ch">
        <dgm:forEach name="Name13" axis="self" ptType="parTrans">
          <dgm:layoutNode name="parTrans" styleLbl="sibTrans2D1">
            <dgm:alg type="conn">
              <dgm:param type="begPts" val="auto"/>
              <dgm:param type="endPts" val="auto"/>
            </dgm:alg>
            <dgm:shape xmlns:r="http://schemas.openxmlformats.org/officeDocument/2006/relationships" type="conn" r:blip="">
              <dgm:adjLst/>
            </dgm:shape>
            <dgm:presOf axis="self"/>
            <dgm:constrLst>
              <dgm:constr type="h" refType="w" fact="0.85"/>
            </dgm:constrLst>
            <dgm:ruleLst/>
            <dgm:layoutNode name="connectorText">
              <dgm:alg type="tx">
                <dgm:param type="autoTxRot" val="grav"/>
              </dgm:alg>
              <dgm:shape xmlns:r="http://schemas.openxmlformats.org/officeDocument/2006/relationships" type="conn" r:blip="" hideGeom="1">
                <dgm:adjLst/>
              </dgm:shape>
              <dgm:presOf axis="self"/>
              <dgm:constrLst>
                <dgm:constr type="lMarg"/>
                <dgm:constr type="rMarg"/>
                <dgm:constr type="tMarg"/>
                <dgm:constr type="bMarg"/>
              </dgm:constrLst>
              <dgm:ruleLst>
                <dgm:rule type="primFontSz" val="5" fact="NaN" max="NaN"/>
              </dgm:ruleLst>
            </dgm:layoutNode>
          </dgm:layoutNode>
        </dgm:forEach>
        <dgm:forEach name="Name14" axis="self" ptType="node">
          <dgm:layoutNode name="node" styleLbl="node1">
            <dgm:varLst>
              <dgm:bulletEnabled val="1"/>
            </dgm:varLst>
            <dgm:alg type="tx">
              <dgm:param type="txAnchorVertCh" val="mid"/>
            </dgm:alg>
            <dgm:shape xmlns:r="http://schemas.openxmlformats.org/officeDocument/2006/relationships" type="ellipse" r:blip="">
              <dgm:adjLst/>
            </dgm:shape>
            <dgm:presOf axis="desOrSelf" ptType="node"/>
            <dgm:constrLst>
              <dgm:constr type="h" refType="w"/>
              <dgm:constr type="tMarg" refType="primFontSz" fact="0.1"/>
              <dgm:constr type="bMarg" refType="primFontSz" fact="0.1"/>
              <dgm:constr type="lMarg" refType="primFontSz" fact="0.1"/>
              <dgm:constr type="rMarg" refType="primFontSz" fact="0.1"/>
            </dgm:constrLst>
            <dgm:ruleLst>
              <dgm:rule type="w" val="INF" fact="NaN" max="NaN"/>
              <dgm:rule type="primFontSz" val="5" fact="NaN" max="NaN"/>
            </dgm:ruleLst>
          </dgm:layoutNode>
        </dgm:forEach>
      </dgm:forEach>
    </dgm:forEach>
  </dgm:layoutNode>
</dgm:layoutDef>
</file>

<file path=ppt/diagrams/layout10.xml><?xml version="1.0" encoding="utf-8"?>
<dgm:layoutDef xmlns:dgm="http://schemas.openxmlformats.org/drawingml/2006/diagram" xmlns:a="http://schemas.openxmlformats.org/drawingml/2006/main" uniqueId="urn:microsoft.com/office/officeart/2005/8/layout/process1">
  <dgm:title val=""/>
  <dgm:desc val=""/>
  <dgm:catLst>
    <dgm:cat type="process" pri="1000"/>
    <dgm:cat type="convert" pri="15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ch" ptType="node" refType="w"/>
      <dgm:constr type="h" for="ch" ptType="node" op="equ"/>
      <dgm:constr type="primFontSz" for="ch" ptType="node" op="equ" val="65"/>
      <dgm:constr type="w" for="ch" ptType="sibTrans" refType="w" refFor="ch" refPtType="node" op="equ" fact="0.4"/>
      <dgm:constr type="h" for="ch" ptType="sibTrans" op="equ"/>
      <dgm:constr type="primFontSz" for="des" forName="connectorText" op="equ" val="55"/>
      <dgm:constr type="primFontSz" for="des" forName="connectorText" refType="primFontSz" refFor="ch" refPtType="node" op="lte" fact="0.8"/>
    </dgm:constrLst>
    <dgm:ruleLst/>
    <dgm:forEach name="nodesForEach" axis="ch" ptType="node">
      <dgm:layoutNode name="node">
        <dgm:varLst>
          <dgm:bulletEnabled val="1"/>
        </dgm:varLst>
        <dgm:alg type="tx"/>
        <dgm:shape xmlns:r="http://schemas.openxmlformats.org/officeDocument/2006/relationships" type="roundRect" r:blip="">
          <dgm:adjLst>
            <dgm:adj idx="1" val="0.1"/>
          </dgm:adjLst>
        </dgm:shape>
        <dgm:presOf axis="desOrSelf" ptType="node"/>
        <dgm:constrLst>
          <dgm:constr type="h" refType="w" fact="0.6"/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primFontSz" val="18" fact="NaN" max="NaN"/>
          <dgm:rule type="h" val="NaN" fact="1.5" max="NaN"/>
          <dgm:rule type="primFontSz" val="5" fact="NaN" max="NaN"/>
          <dgm:rule type="h" val="INF" fact="NaN" max="NaN"/>
        </dgm:ruleLst>
      </dgm:layoutNode>
      <dgm:forEach name="sibTransForEach" axis="followSib" ptType="sibTrans" cnt="1">
        <dgm:layoutNode name="sibTrans">
          <dgm:alg type="conn">
            <dgm:param type="begPts" val="auto"/>
            <dgm:param type="endPts" val="auto"/>
          </dgm:alg>
          <dgm:shape xmlns:r="http://schemas.openxmlformats.org/officeDocument/2006/relationships" type="conn" r:blip="">
            <dgm:adjLst/>
          </dgm:shape>
          <dgm:presOf axis="self"/>
          <dgm:constrLst>
            <dgm:constr type="h" refType="w" fact="0.62"/>
            <dgm:constr type="connDist"/>
            <dgm:constr type="begPad" refType="connDist" fact="0.25"/>
            <dgm:constr type="endPad" refType="connDist" fact="0.22"/>
          </dgm:constrLst>
          <dgm:ruleLst/>
          <dgm:layoutNode name="connectorText">
            <dgm:alg type="tx">
              <dgm:param type="autoTxRot" val="grav"/>
            </dgm:alg>
            <dgm:shape xmlns:r="http://schemas.openxmlformats.org/officeDocument/2006/relationships" type="conn" r:blip="" hideGeom="1">
              <dgm:adjLst/>
            </dgm:shape>
            <dgm:presOf axis="self"/>
            <dgm:constrLst>
              <dgm:constr type="lMarg"/>
              <dgm:constr type="rMarg"/>
              <dgm:constr type="tMarg"/>
              <dgm:constr type="bMarg"/>
            </dgm:constrLst>
            <dgm:ruleLst>
              <dgm:rule type="primFontSz" val="5" fact="NaN" max="NaN"/>
            </dgm:ruleLst>
          </dgm:layoutNode>
        </dgm:layoutNode>
      </dgm:forEach>
    </dgm:forEach>
  </dgm:layoutNode>
</dgm:layoutDef>
</file>

<file path=ppt/diagrams/layout11.xml><?xml version="1.0" encoding="utf-8"?>
<dgm:layoutDef xmlns:dgm="http://schemas.openxmlformats.org/drawingml/2006/diagram" xmlns:a="http://schemas.openxmlformats.org/drawingml/2006/main" uniqueId="urn:microsoft.com/office/officeart/2005/8/layout/process1">
  <dgm:title val=""/>
  <dgm:desc val=""/>
  <dgm:catLst>
    <dgm:cat type="process" pri="1000"/>
    <dgm:cat type="convert" pri="15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ch" ptType="node" refType="w"/>
      <dgm:constr type="h" for="ch" ptType="node" op="equ"/>
      <dgm:constr type="primFontSz" for="ch" ptType="node" op="equ" val="65"/>
      <dgm:constr type="w" for="ch" ptType="sibTrans" refType="w" refFor="ch" refPtType="node" op="equ" fact="0.4"/>
      <dgm:constr type="h" for="ch" ptType="sibTrans" op="equ"/>
      <dgm:constr type="primFontSz" for="des" forName="connectorText" op="equ" val="55"/>
      <dgm:constr type="primFontSz" for="des" forName="connectorText" refType="primFontSz" refFor="ch" refPtType="node" op="lte" fact="0.8"/>
    </dgm:constrLst>
    <dgm:ruleLst/>
    <dgm:forEach name="nodesForEach" axis="ch" ptType="node">
      <dgm:layoutNode name="node">
        <dgm:varLst>
          <dgm:bulletEnabled val="1"/>
        </dgm:varLst>
        <dgm:alg type="tx"/>
        <dgm:shape xmlns:r="http://schemas.openxmlformats.org/officeDocument/2006/relationships" type="roundRect" r:blip="">
          <dgm:adjLst>
            <dgm:adj idx="1" val="0.1"/>
          </dgm:adjLst>
        </dgm:shape>
        <dgm:presOf axis="desOrSelf" ptType="node"/>
        <dgm:constrLst>
          <dgm:constr type="h" refType="w" fact="0.6"/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primFontSz" val="18" fact="NaN" max="NaN"/>
          <dgm:rule type="h" val="NaN" fact="1.5" max="NaN"/>
          <dgm:rule type="primFontSz" val="5" fact="NaN" max="NaN"/>
          <dgm:rule type="h" val="INF" fact="NaN" max="NaN"/>
        </dgm:ruleLst>
      </dgm:layoutNode>
      <dgm:forEach name="sibTransForEach" axis="followSib" ptType="sibTrans" cnt="1">
        <dgm:layoutNode name="sibTrans">
          <dgm:alg type="conn">
            <dgm:param type="begPts" val="auto"/>
            <dgm:param type="endPts" val="auto"/>
          </dgm:alg>
          <dgm:shape xmlns:r="http://schemas.openxmlformats.org/officeDocument/2006/relationships" type="conn" r:blip="">
            <dgm:adjLst/>
          </dgm:shape>
          <dgm:presOf axis="self"/>
          <dgm:constrLst>
            <dgm:constr type="h" refType="w" fact="0.62"/>
            <dgm:constr type="connDist"/>
            <dgm:constr type="begPad" refType="connDist" fact="0.25"/>
            <dgm:constr type="endPad" refType="connDist" fact="0.22"/>
          </dgm:constrLst>
          <dgm:ruleLst/>
          <dgm:layoutNode name="connectorText">
            <dgm:alg type="tx">
              <dgm:param type="autoTxRot" val="grav"/>
            </dgm:alg>
            <dgm:shape xmlns:r="http://schemas.openxmlformats.org/officeDocument/2006/relationships" type="conn" r:blip="" hideGeom="1">
              <dgm:adjLst/>
            </dgm:shape>
            <dgm:presOf axis="self"/>
            <dgm:constrLst>
              <dgm:constr type="lMarg"/>
              <dgm:constr type="rMarg"/>
              <dgm:constr type="tMarg"/>
              <dgm:constr type="bMarg"/>
            </dgm:constrLst>
            <dgm:ruleLst>
              <dgm:rule type="primFontSz" val="5" fact="NaN" max="NaN"/>
            </dgm:ruleLst>
          </dgm:layoutNode>
        </dgm:layoutNode>
      </dgm:forEach>
    </dgm:forEach>
  </dgm:layoutNode>
</dgm:layoutDef>
</file>

<file path=ppt/diagrams/layout12.xml><?xml version="1.0" encoding="utf-8"?>
<dgm:layoutDef xmlns:dgm="http://schemas.openxmlformats.org/drawingml/2006/diagram" xmlns:a="http://schemas.openxmlformats.org/drawingml/2006/main" uniqueId="urn:microsoft.com/office/officeart/2005/8/layout/process1">
  <dgm:title val=""/>
  <dgm:desc val=""/>
  <dgm:catLst>
    <dgm:cat type="process" pri="1000"/>
    <dgm:cat type="convert" pri="15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ch" ptType="node" refType="w"/>
      <dgm:constr type="h" for="ch" ptType="node" op="equ"/>
      <dgm:constr type="primFontSz" for="ch" ptType="node" op="equ" val="65"/>
      <dgm:constr type="w" for="ch" ptType="sibTrans" refType="w" refFor="ch" refPtType="node" op="equ" fact="0.4"/>
      <dgm:constr type="h" for="ch" ptType="sibTrans" op="equ"/>
      <dgm:constr type="primFontSz" for="des" forName="connectorText" op="equ" val="55"/>
      <dgm:constr type="primFontSz" for="des" forName="connectorText" refType="primFontSz" refFor="ch" refPtType="node" op="lte" fact="0.8"/>
    </dgm:constrLst>
    <dgm:ruleLst/>
    <dgm:forEach name="nodesForEach" axis="ch" ptType="node">
      <dgm:layoutNode name="node">
        <dgm:varLst>
          <dgm:bulletEnabled val="1"/>
        </dgm:varLst>
        <dgm:alg type="tx"/>
        <dgm:shape xmlns:r="http://schemas.openxmlformats.org/officeDocument/2006/relationships" type="roundRect" r:blip="">
          <dgm:adjLst>
            <dgm:adj idx="1" val="0.1"/>
          </dgm:adjLst>
        </dgm:shape>
        <dgm:presOf axis="desOrSelf" ptType="node"/>
        <dgm:constrLst>
          <dgm:constr type="h" refType="w" fact="0.6"/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primFontSz" val="18" fact="NaN" max="NaN"/>
          <dgm:rule type="h" val="NaN" fact="1.5" max="NaN"/>
          <dgm:rule type="primFontSz" val="5" fact="NaN" max="NaN"/>
          <dgm:rule type="h" val="INF" fact="NaN" max="NaN"/>
        </dgm:ruleLst>
      </dgm:layoutNode>
      <dgm:forEach name="sibTransForEach" axis="followSib" ptType="sibTrans" cnt="1">
        <dgm:layoutNode name="sibTrans">
          <dgm:alg type="conn">
            <dgm:param type="begPts" val="auto"/>
            <dgm:param type="endPts" val="auto"/>
          </dgm:alg>
          <dgm:shape xmlns:r="http://schemas.openxmlformats.org/officeDocument/2006/relationships" type="conn" r:blip="">
            <dgm:adjLst/>
          </dgm:shape>
          <dgm:presOf axis="self"/>
          <dgm:constrLst>
            <dgm:constr type="h" refType="w" fact="0.62"/>
            <dgm:constr type="connDist"/>
            <dgm:constr type="begPad" refType="connDist" fact="0.25"/>
            <dgm:constr type="endPad" refType="connDist" fact="0.22"/>
          </dgm:constrLst>
          <dgm:ruleLst/>
          <dgm:layoutNode name="connectorText">
            <dgm:alg type="tx">
              <dgm:param type="autoTxRot" val="grav"/>
            </dgm:alg>
            <dgm:shape xmlns:r="http://schemas.openxmlformats.org/officeDocument/2006/relationships" type="conn" r:blip="" hideGeom="1">
              <dgm:adjLst/>
            </dgm:shape>
            <dgm:presOf axis="self"/>
            <dgm:constrLst>
              <dgm:constr type="lMarg"/>
              <dgm:constr type="rMarg"/>
              <dgm:constr type="tMarg"/>
              <dgm:constr type="bMarg"/>
            </dgm:constrLst>
            <dgm:ruleLst>
              <dgm:rule type="primFontSz" val="5" fact="NaN" max="NaN"/>
            </dgm:ruleLst>
          </dgm:layoutNode>
        </dgm:layoutNode>
      </dgm:forEach>
    </dgm:forEach>
  </dgm:layoutNode>
</dgm:layoutDef>
</file>

<file path=ppt/diagrams/layout13.xml><?xml version="1.0" encoding="utf-8"?>
<dgm:layoutDef xmlns:dgm="http://schemas.openxmlformats.org/drawingml/2006/diagram" xmlns:a="http://schemas.openxmlformats.org/drawingml/2006/main" uniqueId="urn:microsoft.com/office/officeart/2005/8/layout/orgChart1">
  <dgm:title val=""/>
  <dgm:desc val=""/>
  <dgm:catLst>
    <dgm:cat type="hierarchy" pri="1000"/>
    <dgm:cat type="convert" pri="6000"/>
  </dgm:catLst>
  <dgm:sampData>
    <dgm:dataModel>
      <dgm:ptLst>
        <dgm:pt modelId="0" type="doc"/>
        <dgm:pt modelId="1">
          <dgm:prSet phldr="1"/>
        </dgm:pt>
        <dgm:pt modelId="2" type="asst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5" srcId="0" destId="1" srcOrd="0" destOrd="0"/>
        <dgm:cxn modelId="6" srcId="1" destId="2" srcOrd="0" destOrd="0"/>
        <dgm:cxn modelId="7" srcId="1" destId="3" srcOrd="1" destOrd="0"/>
        <dgm:cxn modelId="8" srcId="1" destId="4" srcOrd="2" destOrd="0"/>
        <dgm:cxn modelId="9" srcId="1" destId="5" srcOrd="3" destOrd="0"/>
      </dgm:cxnLst>
      <dgm:bg/>
      <dgm:whole/>
    </dgm:dataModel>
  </dgm:sampData>
  <dgm:styleData>
    <dgm:dataModel>
      <dgm:ptLst>
        <dgm:pt modelId="0" type="doc"/>
        <dgm:pt modelId="1"/>
        <dgm:pt modelId="12"/>
        <dgm:pt modelId="13"/>
      </dgm:ptLst>
      <dgm:cxnLst>
        <dgm:cxn modelId="2" srcId="0" destId="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 type="asst"/>
        <dgm:pt modelId="12"/>
        <dgm:pt modelId="13"/>
        <dgm:pt modelId="14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  <dgm:cxn modelId="18" srcId="1" destId="14" srcOrd="2" destOrd="0"/>
      </dgm:cxnLst>
      <dgm:bg/>
      <dgm:whole/>
    </dgm:dataModel>
  </dgm:clrData>
  <dgm:layoutNode name="hierChild1">
    <dgm:varLst>
      <dgm:orgChart val="1"/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des" forName="rootComposite1" refType="w" fact="10"/>
      <dgm:constr type="h" for="des" forName="rootComposite1" refType="w" refFor="des" refForName="rootComposite1" fact="0.5"/>
      <dgm:constr type="w" for="des" forName="rootComposite" refType="w" fact="10"/>
      <dgm:constr type="h" for="des" forName="rootComposite" refType="w" refFor="des" refForName="rootComposite1" fact="0.5"/>
      <dgm:constr type="w" for="des" forName="rootComposite3" refType="w" fact="10"/>
      <dgm:constr type="h" for="des" forName="rootComposite3" refType="w" refFor="des" refForName="rootComposite1" fact="0.5"/>
      <dgm:constr type="primFontSz" for="des" ptType="node" op="equ"/>
      <dgm:constr type="sp" for="des" op="equ"/>
      <dgm:constr type="sp" for="des" forName="hierRoot1" refType="w" refFor="des" refForName="rootComposite1" fact="0.21"/>
      <dgm:constr type="sp" for="des" forName="hierRoot2" refType="sp" refFor="des" refForName="hierRoot1"/>
      <dgm:constr type="sp" for="des" forName="hierRoot3" refType="sp" refFor="des" refForName="hierRoot1"/>
      <dgm:constr type="sibSp" refType="w" refFor="des" refForName="rootComposite1" fact="0.21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ibSp" for="des" forName="hierChild7" refType="sibSp"/>
      <dgm:constr type="secSibSp" refType="w" refFor="des" refForName="rootComposite1" fact="0.21"/>
      <dgm:constr type="secSibSp" for="des" forName="hierChild2" refType="secSibSp"/>
      <dgm:constr type="secSibSp" for="des" forName="hierChild3" refType="secSibSp"/>
      <dgm:constr type="secSibSp" for="des" forName="hierChild4" refType="secSibSp"/>
      <dgm:constr type="secSibSp" for="des" forName="hierChild5" refType="secSibSp"/>
      <dgm:constr type="secSibSp" for="des" forName="hierChild6" refType="secSibSp"/>
      <dgm:constr type="secSibSp" for="des" forName="hierChild7" refType="secSibSp"/>
    </dgm:constrLst>
    <dgm:ruleLst/>
    <dgm:forEach name="Name3" axis="ch">
      <dgm:forEach name="Name4" axis="self" ptType="node">
        <dgm:layoutNode name="hierRoot1">
          <dgm:varLst>
            <dgm:hierBranch val="init"/>
          </dgm:varLst>
          <dgm:choose name="Name5">
            <dgm:if name="Name6" func="var" arg="hierBranch" op="equ" val="l">
              <dgm:choose name="Name7">
                <dgm:if name="Name8" axis="ch" ptType="asst" func="cnt" op="gte" val="1">
                  <dgm:alg type="hierRoot">
                    <dgm:param type="hierAlign" val="tR"/>
                  </dgm:alg>
                  <dgm:constrLst>
                    <dgm:constr type="alignOff" val="0.65"/>
                  </dgm:constrLst>
                </dgm:if>
                <dgm:else name="Name9">
                  <dgm:alg type="hierRoot">
                    <dgm:param type="hierAlign" val="tR"/>
                  </dgm:alg>
                  <dgm:constrLst>
                    <dgm:constr type="alignOff" val="0.25"/>
                  </dgm:constrLst>
                </dgm:else>
              </dgm:choose>
            </dgm:if>
            <dgm:if name="Name10" func="var" arg="hierBranch" op="equ" val="r">
              <dgm:choose name="Name11">
                <dgm:if name="Name12" axis="ch" ptType="asst" func="cnt" op="gte" val="1">
                  <dgm:alg type="hierRoot">
                    <dgm:param type="hierAlign" val="tL"/>
                  </dgm:alg>
                  <dgm:constrLst>
                    <dgm:constr type="alignOff" val="0.65"/>
                  </dgm:constrLst>
                </dgm:if>
                <dgm:else name="Name13">
                  <dgm:alg type="hierRoot">
                    <dgm:param type="hierAlign" val="tL"/>
                  </dgm:alg>
                  <dgm:constrLst>
                    <dgm:constr type="alignOff" val="0.25"/>
                  </dgm:constrLst>
                </dgm:else>
              </dgm:choose>
            </dgm:if>
            <dgm:if name="Name14" func="var" arg="hierBranch" op="equ" val="hang">
              <dgm:alg type="hierRoot"/>
              <dgm:constrLst>
                <dgm:constr type="alignOff" val="0.65"/>
              </dgm:constrLst>
            </dgm:if>
            <dgm:else name="Name15">
              <dgm:alg type="hierRoot"/>
              <dgm:constrLst>
                <dgm:constr type="alignOff"/>
                <dgm:constr type="bendDist" for="des" ptType="parTrans" refType="sp" fact="0.5"/>
              </dgm:constrLst>
            </dgm:else>
          </dgm:choose>
          <dgm:shape xmlns:r="http://schemas.openxmlformats.org/officeDocument/2006/relationships" r:blip="">
            <dgm:adjLst/>
          </dgm:shape>
          <dgm:presOf/>
          <dgm:ruleLst/>
          <dgm:layoutNode name="rootComposite1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16">
              <dgm:if name="Name17" func="var" arg="hierBranch" op="equ" val="init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8" func="var" arg="hierBranch" op="equ" val="l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9" func="var" arg="hierBranch" op="equ" val="r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else name="Name20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else>
            </dgm:choose>
            <dgm:ruleLst/>
            <dgm:layoutNode name="rootText1" styleLbl="node0">
              <dgm:varLst>
                <dgm:chPref val="3"/>
              </dgm:varLst>
              <dgm:alg type="tx"/>
              <dgm:shape xmlns:r="http://schemas.openxmlformats.org/officeDocument/2006/relationships" type="rect" r:blip="">
                <dgm:adjLst/>
              </dgm:shape>
              <dgm:presOf axis="self" ptType="node" cnt="1"/>
              <dgm:constrLst>
                <dgm:constr type="primFontSz" val="65"/>
                <dgm:constr type="lMarg" refType="primFontSz" fact="0.05"/>
                <dgm:constr type="rMarg" refType="primFontSz" fact="0.05"/>
                <dgm:constr type="tMarg" refType="primFontSz" fact="0.05"/>
                <dgm:constr type="bMarg" refType="primFontSz" fact="0.05"/>
              </dgm:constrLst>
              <dgm:ruleLst>
                <dgm:rule type="primFontSz" val="5" fact="NaN" max="NaN"/>
              </dgm:ruleLst>
            </dgm:layoutNode>
            <dgm:layoutNode name="rootConnector1" moveWith="rootText1">
              <dgm:alg type="sp"/>
              <dgm:shape xmlns:r="http://schemas.openxmlformats.org/officeDocument/2006/relationships" type="rect" r:blip="" hideGeom="1">
                <dgm:adjLst/>
              </dgm:shape>
              <dgm:presOf axis="self" ptType="node" cnt="1"/>
              <dgm:constrLst/>
              <dgm:ruleLst/>
            </dgm:layoutNode>
          </dgm:layoutNode>
          <dgm:layoutNode name="hierChild2">
            <dgm:choose name="Name21">
              <dgm:if name="Name22" func="var" arg="hierBranch" op="equ" val="l">
                <dgm:alg type="hierChild">
                  <dgm:param type="chAlign" val="r"/>
                  <dgm:param type="linDir" val="fromT"/>
                </dgm:alg>
              </dgm:if>
              <dgm:if name="Name23" func="var" arg="hierBranch" op="equ" val="r">
                <dgm:alg type="hierChild">
                  <dgm:param type="chAlign" val="l"/>
                  <dgm:param type="linDir" val="fromT"/>
                </dgm:alg>
              </dgm:if>
              <dgm:if name="Name24" func="var" arg="hierBranch" op="equ" val="hang">
                <dgm:choose name="Name25">
                  <dgm:if name="Name26" func="var" arg="dir" op="equ" val="norm">
                    <dgm:alg type="hierChild">
                      <dgm:param type="chAlign" val="l"/>
                      <dgm:param type="linDir" val="fromL"/>
                      <dgm:param type="secChAlign" val="t"/>
                      <dgm:param type="secLinDir" val="fromT"/>
                    </dgm:alg>
                  </dgm:if>
                  <dgm:else name="Name27">
                    <dgm:alg type="hierChild">
                      <dgm:param type="chAlign" val="l"/>
                      <dgm:param type="linDir" val="fromR"/>
                      <dgm:param type="secChAlign" val="t"/>
                      <dgm:param type="secLinDir" val="fromT"/>
                    </dgm:alg>
                  </dgm:else>
                </dgm:choose>
              </dgm:if>
              <dgm:else name="Name28">
                <dgm:choose name="Name29">
                  <dgm:if name="Name30" func="var" arg="dir" op="equ" val="norm">
                    <dgm:alg type="hierChild"/>
                  </dgm:if>
                  <dgm:else name="Name31">
                    <dgm:alg type="hierChild">
                      <dgm:param type="linDir" val="fromR"/>
                    </dgm:alg>
                  </dgm:else>
                </dgm:choose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a" axis="ch" ptType="nonAsst">
              <dgm:forEach name="Name32" axis="precedSib" ptType="parTrans" st="-1" cnt="1">
                <dgm:choose name="Name33">
                  <dgm:if name="Name34" func="var" arg="hierBranch" op="equ" val="std">
                    <dgm:layoutNode name="Name35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tCtr"/>
                        <dgm:param type="bendPt" val="end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36" func="var" arg="hierBranch" op="equ" val="init">
                    <dgm:layoutNode name="Name37">
                      <dgm:choose name="Name38">
                        <dgm:if name="Name39" axis="self" func="depth" op="lte" val="2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bCtr"/>
                            <dgm:param type="endPts" val="tCtr"/>
                            <dgm:param type="bendPt" val="end"/>
                          </dgm:alg>
                        </dgm:if>
                        <dgm:else name="Name40">
                          <dgm:choose name="Name41">
                            <dgm:if name="Name42" axis="par des" func="maxDepth" op="lte" val="1">
                              <dgm:choose name="Name43">
                                <dgm:if name="Name44" axis="par ch" ptType="node asst" func="cnt" op="gte" val="1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</dgm:alg>
                                </dgm:if>
                                <dgm:else name="Name45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  <dgm:param type="srcNode" val="rootConnector"/>
                                  </dgm:alg>
                                </dgm:else>
                              </dgm:choose>
                            </dgm:if>
                            <dgm:else name="Name46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tCtr"/>
                                <dgm:param type="bendPt" val="end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47" func="var" arg="hierBranch" op="equ" val="hang">
                    <dgm:layoutNode name="Name48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midL midR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else name="Name49">
                    <dgm:layoutNode name="Name50">
                      <dgm:choose name="Name51">
                        <dgm:if name="Name52" axis="self" func="depth" op="lte" val="2">
                          <dgm:choose name="Name53">
                            <dgm:if name="Name54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5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1"/>
                              </dgm:alg>
                            </dgm:else>
                          </dgm:choose>
                        </dgm:if>
                        <dgm:else name="Name56">
                          <dgm:choose name="Name57">
                            <dgm:if name="Name58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9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else>
                </dgm:choose>
              </dgm:forEach>
              <dgm:layoutNode name="hierRoot2">
                <dgm:varLst>
                  <dgm:hierBranch val="init"/>
                </dgm:varLst>
                <dgm:choose name="Name60">
                  <dgm:if name="Name61" func="var" arg="hierBranch" op="equ" val="l">
                    <dgm:choose name="Name62">
                      <dgm:if name="Name63" axis="ch" ptType="asst" func="cnt" op="gte" val="1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4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5" func="var" arg="hierBranch" op="equ" val="r">
                    <dgm:choose name="Name66">
                      <dgm:if name="Name67" axis="ch" ptType="asst" func="cnt" op="g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8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9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70" func="var" arg="hierBranch" op="equ" val="init">
                    <dgm:choose name="Name71">
                      <dgm:if name="Name72" axis="des" func="maxDepth" op="lte" val="1">
                        <dgm:choose name="Name73">
                          <dgm:if name="Name74" axis="ch" ptType="asst" func="cnt" op="gte" val="1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65"/>
                            </dgm:constrLst>
                          </dgm:if>
                          <dgm:else name="Name75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25"/>
                            </dgm:constrLst>
                          </dgm:else>
                        </dgm:choose>
                      </dgm:if>
                      <dgm:else name="Name76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77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else>
                </dgm:choose>
                <dgm:ruleLst/>
                <dgm:layoutNode name="rootComposite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78">
                    <dgm:if name="Name79" func="var" arg="hierBranch" op="equ" val="init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0" func="var" arg="hierBranch" op="equ" val="l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1" func="var" arg="hierBranch" op="equ" val="r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else name="Name82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else>
                  </dgm:choose>
                  <dgm:ruleLst/>
                  <dgm:layoutNode name="rootText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" moveWith="rootText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4">
                  <dgm:choose name="Name83">
                    <dgm:if name="Name84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85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86" func="var" arg="hierBranch" op="equ" val="hang">
                      <dgm:choose name="Name87">
                        <dgm:if name="Name88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89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90" func="var" arg="hierBranch" op="equ" val="std">
                      <dgm:choose name="Name91">
                        <dgm:if name="Name92" func="var" arg="dir" op="equ" val="norm">
                          <dgm:alg type="hierChild"/>
                        </dgm:if>
                        <dgm:else name="Name93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94" func="var" arg="hierBranch" op="equ" val="init">
                      <dgm:choose name="Name95">
                        <dgm:if name="Name96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97">
                          <dgm:choose name="Name98">
                            <dgm:if name="Name99" func="var" arg="dir" op="equ" val="norm">
                              <dgm:alg type="hierChild"/>
                            </dgm:if>
                            <dgm:else name="Name100">
                              <dgm:alg type="hierChild">
                                <dgm:param type="linDir" val="fromR"/>
                              </dgm:alg>
                            </dgm:else>
                          </dgm:choose>
                        </dgm:else>
                      </dgm:choose>
                    </dgm:if>
                    <dgm:else name="Name101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2" ref="rep2a"/>
                </dgm:layoutNode>
                <dgm:layoutNode name="hierChild5">
                  <dgm:choose name="Name103">
                    <dgm:if name="Name104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05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6" ref="rep2b"/>
                </dgm:layoutNode>
              </dgm:layoutNode>
            </dgm:forEach>
          </dgm:layoutNode>
          <dgm:layoutNode name="hierChild3">
            <dgm:choose name="Name107">
              <dgm:if name="Name108" func="var" arg="dir" op="equ" val="norm">
                <dgm:alg type="hierChild">
                  <dgm:param type="chAlign" val="l"/>
                  <dgm:param type="linDir" val="fromL"/>
                  <dgm:param type="secChAlign" val="t"/>
                  <dgm:param type="secLinDir" val="fromT"/>
                </dgm:alg>
              </dgm:if>
              <dgm:else name="Name109">
                <dgm:alg type="hierChild">
                  <dgm:param type="chAlign" val="l"/>
                  <dgm:param type="linDir" val="fromR"/>
                  <dgm:param type="secChAlign" val="t"/>
                  <dgm:param type="secLinDir" val="fromT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b" axis="ch" ptType="asst">
              <dgm:forEach name="Name110" axis="precedSib" ptType="parTrans" st="-1" cnt="1">
                <dgm:layoutNode name="Name111">
                  <dgm:alg type="conn">
                    <dgm:param type="connRout" val="bend"/>
                    <dgm:param type="dim" val="1D"/>
                    <dgm:param type="endSty" val="noArr"/>
                    <dgm:param type="begPts" val="bCtr"/>
                    <dgm:param type="endPts" val="midL midR"/>
                  </dgm:alg>
                  <dgm:shape xmlns:r="http://schemas.openxmlformats.org/officeDocument/2006/relationships" type="conn" r:blip="" zOrderOff="-99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layoutNode name="hierRoot3">
                <dgm:varLst>
                  <dgm:hierBranch val="init"/>
                </dgm:varLst>
                <dgm:choose name="Name112">
                  <dgm:if name="Name113" func="var" arg="hierBranch" op="equ" val="l">
                    <dgm:alg type="hierRoot">
                      <dgm:param type="hierAlign" val="tR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4" func="var" arg="hierBranch" op="equ" val="r">
                    <dgm:alg type="hierRoot">
                      <dgm:param type="hierAlign" val="tL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5" func="var" arg="hierBranch" op="equ" val="hang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6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117" func="var" arg="hierBranch" op="equ" val="init">
                    <dgm:choose name="Name118">
                      <dgm:if name="Name119" axis="des" func="maxDepth" op="l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120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121"/>
                </dgm:choose>
                <dgm:ruleLst/>
                <dgm:layoutNode name="rootComposite3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122">
                    <dgm:if name="Name123" func="var" arg="hierBranch" op="equ" val="init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4" func="var" arg="hierBranch" op="equ" val="l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5" func="var" arg="hierBranch" op="equ" val="r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else name="Name126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else>
                  </dgm:choose>
                  <dgm:ruleLst/>
                  <dgm:layoutNode name="rootText3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3" moveWith="rootText1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6">
                  <dgm:choose name="Name127">
                    <dgm:if name="Name128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129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130" func="var" arg="hierBranch" op="equ" val="hang">
                      <dgm:choose name="Name131">
                        <dgm:if name="Name132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133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134" func="var" arg="hierBranch" op="equ" val="std">
                      <dgm:choose name="Name135">
                        <dgm:if name="Name136" func="var" arg="dir" op="equ" val="norm">
                          <dgm:alg type="hierChild"/>
                        </dgm:if>
                        <dgm:else name="Name137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138" func="var" arg="hierBranch" op="equ" val="init">
                      <dgm:choose name="Name139">
                        <dgm:if name="Name140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141">
                          <dgm:alg type="hierChild"/>
                        </dgm:else>
                      </dgm:choose>
                    </dgm:if>
                    <dgm:else name="Name142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3" ref="rep2a"/>
                </dgm:layoutNode>
                <dgm:layoutNode name="hierChild7">
                  <dgm:choose name="Name144">
                    <dgm:if name="Name145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46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7" ref="rep2b"/>
                </dgm:layoutNode>
              </dgm:layoutNode>
            </dgm:forEach>
          </dgm:layoutNode>
        </dgm:layoutNode>
      </dgm:forEach>
    </dgm:forEach>
  </dgm:layoutNode>
</dgm:layoutDef>
</file>

<file path=ppt/diagrams/layout14.xml><?xml version="1.0" encoding="utf-8"?>
<dgm:layoutDef xmlns:dgm="http://schemas.openxmlformats.org/drawingml/2006/diagram" xmlns:a="http://schemas.openxmlformats.org/drawingml/2006/main" uniqueId="urn:microsoft.com/office/officeart/2005/8/layout/arrow1">
  <dgm:title val=""/>
  <dgm:desc val=""/>
  <dgm:catLst>
    <dgm:cat type="relationship" pri="7000"/>
    <dgm:cat type="process" pri="32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4" srcId="0" destId="1" srcOrd="0" destOrd="0"/>
        <dgm:cxn modelId="5" srcId="0" destId="2" srcOrd="1" destOrd="0"/>
      </dgm:cxnLst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cycle">
    <dgm:varLst>
      <dgm:dir/>
      <dgm:resizeHandles val="exact"/>
    </dgm:varLst>
    <dgm:choose name="Name0">
      <dgm:if name="Name1" axis="ch" ptType="node" func="cnt" op="equ" val="2">
        <dgm:choose name="Name2">
          <dgm:if name="Name3" func="var" arg="dir" op="equ" val="norm">
            <dgm:alg type="cycle">
              <dgm:param type="rotPath" val="alongPath"/>
              <dgm:param type="stAng" val="270"/>
            </dgm:alg>
          </dgm:if>
          <dgm:else name="Name4">
            <dgm:alg type="cycle">
              <dgm:param type="rotPath" val="alongPath"/>
              <dgm:param type="stAng" val="90"/>
              <dgm:param type="spanAng" val="-360"/>
            </dgm:alg>
          </dgm:else>
        </dgm:choose>
      </dgm:if>
      <dgm:else name="Name5">
        <dgm:choose name="Name6">
          <dgm:if name="Name7" func="var" arg="dir" op="equ" val="norm">
            <dgm:alg type="cycle">
              <dgm:param type="rotPath" val="alongPath"/>
            </dgm:alg>
          </dgm:if>
          <dgm:else name="Name8">
            <dgm:alg type="cycle">
              <dgm:param type="rotPath" val="alongPath"/>
              <dgm:param type="spanAng" val="-360"/>
            </dgm:alg>
          </dgm:else>
        </dgm:choose>
      </dgm:else>
    </dgm:choose>
    <dgm:shape xmlns:r="http://schemas.openxmlformats.org/officeDocument/2006/relationships" r:blip="">
      <dgm:adjLst/>
    </dgm:shape>
    <dgm:presOf/>
    <dgm:choose name="Name9">
      <dgm:if name="Name10" axis="ch" ptType="node" func="cnt" op="equ" val="2">
        <dgm:constrLst>
          <dgm:constr type="primFontSz" for="ch" ptType="node" op="equ" val="65"/>
          <dgm:constr type="w" for="ch" ptType="node" refType="w"/>
          <dgm:constr type="h" for="ch" ptType="node" refType="w" refFor="ch" refPtType="node"/>
          <dgm:constr type="sibSp" refType="w" refFor="ch" refPtType="node" fact="0.1"/>
          <dgm:constr type="diam" refType="w" refFor="ch" refPtType="node" fact="1.1"/>
        </dgm:constrLst>
      </dgm:if>
      <dgm:if name="Name11" axis="ch" ptType="node" func="cnt" op="equ" val="5">
        <dgm:constrLst>
          <dgm:constr type="primFontSz" for="ch" ptType="node" op="equ" val="65"/>
          <dgm:constr type="w" for="ch" ptType="node" refType="w"/>
          <dgm:constr type="h" for="ch" ptType="node" refType="w" refFor="ch" refPtType="node"/>
          <dgm:constr type="sibSp" refType="w" refFor="ch" refPtType="node" fact="-0.24"/>
        </dgm:constrLst>
      </dgm:if>
      <dgm:if name="Name12" axis="ch" ptType="node" func="cnt" op="equ" val="6">
        <dgm:constrLst>
          <dgm:constr type="primFontSz" for="ch" ptType="node" op="equ" val="65"/>
          <dgm:constr type="w" for="ch" ptType="node" refType="w"/>
          <dgm:constr type="h" for="ch" ptType="node" refType="w" refFor="ch" refPtType="node"/>
          <dgm:constr type="sibSp" refType="w" refFor="ch" refPtType="node" fact="-0.2"/>
        </dgm:constrLst>
      </dgm:if>
      <dgm:if name="Name13" axis="ch" ptType="node" func="cnt" op="equ" val="8">
        <dgm:constrLst>
          <dgm:constr type="primFontSz" for="ch" ptType="node" op="equ" val="65"/>
          <dgm:constr type="w" for="ch" ptType="node" refType="w"/>
          <dgm:constr type="h" for="ch" ptType="node" refType="w" refFor="ch" refPtType="node"/>
          <dgm:constr type="sibSp" refType="w" refFor="ch" refPtType="node" fact="-0.15"/>
        </dgm:constrLst>
      </dgm:if>
      <dgm:if name="Name14" axis="ch" ptType="node" func="cnt" op="equ" val="10">
        <dgm:constrLst>
          <dgm:constr type="primFontSz" for="ch" ptType="node" op="lte" val="65"/>
          <dgm:constr type="w" for="ch" ptType="node" refType="w"/>
          <dgm:constr type="h" for="ch" ptType="node" refType="w" refFor="ch" refPtType="node"/>
          <dgm:constr type="sibSp" refType="w" refFor="ch" refPtType="node" fact="-0.24"/>
        </dgm:constrLst>
      </dgm:if>
      <dgm:else name="Name15">
        <dgm:constrLst>
          <dgm:constr type="primFontSz" for="ch" ptType="node" op="equ" val="65"/>
          <dgm:constr type="w" for="ch" ptType="node" refType="w"/>
          <dgm:constr type="h" for="ch" ptType="node" refType="w" refFor="ch" refPtType="node"/>
          <dgm:constr type="sibSp" refType="w" refFor="ch" refPtType="node" fact="-0.35"/>
        </dgm:constrLst>
      </dgm:else>
    </dgm:choose>
    <dgm:ruleLst/>
    <dgm:forEach name="Name16" axis="ch" ptType="node">
      <dgm:layoutNode name="arrow">
        <dgm:varLst>
          <dgm:bulletEnabled val="1"/>
        </dgm:varLst>
        <dgm:alg type="tx"/>
        <dgm:shape xmlns:r="http://schemas.openxmlformats.org/officeDocument/2006/relationships" type="upArrow" r:blip="">
          <dgm:adjLst>
            <dgm:adj idx="2" val="0.35"/>
          </dgm:adjLst>
        </dgm:shape>
        <dgm:presOf axis="desOrSelf" ptType="node"/>
        <dgm:constrLst/>
        <dgm:ruleLst>
          <dgm:rule type="primFontSz" val="5" fact="NaN" max="NaN"/>
        </dgm:ruleLst>
      </dgm:layoutNode>
    </dgm:forEach>
  </dgm:layoutNode>
</dgm:layoutDef>
</file>

<file path=ppt/diagrams/layout15.xml><?xml version="1.0" encoding="utf-8"?>
<dgm:layoutDef xmlns:dgm="http://schemas.openxmlformats.org/drawingml/2006/diagram" xmlns:a="http://schemas.openxmlformats.org/drawingml/2006/main" uniqueId="urn:microsoft.com/office/officeart/2005/8/layout/equation2">
  <dgm:title val=""/>
  <dgm:desc val=""/>
  <dgm:catLst>
    <dgm:cat type="relationship" pri="18000"/>
    <dgm:cat type="process" pri="26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lin">
          <dgm:param type="linDir" val="fromL"/>
          <dgm:param type="fallback" val="2D"/>
        </dgm:alg>
      </dgm:if>
      <dgm:else name="Name3">
        <dgm:alg type="lin">
          <dgm:param type="linDir" val="fromR"/>
          <dgm:param type="fallback" val="2D"/>
        </dgm:alg>
      </dgm:else>
    </dgm:choose>
    <dgm:shape xmlns:r="http://schemas.openxmlformats.org/officeDocument/2006/relationships" r:blip="">
      <dgm:adjLst/>
    </dgm:shape>
    <dgm:presOf/>
    <dgm:choose name="Name4">
      <dgm:if name="Name5" axis="ch" ptType="node" func="cnt" op="gte" val="3">
        <dgm:constrLst>
          <dgm:constr type="h" for="des" forName="node" refType="w" fact="0.5"/>
          <dgm:constr type="w" for="ch" forName="lastNode" refType="w"/>
          <dgm:constr type="w" for="des" forName="node" refType="h" refFor="des" refForName="node"/>
          <dgm:constr type="w" for="ch" forName="sibTransLast" refType="h" refFor="des" refForName="node" fact="0.6"/>
          <dgm:constr type="h" for="des" forName="sibTrans" refType="h" refFor="des" refForName="node" op="equ" fact="0.58"/>
          <dgm:constr type="w" for="des" forName="sibTrans" refType="h" refFor="des" refForName="sibTrans" op="equ"/>
          <dgm:constr type="primFontSz" for="ch" forName="lastNode" op="equ" val="65"/>
          <dgm:constr type="primFontSz" for="des" forName="node" op="equ" val="65"/>
          <dgm:constr type="primFontSz" for="des" forName="sibTrans" val="55"/>
          <dgm:constr type="primFontSz" for="des" forName="sibTrans" refType="primFontSz" refFor="des" refForName="node" op="lte" fact="0.8"/>
          <dgm:constr type="primFontSz" for="des" forName="connectorText" refType="primFontSz" refFor="des" refForName="node" op="lte" fact="0.8"/>
          <dgm:constr type="primFontSz" for="des" forName="connectorText" refType="primFontSz" refFor="des" refForName="sibTrans" op="equ"/>
          <dgm:constr type="h" for="des" forName="spacerT" refType="h" refFor="des" refForName="sibTrans" fact="0.14"/>
          <dgm:constr type="h" for="des" forName="spacerB" refType="h" refFor="des" refForName="sibTrans" fact="0.14"/>
        </dgm:constrLst>
      </dgm:if>
      <dgm:else name="Name6">
        <dgm:constrLst>
          <dgm:constr type="h" for="des" forName="node" refType="w"/>
          <dgm:constr type="w" for="ch" forName="lastNode" refType="w"/>
          <dgm:constr type="w" for="des" forName="node" refType="h" refFor="des" refForName="node"/>
          <dgm:constr type="w" for="ch" forName="sibTransLast" refType="h" refFor="des" refForName="node" fact="0.6"/>
          <dgm:constr type="h" for="des" forName="sibTrans" refType="h" refFor="des" refForName="node" op="equ" fact="0.58"/>
          <dgm:constr type="w" for="des" forName="sibTrans" refType="h" refFor="des" refForName="sibTrans" op="equ"/>
          <dgm:constr type="primFontSz" for="des" forName="node" val="65"/>
          <dgm:constr type="primFontSz" for="ch" forName="lastNode" refType="primFontSz" refFor="des" refForName="node" op="equ"/>
          <dgm:constr type="primFontSz" for="des" forName="sibTrans" val="55"/>
          <dgm:constr type="primFontSz" for="des" forName="connectorText" refType="primFontSz" refFor="des" refForName="node" op="lte" fact="0.8"/>
          <dgm:constr type="primFontSz" for="des" forName="connectorText" refType="primFontSz" refFor="des" refForName="sibTrans" op="equ"/>
          <dgm:constr type="h" for="des" forName="spacerT" refType="h" refFor="des" refForName="sibTrans" fact="0.14"/>
          <dgm:constr type="h" for="des" forName="spacerB" refType="h" refFor="des" refForName="sibTrans" fact="0.14"/>
        </dgm:constrLst>
      </dgm:else>
    </dgm:choose>
    <dgm:ruleLst/>
    <dgm:choose name="Name7">
      <dgm:if name="Name8" axis="ch" ptType="node" func="cnt" op="gte" val="1">
        <dgm:layoutNode name="vNodes">
          <dgm:alg type="lin">
            <dgm:param type="linDir" val="fromT"/>
            <dgm:param type="fallback" val="2D"/>
          </dgm:alg>
          <dgm:shape xmlns:r="http://schemas.openxmlformats.org/officeDocument/2006/relationships" r:blip="">
            <dgm:adjLst/>
          </dgm:shape>
          <dgm:presOf/>
          <dgm:constrLst/>
          <dgm:ruleLst/>
          <dgm:forEach name="Name9" axis="ch" ptType="node">
            <dgm:choose name="Name10">
              <dgm:if name="Name11" axis="self" func="revPos" op="neq" val="1">
                <dgm:layoutNode name="node">
                  <dgm:varLst>
                    <dgm:bulletEnabled val="1"/>
                  </dgm:varLst>
                  <dgm:alg type="tx">
                    <dgm:param type="txAnchorVertCh" val="mid"/>
                  </dgm:alg>
                  <dgm:shape xmlns:r="http://schemas.openxmlformats.org/officeDocument/2006/relationships" type="ellipse" r:blip="">
                    <dgm:adjLst/>
                  </dgm:shape>
                  <dgm:presOf axis="desOrSelf" ptType="node"/>
                  <dgm:constrLst>
                    <dgm:constr type="tMarg" refType="primFontSz" fact="0.1"/>
                    <dgm:constr type="bMarg" refType="primFontSz" fact="0.1"/>
                    <dgm:constr type="lMarg" refType="primFontSz" fact="0.1"/>
                    <dgm:constr type="rMarg" refType="primFontSz" fact="0.1"/>
                  </dgm:constrLst>
                  <dgm:ruleLst>
                    <dgm:rule type="primFontSz" val="5" fact="NaN" max="NaN"/>
                  </dgm:ruleLst>
                </dgm:layoutNode>
                <dgm:choose name="Name12">
                  <dgm:if name="Name13" axis="self" ptType="node" func="revPos" op="gt" val="2">
                    <dgm:forEach name="sibTransForEach" axis="followSib" ptType="sibTrans" cnt="1">
                      <dgm:layoutNode name="spacerT">
                        <dgm:alg type="sp"/>
                        <dgm:shape xmlns:r="http://schemas.openxmlformats.org/officeDocument/2006/relationships" r:blip="">
                          <dgm:adjLst/>
                        </dgm:shape>
                        <dgm:presOf axis="self"/>
                        <dgm:constrLst/>
                        <dgm:ruleLst/>
                      </dgm:layoutNode>
                      <dgm:layoutNode name="sibTrans">
                        <dgm:alg type="tx"/>
                        <dgm:shape xmlns:r="http://schemas.openxmlformats.org/officeDocument/2006/relationships" type="mathPlus" r:blip="">
                          <dgm:adjLst/>
                        </dgm:shape>
                        <dgm:presOf axis="self"/>
                        <dgm:constrLst>
                          <dgm:constr type="h" refType="w"/>
                          <dgm:constr type="lMarg"/>
                          <dgm:constr type="rMarg"/>
                          <dgm:constr type="tMarg"/>
                          <dgm:constr type="bMarg"/>
                        </dgm:constrLst>
                        <dgm:ruleLst>
                          <dgm:rule type="primFontSz" val="5" fact="NaN" max="NaN"/>
                        </dgm:ruleLst>
                      </dgm:layoutNode>
                      <dgm:layoutNode name="spacerB">
                        <dgm:alg type="sp"/>
                        <dgm:shape xmlns:r="http://schemas.openxmlformats.org/officeDocument/2006/relationships" r:blip="">
                          <dgm:adjLst/>
                        </dgm:shape>
                        <dgm:presOf axis="self"/>
                        <dgm:constrLst/>
                        <dgm:ruleLst/>
                      </dgm:layoutNode>
                    </dgm:forEach>
                  </dgm:if>
                  <dgm:else name="Name14"/>
                </dgm:choose>
              </dgm:if>
              <dgm:else name="Name15"/>
            </dgm:choose>
          </dgm:forEach>
        </dgm:layoutNode>
        <dgm:choose name="Name16">
          <dgm:if name="Name17" axis="ch" ptType="node" func="cnt" op="gt" val="1">
            <dgm:layoutNode name="sibTransLast">
              <dgm:alg type="conn">
                <dgm:param type="begPts" val="auto"/>
                <dgm:param type="endPts" val="auto"/>
                <dgm:param type="srcNode" val="vNodes"/>
                <dgm:param type="dstNode" val="lastNode"/>
              </dgm:alg>
              <dgm:shape xmlns:r="http://schemas.openxmlformats.org/officeDocument/2006/relationships" type="conn" r:blip="">
                <dgm:adjLst/>
              </dgm:shape>
              <dgm:presOf axis="ch" ptType="sibTrans" st="-1" cnt="1"/>
              <dgm:constrLst>
                <dgm:constr type="h" refType="w" fact="0.62"/>
                <dgm:constr type="connDist"/>
                <dgm:constr type="begPad" refType="connDist" fact="0.25"/>
                <dgm:constr type="endPad" refType="connDist" fact="0.22"/>
              </dgm:constrLst>
              <dgm:ruleLst/>
              <dgm:layoutNode name="connectorText">
                <dgm:alg type="tx">
                  <dgm:param type="autoTxRot" val="grav"/>
                </dgm:alg>
                <dgm:shape xmlns:r="http://schemas.openxmlformats.org/officeDocument/2006/relationships" type="conn" r:blip="" hideGeom="1">
                  <dgm:adjLst/>
                </dgm:shape>
                <dgm:presOf axis="ch desOrSelf" ptType="sibTrans sibTrans" st="-1 1" cnt="1 0"/>
                <dgm:constrLst>
                  <dgm:constr type="lMarg"/>
                  <dgm:constr type="rMarg"/>
                  <dgm:constr type="tMarg"/>
                  <dgm:constr type="bMarg"/>
                </dgm:constrLst>
                <dgm:ruleLst>
                  <dgm:rule type="primFontSz" val="5" fact="NaN" max="NaN"/>
                </dgm:ruleLst>
              </dgm:layoutNode>
            </dgm:layoutNode>
          </dgm:if>
          <dgm:else name="Name18"/>
        </dgm:choose>
        <dgm:layoutNode name="lastNode">
          <dgm:varLst>
            <dgm:bulletEnabled val="1"/>
          </dgm:varLst>
          <dgm:alg type="tx">
            <dgm:param type="txAnchorVertCh" val="mid"/>
          </dgm:alg>
          <dgm:shape xmlns:r="http://schemas.openxmlformats.org/officeDocument/2006/relationships" type="ellipse" r:blip="">
            <dgm:adjLst/>
          </dgm:shape>
          <dgm:presOf axis="ch desOrSelf" ptType="node node" st="-1 1" cnt="1 0"/>
          <dgm:constrLst>
            <dgm:constr type="h" refType="w"/>
            <dgm:constr type="tMarg" refType="primFontSz" fact="0.1"/>
            <dgm:constr type="bMarg" refType="primFontSz" fact="0.1"/>
            <dgm:constr type="lMarg" refType="primFontSz" fact="0.1"/>
            <dgm:constr type="rMarg" refType="primFontSz" fact="0.1"/>
          </dgm:constrLst>
          <dgm:ruleLst>
            <dgm:rule type="primFontSz" val="5" fact="NaN" max="NaN"/>
          </dgm:ruleLst>
        </dgm:layoutNode>
      </dgm:if>
      <dgm:else name="Name19"/>
    </dgm:choose>
  </dgm:layoutNode>
</dgm:layoutDef>
</file>

<file path=ppt/diagrams/layout16.xml><?xml version="1.0" encoding="utf-8"?>
<dgm:layoutDef xmlns:dgm="http://schemas.openxmlformats.org/drawingml/2006/diagram" xmlns:a="http://schemas.openxmlformats.org/drawingml/2006/main" uniqueId="urn:microsoft.com/office/officeart/2005/8/layout/orgChart1">
  <dgm:title val=""/>
  <dgm:desc val=""/>
  <dgm:catLst>
    <dgm:cat type="hierarchy" pri="1000"/>
    <dgm:cat type="convert" pri="6000"/>
  </dgm:catLst>
  <dgm:sampData>
    <dgm:dataModel>
      <dgm:ptLst>
        <dgm:pt modelId="0" type="doc"/>
        <dgm:pt modelId="1">
          <dgm:prSet phldr="1"/>
        </dgm:pt>
        <dgm:pt modelId="2" type="asst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5" srcId="0" destId="1" srcOrd="0" destOrd="0"/>
        <dgm:cxn modelId="6" srcId="1" destId="2" srcOrd="0" destOrd="0"/>
        <dgm:cxn modelId="7" srcId="1" destId="3" srcOrd="1" destOrd="0"/>
        <dgm:cxn modelId="8" srcId="1" destId="4" srcOrd="2" destOrd="0"/>
        <dgm:cxn modelId="9" srcId="1" destId="5" srcOrd="3" destOrd="0"/>
      </dgm:cxnLst>
      <dgm:bg/>
      <dgm:whole/>
    </dgm:dataModel>
  </dgm:sampData>
  <dgm:styleData>
    <dgm:dataModel>
      <dgm:ptLst>
        <dgm:pt modelId="0" type="doc"/>
        <dgm:pt modelId="1"/>
        <dgm:pt modelId="12"/>
        <dgm:pt modelId="13"/>
      </dgm:ptLst>
      <dgm:cxnLst>
        <dgm:cxn modelId="2" srcId="0" destId="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 type="asst"/>
        <dgm:pt modelId="12"/>
        <dgm:pt modelId="13"/>
        <dgm:pt modelId="14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  <dgm:cxn modelId="18" srcId="1" destId="14" srcOrd="2" destOrd="0"/>
      </dgm:cxnLst>
      <dgm:bg/>
      <dgm:whole/>
    </dgm:dataModel>
  </dgm:clrData>
  <dgm:layoutNode name="hierChild1">
    <dgm:varLst>
      <dgm:orgChart val="1"/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des" forName="rootComposite1" refType="w" fact="10"/>
      <dgm:constr type="h" for="des" forName="rootComposite1" refType="w" refFor="des" refForName="rootComposite1" fact="0.5"/>
      <dgm:constr type="w" for="des" forName="rootComposite" refType="w" fact="10"/>
      <dgm:constr type="h" for="des" forName="rootComposite" refType="w" refFor="des" refForName="rootComposite1" fact="0.5"/>
      <dgm:constr type="w" for="des" forName="rootComposite3" refType="w" fact="10"/>
      <dgm:constr type="h" for="des" forName="rootComposite3" refType="w" refFor="des" refForName="rootComposite1" fact="0.5"/>
      <dgm:constr type="primFontSz" for="des" ptType="node" op="equ"/>
      <dgm:constr type="sp" for="des" op="equ"/>
      <dgm:constr type="sp" for="des" forName="hierRoot1" refType="w" refFor="des" refForName="rootComposite1" fact="0.21"/>
      <dgm:constr type="sp" for="des" forName="hierRoot2" refType="sp" refFor="des" refForName="hierRoot1"/>
      <dgm:constr type="sp" for="des" forName="hierRoot3" refType="sp" refFor="des" refForName="hierRoot1"/>
      <dgm:constr type="sibSp" refType="w" refFor="des" refForName="rootComposite1" fact="0.21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ibSp" for="des" forName="hierChild7" refType="sibSp"/>
      <dgm:constr type="secSibSp" refType="w" refFor="des" refForName="rootComposite1" fact="0.21"/>
      <dgm:constr type="secSibSp" for="des" forName="hierChild2" refType="secSibSp"/>
      <dgm:constr type="secSibSp" for="des" forName="hierChild3" refType="secSibSp"/>
      <dgm:constr type="secSibSp" for="des" forName="hierChild4" refType="secSibSp"/>
      <dgm:constr type="secSibSp" for="des" forName="hierChild5" refType="secSibSp"/>
      <dgm:constr type="secSibSp" for="des" forName="hierChild6" refType="secSibSp"/>
      <dgm:constr type="secSibSp" for="des" forName="hierChild7" refType="secSibSp"/>
    </dgm:constrLst>
    <dgm:ruleLst/>
    <dgm:forEach name="Name3" axis="ch">
      <dgm:forEach name="Name4" axis="self" ptType="node">
        <dgm:layoutNode name="hierRoot1">
          <dgm:varLst>
            <dgm:hierBranch val="init"/>
          </dgm:varLst>
          <dgm:choose name="Name5">
            <dgm:if name="Name6" func="var" arg="hierBranch" op="equ" val="l">
              <dgm:choose name="Name7">
                <dgm:if name="Name8" axis="ch" ptType="asst" func="cnt" op="gte" val="1">
                  <dgm:alg type="hierRoot">
                    <dgm:param type="hierAlign" val="tR"/>
                  </dgm:alg>
                  <dgm:constrLst>
                    <dgm:constr type="alignOff" val="0.65"/>
                  </dgm:constrLst>
                </dgm:if>
                <dgm:else name="Name9">
                  <dgm:alg type="hierRoot">
                    <dgm:param type="hierAlign" val="tR"/>
                  </dgm:alg>
                  <dgm:constrLst>
                    <dgm:constr type="alignOff" val="0.25"/>
                  </dgm:constrLst>
                </dgm:else>
              </dgm:choose>
            </dgm:if>
            <dgm:if name="Name10" func="var" arg="hierBranch" op="equ" val="r">
              <dgm:choose name="Name11">
                <dgm:if name="Name12" axis="ch" ptType="asst" func="cnt" op="gte" val="1">
                  <dgm:alg type="hierRoot">
                    <dgm:param type="hierAlign" val="tL"/>
                  </dgm:alg>
                  <dgm:constrLst>
                    <dgm:constr type="alignOff" val="0.65"/>
                  </dgm:constrLst>
                </dgm:if>
                <dgm:else name="Name13">
                  <dgm:alg type="hierRoot">
                    <dgm:param type="hierAlign" val="tL"/>
                  </dgm:alg>
                  <dgm:constrLst>
                    <dgm:constr type="alignOff" val="0.25"/>
                  </dgm:constrLst>
                </dgm:else>
              </dgm:choose>
            </dgm:if>
            <dgm:if name="Name14" func="var" arg="hierBranch" op="equ" val="hang">
              <dgm:alg type="hierRoot"/>
              <dgm:constrLst>
                <dgm:constr type="alignOff" val="0.65"/>
              </dgm:constrLst>
            </dgm:if>
            <dgm:else name="Name15">
              <dgm:alg type="hierRoot"/>
              <dgm:constrLst>
                <dgm:constr type="alignOff"/>
                <dgm:constr type="bendDist" for="des" ptType="parTrans" refType="sp" fact="0.5"/>
              </dgm:constrLst>
            </dgm:else>
          </dgm:choose>
          <dgm:shape xmlns:r="http://schemas.openxmlformats.org/officeDocument/2006/relationships" r:blip="">
            <dgm:adjLst/>
          </dgm:shape>
          <dgm:presOf/>
          <dgm:ruleLst/>
          <dgm:layoutNode name="rootComposite1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16">
              <dgm:if name="Name17" func="var" arg="hierBranch" op="equ" val="init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8" func="var" arg="hierBranch" op="equ" val="l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9" func="var" arg="hierBranch" op="equ" val="r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else name="Name20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else>
            </dgm:choose>
            <dgm:ruleLst/>
            <dgm:layoutNode name="rootText1" styleLbl="node0">
              <dgm:varLst>
                <dgm:chPref val="3"/>
              </dgm:varLst>
              <dgm:alg type="tx"/>
              <dgm:shape xmlns:r="http://schemas.openxmlformats.org/officeDocument/2006/relationships" type="rect" r:blip="">
                <dgm:adjLst/>
              </dgm:shape>
              <dgm:presOf axis="self" ptType="node" cnt="1"/>
              <dgm:constrLst>
                <dgm:constr type="primFontSz" val="65"/>
                <dgm:constr type="lMarg" refType="primFontSz" fact="0.05"/>
                <dgm:constr type="rMarg" refType="primFontSz" fact="0.05"/>
                <dgm:constr type="tMarg" refType="primFontSz" fact="0.05"/>
                <dgm:constr type="bMarg" refType="primFontSz" fact="0.05"/>
              </dgm:constrLst>
              <dgm:ruleLst>
                <dgm:rule type="primFontSz" val="5" fact="NaN" max="NaN"/>
              </dgm:ruleLst>
            </dgm:layoutNode>
            <dgm:layoutNode name="rootConnector1" moveWith="rootText1">
              <dgm:alg type="sp"/>
              <dgm:shape xmlns:r="http://schemas.openxmlformats.org/officeDocument/2006/relationships" type="rect" r:blip="" hideGeom="1">
                <dgm:adjLst/>
              </dgm:shape>
              <dgm:presOf axis="self" ptType="node" cnt="1"/>
              <dgm:constrLst/>
              <dgm:ruleLst/>
            </dgm:layoutNode>
          </dgm:layoutNode>
          <dgm:layoutNode name="hierChild2">
            <dgm:choose name="Name21">
              <dgm:if name="Name22" func="var" arg="hierBranch" op="equ" val="l">
                <dgm:alg type="hierChild">
                  <dgm:param type="chAlign" val="r"/>
                  <dgm:param type="linDir" val="fromT"/>
                </dgm:alg>
              </dgm:if>
              <dgm:if name="Name23" func="var" arg="hierBranch" op="equ" val="r">
                <dgm:alg type="hierChild">
                  <dgm:param type="chAlign" val="l"/>
                  <dgm:param type="linDir" val="fromT"/>
                </dgm:alg>
              </dgm:if>
              <dgm:if name="Name24" func="var" arg="hierBranch" op="equ" val="hang">
                <dgm:choose name="Name25">
                  <dgm:if name="Name26" func="var" arg="dir" op="equ" val="norm">
                    <dgm:alg type="hierChild">
                      <dgm:param type="chAlign" val="l"/>
                      <dgm:param type="linDir" val="fromL"/>
                      <dgm:param type="secChAlign" val="t"/>
                      <dgm:param type="secLinDir" val="fromT"/>
                    </dgm:alg>
                  </dgm:if>
                  <dgm:else name="Name27">
                    <dgm:alg type="hierChild">
                      <dgm:param type="chAlign" val="l"/>
                      <dgm:param type="linDir" val="fromR"/>
                      <dgm:param type="secChAlign" val="t"/>
                      <dgm:param type="secLinDir" val="fromT"/>
                    </dgm:alg>
                  </dgm:else>
                </dgm:choose>
              </dgm:if>
              <dgm:else name="Name28">
                <dgm:choose name="Name29">
                  <dgm:if name="Name30" func="var" arg="dir" op="equ" val="norm">
                    <dgm:alg type="hierChild"/>
                  </dgm:if>
                  <dgm:else name="Name31">
                    <dgm:alg type="hierChild">
                      <dgm:param type="linDir" val="fromR"/>
                    </dgm:alg>
                  </dgm:else>
                </dgm:choose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a" axis="ch" ptType="nonAsst">
              <dgm:forEach name="Name32" axis="precedSib" ptType="parTrans" st="-1" cnt="1">
                <dgm:choose name="Name33">
                  <dgm:if name="Name34" func="var" arg="hierBranch" op="equ" val="std">
                    <dgm:layoutNode name="Name35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tCtr"/>
                        <dgm:param type="bendPt" val="end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36" func="var" arg="hierBranch" op="equ" val="init">
                    <dgm:layoutNode name="Name37">
                      <dgm:choose name="Name38">
                        <dgm:if name="Name39" axis="self" func="depth" op="lte" val="2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bCtr"/>
                            <dgm:param type="endPts" val="tCtr"/>
                            <dgm:param type="bendPt" val="end"/>
                          </dgm:alg>
                        </dgm:if>
                        <dgm:else name="Name40">
                          <dgm:choose name="Name41">
                            <dgm:if name="Name42" axis="par des" func="maxDepth" op="lte" val="1">
                              <dgm:choose name="Name43">
                                <dgm:if name="Name44" axis="par ch" ptType="node asst" func="cnt" op="gte" val="1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</dgm:alg>
                                </dgm:if>
                                <dgm:else name="Name45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  <dgm:param type="srcNode" val="rootConnector"/>
                                  </dgm:alg>
                                </dgm:else>
                              </dgm:choose>
                            </dgm:if>
                            <dgm:else name="Name46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tCtr"/>
                                <dgm:param type="bendPt" val="end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47" func="var" arg="hierBranch" op="equ" val="hang">
                    <dgm:layoutNode name="Name48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midL midR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else name="Name49">
                    <dgm:layoutNode name="Name50">
                      <dgm:choose name="Name51">
                        <dgm:if name="Name52" axis="self" func="depth" op="lte" val="2">
                          <dgm:choose name="Name53">
                            <dgm:if name="Name54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5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1"/>
                              </dgm:alg>
                            </dgm:else>
                          </dgm:choose>
                        </dgm:if>
                        <dgm:else name="Name56">
                          <dgm:choose name="Name57">
                            <dgm:if name="Name58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9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else>
                </dgm:choose>
              </dgm:forEach>
              <dgm:layoutNode name="hierRoot2">
                <dgm:varLst>
                  <dgm:hierBranch val="init"/>
                </dgm:varLst>
                <dgm:choose name="Name60">
                  <dgm:if name="Name61" func="var" arg="hierBranch" op="equ" val="l">
                    <dgm:choose name="Name62">
                      <dgm:if name="Name63" axis="ch" ptType="asst" func="cnt" op="gte" val="1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4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5" func="var" arg="hierBranch" op="equ" val="r">
                    <dgm:choose name="Name66">
                      <dgm:if name="Name67" axis="ch" ptType="asst" func="cnt" op="g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8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9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70" func="var" arg="hierBranch" op="equ" val="init">
                    <dgm:choose name="Name71">
                      <dgm:if name="Name72" axis="des" func="maxDepth" op="lte" val="1">
                        <dgm:choose name="Name73">
                          <dgm:if name="Name74" axis="ch" ptType="asst" func="cnt" op="gte" val="1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65"/>
                            </dgm:constrLst>
                          </dgm:if>
                          <dgm:else name="Name75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25"/>
                            </dgm:constrLst>
                          </dgm:else>
                        </dgm:choose>
                      </dgm:if>
                      <dgm:else name="Name76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77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else>
                </dgm:choose>
                <dgm:ruleLst/>
                <dgm:layoutNode name="rootComposite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78">
                    <dgm:if name="Name79" func="var" arg="hierBranch" op="equ" val="init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0" func="var" arg="hierBranch" op="equ" val="l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1" func="var" arg="hierBranch" op="equ" val="r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else name="Name82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else>
                  </dgm:choose>
                  <dgm:ruleLst/>
                  <dgm:layoutNode name="rootText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" moveWith="rootText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4">
                  <dgm:choose name="Name83">
                    <dgm:if name="Name84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85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86" func="var" arg="hierBranch" op="equ" val="hang">
                      <dgm:choose name="Name87">
                        <dgm:if name="Name88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89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90" func="var" arg="hierBranch" op="equ" val="std">
                      <dgm:choose name="Name91">
                        <dgm:if name="Name92" func="var" arg="dir" op="equ" val="norm">
                          <dgm:alg type="hierChild"/>
                        </dgm:if>
                        <dgm:else name="Name93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94" func="var" arg="hierBranch" op="equ" val="init">
                      <dgm:choose name="Name95">
                        <dgm:if name="Name96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97">
                          <dgm:choose name="Name98">
                            <dgm:if name="Name99" func="var" arg="dir" op="equ" val="norm">
                              <dgm:alg type="hierChild"/>
                            </dgm:if>
                            <dgm:else name="Name100">
                              <dgm:alg type="hierChild">
                                <dgm:param type="linDir" val="fromR"/>
                              </dgm:alg>
                            </dgm:else>
                          </dgm:choose>
                        </dgm:else>
                      </dgm:choose>
                    </dgm:if>
                    <dgm:else name="Name101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2" ref="rep2a"/>
                </dgm:layoutNode>
                <dgm:layoutNode name="hierChild5">
                  <dgm:choose name="Name103">
                    <dgm:if name="Name104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05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6" ref="rep2b"/>
                </dgm:layoutNode>
              </dgm:layoutNode>
            </dgm:forEach>
          </dgm:layoutNode>
          <dgm:layoutNode name="hierChild3">
            <dgm:choose name="Name107">
              <dgm:if name="Name108" func="var" arg="dir" op="equ" val="norm">
                <dgm:alg type="hierChild">
                  <dgm:param type="chAlign" val="l"/>
                  <dgm:param type="linDir" val="fromL"/>
                  <dgm:param type="secChAlign" val="t"/>
                  <dgm:param type="secLinDir" val="fromT"/>
                </dgm:alg>
              </dgm:if>
              <dgm:else name="Name109">
                <dgm:alg type="hierChild">
                  <dgm:param type="chAlign" val="l"/>
                  <dgm:param type="linDir" val="fromR"/>
                  <dgm:param type="secChAlign" val="t"/>
                  <dgm:param type="secLinDir" val="fromT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b" axis="ch" ptType="asst">
              <dgm:forEach name="Name110" axis="precedSib" ptType="parTrans" st="-1" cnt="1">
                <dgm:layoutNode name="Name111">
                  <dgm:alg type="conn">
                    <dgm:param type="connRout" val="bend"/>
                    <dgm:param type="dim" val="1D"/>
                    <dgm:param type="endSty" val="noArr"/>
                    <dgm:param type="begPts" val="bCtr"/>
                    <dgm:param type="endPts" val="midL midR"/>
                  </dgm:alg>
                  <dgm:shape xmlns:r="http://schemas.openxmlformats.org/officeDocument/2006/relationships" type="conn" r:blip="" zOrderOff="-99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layoutNode name="hierRoot3">
                <dgm:varLst>
                  <dgm:hierBranch val="init"/>
                </dgm:varLst>
                <dgm:choose name="Name112">
                  <dgm:if name="Name113" func="var" arg="hierBranch" op="equ" val="l">
                    <dgm:alg type="hierRoot">
                      <dgm:param type="hierAlign" val="tR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4" func="var" arg="hierBranch" op="equ" val="r">
                    <dgm:alg type="hierRoot">
                      <dgm:param type="hierAlign" val="tL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5" func="var" arg="hierBranch" op="equ" val="hang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6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117" func="var" arg="hierBranch" op="equ" val="init">
                    <dgm:choose name="Name118">
                      <dgm:if name="Name119" axis="des" func="maxDepth" op="l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120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121"/>
                </dgm:choose>
                <dgm:ruleLst/>
                <dgm:layoutNode name="rootComposite3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122">
                    <dgm:if name="Name123" func="var" arg="hierBranch" op="equ" val="init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4" func="var" arg="hierBranch" op="equ" val="l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5" func="var" arg="hierBranch" op="equ" val="r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else name="Name126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else>
                  </dgm:choose>
                  <dgm:ruleLst/>
                  <dgm:layoutNode name="rootText3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3" moveWith="rootText1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6">
                  <dgm:choose name="Name127">
                    <dgm:if name="Name128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129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130" func="var" arg="hierBranch" op="equ" val="hang">
                      <dgm:choose name="Name131">
                        <dgm:if name="Name132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133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134" func="var" arg="hierBranch" op="equ" val="std">
                      <dgm:choose name="Name135">
                        <dgm:if name="Name136" func="var" arg="dir" op="equ" val="norm">
                          <dgm:alg type="hierChild"/>
                        </dgm:if>
                        <dgm:else name="Name137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138" func="var" arg="hierBranch" op="equ" val="init">
                      <dgm:choose name="Name139">
                        <dgm:if name="Name140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141">
                          <dgm:alg type="hierChild"/>
                        </dgm:else>
                      </dgm:choose>
                    </dgm:if>
                    <dgm:else name="Name142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3" ref="rep2a"/>
                </dgm:layoutNode>
                <dgm:layoutNode name="hierChild7">
                  <dgm:choose name="Name144">
                    <dgm:if name="Name145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46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7" ref="rep2b"/>
                </dgm:layoutNode>
              </dgm:layoutNode>
            </dgm:forEach>
          </dgm:layoutNode>
        </dgm:layoutNode>
      </dgm:forEach>
    </dgm:forEach>
  </dgm:layoutNode>
</dgm:layoutDef>
</file>

<file path=ppt/diagrams/layout17.xml><?xml version="1.0" encoding="utf-8"?>
<dgm:layoutDef xmlns:dgm="http://schemas.openxmlformats.org/drawingml/2006/diagram" xmlns:a="http://schemas.openxmlformats.org/drawingml/2006/main" uniqueId="urn:microsoft.com/office/officeart/2005/8/layout/equation2">
  <dgm:title val=""/>
  <dgm:desc val=""/>
  <dgm:catLst>
    <dgm:cat type="relationship" pri="18000"/>
    <dgm:cat type="process" pri="26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lin">
          <dgm:param type="linDir" val="fromL"/>
          <dgm:param type="fallback" val="2D"/>
        </dgm:alg>
      </dgm:if>
      <dgm:else name="Name3">
        <dgm:alg type="lin">
          <dgm:param type="linDir" val="fromR"/>
          <dgm:param type="fallback" val="2D"/>
        </dgm:alg>
      </dgm:else>
    </dgm:choose>
    <dgm:shape xmlns:r="http://schemas.openxmlformats.org/officeDocument/2006/relationships" r:blip="">
      <dgm:adjLst/>
    </dgm:shape>
    <dgm:presOf/>
    <dgm:choose name="Name4">
      <dgm:if name="Name5" axis="ch" ptType="node" func="cnt" op="gte" val="3">
        <dgm:constrLst>
          <dgm:constr type="h" for="des" forName="node" refType="w" fact="0.5"/>
          <dgm:constr type="w" for="ch" forName="lastNode" refType="w"/>
          <dgm:constr type="w" for="des" forName="node" refType="h" refFor="des" refForName="node"/>
          <dgm:constr type="w" for="ch" forName="sibTransLast" refType="h" refFor="des" refForName="node" fact="0.6"/>
          <dgm:constr type="h" for="des" forName="sibTrans" refType="h" refFor="des" refForName="node" op="equ" fact="0.58"/>
          <dgm:constr type="w" for="des" forName="sibTrans" refType="h" refFor="des" refForName="sibTrans" op="equ"/>
          <dgm:constr type="primFontSz" for="ch" forName="lastNode" op="equ" val="65"/>
          <dgm:constr type="primFontSz" for="des" forName="node" op="equ" val="65"/>
          <dgm:constr type="primFontSz" for="des" forName="sibTrans" val="55"/>
          <dgm:constr type="primFontSz" for="des" forName="sibTrans" refType="primFontSz" refFor="des" refForName="node" op="lte" fact="0.8"/>
          <dgm:constr type="primFontSz" for="des" forName="connectorText" refType="primFontSz" refFor="des" refForName="node" op="lte" fact="0.8"/>
          <dgm:constr type="primFontSz" for="des" forName="connectorText" refType="primFontSz" refFor="des" refForName="sibTrans" op="equ"/>
          <dgm:constr type="h" for="des" forName="spacerT" refType="h" refFor="des" refForName="sibTrans" fact="0.14"/>
          <dgm:constr type="h" for="des" forName="spacerB" refType="h" refFor="des" refForName="sibTrans" fact="0.14"/>
        </dgm:constrLst>
      </dgm:if>
      <dgm:else name="Name6">
        <dgm:constrLst>
          <dgm:constr type="h" for="des" forName="node" refType="w"/>
          <dgm:constr type="w" for="ch" forName="lastNode" refType="w"/>
          <dgm:constr type="w" for="des" forName="node" refType="h" refFor="des" refForName="node"/>
          <dgm:constr type="w" for="ch" forName="sibTransLast" refType="h" refFor="des" refForName="node" fact="0.6"/>
          <dgm:constr type="h" for="des" forName="sibTrans" refType="h" refFor="des" refForName="node" op="equ" fact="0.58"/>
          <dgm:constr type="w" for="des" forName="sibTrans" refType="h" refFor="des" refForName="sibTrans" op="equ"/>
          <dgm:constr type="primFontSz" for="des" forName="node" val="65"/>
          <dgm:constr type="primFontSz" for="ch" forName="lastNode" refType="primFontSz" refFor="des" refForName="node" op="equ"/>
          <dgm:constr type="primFontSz" for="des" forName="sibTrans" val="55"/>
          <dgm:constr type="primFontSz" for="des" forName="connectorText" refType="primFontSz" refFor="des" refForName="node" op="lte" fact="0.8"/>
          <dgm:constr type="primFontSz" for="des" forName="connectorText" refType="primFontSz" refFor="des" refForName="sibTrans" op="equ"/>
          <dgm:constr type="h" for="des" forName="spacerT" refType="h" refFor="des" refForName="sibTrans" fact="0.14"/>
          <dgm:constr type="h" for="des" forName="spacerB" refType="h" refFor="des" refForName="sibTrans" fact="0.14"/>
        </dgm:constrLst>
      </dgm:else>
    </dgm:choose>
    <dgm:ruleLst/>
    <dgm:choose name="Name7">
      <dgm:if name="Name8" axis="ch" ptType="node" func="cnt" op="gte" val="1">
        <dgm:layoutNode name="vNodes">
          <dgm:alg type="lin">
            <dgm:param type="linDir" val="fromT"/>
            <dgm:param type="fallback" val="2D"/>
          </dgm:alg>
          <dgm:shape xmlns:r="http://schemas.openxmlformats.org/officeDocument/2006/relationships" r:blip="">
            <dgm:adjLst/>
          </dgm:shape>
          <dgm:presOf/>
          <dgm:constrLst/>
          <dgm:ruleLst/>
          <dgm:forEach name="Name9" axis="ch" ptType="node">
            <dgm:choose name="Name10">
              <dgm:if name="Name11" axis="self" func="revPos" op="neq" val="1">
                <dgm:layoutNode name="node">
                  <dgm:varLst>
                    <dgm:bulletEnabled val="1"/>
                  </dgm:varLst>
                  <dgm:alg type="tx">
                    <dgm:param type="txAnchorVertCh" val="mid"/>
                  </dgm:alg>
                  <dgm:shape xmlns:r="http://schemas.openxmlformats.org/officeDocument/2006/relationships" type="ellipse" r:blip="">
                    <dgm:adjLst/>
                  </dgm:shape>
                  <dgm:presOf axis="desOrSelf" ptType="node"/>
                  <dgm:constrLst>
                    <dgm:constr type="tMarg" refType="primFontSz" fact="0.1"/>
                    <dgm:constr type="bMarg" refType="primFontSz" fact="0.1"/>
                    <dgm:constr type="lMarg" refType="primFontSz" fact="0.1"/>
                    <dgm:constr type="rMarg" refType="primFontSz" fact="0.1"/>
                  </dgm:constrLst>
                  <dgm:ruleLst>
                    <dgm:rule type="primFontSz" val="5" fact="NaN" max="NaN"/>
                  </dgm:ruleLst>
                </dgm:layoutNode>
                <dgm:choose name="Name12">
                  <dgm:if name="Name13" axis="self" ptType="node" func="revPos" op="gt" val="2">
                    <dgm:forEach name="sibTransForEach" axis="followSib" ptType="sibTrans" cnt="1">
                      <dgm:layoutNode name="spacerT">
                        <dgm:alg type="sp"/>
                        <dgm:shape xmlns:r="http://schemas.openxmlformats.org/officeDocument/2006/relationships" r:blip="">
                          <dgm:adjLst/>
                        </dgm:shape>
                        <dgm:presOf axis="self"/>
                        <dgm:constrLst/>
                        <dgm:ruleLst/>
                      </dgm:layoutNode>
                      <dgm:layoutNode name="sibTrans">
                        <dgm:alg type="tx"/>
                        <dgm:shape xmlns:r="http://schemas.openxmlformats.org/officeDocument/2006/relationships" type="mathPlus" r:blip="">
                          <dgm:adjLst/>
                        </dgm:shape>
                        <dgm:presOf axis="self"/>
                        <dgm:constrLst>
                          <dgm:constr type="h" refType="w"/>
                          <dgm:constr type="lMarg"/>
                          <dgm:constr type="rMarg"/>
                          <dgm:constr type="tMarg"/>
                          <dgm:constr type="bMarg"/>
                        </dgm:constrLst>
                        <dgm:ruleLst>
                          <dgm:rule type="primFontSz" val="5" fact="NaN" max="NaN"/>
                        </dgm:ruleLst>
                      </dgm:layoutNode>
                      <dgm:layoutNode name="spacerB">
                        <dgm:alg type="sp"/>
                        <dgm:shape xmlns:r="http://schemas.openxmlformats.org/officeDocument/2006/relationships" r:blip="">
                          <dgm:adjLst/>
                        </dgm:shape>
                        <dgm:presOf axis="self"/>
                        <dgm:constrLst/>
                        <dgm:ruleLst/>
                      </dgm:layoutNode>
                    </dgm:forEach>
                  </dgm:if>
                  <dgm:else name="Name14"/>
                </dgm:choose>
              </dgm:if>
              <dgm:else name="Name15"/>
            </dgm:choose>
          </dgm:forEach>
        </dgm:layoutNode>
        <dgm:choose name="Name16">
          <dgm:if name="Name17" axis="ch" ptType="node" func="cnt" op="gt" val="1">
            <dgm:layoutNode name="sibTransLast">
              <dgm:alg type="conn">
                <dgm:param type="begPts" val="auto"/>
                <dgm:param type="endPts" val="auto"/>
                <dgm:param type="srcNode" val="vNodes"/>
                <dgm:param type="dstNode" val="lastNode"/>
              </dgm:alg>
              <dgm:shape xmlns:r="http://schemas.openxmlformats.org/officeDocument/2006/relationships" type="conn" r:blip="">
                <dgm:adjLst/>
              </dgm:shape>
              <dgm:presOf axis="ch" ptType="sibTrans" st="-1" cnt="1"/>
              <dgm:constrLst>
                <dgm:constr type="h" refType="w" fact="0.62"/>
                <dgm:constr type="connDist"/>
                <dgm:constr type="begPad" refType="connDist" fact="0.25"/>
                <dgm:constr type="endPad" refType="connDist" fact="0.22"/>
              </dgm:constrLst>
              <dgm:ruleLst/>
              <dgm:layoutNode name="connectorText">
                <dgm:alg type="tx">
                  <dgm:param type="autoTxRot" val="grav"/>
                </dgm:alg>
                <dgm:shape xmlns:r="http://schemas.openxmlformats.org/officeDocument/2006/relationships" type="conn" r:blip="" hideGeom="1">
                  <dgm:adjLst/>
                </dgm:shape>
                <dgm:presOf axis="ch desOrSelf" ptType="sibTrans sibTrans" st="-1 1" cnt="1 0"/>
                <dgm:constrLst>
                  <dgm:constr type="lMarg"/>
                  <dgm:constr type="rMarg"/>
                  <dgm:constr type="tMarg"/>
                  <dgm:constr type="bMarg"/>
                </dgm:constrLst>
                <dgm:ruleLst>
                  <dgm:rule type="primFontSz" val="5" fact="NaN" max="NaN"/>
                </dgm:ruleLst>
              </dgm:layoutNode>
            </dgm:layoutNode>
          </dgm:if>
          <dgm:else name="Name18"/>
        </dgm:choose>
        <dgm:layoutNode name="lastNode">
          <dgm:varLst>
            <dgm:bulletEnabled val="1"/>
          </dgm:varLst>
          <dgm:alg type="tx">
            <dgm:param type="txAnchorVertCh" val="mid"/>
          </dgm:alg>
          <dgm:shape xmlns:r="http://schemas.openxmlformats.org/officeDocument/2006/relationships" type="ellipse" r:blip="">
            <dgm:adjLst/>
          </dgm:shape>
          <dgm:presOf axis="ch desOrSelf" ptType="node node" st="-1 1" cnt="1 0"/>
          <dgm:constrLst>
            <dgm:constr type="h" refType="w"/>
            <dgm:constr type="tMarg" refType="primFontSz" fact="0.1"/>
            <dgm:constr type="bMarg" refType="primFontSz" fact="0.1"/>
            <dgm:constr type="lMarg" refType="primFontSz" fact="0.1"/>
            <dgm:constr type="rMarg" refType="primFontSz" fact="0.1"/>
          </dgm:constrLst>
          <dgm:ruleLst>
            <dgm:rule type="primFontSz" val="5" fact="NaN" max="NaN"/>
          </dgm:ruleLst>
        </dgm:layoutNode>
      </dgm:if>
      <dgm:else name="Name19"/>
    </dgm:choose>
  </dgm:layoutNode>
</dgm:layoutDef>
</file>

<file path=ppt/diagrams/layout18.xml><?xml version="1.0" encoding="utf-8"?>
<dgm:layoutDef xmlns:dgm="http://schemas.openxmlformats.org/drawingml/2006/diagram" xmlns:a="http://schemas.openxmlformats.org/drawingml/2006/main" uniqueId="urn:microsoft.com/office/officeart/2005/8/layout/orgChart1">
  <dgm:title val=""/>
  <dgm:desc val=""/>
  <dgm:catLst>
    <dgm:cat type="hierarchy" pri="1000"/>
    <dgm:cat type="convert" pri="6000"/>
  </dgm:catLst>
  <dgm:sampData>
    <dgm:dataModel>
      <dgm:ptLst>
        <dgm:pt modelId="0" type="doc"/>
        <dgm:pt modelId="1">
          <dgm:prSet phldr="1"/>
        </dgm:pt>
        <dgm:pt modelId="2" type="asst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5" srcId="0" destId="1" srcOrd="0" destOrd="0"/>
        <dgm:cxn modelId="6" srcId="1" destId="2" srcOrd="0" destOrd="0"/>
        <dgm:cxn modelId="7" srcId="1" destId="3" srcOrd="1" destOrd="0"/>
        <dgm:cxn modelId="8" srcId="1" destId="4" srcOrd="2" destOrd="0"/>
        <dgm:cxn modelId="9" srcId="1" destId="5" srcOrd="3" destOrd="0"/>
      </dgm:cxnLst>
      <dgm:bg/>
      <dgm:whole/>
    </dgm:dataModel>
  </dgm:sampData>
  <dgm:styleData>
    <dgm:dataModel>
      <dgm:ptLst>
        <dgm:pt modelId="0" type="doc"/>
        <dgm:pt modelId="1"/>
        <dgm:pt modelId="12"/>
        <dgm:pt modelId="13"/>
      </dgm:ptLst>
      <dgm:cxnLst>
        <dgm:cxn modelId="2" srcId="0" destId="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 type="asst"/>
        <dgm:pt modelId="12"/>
        <dgm:pt modelId="13"/>
        <dgm:pt modelId="14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  <dgm:cxn modelId="18" srcId="1" destId="14" srcOrd="2" destOrd="0"/>
      </dgm:cxnLst>
      <dgm:bg/>
      <dgm:whole/>
    </dgm:dataModel>
  </dgm:clrData>
  <dgm:layoutNode name="hierChild1">
    <dgm:varLst>
      <dgm:orgChart val="1"/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des" forName="rootComposite1" refType="w" fact="10"/>
      <dgm:constr type="h" for="des" forName="rootComposite1" refType="w" refFor="des" refForName="rootComposite1" fact="0.5"/>
      <dgm:constr type="w" for="des" forName="rootComposite" refType="w" fact="10"/>
      <dgm:constr type="h" for="des" forName="rootComposite" refType="w" refFor="des" refForName="rootComposite1" fact="0.5"/>
      <dgm:constr type="w" for="des" forName="rootComposite3" refType="w" fact="10"/>
      <dgm:constr type="h" for="des" forName="rootComposite3" refType="w" refFor="des" refForName="rootComposite1" fact="0.5"/>
      <dgm:constr type="primFontSz" for="des" ptType="node" op="equ"/>
      <dgm:constr type="sp" for="des" op="equ"/>
      <dgm:constr type="sp" for="des" forName="hierRoot1" refType="w" refFor="des" refForName="rootComposite1" fact="0.21"/>
      <dgm:constr type="sp" for="des" forName="hierRoot2" refType="sp" refFor="des" refForName="hierRoot1"/>
      <dgm:constr type="sp" for="des" forName="hierRoot3" refType="sp" refFor="des" refForName="hierRoot1"/>
      <dgm:constr type="sibSp" refType="w" refFor="des" refForName="rootComposite1" fact="0.21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ibSp" for="des" forName="hierChild7" refType="sibSp"/>
      <dgm:constr type="secSibSp" refType="w" refFor="des" refForName="rootComposite1" fact="0.21"/>
      <dgm:constr type="secSibSp" for="des" forName="hierChild2" refType="secSibSp"/>
      <dgm:constr type="secSibSp" for="des" forName="hierChild3" refType="secSibSp"/>
      <dgm:constr type="secSibSp" for="des" forName="hierChild4" refType="secSibSp"/>
      <dgm:constr type="secSibSp" for="des" forName="hierChild5" refType="secSibSp"/>
      <dgm:constr type="secSibSp" for="des" forName="hierChild6" refType="secSibSp"/>
      <dgm:constr type="secSibSp" for="des" forName="hierChild7" refType="secSibSp"/>
    </dgm:constrLst>
    <dgm:ruleLst/>
    <dgm:forEach name="Name3" axis="ch">
      <dgm:forEach name="Name4" axis="self" ptType="node">
        <dgm:layoutNode name="hierRoot1">
          <dgm:varLst>
            <dgm:hierBranch val="init"/>
          </dgm:varLst>
          <dgm:choose name="Name5">
            <dgm:if name="Name6" func="var" arg="hierBranch" op="equ" val="l">
              <dgm:choose name="Name7">
                <dgm:if name="Name8" axis="ch" ptType="asst" func="cnt" op="gte" val="1">
                  <dgm:alg type="hierRoot">
                    <dgm:param type="hierAlign" val="tR"/>
                  </dgm:alg>
                  <dgm:constrLst>
                    <dgm:constr type="alignOff" val="0.65"/>
                  </dgm:constrLst>
                </dgm:if>
                <dgm:else name="Name9">
                  <dgm:alg type="hierRoot">
                    <dgm:param type="hierAlign" val="tR"/>
                  </dgm:alg>
                  <dgm:constrLst>
                    <dgm:constr type="alignOff" val="0.25"/>
                  </dgm:constrLst>
                </dgm:else>
              </dgm:choose>
            </dgm:if>
            <dgm:if name="Name10" func="var" arg="hierBranch" op="equ" val="r">
              <dgm:choose name="Name11">
                <dgm:if name="Name12" axis="ch" ptType="asst" func="cnt" op="gte" val="1">
                  <dgm:alg type="hierRoot">
                    <dgm:param type="hierAlign" val="tL"/>
                  </dgm:alg>
                  <dgm:constrLst>
                    <dgm:constr type="alignOff" val="0.65"/>
                  </dgm:constrLst>
                </dgm:if>
                <dgm:else name="Name13">
                  <dgm:alg type="hierRoot">
                    <dgm:param type="hierAlign" val="tL"/>
                  </dgm:alg>
                  <dgm:constrLst>
                    <dgm:constr type="alignOff" val="0.25"/>
                  </dgm:constrLst>
                </dgm:else>
              </dgm:choose>
            </dgm:if>
            <dgm:if name="Name14" func="var" arg="hierBranch" op="equ" val="hang">
              <dgm:alg type="hierRoot"/>
              <dgm:constrLst>
                <dgm:constr type="alignOff" val="0.65"/>
              </dgm:constrLst>
            </dgm:if>
            <dgm:else name="Name15">
              <dgm:alg type="hierRoot"/>
              <dgm:constrLst>
                <dgm:constr type="alignOff"/>
                <dgm:constr type="bendDist" for="des" ptType="parTrans" refType="sp" fact="0.5"/>
              </dgm:constrLst>
            </dgm:else>
          </dgm:choose>
          <dgm:shape xmlns:r="http://schemas.openxmlformats.org/officeDocument/2006/relationships" r:blip="">
            <dgm:adjLst/>
          </dgm:shape>
          <dgm:presOf/>
          <dgm:ruleLst/>
          <dgm:layoutNode name="rootComposite1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16">
              <dgm:if name="Name17" func="var" arg="hierBranch" op="equ" val="init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8" func="var" arg="hierBranch" op="equ" val="l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9" func="var" arg="hierBranch" op="equ" val="r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else name="Name20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else>
            </dgm:choose>
            <dgm:ruleLst/>
            <dgm:layoutNode name="rootText1" styleLbl="node0">
              <dgm:varLst>
                <dgm:chPref val="3"/>
              </dgm:varLst>
              <dgm:alg type="tx"/>
              <dgm:shape xmlns:r="http://schemas.openxmlformats.org/officeDocument/2006/relationships" type="rect" r:blip="">
                <dgm:adjLst/>
              </dgm:shape>
              <dgm:presOf axis="self" ptType="node" cnt="1"/>
              <dgm:constrLst>
                <dgm:constr type="primFontSz" val="65"/>
                <dgm:constr type="lMarg" refType="primFontSz" fact="0.05"/>
                <dgm:constr type="rMarg" refType="primFontSz" fact="0.05"/>
                <dgm:constr type="tMarg" refType="primFontSz" fact="0.05"/>
                <dgm:constr type="bMarg" refType="primFontSz" fact="0.05"/>
              </dgm:constrLst>
              <dgm:ruleLst>
                <dgm:rule type="primFontSz" val="5" fact="NaN" max="NaN"/>
              </dgm:ruleLst>
            </dgm:layoutNode>
            <dgm:layoutNode name="rootConnector1" moveWith="rootText1">
              <dgm:alg type="sp"/>
              <dgm:shape xmlns:r="http://schemas.openxmlformats.org/officeDocument/2006/relationships" type="rect" r:blip="" hideGeom="1">
                <dgm:adjLst/>
              </dgm:shape>
              <dgm:presOf axis="self" ptType="node" cnt="1"/>
              <dgm:constrLst/>
              <dgm:ruleLst/>
            </dgm:layoutNode>
          </dgm:layoutNode>
          <dgm:layoutNode name="hierChild2">
            <dgm:choose name="Name21">
              <dgm:if name="Name22" func="var" arg="hierBranch" op="equ" val="l">
                <dgm:alg type="hierChild">
                  <dgm:param type="chAlign" val="r"/>
                  <dgm:param type="linDir" val="fromT"/>
                </dgm:alg>
              </dgm:if>
              <dgm:if name="Name23" func="var" arg="hierBranch" op="equ" val="r">
                <dgm:alg type="hierChild">
                  <dgm:param type="chAlign" val="l"/>
                  <dgm:param type="linDir" val="fromT"/>
                </dgm:alg>
              </dgm:if>
              <dgm:if name="Name24" func="var" arg="hierBranch" op="equ" val="hang">
                <dgm:choose name="Name25">
                  <dgm:if name="Name26" func="var" arg="dir" op="equ" val="norm">
                    <dgm:alg type="hierChild">
                      <dgm:param type="chAlign" val="l"/>
                      <dgm:param type="linDir" val="fromL"/>
                      <dgm:param type="secChAlign" val="t"/>
                      <dgm:param type="secLinDir" val="fromT"/>
                    </dgm:alg>
                  </dgm:if>
                  <dgm:else name="Name27">
                    <dgm:alg type="hierChild">
                      <dgm:param type="chAlign" val="l"/>
                      <dgm:param type="linDir" val="fromR"/>
                      <dgm:param type="secChAlign" val="t"/>
                      <dgm:param type="secLinDir" val="fromT"/>
                    </dgm:alg>
                  </dgm:else>
                </dgm:choose>
              </dgm:if>
              <dgm:else name="Name28">
                <dgm:choose name="Name29">
                  <dgm:if name="Name30" func="var" arg="dir" op="equ" val="norm">
                    <dgm:alg type="hierChild"/>
                  </dgm:if>
                  <dgm:else name="Name31">
                    <dgm:alg type="hierChild">
                      <dgm:param type="linDir" val="fromR"/>
                    </dgm:alg>
                  </dgm:else>
                </dgm:choose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a" axis="ch" ptType="nonAsst">
              <dgm:forEach name="Name32" axis="precedSib" ptType="parTrans" st="-1" cnt="1">
                <dgm:choose name="Name33">
                  <dgm:if name="Name34" func="var" arg="hierBranch" op="equ" val="std">
                    <dgm:layoutNode name="Name35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tCtr"/>
                        <dgm:param type="bendPt" val="end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36" func="var" arg="hierBranch" op="equ" val="init">
                    <dgm:layoutNode name="Name37">
                      <dgm:choose name="Name38">
                        <dgm:if name="Name39" axis="self" func="depth" op="lte" val="2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bCtr"/>
                            <dgm:param type="endPts" val="tCtr"/>
                            <dgm:param type="bendPt" val="end"/>
                          </dgm:alg>
                        </dgm:if>
                        <dgm:else name="Name40">
                          <dgm:choose name="Name41">
                            <dgm:if name="Name42" axis="par des" func="maxDepth" op="lte" val="1">
                              <dgm:choose name="Name43">
                                <dgm:if name="Name44" axis="par ch" ptType="node asst" func="cnt" op="gte" val="1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</dgm:alg>
                                </dgm:if>
                                <dgm:else name="Name45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  <dgm:param type="srcNode" val="rootConnector"/>
                                  </dgm:alg>
                                </dgm:else>
                              </dgm:choose>
                            </dgm:if>
                            <dgm:else name="Name46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tCtr"/>
                                <dgm:param type="bendPt" val="end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47" func="var" arg="hierBranch" op="equ" val="hang">
                    <dgm:layoutNode name="Name48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midL midR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else name="Name49">
                    <dgm:layoutNode name="Name50">
                      <dgm:choose name="Name51">
                        <dgm:if name="Name52" axis="self" func="depth" op="lte" val="2">
                          <dgm:choose name="Name53">
                            <dgm:if name="Name54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5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1"/>
                              </dgm:alg>
                            </dgm:else>
                          </dgm:choose>
                        </dgm:if>
                        <dgm:else name="Name56">
                          <dgm:choose name="Name57">
                            <dgm:if name="Name58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9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else>
                </dgm:choose>
              </dgm:forEach>
              <dgm:layoutNode name="hierRoot2">
                <dgm:varLst>
                  <dgm:hierBranch val="init"/>
                </dgm:varLst>
                <dgm:choose name="Name60">
                  <dgm:if name="Name61" func="var" arg="hierBranch" op="equ" val="l">
                    <dgm:choose name="Name62">
                      <dgm:if name="Name63" axis="ch" ptType="asst" func="cnt" op="gte" val="1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4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5" func="var" arg="hierBranch" op="equ" val="r">
                    <dgm:choose name="Name66">
                      <dgm:if name="Name67" axis="ch" ptType="asst" func="cnt" op="g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8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9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70" func="var" arg="hierBranch" op="equ" val="init">
                    <dgm:choose name="Name71">
                      <dgm:if name="Name72" axis="des" func="maxDepth" op="lte" val="1">
                        <dgm:choose name="Name73">
                          <dgm:if name="Name74" axis="ch" ptType="asst" func="cnt" op="gte" val="1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65"/>
                            </dgm:constrLst>
                          </dgm:if>
                          <dgm:else name="Name75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25"/>
                            </dgm:constrLst>
                          </dgm:else>
                        </dgm:choose>
                      </dgm:if>
                      <dgm:else name="Name76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77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else>
                </dgm:choose>
                <dgm:ruleLst/>
                <dgm:layoutNode name="rootComposite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78">
                    <dgm:if name="Name79" func="var" arg="hierBranch" op="equ" val="init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0" func="var" arg="hierBranch" op="equ" val="l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1" func="var" arg="hierBranch" op="equ" val="r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else name="Name82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else>
                  </dgm:choose>
                  <dgm:ruleLst/>
                  <dgm:layoutNode name="rootText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" moveWith="rootText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4">
                  <dgm:choose name="Name83">
                    <dgm:if name="Name84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85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86" func="var" arg="hierBranch" op="equ" val="hang">
                      <dgm:choose name="Name87">
                        <dgm:if name="Name88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89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90" func="var" arg="hierBranch" op="equ" val="std">
                      <dgm:choose name="Name91">
                        <dgm:if name="Name92" func="var" arg="dir" op="equ" val="norm">
                          <dgm:alg type="hierChild"/>
                        </dgm:if>
                        <dgm:else name="Name93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94" func="var" arg="hierBranch" op="equ" val="init">
                      <dgm:choose name="Name95">
                        <dgm:if name="Name96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97">
                          <dgm:choose name="Name98">
                            <dgm:if name="Name99" func="var" arg="dir" op="equ" val="norm">
                              <dgm:alg type="hierChild"/>
                            </dgm:if>
                            <dgm:else name="Name100">
                              <dgm:alg type="hierChild">
                                <dgm:param type="linDir" val="fromR"/>
                              </dgm:alg>
                            </dgm:else>
                          </dgm:choose>
                        </dgm:else>
                      </dgm:choose>
                    </dgm:if>
                    <dgm:else name="Name101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2" ref="rep2a"/>
                </dgm:layoutNode>
                <dgm:layoutNode name="hierChild5">
                  <dgm:choose name="Name103">
                    <dgm:if name="Name104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05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6" ref="rep2b"/>
                </dgm:layoutNode>
              </dgm:layoutNode>
            </dgm:forEach>
          </dgm:layoutNode>
          <dgm:layoutNode name="hierChild3">
            <dgm:choose name="Name107">
              <dgm:if name="Name108" func="var" arg="dir" op="equ" val="norm">
                <dgm:alg type="hierChild">
                  <dgm:param type="chAlign" val="l"/>
                  <dgm:param type="linDir" val="fromL"/>
                  <dgm:param type="secChAlign" val="t"/>
                  <dgm:param type="secLinDir" val="fromT"/>
                </dgm:alg>
              </dgm:if>
              <dgm:else name="Name109">
                <dgm:alg type="hierChild">
                  <dgm:param type="chAlign" val="l"/>
                  <dgm:param type="linDir" val="fromR"/>
                  <dgm:param type="secChAlign" val="t"/>
                  <dgm:param type="secLinDir" val="fromT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b" axis="ch" ptType="asst">
              <dgm:forEach name="Name110" axis="precedSib" ptType="parTrans" st="-1" cnt="1">
                <dgm:layoutNode name="Name111">
                  <dgm:alg type="conn">
                    <dgm:param type="connRout" val="bend"/>
                    <dgm:param type="dim" val="1D"/>
                    <dgm:param type="endSty" val="noArr"/>
                    <dgm:param type="begPts" val="bCtr"/>
                    <dgm:param type="endPts" val="midL midR"/>
                  </dgm:alg>
                  <dgm:shape xmlns:r="http://schemas.openxmlformats.org/officeDocument/2006/relationships" type="conn" r:blip="" zOrderOff="-99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layoutNode name="hierRoot3">
                <dgm:varLst>
                  <dgm:hierBranch val="init"/>
                </dgm:varLst>
                <dgm:choose name="Name112">
                  <dgm:if name="Name113" func="var" arg="hierBranch" op="equ" val="l">
                    <dgm:alg type="hierRoot">
                      <dgm:param type="hierAlign" val="tR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4" func="var" arg="hierBranch" op="equ" val="r">
                    <dgm:alg type="hierRoot">
                      <dgm:param type="hierAlign" val="tL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5" func="var" arg="hierBranch" op="equ" val="hang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6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117" func="var" arg="hierBranch" op="equ" val="init">
                    <dgm:choose name="Name118">
                      <dgm:if name="Name119" axis="des" func="maxDepth" op="l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120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121"/>
                </dgm:choose>
                <dgm:ruleLst/>
                <dgm:layoutNode name="rootComposite3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122">
                    <dgm:if name="Name123" func="var" arg="hierBranch" op="equ" val="init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4" func="var" arg="hierBranch" op="equ" val="l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5" func="var" arg="hierBranch" op="equ" val="r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else name="Name126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else>
                  </dgm:choose>
                  <dgm:ruleLst/>
                  <dgm:layoutNode name="rootText3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3" moveWith="rootText1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6">
                  <dgm:choose name="Name127">
                    <dgm:if name="Name128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129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130" func="var" arg="hierBranch" op="equ" val="hang">
                      <dgm:choose name="Name131">
                        <dgm:if name="Name132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133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134" func="var" arg="hierBranch" op="equ" val="std">
                      <dgm:choose name="Name135">
                        <dgm:if name="Name136" func="var" arg="dir" op="equ" val="norm">
                          <dgm:alg type="hierChild"/>
                        </dgm:if>
                        <dgm:else name="Name137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138" func="var" arg="hierBranch" op="equ" val="init">
                      <dgm:choose name="Name139">
                        <dgm:if name="Name140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141">
                          <dgm:alg type="hierChild"/>
                        </dgm:else>
                      </dgm:choose>
                    </dgm:if>
                    <dgm:else name="Name142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3" ref="rep2a"/>
                </dgm:layoutNode>
                <dgm:layoutNode name="hierChild7">
                  <dgm:choose name="Name144">
                    <dgm:if name="Name145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46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7" ref="rep2b"/>
                </dgm:layoutNode>
              </dgm:layoutNode>
            </dgm:forEach>
          </dgm:layoutNode>
        </dgm:layoutNode>
      </dgm:forEach>
    </dgm:forEach>
  </dgm:layoutNode>
</dgm:layoutDef>
</file>

<file path=ppt/diagrams/layout19.xml><?xml version="1.0" encoding="utf-8"?>
<dgm:layoutDef xmlns:dgm="http://schemas.openxmlformats.org/drawingml/2006/diagram" xmlns:a="http://schemas.openxmlformats.org/drawingml/2006/main" uniqueId="urn:microsoft.com/office/officeart/2005/8/layout/orgChart1">
  <dgm:title val=""/>
  <dgm:desc val=""/>
  <dgm:catLst>
    <dgm:cat type="hierarchy" pri="1000"/>
    <dgm:cat type="convert" pri="6000"/>
  </dgm:catLst>
  <dgm:sampData>
    <dgm:dataModel>
      <dgm:ptLst>
        <dgm:pt modelId="0" type="doc"/>
        <dgm:pt modelId="1">
          <dgm:prSet phldr="1"/>
        </dgm:pt>
        <dgm:pt modelId="2" type="asst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5" srcId="0" destId="1" srcOrd="0" destOrd="0"/>
        <dgm:cxn modelId="6" srcId="1" destId="2" srcOrd="0" destOrd="0"/>
        <dgm:cxn modelId="7" srcId="1" destId="3" srcOrd="1" destOrd="0"/>
        <dgm:cxn modelId="8" srcId="1" destId="4" srcOrd="2" destOrd="0"/>
        <dgm:cxn modelId="9" srcId="1" destId="5" srcOrd="3" destOrd="0"/>
      </dgm:cxnLst>
      <dgm:bg/>
      <dgm:whole/>
    </dgm:dataModel>
  </dgm:sampData>
  <dgm:styleData>
    <dgm:dataModel>
      <dgm:ptLst>
        <dgm:pt modelId="0" type="doc"/>
        <dgm:pt modelId="1"/>
        <dgm:pt modelId="12"/>
        <dgm:pt modelId="13"/>
      </dgm:ptLst>
      <dgm:cxnLst>
        <dgm:cxn modelId="2" srcId="0" destId="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 type="asst"/>
        <dgm:pt modelId="12"/>
        <dgm:pt modelId="13"/>
        <dgm:pt modelId="14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  <dgm:cxn modelId="18" srcId="1" destId="14" srcOrd="2" destOrd="0"/>
      </dgm:cxnLst>
      <dgm:bg/>
      <dgm:whole/>
    </dgm:dataModel>
  </dgm:clrData>
  <dgm:layoutNode name="hierChild1">
    <dgm:varLst>
      <dgm:orgChart val="1"/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des" forName="rootComposite1" refType="w" fact="10"/>
      <dgm:constr type="h" for="des" forName="rootComposite1" refType="w" refFor="des" refForName="rootComposite1" fact="0.5"/>
      <dgm:constr type="w" for="des" forName="rootComposite" refType="w" fact="10"/>
      <dgm:constr type="h" for="des" forName="rootComposite" refType="w" refFor="des" refForName="rootComposite1" fact="0.5"/>
      <dgm:constr type="w" for="des" forName="rootComposite3" refType="w" fact="10"/>
      <dgm:constr type="h" for="des" forName="rootComposite3" refType="w" refFor="des" refForName="rootComposite1" fact="0.5"/>
      <dgm:constr type="primFontSz" for="des" ptType="node" op="equ"/>
      <dgm:constr type="sp" for="des" op="equ"/>
      <dgm:constr type="sp" for="des" forName="hierRoot1" refType="w" refFor="des" refForName="rootComposite1" fact="0.21"/>
      <dgm:constr type="sp" for="des" forName="hierRoot2" refType="sp" refFor="des" refForName="hierRoot1"/>
      <dgm:constr type="sp" for="des" forName="hierRoot3" refType="sp" refFor="des" refForName="hierRoot1"/>
      <dgm:constr type="sibSp" refType="w" refFor="des" refForName="rootComposite1" fact="0.21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ibSp" for="des" forName="hierChild7" refType="sibSp"/>
      <dgm:constr type="secSibSp" refType="w" refFor="des" refForName="rootComposite1" fact="0.21"/>
      <dgm:constr type="secSibSp" for="des" forName="hierChild2" refType="secSibSp"/>
      <dgm:constr type="secSibSp" for="des" forName="hierChild3" refType="secSibSp"/>
      <dgm:constr type="secSibSp" for="des" forName="hierChild4" refType="secSibSp"/>
      <dgm:constr type="secSibSp" for="des" forName="hierChild5" refType="secSibSp"/>
      <dgm:constr type="secSibSp" for="des" forName="hierChild6" refType="secSibSp"/>
      <dgm:constr type="secSibSp" for="des" forName="hierChild7" refType="secSibSp"/>
    </dgm:constrLst>
    <dgm:ruleLst/>
    <dgm:forEach name="Name3" axis="ch">
      <dgm:forEach name="Name4" axis="self" ptType="node">
        <dgm:layoutNode name="hierRoot1">
          <dgm:varLst>
            <dgm:hierBranch val="init"/>
          </dgm:varLst>
          <dgm:choose name="Name5">
            <dgm:if name="Name6" func="var" arg="hierBranch" op="equ" val="l">
              <dgm:choose name="Name7">
                <dgm:if name="Name8" axis="ch" ptType="asst" func="cnt" op="gte" val="1">
                  <dgm:alg type="hierRoot">
                    <dgm:param type="hierAlign" val="tR"/>
                  </dgm:alg>
                  <dgm:constrLst>
                    <dgm:constr type="alignOff" val="0.65"/>
                  </dgm:constrLst>
                </dgm:if>
                <dgm:else name="Name9">
                  <dgm:alg type="hierRoot">
                    <dgm:param type="hierAlign" val="tR"/>
                  </dgm:alg>
                  <dgm:constrLst>
                    <dgm:constr type="alignOff" val="0.25"/>
                  </dgm:constrLst>
                </dgm:else>
              </dgm:choose>
            </dgm:if>
            <dgm:if name="Name10" func="var" arg="hierBranch" op="equ" val="r">
              <dgm:choose name="Name11">
                <dgm:if name="Name12" axis="ch" ptType="asst" func="cnt" op="gte" val="1">
                  <dgm:alg type="hierRoot">
                    <dgm:param type="hierAlign" val="tL"/>
                  </dgm:alg>
                  <dgm:constrLst>
                    <dgm:constr type="alignOff" val="0.65"/>
                  </dgm:constrLst>
                </dgm:if>
                <dgm:else name="Name13">
                  <dgm:alg type="hierRoot">
                    <dgm:param type="hierAlign" val="tL"/>
                  </dgm:alg>
                  <dgm:constrLst>
                    <dgm:constr type="alignOff" val="0.25"/>
                  </dgm:constrLst>
                </dgm:else>
              </dgm:choose>
            </dgm:if>
            <dgm:if name="Name14" func="var" arg="hierBranch" op="equ" val="hang">
              <dgm:alg type="hierRoot"/>
              <dgm:constrLst>
                <dgm:constr type="alignOff" val="0.65"/>
              </dgm:constrLst>
            </dgm:if>
            <dgm:else name="Name15">
              <dgm:alg type="hierRoot"/>
              <dgm:constrLst>
                <dgm:constr type="alignOff"/>
                <dgm:constr type="bendDist" for="des" ptType="parTrans" refType="sp" fact="0.5"/>
              </dgm:constrLst>
            </dgm:else>
          </dgm:choose>
          <dgm:shape xmlns:r="http://schemas.openxmlformats.org/officeDocument/2006/relationships" r:blip="">
            <dgm:adjLst/>
          </dgm:shape>
          <dgm:presOf/>
          <dgm:ruleLst/>
          <dgm:layoutNode name="rootComposite1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16">
              <dgm:if name="Name17" func="var" arg="hierBranch" op="equ" val="init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8" func="var" arg="hierBranch" op="equ" val="l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9" func="var" arg="hierBranch" op="equ" val="r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else name="Name20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else>
            </dgm:choose>
            <dgm:ruleLst/>
            <dgm:layoutNode name="rootText1" styleLbl="node0">
              <dgm:varLst>
                <dgm:chPref val="3"/>
              </dgm:varLst>
              <dgm:alg type="tx"/>
              <dgm:shape xmlns:r="http://schemas.openxmlformats.org/officeDocument/2006/relationships" type="rect" r:blip="">
                <dgm:adjLst/>
              </dgm:shape>
              <dgm:presOf axis="self" ptType="node" cnt="1"/>
              <dgm:constrLst>
                <dgm:constr type="primFontSz" val="65"/>
                <dgm:constr type="lMarg" refType="primFontSz" fact="0.05"/>
                <dgm:constr type="rMarg" refType="primFontSz" fact="0.05"/>
                <dgm:constr type="tMarg" refType="primFontSz" fact="0.05"/>
                <dgm:constr type="bMarg" refType="primFontSz" fact="0.05"/>
              </dgm:constrLst>
              <dgm:ruleLst>
                <dgm:rule type="primFontSz" val="5" fact="NaN" max="NaN"/>
              </dgm:ruleLst>
            </dgm:layoutNode>
            <dgm:layoutNode name="rootConnector1" moveWith="rootText1">
              <dgm:alg type="sp"/>
              <dgm:shape xmlns:r="http://schemas.openxmlformats.org/officeDocument/2006/relationships" type="rect" r:blip="" hideGeom="1">
                <dgm:adjLst/>
              </dgm:shape>
              <dgm:presOf axis="self" ptType="node" cnt="1"/>
              <dgm:constrLst/>
              <dgm:ruleLst/>
            </dgm:layoutNode>
          </dgm:layoutNode>
          <dgm:layoutNode name="hierChild2">
            <dgm:choose name="Name21">
              <dgm:if name="Name22" func="var" arg="hierBranch" op="equ" val="l">
                <dgm:alg type="hierChild">
                  <dgm:param type="chAlign" val="r"/>
                  <dgm:param type="linDir" val="fromT"/>
                </dgm:alg>
              </dgm:if>
              <dgm:if name="Name23" func="var" arg="hierBranch" op="equ" val="r">
                <dgm:alg type="hierChild">
                  <dgm:param type="chAlign" val="l"/>
                  <dgm:param type="linDir" val="fromT"/>
                </dgm:alg>
              </dgm:if>
              <dgm:if name="Name24" func="var" arg="hierBranch" op="equ" val="hang">
                <dgm:choose name="Name25">
                  <dgm:if name="Name26" func="var" arg="dir" op="equ" val="norm">
                    <dgm:alg type="hierChild">
                      <dgm:param type="chAlign" val="l"/>
                      <dgm:param type="linDir" val="fromL"/>
                      <dgm:param type="secChAlign" val="t"/>
                      <dgm:param type="secLinDir" val="fromT"/>
                    </dgm:alg>
                  </dgm:if>
                  <dgm:else name="Name27">
                    <dgm:alg type="hierChild">
                      <dgm:param type="chAlign" val="l"/>
                      <dgm:param type="linDir" val="fromR"/>
                      <dgm:param type="secChAlign" val="t"/>
                      <dgm:param type="secLinDir" val="fromT"/>
                    </dgm:alg>
                  </dgm:else>
                </dgm:choose>
              </dgm:if>
              <dgm:else name="Name28">
                <dgm:choose name="Name29">
                  <dgm:if name="Name30" func="var" arg="dir" op="equ" val="norm">
                    <dgm:alg type="hierChild"/>
                  </dgm:if>
                  <dgm:else name="Name31">
                    <dgm:alg type="hierChild">
                      <dgm:param type="linDir" val="fromR"/>
                    </dgm:alg>
                  </dgm:else>
                </dgm:choose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a" axis="ch" ptType="nonAsst">
              <dgm:forEach name="Name32" axis="precedSib" ptType="parTrans" st="-1" cnt="1">
                <dgm:choose name="Name33">
                  <dgm:if name="Name34" func="var" arg="hierBranch" op="equ" val="std">
                    <dgm:layoutNode name="Name35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tCtr"/>
                        <dgm:param type="bendPt" val="end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36" func="var" arg="hierBranch" op="equ" val="init">
                    <dgm:layoutNode name="Name37">
                      <dgm:choose name="Name38">
                        <dgm:if name="Name39" axis="self" func="depth" op="lte" val="2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bCtr"/>
                            <dgm:param type="endPts" val="tCtr"/>
                            <dgm:param type="bendPt" val="end"/>
                          </dgm:alg>
                        </dgm:if>
                        <dgm:else name="Name40">
                          <dgm:choose name="Name41">
                            <dgm:if name="Name42" axis="par des" func="maxDepth" op="lte" val="1">
                              <dgm:choose name="Name43">
                                <dgm:if name="Name44" axis="par ch" ptType="node asst" func="cnt" op="gte" val="1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</dgm:alg>
                                </dgm:if>
                                <dgm:else name="Name45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  <dgm:param type="srcNode" val="rootConnector"/>
                                  </dgm:alg>
                                </dgm:else>
                              </dgm:choose>
                            </dgm:if>
                            <dgm:else name="Name46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tCtr"/>
                                <dgm:param type="bendPt" val="end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47" func="var" arg="hierBranch" op="equ" val="hang">
                    <dgm:layoutNode name="Name48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midL midR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else name="Name49">
                    <dgm:layoutNode name="Name50">
                      <dgm:choose name="Name51">
                        <dgm:if name="Name52" axis="self" func="depth" op="lte" val="2">
                          <dgm:choose name="Name53">
                            <dgm:if name="Name54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5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1"/>
                              </dgm:alg>
                            </dgm:else>
                          </dgm:choose>
                        </dgm:if>
                        <dgm:else name="Name56">
                          <dgm:choose name="Name57">
                            <dgm:if name="Name58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9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else>
                </dgm:choose>
              </dgm:forEach>
              <dgm:layoutNode name="hierRoot2">
                <dgm:varLst>
                  <dgm:hierBranch val="init"/>
                </dgm:varLst>
                <dgm:choose name="Name60">
                  <dgm:if name="Name61" func="var" arg="hierBranch" op="equ" val="l">
                    <dgm:choose name="Name62">
                      <dgm:if name="Name63" axis="ch" ptType="asst" func="cnt" op="gte" val="1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4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5" func="var" arg="hierBranch" op="equ" val="r">
                    <dgm:choose name="Name66">
                      <dgm:if name="Name67" axis="ch" ptType="asst" func="cnt" op="g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8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9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70" func="var" arg="hierBranch" op="equ" val="init">
                    <dgm:choose name="Name71">
                      <dgm:if name="Name72" axis="des" func="maxDepth" op="lte" val="1">
                        <dgm:choose name="Name73">
                          <dgm:if name="Name74" axis="ch" ptType="asst" func="cnt" op="gte" val="1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65"/>
                            </dgm:constrLst>
                          </dgm:if>
                          <dgm:else name="Name75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25"/>
                            </dgm:constrLst>
                          </dgm:else>
                        </dgm:choose>
                      </dgm:if>
                      <dgm:else name="Name76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77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else>
                </dgm:choose>
                <dgm:ruleLst/>
                <dgm:layoutNode name="rootComposite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78">
                    <dgm:if name="Name79" func="var" arg="hierBranch" op="equ" val="init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0" func="var" arg="hierBranch" op="equ" val="l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1" func="var" arg="hierBranch" op="equ" val="r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else name="Name82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else>
                  </dgm:choose>
                  <dgm:ruleLst/>
                  <dgm:layoutNode name="rootText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" moveWith="rootText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4">
                  <dgm:choose name="Name83">
                    <dgm:if name="Name84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85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86" func="var" arg="hierBranch" op="equ" val="hang">
                      <dgm:choose name="Name87">
                        <dgm:if name="Name88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89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90" func="var" arg="hierBranch" op="equ" val="std">
                      <dgm:choose name="Name91">
                        <dgm:if name="Name92" func="var" arg="dir" op="equ" val="norm">
                          <dgm:alg type="hierChild"/>
                        </dgm:if>
                        <dgm:else name="Name93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94" func="var" arg="hierBranch" op="equ" val="init">
                      <dgm:choose name="Name95">
                        <dgm:if name="Name96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97">
                          <dgm:choose name="Name98">
                            <dgm:if name="Name99" func="var" arg="dir" op="equ" val="norm">
                              <dgm:alg type="hierChild"/>
                            </dgm:if>
                            <dgm:else name="Name100">
                              <dgm:alg type="hierChild">
                                <dgm:param type="linDir" val="fromR"/>
                              </dgm:alg>
                            </dgm:else>
                          </dgm:choose>
                        </dgm:else>
                      </dgm:choose>
                    </dgm:if>
                    <dgm:else name="Name101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2" ref="rep2a"/>
                </dgm:layoutNode>
                <dgm:layoutNode name="hierChild5">
                  <dgm:choose name="Name103">
                    <dgm:if name="Name104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05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6" ref="rep2b"/>
                </dgm:layoutNode>
              </dgm:layoutNode>
            </dgm:forEach>
          </dgm:layoutNode>
          <dgm:layoutNode name="hierChild3">
            <dgm:choose name="Name107">
              <dgm:if name="Name108" func="var" arg="dir" op="equ" val="norm">
                <dgm:alg type="hierChild">
                  <dgm:param type="chAlign" val="l"/>
                  <dgm:param type="linDir" val="fromL"/>
                  <dgm:param type="secChAlign" val="t"/>
                  <dgm:param type="secLinDir" val="fromT"/>
                </dgm:alg>
              </dgm:if>
              <dgm:else name="Name109">
                <dgm:alg type="hierChild">
                  <dgm:param type="chAlign" val="l"/>
                  <dgm:param type="linDir" val="fromR"/>
                  <dgm:param type="secChAlign" val="t"/>
                  <dgm:param type="secLinDir" val="fromT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b" axis="ch" ptType="asst">
              <dgm:forEach name="Name110" axis="precedSib" ptType="parTrans" st="-1" cnt="1">
                <dgm:layoutNode name="Name111">
                  <dgm:alg type="conn">
                    <dgm:param type="connRout" val="bend"/>
                    <dgm:param type="dim" val="1D"/>
                    <dgm:param type="endSty" val="noArr"/>
                    <dgm:param type="begPts" val="bCtr"/>
                    <dgm:param type="endPts" val="midL midR"/>
                  </dgm:alg>
                  <dgm:shape xmlns:r="http://schemas.openxmlformats.org/officeDocument/2006/relationships" type="conn" r:blip="" zOrderOff="-99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layoutNode name="hierRoot3">
                <dgm:varLst>
                  <dgm:hierBranch val="init"/>
                </dgm:varLst>
                <dgm:choose name="Name112">
                  <dgm:if name="Name113" func="var" arg="hierBranch" op="equ" val="l">
                    <dgm:alg type="hierRoot">
                      <dgm:param type="hierAlign" val="tR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4" func="var" arg="hierBranch" op="equ" val="r">
                    <dgm:alg type="hierRoot">
                      <dgm:param type="hierAlign" val="tL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5" func="var" arg="hierBranch" op="equ" val="hang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6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117" func="var" arg="hierBranch" op="equ" val="init">
                    <dgm:choose name="Name118">
                      <dgm:if name="Name119" axis="des" func="maxDepth" op="l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120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121"/>
                </dgm:choose>
                <dgm:ruleLst/>
                <dgm:layoutNode name="rootComposite3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122">
                    <dgm:if name="Name123" func="var" arg="hierBranch" op="equ" val="init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4" func="var" arg="hierBranch" op="equ" val="l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5" func="var" arg="hierBranch" op="equ" val="r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else name="Name126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else>
                  </dgm:choose>
                  <dgm:ruleLst/>
                  <dgm:layoutNode name="rootText3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3" moveWith="rootText1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6">
                  <dgm:choose name="Name127">
                    <dgm:if name="Name128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129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130" func="var" arg="hierBranch" op="equ" val="hang">
                      <dgm:choose name="Name131">
                        <dgm:if name="Name132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133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134" func="var" arg="hierBranch" op="equ" val="std">
                      <dgm:choose name="Name135">
                        <dgm:if name="Name136" func="var" arg="dir" op="equ" val="norm">
                          <dgm:alg type="hierChild"/>
                        </dgm:if>
                        <dgm:else name="Name137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138" func="var" arg="hierBranch" op="equ" val="init">
                      <dgm:choose name="Name139">
                        <dgm:if name="Name140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141">
                          <dgm:alg type="hierChild"/>
                        </dgm:else>
                      </dgm:choose>
                    </dgm:if>
                    <dgm:else name="Name142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3" ref="rep2a"/>
                </dgm:layoutNode>
                <dgm:layoutNode name="hierChild7">
                  <dgm:choose name="Name144">
                    <dgm:if name="Name145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46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7" ref="rep2b"/>
                </dgm:layoutNode>
              </dgm:layoutNode>
            </dgm:forEach>
          </dgm:layoutNode>
        </dgm:layoutNode>
      </dgm:forEach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process2">
  <dgm:title val=""/>
  <dgm:desc val=""/>
  <dgm:catLst>
    <dgm:cat type="process" pri="13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Flow">
    <dgm:varLst>
      <dgm:resizeHandles val="exact"/>
    </dgm:varLst>
    <dgm:alg type="lin">
      <dgm:param type="linDir" val="fromT"/>
    </dgm:alg>
    <dgm:shape xmlns:r="http://schemas.openxmlformats.org/officeDocument/2006/relationships" r:blip="">
      <dgm:adjLst/>
    </dgm:shape>
    <dgm:presOf/>
    <dgm:constrLst>
      <dgm:constr type="h" for="ch" ptType="node" refType="h"/>
      <dgm:constr type="h" for="ch" ptType="sibTrans" refType="h" refFor="ch" refPtType="node" fact="0.5"/>
      <dgm:constr type="w" for="ch" ptType="node" op="equ"/>
      <dgm:constr type="primFontSz" for="ch" ptType="node" op="equ" val="65"/>
      <dgm:constr type="primFontSz" for="des" forName="connectorText" op="equ" val="55"/>
      <dgm:constr type="primFontSz" for="des" forName="connectorText" refType="primFontSz" refFor="ch" refPtType="node" op="lte" fact="0.8"/>
    </dgm:constrLst>
    <dgm:ruleLst/>
    <dgm:forEach name="nodesForEach" axis="ch" ptType="node">
      <dgm:layoutNode name="node">
        <dgm:varLst>
          <dgm:bulletEnabled val="1"/>
        </dgm:varLst>
        <dgm:choose name="Name0">
          <dgm:if name="Name1" axis="root des" ptType="all node" func="maxDepth" op="gt" val="1">
            <dgm:alg type="tx">
              <dgm:param type="parTxLTRAlign" val="l"/>
              <dgm:param type="parTxRTLAlign" val="r"/>
              <dgm:param type="txAnchorVertCh" val="mid"/>
            </dgm:alg>
          </dgm:if>
          <dgm:else name="Name2">
            <dgm:alg type="tx"/>
          </dgm:else>
        </dgm:choose>
        <dgm:shape xmlns:r="http://schemas.openxmlformats.org/officeDocument/2006/relationships" type="roundRect" r:blip="">
          <dgm:adjLst>
            <dgm:adj idx="1" val="0.1"/>
          </dgm:adjLst>
        </dgm:shape>
        <dgm:presOf axis="desOrSelf" ptType="node"/>
        <dgm:constrLst>
          <dgm:constr type="w" refType="h" fact="1.8"/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primFontSz" val="18" fact="NaN" max="NaN"/>
          <dgm:rule type="w" val="NaN" fact="4" max="NaN"/>
          <dgm:rule type="primFontSz" val="5" fact="NaN" max="NaN"/>
        </dgm:ruleLst>
      </dgm:layoutNode>
      <dgm:forEach name="sibTransForEach" axis="followSib" ptType="sibTrans" cnt="1">
        <dgm:layoutNode name="sibTrans">
          <dgm:alg type="conn">
            <dgm:param type="begPts" val="auto"/>
            <dgm:param type="endPts" val="auto"/>
          </dgm:alg>
          <dgm:shape xmlns:r="http://schemas.openxmlformats.org/officeDocument/2006/relationships" type="conn" r:blip="">
            <dgm:adjLst/>
          </dgm:shape>
          <dgm:presOf axis="self"/>
          <dgm:constrLst>
            <dgm:constr type="w" refType="h" fact="0.9"/>
            <dgm:constr type="connDist"/>
            <dgm:constr type="wArH" refType="w" fact="0.5"/>
            <dgm:constr type="hArH" refType="w"/>
            <dgm:constr type="stemThick" refType="w" fact="0.6"/>
            <dgm:constr type="begPad" refType="connDist" fact="0.125"/>
            <dgm:constr type="endPad" refType="connDist" fact="0.125"/>
          </dgm:constrLst>
          <dgm:ruleLst/>
          <dgm:layoutNode name="connectorText">
            <dgm:alg type="tx">
              <dgm:param type="autoTxRot" val="upr"/>
            </dgm:alg>
            <dgm:shape xmlns:r="http://schemas.openxmlformats.org/officeDocument/2006/relationships" type="conn" r:blip="" hideGeom="1">
              <dgm:adjLst/>
            </dgm:shape>
            <dgm:presOf axis="self"/>
            <dgm:constrLst>
              <dgm:constr type="lMarg"/>
              <dgm:constr type="rMarg"/>
              <dgm:constr type="tMarg"/>
              <dgm:constr type="bMarg"/>
            </dgm:constrLst>
            <dgm:ruleLst>
              <dgm:rule type="primFontSz" val="5" fact="NaN" max="NaN"/>
            </dgm:ruleLst>
          </dgm:layoutNode>
        </dgm:layoutNode>
      </dgm:forEach>
    </dgm:forEach>
  </dgm:layoutNode>
</dgm:layoutDef>
</file>

<file path=ppt/diagrams/layout20.xml><?xml version="1.0" encoding="utf-8"?>
<dgm:layoutDef xmlns:dgm="http://schemas.openxmlformats.org/drawingml/2006/diagram" xmlns:a="http://schemas.openxmlformats.org/drawingml/2006/main" uniqueId="urn:microsoft.com/office/officeart/2005/8/layout/orgChart1">
  <dgm:title val=""/>
  <dgm:desc val=""/>
  <dgm:catLst>
    <dgm:cat type="hierarchy" pri="1000"/>
    <dgm:cat type="convert" pri="6000"/>
  </dgm:catLst>
  <dgm:sampData>
    <dgm:dataModel>
      <dgm:ptLst>
        <dgm:pt modelId="0" type="doc"/>
        <dgm:pt modelId="1">
          <dgm:prSet phldr="1"/>
        </dgm:pt>
        <dgm:pt modelId="2" type="asst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5" srcId="0" destId="1" srcOrd="0" destOrd="0"/>
        <dgm:cxn modelId="6" srcId="1" destId="2" srcOrd="0" destOrd="0"/>
        <dgm:cxn modelId="7" srcId="1" destId="3" srcOrd="1" destOrd="0"/>
        <dgm:cxn modelId="8" srcId="1" destId="4" srcOrd="2" destOrd="0"/>
        <dgm:cxn modelId="9" srcId="1" destId="5" srcOrd="3" destOrd="0"/>
      </dgm:cxnLst>
      <dgm:bg/>
      <dgm:whole/>
    </dgm:dataModel>
  </dgm:sampData>
  <dgm:styleData>
    <dgm:dataModel>
      <dgm:ptLst>
        <dgm:pt modelId="0" type="doc"/>
        <dgm:pt modelId="1"/>
        <dgm:pt modelId="12"/>
        <dgm:pt modelId="13"/>
      </dgm:ptLst>
      <dgm:cxnLst>
        <dgm:cxn modelId="2" srcId="0" destId="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 type="asst"/>
        <dgm:pt modelId="12"/>
        <dgm:pt modelId="13"/>
        <dgm:pt modelId="14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  <dgm:cxn modelId="18" srcId="1" destId="14" srcOrd="2" destOrd="0"/>
      </dgm:cxnLst>
      <dgm:bg/>
      <dgm:whole/>
    </dgm:dataModel>
  </dgm:clrData>
  <dgm:layoutNode name="hierChild1">
    <dgm:varLst>
      <dgm:orgChart val="1"/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des" forName="rootComposite1" refType="w" fact="10"/>
      <dgm:constr type="h" for="des" forName="rootComposite1" refType="w" refFor="des" refForName="rootComposite1" fact="0.5"/>
      <dgm:constr type="w" for="des" forName="rootComposite" refType="w" fact="10"/>
      <dgm:constr type="h" for="des" forName="rootComposite" refType="w" refFor="des" refForName="rootComposite1" fact="0.5"/>
      <dgm:constr type="w" for="des" forName="rootComposite3" refType="w" fact="10"/>
      <dgm:constr type="h" for="des" forName="rootComposite3" refType="w" refFor="des" refForName="rootComposite1" fact="0.5"/>
      <dgm:constr type="primFontSz" for="des" ptType="node" op="equ"/>
      <dgm:constr type="sp" for="des" op="equ"/>
      <dgm:constr type="sp" for="des" forName="hierRoot1" refType="w" refFor="des" refForName="rootComposite1" fact="0.21"/>
      <dgm:constr type="sp" for="des" forName="hierRoot2" refType="sp" refFor="des" refForName="hierRoot1"/>
      <dgm:constr type="sp" for="des" forName="hierRoot3" refType="sp" refFor="des" refForName="hierRoot1"/>
      <dgm:constr type="sibSp" refType="w" refFor="des" refForName="rootComposite1" fact="0.21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ibSp" for="des" forName="hierChild7" refType="sibSp"/>
      <dgm:constr type="secSibSp" refType="w" refFor="des" refForName="rootComposite1" fact="0.21"/>
      <dgm:constr type="secSibSp" for="des" forName="hierChild2" refType="secSibSp"/>
      <dgm:constr type="secSibSp" for="des" forName="hierChild3" refType="secSibSp"/>
      <dgm:constr type="secSibSp" for="des" forName="hierChild4" refType="secSibSp"/>
      <dgm:constr type="secSibSp" for="des" forName="hierChild5" refType="secSibSp"/>
      <dgm:constr type="secSibSp" for="des" forName="hierChild6" refType="secSibSp"/>
      <dgm:constr type="secSibSp" for="des" forName="hierChild7" refType="secSibSp"/>
    </dgm:constrLst>
    <dgm:ruleLst/>
    <dgm:forEach name="Name3" axis="ch">
      <dgm:forEach name="Name4" axis="self" ptType="node">
        <dgm:layoutNode name="hierRoot1">
          <dgm:varLst>
            <dgm:hierBranch val="init"/>
          </dgm:varLst>
          <dgm:choose name="Name5">
            <dgm:if name="Name6" func="var" arg="hierBranch" op="equ" val="l">
              <dgm:choose name="Name7">
                <dgm:if name="Name8" axis="ch" ptType="asst" func="cnt" op="gte" val="1">
                  <dgm:alg type="hierRoot">
                    <dgm:param type="hierAlign" val="tR"/>
                  </dgm:alg>
                  <dgm:constrLst>
                    <dgm:constr type="alignOff" val="0.65"/>
                  </dgm:constrLst>
                </dgm:if>
                <dgm:else name="Name9">
                  <dgm:alg type="hierRoot">
                    <dgm:param type="hierAlign" val="tR"/>
                  </dgm:alg>
                  <dgm:constrLst>
                    <dgm:constr type="alignOff" val="0.25"/>
                  </dgm:constrLst>
                </dgm:else>
              </dgm:choose>
            </dgm:if>
            <dgm:if name="Name10" func="var" arg="hierBranch" op="equ" val="r">
              <dgm:choose name="Name11">
                <dgm:if name="Name12" axis="ch" ptType="asst" func="cnt" op="gte" val="1">
                  <dgm:alg type="hierRoot">
                    <dgm:param type="hierAlign" val="tL"/>
                  </dgm:alg>
                  <dgm:constrLst>
                    <dgm:constr type="alignOff" val="0.65"/>
                  </dgm:constrLst>
                </dgm:if>
                <dgm:else name="Name13">
                  <dgm:alg type="hierRoot">
                    <dgm:param type="hierAlign" val="tL"/>
                  </dgm:alg>
                  <dgm:constrLst>
                    <dgm:constr type="alignOff" val="0.25"/>
                  </dgm:constrLst>
                </dgm:else>
              </dgm:choose>
            </dgm:if>
            <dgm:if name="Name14" func="var" arg="hierBranch" op="equ" val="hang">
              <dgm:alg type="hierRoot"/>
              <dgm:constrLst>
                <dgm:constr type="alignOff" val="0.65"/>
              </dgm:constrLst>
            </dgm:if>
            <dgm:else name="Name15">
              <dgm:alg type="hierRoot"/>
              <dgm:constrLst>
                <dgm:constr type="alignOff"/>
                <dgm:constr type="bendDist" for="des" ptType="parTrans" refType="sp" fact="0.5"/>
              </dgm:constrLst>
            </dgm:else>
          </dgm:choose>
          <dgm:shape xmlns:r="http://schemas.openxmlformats.org/officeDocument/2006/relationships" r:blip="">
            <dgm:adjLst/>
          </dgm:shape>
          <dgm:presOf/>
          <dgm:ruleLst/>
          <dgm:layoutNode name="rootComposite1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16">
              <dgm:if name="Name17" func="var" arg="hierBranch" op="equ" val="init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8" func="var" arg="hierBranch" op="equ" val="l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9" func="var" arg="hierBranch" op="equ" val="r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else name="Name20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else>
            </dgm:choose>
            <dgm:ruleLst/>
            <dgm:layoutNode name="rootText1" styleLbl="node0">
              <dgm:varLst>
                <dgm:chPref val="3"/>
              </dgm:varLst>
              <dgm:alg type="tx"/>
              <dgm:shape xmlns:r="http://schemas.openxmlformats.org/officeDocument/2006/relationships" type="rect" r:blip="">
                <dgm:adjLst/>
              </dgm:shape>
              <dgm:presOf axis="self" ptType="node" cnt="1"/>
              <dgm:constrLst>
                <dgm:constr type="primFontSz" val="65"/>
                <dgm:constr type="lMarg" refType="primFontSz" fact="0.05"/>
                <dgm:constr type="rMarg" refType="primFontSz" fact="0.05"/>
                <dgm:constr type="tMarg" refType="primFontSz" fact="0.05"/>
                <dgm:constr type="bMarg" refType="primFontSz" fact="0.05"/>
              </dgm:constrLst>
              <dgm:ruleLst>
                <dgm:rule type="primFontSz" val="5" fact="NaN" max="NaN"/>
              </dgm:ruleLst>
            </dgm:layoutNode>
            <dgm:layoutNode name="rootConnector1" moveWith="rootText1">
              <dgm:alg type="sp"/>
              <dgm:shape xmlns:r="http://schemas.openxmlformats.org/officeDocument/2006/relationships" type="rect" r:blip="" hideGeom="1">
                <dgm:adjLst/>
              </dgm:shape>
              <dgm:presOf axis="self" ptType="node" cnt="1"/>
              <dgm:constrLst/>
              <dgm:ruleLst/>
            </dgm:layoutNode>
          </dgm:layoutNode>
          <dgm:layoutNode name="hierChild2">
            <dgm:choose name="Name21">
              <dgm:if name="Name22" func="var" arg="hierBranch" op="equ" val="l">
                <dgm:alg type="hierChild">
                  <dgm:param type="chAlign" val="r"/>
                  <dgm:param type="linDir" val="fromT"/>
                </dgm:alg>
              </dgm:if>
              <dgm:if name="Name23" func="var" arg="hierBranch" op="equ" val="r">
                <dgm:alg type="hierChild">
                  <dgm:param type="chAlign" val="l"/>
                  <dgm:param type="linDir" val="fromT"/>
                </dgm:alg>
              </dgm:if>
              <dgm:if name="Name24" func="var" arg="hierBranch" op="equ" val="hang">
                <dgm:choose name="Name25">
                  <dgm:if name="Name26" func="var" arg="dir" op="equ" val="norm">
                    <dgm:alg type="hierChild">
                      <dgm:param type="chAlign" val="l"/>
                      <dgm:param type="linDir" val="fromL"/>
                      <dgm:param type="secChAlign" val="t"/>
                      <dgm:param type="secLinDir" val="fromT"/>
                    </dgm:alg>
                  </dgm:if>
                  <dgm:else name="Name27">
                    <dgm:alg type="hierChild">
                      <dgm:param type="chAlign" val="l"/>
                      <dgm:param type="linDir" val="fromR"/>
                      <dgm:param type="secChAlign" val="t"/>
                      <dgm:param type="secLinDir" val="fromT"/>
                    </dgm:alg>
                  </dgm:else>
                </dgm:choose>
              </dgm:if>
              <dgm:else name="Name28">
                <dgm:choose name="Name29">
                  <dgm:if name="Name30" func="var" arg="dir" op="equ" val="norm">
                    <dgm:alg type="hierChild"/>
                  </dgm:if>
                  <dgm:else name="Name31">
                    <dgm:alg type="hierChild">
                      <dgm:param type="linDir" val="fromR"/>
                    </dgm:alg>
                  </dgm:else>
                </dgm:choose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a" axis="ch" ptType="nonAsst">
              <dgm:forEach name="Name32" axis="precedSib" ptType="parTrans" st="-1" cnt="1">
                <dgm:choose name="Name33">
                  <dgm:if name="Name34" func="var" arg="hierBranch" op="equ" val="std">
                    <dgm:layoutNode name="Name35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tCtr"/>
                        <dgm:param type="bendPt" val="end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36" func="var" arg="hierBranch" op="equ" val="init">
                    <dgm:layoutNode name="Name37">
                      <dgm:choose name="Name38">
                        <dgm:if name="Name39" axis="self" func="depth" op="lte" val="2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bCtr"/>
                            <dgm:param type="endPts" val="tCtr"/>
                            <dgm:param type="bendPt" val="end"/>
                          </dgm:alg>
                        </dgm:if>
                        <dgm:else name="Name40">
                          <dgm:choose name="Name41">
                            <dgm:if name="Name42" axis="par des" func="maxDepth" op="lte" val="1">
                              <dgm:choose name="Name43">
                                <dgm:if name="Name44" axis="par ch" ptType="node asst" func="cnt" op="gte" val="1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</dgm:alg>
                                </dgm:if>
                                <dgm:else name="Name45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  <dgm:param type="srcNode" val="rootConnector"/>
                                  </dgm:alg>
                                </dgm:else>
                              </dgm:choose>
                            </dgm:if>
                            <dgm:else name="Name46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tCtr"/>
                                <dgm:param type="bendPt" val="end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47" func="var" arg="hierBranch" op="equ" val="hang">
                    <dgm:layoutNode name="Name48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midL midR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else name="Name49">
                    <dgm:layoutNode name="Name50">
                      <dgm:choose name="Name51">
                        <dgm:if name="Name52" axis="self" func="depth" op="lte" val="2">
                          <dgm:choose name="Name53">
                            <dgm:if name="Name54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5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1"/>
                              </dgm:alg>
                            </dgm:else>
                          </dgm:choose>
                        </dgm:if>
                        <dgm:else name="Name56">
                          <dgm:choose name="Name57">
                            <dgm:if name="Name58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9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else>
                </dgm:choose>
              </dgm:forEach>
              <dgm:layoutNode name="hierRoot2">
                <dgm:varLst>
                  <dgm:hierBranch val="init"/>
                </dgm:varLst>
                <dgm:choose name="Name60">
                  <dgm:if name="Name61" func="var" arg="hierBranch" op="equ" val="l">
                    <dgm:choose name="Name62">
                      <dgm:if name="Name63" axis="ch" ptType="asst" func="cnt" op="gte" val="1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4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5" func="var" arg="hierBranch" op="equ" val="r">
                    <dgm:choose name="Name66">
                      <dgm:if name="Name67" axis="ch" ptType="asst" func="cnt" op="g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8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9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70" func="var" arg="hierBranch" op="equ" val="init">
                    <dgm:choose name="Name71">
                      <dgm:if name="Name72" axis="des" func="maxDepth" op="lte" val="1">
                        <dgm:choose name="Name73">
                          <dgm:if name="Name74" axis="ch" ptType="asst" func="cnt" op="gte" val="1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65"/>
                            </dgm:constrLst>
                          </dgm:if>
                          <dgm:else name="Name75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25"/>
                            </dgm:constrLst>
                          </dgm:else>
                        </dgm:choose>
                      </dgm:if>
                      <dgm:else name="Name76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77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else>
                </dgm:choose>
                <dgm:ruleLst/>
                <dgm:layoutNode name="rootComposite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78">
                    <dgm:if name="Name79" func="var" arg="hierBranch" op="equ" val="init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0" func="var" arg="hierBranch" op="equ" val="l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1" func="var" arg="hierBranch" op="equ" val="r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else name="Name82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else>
                  </dgm:choose>
                  <dgm:ruleLst/>
                  <dgm:layoutNode name="rootText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" moveWith="rootText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4">
                  <dgm:choose name="Name83">
                    <dgm:if name="Name84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85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86" func="var" arg="hierBranch" op="equ" val="hang">
                      <dgm:choose name="Name87">
                        <dgm:if name="Name88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89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90" func="var" arg="hierBranch" op="equ" val="std">
                      <dgm:choose name="Name91">
                        <dgm:if name="Name92" func="var" arg="dir" op="equ" val="norm">
                          <dgm:alg type="hierChild"/>
                        </dgm:if>
                        <dgm:else name="Name93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94" func="var" arg="hierBranch" op="equ" val="init">
                      <dgm:choose name="Name95">
                        <dgm:if name="Name96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97">
                          <dgm:choose name="Name98">
                            <dgm:if name="Name99" func="var" arg="dir" op="equ" val="norm">
                              <dgm:alg type="hierChild"/>
                            </dgm:if>
                            <dgm:else name="Name100">
                              <dgm:alg type="hierChild">
                                <dgm:param type="linDir" val="fromR"/>
                              </dgm:alg>
                            </dgm:else>
                          </dgm:choose>
                        </dgm:else>
                      </dgm:choose>
                    </dgm:if>
                    <dgm:else name="Name101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2" ref="rep2a"/>
                </dgm:layoutNode>
                <dgm:layoutNode name="hierChild5">
                  <dgm:choose name="Name103">
                    <dgm:if name="Name104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05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6" ref="rep2b"/>
                </dgm:layoutNode>
              </dgm:layoutNode>
            </dgm:forEach>
          </dgm:layoutNode>
          <dgm:layoutNode name="hierChild3">
            <dgm:choose name="Name107">
              <dgm:if name="Name108" func="var" arg="dir" op="equ" val="norm">
                <dgm:alg type="hierChild">
                  <dgm:param type="chAlign" val="l"/>
                  <dgm:param type="linDir" val="fromL"/>
                  <dgm:param type="secChAlign" val="t"/>
                  <dgm:param type="secLinDir" val="fromT"/>
                </dgm:alg>
              </dgm:if>
              <dgm:else name="Name109">
                <dgm:alg type="hierChild">
                  <dgm:param type="chAlign" val="l"/>
                  <dgm:param type="linDir" val="fromR"/>
                  <dgm:param type="secChAlign" val="t"/>
                  <dgm:param type="secLinDir" val="fromT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b" axis="ch" ptType="asst">
              <dgm:forEach name="Name110" axis="precedSib" ptType="parTrans" st="-1" cnt="1">
                <dgm:layoutNode name="Name111">
                  <dgm:alg type="conn">
                    <dgm:param type="connRout" val="bend"/>
                    <dgm:param type="dim" val="1D"/>
                    <dgm:param type="endSty" val="noArr"/>
                    <dgm:param type="begPts" val="bCtr"/>
                    <dgm:param type="endPts" val="midL midR"/>
                  </dgm:alg>
                  <dgm:shape xmlns:r="http://schemas.openxmlformats.org/officeDocument/2006/relationships" type="conn" r:blip="" zOrderOff="-99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layoutNode name="hierRoot3">
                <dgm:varLst>
                  <dgm:hierBranch val="init"/>
                </dgm:varLst>
                <dgm:choose name="Name112">
                  <dgm:if name="Name113" func="var" arg="hierBranch" op="equ" val="l">
                    <dgm:alg type="hierRoot">
                      <dgm:param type="hierAlign" val="tR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4" func="var" arg="hierBranch" op="equ" val="r">
                    <dgm:alg type="hierRoot">
                      <dgm:param type="hierAlign" val="tL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5" func="var" arg="hierBranch" op="equ" val="hang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6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117" func="var" arg="hierBranch" op="equ" val="init">
                    <dgm:choose name="Name118">
                      <dgm:if name="Name119" axis="des" func="maxDepth" op="l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120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121"/>
                </dgm:choose>
                <dgm:ruleLst/>
                <dgm:layoutNode name="rootComposite3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122">
                    <dgm:if name="Name123" func="var" arg="hierBranch" op="equ" val="init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4" func="var" arg="hierBranch" op="equ" val="l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5" func="var" arg="hierBranch" op="equ" val="r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else name="Name126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else>
                  </dgm:choose>
                  <dgm:ruleLst/>
                  <dgm:layoutNode name="rootText3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3" moveWith="rootText1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6">
                  <dgm:choose name="Name127">
                    <dgm:if name="Name128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129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130" func="var" arg="hierBranch" op="equ" val="hang">
                      <dgm:choose name="Name131">
                        <dgm:if name="Name132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133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134" func="var" arg="hierBranch" op="equ" val="std">
                      <dgm:choose name="Name135">
                        <dgm:if name="Name136" func="var" arg="dir" op="equ" val="norm">
                          <dgm:alg type="hierChild"/>
                        </dgm:if>
                        <dgm:else name="Name137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138" func="var" arg="hierBranch" op="equ" val="init">
                      <dgm:choose name="Name139">
                        <dgm:if name="Name140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141">
                          <dgm:alg type="hierChild"/>
                        </dgm:else>
                      </dgm:choose>
                    </dgm:if>
                    <dgm:else name="Name142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3" ref="rep2a"/>
                </dgm:layoutNode>
                <dgm:layoutNode name="hierChild7">
                  <dgm:choose name="Name144">
                    <dgm:if name="Name145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46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7" ref="rep2b"/>
                </dgm:layoutNode>
              </dgm:layoutNode>
            </dgm:forEach>
          </dgm:layoutNode>
        </dgm:layoutNode>
      </dgm:forEach>
    </dgm:forEach>
  </dgm:layoutNode>
</dgm:layoutDef>
</file>

<file path=ppt/diagrams/layout21.xml><?xml version="1.0" encoding="utf-8"?>
<dgm:layoutDef xmlns:dgm="http://schemas.openxmlformats.org/drawingml/2006/diagram" xmlns:a="http://schemas.openxmlformats.org/drawingml/2006/main" uniqueId="urn:microsoft.com/office/officeart/2005/8/layout/orgChart1">
  <dgm:title val=""/>
  <dgm:desc val=""/>
  <dgm:catLst>
    <dgm:cat type="hierarchy" pri="1000"/>
    <dgm:cat type="convert" pri="6000"/>
  </dgm:catLst>
  <dgm:sampData>
    <dgm:dataModel>
      <dgm:ptLst>
        <dgm:pt modelId="0" type="doc"/>
        <dgm:pt modelId="1">
          <dgm:prSet phldr="1"/>
        </dgm:pt>
        <dgm:pt modelId="2" type="asst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5" srcId="0" destId="1" srcOrd="0" destOrd="0"/>
        <dgm:cxn modelId="6" srcId="1" destId="2" srcOrd="0" destOrd="0"/>
        <dgm:cxn modelId="7" srcId="1" destId="3" srcOrd="1" destOrd="0"/>
        <dgm:cxn modelId="8" srcId="1" destId="4" srcOrd="2" destOrd="0"/>
        <dgm:cxn modelId="9" srcId="1" destId="5" srcOrd="3" destOrd="0"/>
      </dgm:cxnLst>
      <dgm:bg/>
      <dgm:whole/>
    </dgm:dataModel>
  </dgm:sampData>
  <dgm:styleData>
    <dgm:dataModel>
      <dgm:ptLst>
        <dgm:pt modelId="0" type="doc"/>
        <dgm:pt modelId="1"/>
        <dgm:pt modelId="12"/>
        <dgm:pt modelId="13"/>
      </dgm:ptLst>
      <dgm:cxnLst>
        <dgm:cxn modelId="2" srcId="0" destId="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 type="asst"/>
        <dgm:pt modelId="12"/>
        <dgm:pt modelId="13"/>
        <dgm:pt modelId="14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  <dgm:cxn modelId="18" srcId="1" destId="14" srcOrd="2" destOrd="0"/>
      </dgm:cxnLst>
      <dgm:bg/>
      <dgm:whole/>
    </dgm:dataModel>
  </dgm:clrData>
  <dgm:layoutNode name="hierChild1">
    <dgm:varLst>
      <dgm:orgChart val="1"/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des" forName="rootComposite1" refType="w" fact="10"/>
      <dgm:constr type="h" for="des" forName="rootComposite1" refType="w" refFor="des" refForName="rootComposite1" fact="0.5"/>
      <dgm:constr type="w" for="des" forName="rootComposite" refType="w" fact="10"/>
      <dgm:constr type="h" for="des" forName="rootComposite" refType="w" refFor="des" refForName="rootComposite1" fact="0.5"/>
      <dgm:constr type="w" for="des" forName="rootComposite3" refType="w" fact="10"/>
      <dgm:constr type="h" for="des" forName="rootComposite3" refType="w" refFor="des" refForName="rootComposite1" fact="0.5"/>
      <dgm:constr type="primFontSz" for="des" ptType="node" op="equ"/>
      <dgm:constr type="sp" for="des" op="equ"/>
      <dgm:constr type="sp" for="des" forName="hierRoot1" refType="w" refFor="des" refForName="rootComposite1" fact="0.21"/>
      <dgm:constr type="sp" for="des" forName="hierRoot2" refType="sp" refFor="des" refForName="hierRoot1"/>
      <dgm:constr type="sp" for="des" forName="hierRoot3" refType="sp" refFor="des" refForName="hierRoot1"/>
      <dgm:constr type="sibSp" refType="w" refFor="des" refForName="rootComposite1" fact="0.21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ibSp" for="des" forName="hierChild7" refType="sibSp"/>
      <dgm:constr type="secSibSp" refType="w" refFor="des" refForName="rootComposite1" fact="0.21"/>
      <dgm:constr type="secSibSp" for="des" forName="hierChild2" refType="secSibSp"/>
      <dgm:constr type="secSibSp" for="des" forName="hierChild3" refType="secSibSp"/>
      <dgm:constr type="secSibSp" for="des" forName="hierChild4" refType="secSibSp"/>
      <dgm:constr type="secSibSp" for="des" forName="hierChild5" refType="secSibSp"/>
      <dgm:constr type="secSibSp" for="des" forName="hierChild6" refType="secSibSp"/>
      <dgm:constr type="secSibSp" for="des" forName="hierChild7" refType="secSibSp"/>
    </dgm:constrLst>
    <dgm:ruleLst/>
    <dgm:forEach name="Name3" axis="ch">
      <dgm:forEach name="Name4" axis="self" ptType="node">
        <dgm:layoutNode name="hierRoot1">
          <dgm:varLst>
            <dgm:hierBranch val="init"/>
          </dgm:varLst>
          <dgm:choose name="Name5">
            <dgm:if name="Name6" func="var" arg="hierBranch" op="equ" val="l">
              <dgm:choose name="Name7">
                <dgm:if name="Name8" axis="ch" ptType="asst" func="cnt" op="gte" val="1">
                  <dgm:alg type="hierRoot">
                    <dgm:param type="hierAlign" val="tR"/>
                  </dgm:alg>
                  <dgm:constrLst>
                    <dgm:constr type="alignOff" val="0.65"/>
                  </dgm:constrLst>
                </dgm:if>
                <dgm:else name="Name9">
                  <dgm:alg type="hierRoot">
                    <dgm:param type="hierAlign" val="tR"/>
                  </dgm:alg>
                  <dgm:constrLst>
                    <dgm:constr type="alignOff" val="0.25"/>
                  </dgm:constrLst>
                </dgm:else>
              </dgm:choose>
            </dgm:if>
            <dgm:if name="Name10" func="var" arg="hierBranch" op="equ" val="r">
              <dgm:choose name="Name11">
                <dgm:if name="Name12" axis="ch" ptType="asst" func="cnt" op="gte" val="1">
                  <dgm:alg type="hierRoot">
                    <dgm:param type="hierAlign" val="tL"/>
                  </dgm:alg>
                  <dgm:constrLst>
                    <dgm:constr type="alignOff" val="0.65"/>
                  </dgm:constrLst>
                </dgm:if>
                <dgm:else name="Name13">
                  <dgm:alg type="hierRoot">
                    <dgm:param type="hierAlign" val="tL"/>
                  </dgm:alg>
                  <dgm:constrLst>
                    <dgm:constr type="alignOff" val="0.25"/>
                  </dgm:constrLst>
                </dgm:else>
              </dgm:choose>
            </dgm:if>
            <dgm:if name="Name14" func="var" arg="hierBranch" op="equ" val="hang">
              <dgm:alg type="hierRoot"/>
              <dgm:constrLst>
                <dgm:constr type="alignOff" val="0.65"/>
              </dgm:constrLst>
            </dgm:if>
            <dgm:else name="Name15">
              <dgm:alg type="hierRoot"/>
              <dgm:constrLst>
                <dgm:constr type="alignOff"/>
                <dgm:constr type="bendDist" for="des" ptType="parTrans" refType="sp" fact="0.5"/>
              </dgm:constrLst>
            </dgm:else>
          </dgm:choose>
          <dgm:shape xmlns:r="http://schemas.openxmlformats.org/officeDocument/2006/relationships" r:blip="">
            <dgm:adjLst/>
          </dgm:shape>
          <dgm:presOf/>
          <dgm:ruleLst/>
          <dgm:layoutNode name="rootComposite1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16">
              <dgm:if name="Name17" func="var" arg="hierBranch" op="equ" val="init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8" func="var" arg="hierBranch" op="equ" val="l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9" func="var" arg="hierBranch" op="equ" val="r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else name="Name20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else>
            </dgm:choose>
            <dgm:ruleLst/>
            <dgm:layoutNode name="rootText1" styleLbl="node0">
              <dgm:varLst>
                <dgm:chPref val="3"/>
              </dgm:varLst>
              <dgm:alg type="tx"/>
              <dgm:shape xmlns:r="http://schemas.openxmlformats.org/officeDocument/2006/relationships" type="rect" r:blip="">
                <dgm:adjLst/>
              </dgm:shape>
              <dgm:presOf axis="self" ptType="node" cnt="1"/>
              <dgm:constrLst>
                <dgm:constr type="primFontSz" val="65"/>
                <dgm:constr type="lMarg" refType="primFontSz" fact="0.05"/>
                <dgm:constr type="rMarg" refType="primFontSz" fact="0.05"/>
                <dgm:constr type="tMarg" refType="primFontSz" fact="0.05"/>
                <dgm:constr type="bMarg" refType="primFontSz" fact="0.05"/>
              </dgm:constrLst>
              <dgm:ruleLst>
                <dgm:rule type="primFontSz" val="5" fact="NaN" max="NaN"/>
              </dgm:ruleLst>
            </dgm:layoutNode>
            <dgm:layoutNode name="rootConnector1" moveWith="rootText1">
              <dgm:alg type="sp"/>
              <dgm:shape xmlns:r="http://schemas.openxmlformats.org/officeDocument/2006/relationships" type="rect" r:blip="" hideGeom="1">
                <dgm:adjLst/>
              </dgm:shape>
              <dgm:presOf axis="self" ptType="node" cnt="1"/>
              <dgm:constrLst/>
              <dgm:ruleLst/>
            </dgm:layoutNode>
          </dgm:layoutNode>
          <dgm:layoutNode name="hierChild2">
            <dgm:choose name="Name21">
              <dgm:if name="Name22" func="var" arg="hierBranch" op="equ" val="l">
                <dgm:alg type="hierChild">
                  <dgm:param type="chAlign" val="r"/>
                  <dgm:param type="linDir" val="fromT"/>
                </dgm:alg>
              </dgm:if>
              <dgm:if name="Name23" func="var" arg="hierBranch" op="equ" val="r">
                <dgm:alg type="hierChild">
                  <dgm:param type="chAlign" val="l"/>
                  <dgm:param type="linDir" val="fromT"/>
                </dgm:alg>
              </dgm:if>
              <dgm:if name="Name24" func="var" arg="hierBranch" op="equ" val="hang">
                <dgm:choose name="Name25">
                  <dgm:if name="Name26" func="var" arg="dir" op="equ" val="norm">
                    <dgm:alg type="hierChild">
                      <dgm:param type="chAlign" val="l"/>
                      <dgm:param type="linDir" val="fromL"/>
                      <dgm:param type="secChAlign" val="t"/>
                      <dgm:param type="secLinDir" val="fromT"/>
                    </dgm:alg>
                  </dgm:if>
                  <dgm:else name="Name27">
                    <dgm:alg type="hierChild">
                      <dgm:param type="chAlign" val="l"/>
                      <dgm:param type="linDir" val="fromR"/>
                      <dgm:param type="secChAlign" val="t"/>
                      <dgm:param type="secLinDir" val="fromT"/>
                    </dgm:alg>
                  </dgm:else>
                </dgm:choose>
              </dgm:if>
              <dgm:else name="Name28">
                <dgm:choose name="Name29">
                  <dgm:if name="Name30" func="var" arg="dir" op="equ" val="norm">
                    <dgm:alg type="hierChild"/>
                  </dgm:if>
                  <dgm:else name="Name31">
                    <dgm:alg type="hierChild">
                      <dgm:param type="linDir" val="fromR"/>
                    </dgm:alg>
                  </dgm:else>
                </dgm:choose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a" axis="ch" ptType="nonAsst">
              <dgm:forEach name="Name32" axis="precedSib" ptType="parTrans" st="-1" cnt="1">
                <dgm:choose name="Name33">
                  <dgm:if name="Name34" func="var" arg="hierBranch" op="equ" val="std">
                    <dgm:layoutNode name="Name35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tCtr"/>
                        <dgm:param type="bendPt" val="end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36" func="var" arg="hierBranch" op="equ" val="init">
                    <dgm:layoutNode name="Name37">
                      <dgm:choose name="Name38">
                        <dgm:if name="Name39" axis="self" func="depth" op="lte" val="2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bCtr"/>
                            <dgm:param type="endPts" val="tCtr"/>
                            <dgm:param type="bendPt" val="end"/>
                          </dgm:alg>
                        </dgm:if>
                        <dgm:else name="Name40">
                          <dgm:choose name="Name41">
                            <dgm:if name="Name42" axis="par des" func="maxDepth" op="lte" val="1">
                              <dgm:choose name="Name43">
                                <dgm:if name="Name44" axis="par ch" ptType="node asst" func="cnt" op="gte" val="1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</dgm:alg>
                                </dgm:if>
                                <dgm:else name="Name45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  <dgm:param type="srcNode" val="rootConnector"/>
                                  </dgm:alg>
                                </dgm:else>
                              </dgm:choose>
                            </dgm:if>
                            <dgm:else name="Name46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tCtr"/>
                                <dgm:param type="bendPt" val="end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47" func="var" arg="hierBranch" op="equ" val="hang">
                    <dgm:layoutNode name="Name48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midL midR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else name="Name49">
                    <dgm:layoutNode name="Name50">
                      <dgm:choose name="Name51">
                        <dgm:if name="Name52" axis="self" func="depth" op="lte" val="2">
                          <dgm:choose name="Name53">
                            <dgm:if name="Name54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5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1"/>
                              </dgm:alg>
                            </dgm:else>
                          </dgm:choose>
                        </dgm:if>
                        <dgm:else name="Name56">
                          <dgm:choose name="Name57">
                            <dgm:if name="Name58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9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else>
                </dgm:choose>
              </dgm:forEach>
              <dgm:layoutNode name="hierRoot2">
                <dgm:varLst>
                  <dgm:hierBranch val="init"/>
                </dgm:varLst>
                <dgm:choose name="Name60">
                  <dgm:if name="Name61" func="var" arg="hierBranch" op="equ" val="l">
                    <dgm:choose name="Name62">
                      <dgm:if name="Name63" axis="ch" ptType="asst" func="cnt" op="gte" val="1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4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5" func="var" arg="hierBranch" op="equ" val="r">
                    <dgm:choose name="Name66">
                      <dgm:if name="Name67" axis="ch" ptType="asst" func="cnt" op="g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8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9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70" func="var" arg="hierBranch" op="equ" val="init">
                    <dgm:choose name="Name71">
                      <dgm:if name="Name72" axis="des" func="maxDepth" op="lte" val="1">
                        <dgm:choose name="Name73">
                          <dgm:if name="Name74" axis="ch" ptType="asst" func="cnt" op="gte" val="1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65"/>
                            </dgm:constrLst>
                          </dgm:if>
                          <dgm:else name="Name75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25"/>
                            </dgm:constrLst>
                          </dgm:else>
                        </dgm:choose>
                      </dgm:if>
                      <dgm:else name="Name76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77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else>
                </dgm:choose>
                <dgm:ruleLst/>
                <dgm:layoutNode name="rootComposite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78">
                    <dgm:if name="Name79" func="var" arg="hierBranch" op="equ" val="init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0" func="var" arg="hierBranch" op="equ" val="l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1" func="var" arg="hierBranch" op="equ" val="r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else name="Name82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else>
                  </dgm:choose>
                  <dgm:ruleLst/>
                  <dgm:layoutNode name="rootText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" moveWith="rootText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4">
                  <dgm:choose name="Name83">
                    <dgm:if name="Name84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85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86" func="var" arg="hierBranch" op="equ" val="hang">
                      <dgm:choose name="Name87">
                        <dgm:if name="Name88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89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90" func="var" arg="hierBranch" op="equ" val="std">
                      <dgm:choose name="Name91">
                        <dgm:if name="Name92" func="var" arg="dir" op="equ" val="norm">
                          <dgm:alg type="hierChild"/>
                        </dgm:if>
                        <dgm:else name="Name93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94" func="var" arg="hierBranch" op="equ" val="init">
                      <dgm:choose name="Name95">
                        <dgm:if name="Name96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97">
                          <dgm:choose name="Name98">
                            <dgm:if name="Name99" func="var" arg="dir" op="equ" val="norm">
                              <dgm:alg type="hierChild"/>
                            </dgm:if>
                            <dgm:else name="Name100">
                              <dgm:alg type="hierChild">
                                <dgm:param type="linDir" val="fromR"/>
                              </dgm:alg>
                            </dgm:else>
                          </dgm:choose>
                        </dgm:else>
                      </dgm:choose>
                    </dgm:if>
                    <dgm:else name="Name101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2" ref="rep2a"/>
                </dgm:layoutNode>
                <dgm:layoutNode name="hierChild5">
                  <dgm:choose name="Name103">
                    <dgm:if name="Name104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05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6" ref="rep2b"/>
                </dgm:layoutNode>
              </dgm:layoutNode>
            </dgm:forEach>
          </dgm:layoutNode>
          <dgm:layoutNode name="hierChild3">
            <dgm:choose name="Name107">
              <dgm:if name="Name108" func="var" arg="dir" op="equ" val="norm">
                <dgm:alg type="hierChild">
                  <dgm:param type="chAlign" val="l"/>
                  <dgm:param type="linDir" val="fromL"/>
                  <dgm:param type="secChAlign" val="t"/>
                  <dgm:param type="secLinDir" val="fromT"/>
                </dgm:alg>
              </dgm:if>
              <dgm:else name="Name109">
                <dgm:alg type="hierChild">
                  <dgm:param type="chAlign" val="l"/>
                  <dgm:param type="linDir" val="fromR"/>
                  <dgm:param type="secChAlign" val="t"/>
                  <dgm:param type="secLinDir" val="fromT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b" axis="ch" ptType="asst">
              <dgm:forEach name="Name110" axis="precedSib" ptType="parTrans" st="-1" cnt="1">
                <dgm:layoutNode name="Name111">
                  <dgm:alg type="conn">
                    <dgm:param type="connRout" val="bend"/>
                    <dgm:param type="dim" val="1D"/>
                    <dgm:param type="endSty" val="noArr"/>
                    <dgm:param type="begPts" val="bCtr"/>
                    <dgm:param type="endPts" val="midL midR"/>
                  </dgm:alg>
                  <dgm:shape xmlns:r="http://schemas.openxmlformats.org/officeDocument/2006/relationships" type="conn" r:blip="" zOrderOff="-99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layoutNode name="hierRoot3">
                <dgm:varLst>
                  <dgm:hierBranch val="init"/>
                </dgm:varLst>
                <dgm:choose name="Name112">
                  <dgm:if name="Name113" func="var" arg="hierBranch" op="equ" val="l">
                    <dgm:alg type="hierRoot">
                      <dgm:param type="hierAlign" val="tR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4" func="var" arg="hierBranch" op="equ" val="r">
                    <dgm:alg type="hierRoot">
                      <dgm:param type="hierAlign" val="tL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5" func="var" arg="hierBranch" op="equ" val="hang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6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117" func="var" arg="hierBranch" op="equ" val="init">
                    <dgm:choose name="Name118">
                      <dgm:if name="Name119" axis="des" func="maxDepth" op="l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120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121"/>
                </dgm:choose>
                <dgm:ruleLst/>
                <dgm:layoutNode name="rootComposite3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122">
                    <dgm:if name="Name123" func="var" arg="hierBranch" op="equ" val="init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4" func="var" arg="hierBranch" op="equ" val="l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5" func="var" arg="hierBranch" op="equ" val="r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else name="Name126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else>
                  </dgm:choose>
                  <dgm:ruleLst/>
                  <dgm:layoutNode name="rootText3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3" moveWith="rootText1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6">
                  <dgm:choose name="Name127">
                    <dgm:if name="Name128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129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130" func="var" arg="hierBranch" op="equ" val="hang">
                      <dgm:choose name="Name131">
                        <dgm:if name="Name132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133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134" func="var" arg="hierBranch" op="equ" val="std">
                      <dgm:choose name="Name135">
                        <dgm:if name="Name136" func="var" arg="dir" op="equ" val="norm">
                          <dgm:alg type="hierChild"/>
                        </dgm:if>
                        <dgm:else name="Name137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138" func="var" arg="hierBranch" op="equ" val="init">
                      <dgm:choose name="Name139">
                        <dgm:if name="Name140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141">
                          <dgm:alg type="hierChild"/>
                        </dgm:else>
                      </dgm:choose>
                    </dgm:if>
                    <dgm:else name="Name142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3" ref="rep2a"/>
                </dgm:layoutNode>
                <dgm:layoutNode name="hierChild7">
                  <dgm:choose name="Name144">
                    <dgm:if name="Name145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46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7" ref="rep2b"/>
                </dgm:layoutNode>
              </dgm:layoutNode>
            </dgm:forEach>
          </dgm:layoutNode>
        </dgm:layoutNode>
      </dgm:forEach>
    </dgm:forEach>
  </dgm:layoutNode>
</dgm:layoutDef>
</file>

<file path=ppt/diagrams/layout22.xml><?xml version="1.0" encoding="utf-8"?>
<dgm:layoutDef xmlns:dgm="http://schemas.openxmlformats.org/drawingml/2006/diagram" xmlns:a="http://schemas.openxmlformats.org/drawingml/2006/main" uniqueId="urn:microsoft.com/office/officeart/2005/8/layout/orgChart1">
  <dgm:title val=""/>
  <dgm:desc val=""/>
  <dgm:catLst>
    <dgm:cat type="hierarchy" pri="1000"/>
    <dgm:cat type="convert" pri="6000"/>
  </dgm:catLst>
  <dgm:sampData>
    <dgm:dataModel>
      <dgm:ptLst>
        <dgm:pt modelId="0" type="doc"/>
        <dgm:pt modelId="1">
          <dgm:prSet phldr="1"/>
        </dgm:pt>
        <dgm:pt modelId="2" type="asst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5" srcId="0" destId="1" srcOrd="0" destOrd="0"/>
        <dgm:cxn modelId="6" srcId="1" destId="2" srcOrd="0" destOrd="0"/>
        <dgm:cxn modelId="7" srcId="1" destId="3" srcOrd="1" destOrd="0"/>
        <dgm:cxn modelId="8" srcId="1" destId="4" srcOrd="2" destOrd="0"/>
        <dgm:cxn modelId="9" srcId="1" destId="5" srcOrd="3" destOrd="0"/>
      </dgm:cxnLst>
      <dgm:bg/>
      <dgm:whole/>
    </dgm:dataModel>
  </dgm:sampData>
  <dgm:styleData>
    <dgm:dataModel>
      <dgm:ptLst>
        <dgm:pt modelId="0" type="doc"/>
        <dgm:pt modelId="1"/>
        <dgm:pt modelId="12"/>
        <dgm:pt modelId="13"/>
      </dgm:ptLst>
      <dgm:cxnLst>
        <dgm:cxn modelId="2" srcId="0" destId="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 type="asst"/>
        <dgm:pt modelId="12"/>
        <dgm:pt modelId="13"/>
        <dgm:pt modelId="14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  <dgm:cxn modelId="18" srcId="1" destId="14" srcOrd="2" destOrd="0"/>
      </dgm:cxnLst>
      <dgm:bg/>
      <dgm:whole/>
    </dgm:dataModel>
  </dgm:clrData>
  <dgm:layoutNode name="hierChild1">
    <dgm:varLst>
      <dgm:orgChart val="1"/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des" forName="rootComposite1" refType="w" fact="10"/>
      <dgm:constr type="h" for="des" forName="rootComposite1" refType="w" refFor="des" refForName="rootComposite1" fact="0.5"/>
      <dgm:constr type="w" for="des" forName="rootComposite" refType="w" fact="10"/>
      <dgm:constr type="h" for="des" forName="rootComposite" refType="w" refFor="des" refForName="rootComposite1" fact="0.5"/>
      <dgm:constr type="w" for="des" forName="rootComposite3" refType="w" fact="10"/>
      <dgm:constr type="h" for="des" forName="rootComposite3" refType="w" refFor="des" refForName="rootComposite1" fact="0.5"/>
      <dgm:constr type="primFontSz" for="des" ptType="node" op="equ"/>
      <dgm:constr type="sp" for="des" op="equ"/>
      <dgm:constr type="sp" for="des" forName="hierRoot1" refType="w" refFor="des" refForName="rootComposite1" fact="0.21"/>
      <dgm:constr type="sp" for="des" forName="hierRoot2" refType="sp" refFor="des" refForName="hierRoot1"/>
      <dgm:constr type="sp" for="des" forName="hierRoot3" refType="sp" refFor="des" refForName="hierRoot1"/>
      <dgm:constr type="sibSp" refType="w" refFor="des" refForName="rootComposite1" fact="0.21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ibSp" for="des" forName="hierChild7" refType="sibSp"/>
      <dgm:constr type="secSibSp" refType="w" refFor="des" refForName="rootComposite1" fact="0.21"/>
      <dgm:constr type="secSibSp" for="des" forName="hierChild2" refType="secSibSp"/>
      <dgm:constr type="secSibSp" for="des" forName="hierChild3" refType="secSibSp"/>
      <dgm:constr type="secSibSp" for="des" forName="hierChild4" refType="secSibSp"/>
      <dgm:constr type="secSibSp" for="des" forName="hierChild5" refType="secSibSp"/>
      <dgm:constr type="secSibSp" for="des" forName="hierChild6" refType="secSibSp"/>
      <dgm:constr type="secSibSp" for="des" forName="hierChild7" refType="secSibSp"/>
    </dgm:constrLst>
    <dgm:ruleLst/>
    <dgm:forEach name="Name3" axis="ch">
      <dgm:forEach name="Name4" axis="self" ptType="node">
        <dgm:layoutNode name="hierRoot1">
          <dgm:varLst>
            <dgm:hierBranch val="init"/>
          </dgm:varLst>
          <dgm:choose name="Name5">
            <dgm:if name="Name6" func="var" arg="hierBranch" op="equ" val="l">
              <dgm:choose name="Name7">
                <dgm:if name="Name8" axis="ch" ptType="asst" func="cnt" op="gte" val="1">
                  <dgm:alg type="hierRoot">
                    <dgm:param type="hierAlign" val="tR"/>
                  </dgm:alg>
                  <dgm:constrLst>
                    <dgm:constr type="alignOff" val="0.65"/>
                  </dgm:constrLst>
                </dgm:if>
                <dgm:else name="Name9">
                  <dgm:alg type="hierRoot">
                    <dgm:param type="hierAlign" val="tR"/>
                  </dgm:alg>
                  <dgm:constrLst>
                    <dgm:constr type="alignOff" val="0.25"/>
                  </dgm:constrLst>
                </dgm:else>
              </dgm:choose>
            </dgm:if>
            <dgm:if name="Name10" func="var" arg="hierBranch" op="equ" val="r">
              <dgm:choose name="Name11">
                <dgm:if name="Name12" axis="ch" ptType="asst" func="cnt" op="gte" val="1">
                  <dgm:alg type="hierRoot">
                    <dgm:param type="hierAlign" val="tL"/>
                  </dgm:alg>
                  <dgm:constrLst>
                    <dgm:constr type="alignOff" val="0.65"/>
                  </dgm:constrLst>
                </dgm:if>
                <dgm:else name="Name13">
                  <dgm:alg type="hierRoot">
                    <dgm:param type="hierAlign" val="tL"/>
                  </dgm:alg>
                  <dgm:constrLst>
                    <dgm:constr type="alignOff" val="0.25"/>
                  </dgm:constrLst>
                </dgm:else>
              </dgm:choose>
            </dgm:if>
            <dgm:if name="Name14" func="var" arg="hierBranch" op="equ" val="hang">
              <dgm:alg type="hierRoot"/>
              <dgm:constrLst>
                <dgm:constr type="alignOff" val="0.65"/>
              </dgm:constrLst>
            </dgm:if>
            <dgm:else name="Name15">
              <dgm:alg type="hierRoot"/>
              <dgm:constrLst>
                <dgm:constr type="alignOff"/>
                <dgm:constr type="bendDist" for="des" ptType="parTrans" refType="sp" fact="0.5"/>
              </dgm:constrLst>
            </dgm:else>
          </dgm:choose>
          <dgm:shape xmlns:r="http://schemas.openxmlformats.org/officeDocument/2006/relationships" r:blip="">
            <dgm:adjLst/>
          </dgm:shape>
          <dgm:presOf/>
          <dgm:ruleLst/>
          <dgm:layoutNode name="rootComposite1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16">
              <dgm:if name="Name17" func="var" arg="hierBranch" op="equ" val="init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8" func="var" arg="hierBranch" op="equ" val="l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9" func="var" arg="hierBranch" op="equ" val="r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else name="Name20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else>
            </dgm:choose>
            <dgm:ruleLst/>
            <dgm:layoutNode name="rootText1" styleLbl="node0">
              <dgm:varLst>
                <dgm:chPref val="3"/>
              </dgm:varLst>
              <dgm:alg type="tx"/>
              <dgm:shape xmlns:r="http://schemas.openxmlformats.org/officeDocument/2006/relationships" type="rect" r:blip="">
                <dgm:adjLst/>
              </dgm:shape>
              <dgm:presOf axis="self" ptType="node" cnt="1"/>
              <dgm:constrLst>
                <dgm:constr type="primFontSz" val="65"/>
                <dgm:constr type="lMarg" refType="primFontSz" fact="0.05"/>
                <dgm:constr type="rMarg" refType="primFontSz" fact="0.05"/>
                <dgm:constr type="tMarg" refType="primFontSz" fact="0.05"/>
                <dgm:constr type="bMarg" refType="primFontSz" fact="0.05"/>
              </dgm:constrLst>
              <dgm:ruleLst>
                <dgm:rule type="primFontSz" val="5" fact="NaN" max="NaN"/>
              </dgm:ruleLst>
            </dgm:layoutNode>
            <dgm:layoutNode name="rootConnector1" moveWith="rootText1">
              <dgm:alg type="sp"/>
              <dgm:shape xmlns:r="http://schemas.openxmlformats.org/officeDocument/2006/relationships" type="rect" r:blip="" hideGeom="1">
                <dgm:adjLst/>
              </dgm:shape>
              <dgm:presOf axis="self" ptType="node" cnt="1"/>
              <dgm:constrLst/>
              <dgm:ruleLst/>
            </dgm:layoutNode>
          </dgm:layoutNode>
          <dgm:layoutNode name="hierChild2">
            <dgm:choose name="Name21">
              <dgm:if name="Name22" func="var" arg="hierBranch" op="equ" val="l">
                <dgm:alg type="hierChild">
                  <dgm:param type="chAlign" val="r"/>
                  <dgm:param type="linDir" val="fromT"/>
                </dgm:alg>
              </dgm:if>
              <dgm:if name="Name23" func="var" arg="hierBranch" op="equ" val="r">
                <dgm:alg type="hierChild">
                  <dgm:param type="chAlign" val="l"/>
                  <dgm:param type="linDir" val="fromT"/>
                </dgm:alg>
              </dgm:if>
              <dgm:if name="Name24" func="var" arg="hierBranch" op="equ" val="hang">
                <dgm:choose name="Name25">
                  <dgm:if name="Name26" func="var" arg="dir" op="equ" val="norm">
                    <dgm:alg type="hierChild">
                      <dgm:param type="chAlign" val="l"/>
                      <dgm:param type="linDir" val="fromL"/>
                      <dgm:param type="secChAlign" val="t"/>
                      <dgm:param type="secLinDir" val="fromT"/>
                    </dgm:alg>
                  </dgm:if>
                  <dgm:else name="Name27">
                    <dgm:alg type="hierChild">
                      <dgm:param type="chAlign" val="l"/>
                      <dgm:param type="linDir" val="fromR"/>
                      <dgm:param type="secChAlign" val="t"/>
                      <dgm:param type="secLinDir" val="fromT"/>
                    </dgm:alg>
                  </dgm:else>
                </dgm:choose>
              </dgm:if>
              <dgm:else name="Name28">
                <dgm:choose name="Name29">
                  <dgm:if name="Name30" func="var" arg="dir" op="equ" val="norm">
                    <dgm:alg type="hierChild"/>
                  </dgm:if>
                  <dgm:else name="Name31">
                    <dgm:alg type="hierChild">
                      <dgm:param type="linDir" val="fromR"/>
                    </dgm:alg>
                  </dgm:else>
                </dgm:choose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a" axis="ch" ptType="nonAsst">
              <dgm:forEach name="Name32" axis="precedSib" ptType="parTrans" st="-1" cnt="1">
                <dgm:choose name="Name33">
                  <dgm:if name="Name34" func="var" arg="hierBranch" op="equ" val="std">
                    <dgm:layoutNode name="Name35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tCtr"/>
                        <dgm:param type="bendPt" val="end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36" func="var" arg="hierBranch" op="equ" val="init">
                    <dgm:layoutNode name="Name37">
                      <dgm:choose name="Name38">
                        <dgm:if name="Name39" axis="self" func="depth" op="lte" val="2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bCtr"/>
                            <dgm:param type="endPts" val="tCtr"/>
                            <dgm:param type="bendPt" val="end"/>
                          </dgm:alg>
                        </dgm:if>
                        <dgm:else name="Name40">
                          <dgm:choose name="Name41">
                            <dgm:if name="Name42" axis="par des" func="maxDepth" op="lte" val="1">
                              <dgm:choose name="Name43">
                                <dgm:if name="Name44" axis="par ch" ptType="node asst" func="cnt" op="gte" val="1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</dgm:alg>
                                </dgm:if>
                                <dgm:else name="Name45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  <dgm:param type="srcNode" val="rootConnector"/>
                                  </dgm:alg>
                                </dgm:else>
                              </dgm:choose>
                            </dgm:if>
                            <dgm:else name="Name46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tCtr"/>
                                <dgm:param type="bendPt" val="end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47" func="var" arg="hierBranch" op="equ" val="hang">
                    <dgm:layoutNode name="Name48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midL midR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else name="Name49">
                    <dgm:layoutNode name="Name50">
                      <dgm:choose name="Name51">
                        <dgm:if name="Name52" axis="self" func="depth" op="lte" val="2">
                          <dgm:choose name="Name53">
                            <dgm:if name="Name54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5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1"/>
                              </dgm:alg>
                            </dgm:else>
                          </dgm:choose>
                        </dgm:if>
                        <dgm:else name="Name56">
                          <dgm:choose name="Name57">
                            <dgm:if name="Name58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9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else>
                </dgm:choose>
              </dgm:forEach>
              <dgm:layoutNode name="hierRoot2">
                <dgm:varLst>
                  <dgm:hierBranch val="init"/>
                </dgm:varLst>
                <dgm:choose name="Name60">
                  <dgm:if name="Name61" func="var" arg="hierBranch" op="equ" val="l">
                    <dgm:choose name="Name62">
                      <dgm:if name="Name63" axis="ch" ptType="asst" func="cnt" op="gte" val="1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4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5" func="var" arg="hierBranch" op="equ" val="r">
                    <dgm:choose name="Name66">
                      <dgm:if name="Name67" axis="ch" ptType="asst" func="cnt" op="g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8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9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70" func="var" arg="hierBranch" op="equ" val="init">
                    <dgm:choose name="Name71">
                      <dgm:if name="Name72" axis="des" func="maxDepth" op="lte" val="1">
                        <dgm:choose name="Name73">
                          <dgm:if name="Name74" axis="ch" ptType="asst" func="cnt" op="gte" val="1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65"/>
                            </dgm:constrLst>
                          </dgm:if>
                          <dgm:else name="Name75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25"/>
                            </dgm:constrLst>
                          </dgm:else>
                        </dgm:choose>
                      </dgm:if>
                      <dgm:else name="Name76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77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else>
                </dgm:choose>
                <dgm:ruleLst/>
                <dgm:layoutNode name="rootComposite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78">
                    <dgm:if name="Name79" func="var" arg="hierBranch" op="equ" val="init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0" func="var" arg="hierBranch" op="equ" val="l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1" func="var" arg="hierBranch" op="equ" val="r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else name="Name82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else>
                  </dgm:choose>
                  <dgm:ruleLst/>
                  <dgm:layoutNode name="rootText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" moveWith="rootText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4">
                  <dgm:choose name="Name83">
                    <dgm:if name="Name84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85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86" func="var" arg="hierBranch" op="equ" val="hang">
                      <dgm:choose name="Name87">
                        <dgm:if name="Name88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89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90" func="var" arg="hierBranch" op="equ" val="std">
                      <dgm:choose name="Name91">
                        <dgm:if name="Name92" func="var" arg="dir" op="equ" val="norm">
                          <dgm:alg type="hierChild"/>
                        </dgm:if>
                        <dgm:else name="Name93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94" func="var" arg="hierBranch" op="equ" val="init">
                      <dgm:choose name="Name95">
                        <dgm:if name="Name96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97">
                          <dgm:choose name="Name98">
                            <dgm:if name="Name99" func="var" arg="dir" op="equ" val="norm">
                              <dgm:alg type="hierChild"/>
                            </dgm:if>
                            <dgm:else name="Name100">
                              <dgm:alg type="hierChild">
                                <dgm:param type="linDir" val="fromR"/>
                              </dgm:alg>
                            </dgm:else>
                          </dgm:choose>
                        </dgm:else>
                      </dgm:choose>
                    </dgm:if>
                    <dgm:else name="Name101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2" ref="rep2a"/>
                </dgm:layoutNode>
                <dgm:layoutNode name="hierChild5">
                  <dgm:choose name="Name103">
                    <dgm:if name="Name104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05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6" ref="rep2b"/>
                </dgm:layoutNode>
              </dgm:layoutNode>
            </dgm:forEach>
          </dgm:layoutNode>
          <dgm:layoutNode name="hierChild3">
            <dgm:choose name="Name107">
              <dgm:if name="Name108" func="var" arg="dir" op="equ" val="norm">
                <dgm:alg type="hierChild">
                  <dgm:param type="chAlign" val="l"/>
                  <dgm:param type="linDir" val="fromL"/>
                  <dgm:param type="secChAlign" val="t"/>
                  <dgm:param type="secLinDir" val="fromT"/>
                </dgm:alg>
              </dgm:if>
              <dgm:else name="Name109">
                <dgm:alg type="hierChild">
                  <dgm:param type="chAlign" val="l"/>
                  <dgm:param type="linDir" val="fromR"/>
                  <dgm:param type="secChAlign" val="t"/>
                  <dgm:param type="secLinDir" val="fromT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b" axis="ch" ptType="asst">
              <dgm:forEach name="Name110" axis="precedSib" ptType="parTrans" st="-1" cnt="1">
                <dgm:layoutNode name="Name111">
                  <dgm:alg type="conn">
                    <dgm:param type="connRout" val="bend"/>
                    <dgm:param type="dim" val="1D"/>
                    <dgm:param type="endSty" val="noArr"/>
                    <dgm:param type="begPts" val="bCtr"/>
                    <dgm:param type="endPts" val="midL midR"/>
                  </dgm:alg>
                  <dgm:shape xmlns:r="http://schemas.openxmlformats.org/officeDocument/2006/relationships" type="conn" r:blip="" zOrderOff="-99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layoutNode name="hierRoot3">
                <dgm:varLst>
                  <dgm:hierBranch val="init"/>
                </dgm:varLst>
                <dgm:choose name="Name112">
                  <dgm:if name="Name113" func="var" arg="hierBranch" op="equ" val="l">
                    <dgm:alg type="hierRoot">
                      <dgm:param type="hierAlign" val="tR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4" func="var" arg="hierBranch" op="equ" val="r">
                    <dgm:alg type="hierRoot">
                      <dgm:param type="hierAlign" val="tL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5" func="var" arg="hierBranch" op="equ" val="hang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6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117" func="var" arg="hierBranch" op="equ" val="init">
                    <dgm:choose name="Name118">
                      <dgm:if name="Name119" axis="des" func="maxDepth" op="l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120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121"/>
                </dgm:choose>
                <dgm:ruleLst/>
                <dgm:layoutNode name="rootComposite3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122">
                    <dgm:if name="Name123" func="var" arg="hierBranch" op="equ" val="init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4" func="var" arg="hierBranch" op="equ" val="l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5" func="var" arg="hierBranch" op="equ" val="r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else name="Name126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else>
                  </dgm:choose>
                  <dgm:ruleLst/>
                  <dgm:layoutNode name="rootText3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3" moveWith="rootText1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6">
                  <dgm:choose name="Name127">
                    <dgm:if name="Name128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129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130" func="var" arg="hierBranch" op="equ" val="hang">
                      <dgm:choose name="Name131">
                        <dgm:if name="Name132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133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134" func="var" arg="hierBranch" op="equ" val="std">
                      <dgm:choose name="Name135">
                        <dgm:if name="Name136" func="var" arg="dir" op="equ" val="norm">
                          <dgm:alg type="hierChild"/>
                        </dgm:if>
                        <dgm:else name="Name137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138" func="var" arg="hierBranch" op="equ" val="init">
                      <dgm:choose name="Name139">
                        <dgm:if name="Name140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141">
                          <dgm:alg type="hierChild"/>
                        </dgm:else>
                      </dgm:choose>
                    </dgm:if>
                    <dgm:else name="Name142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3" ref="rep2a"/>
                </dgm:layoutNode>
                <dgm:layoutNode name="hierChild7">
                  <dgm:choose name="Name144">
                    <dgm:if name="Name145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46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7" ref="rep2b"/>
                </dgm:layoutNode>
              </dgm:layoutNode>
            </dgm:forEach>
          </dgm:layoutNode>
        </dgm:layoutNode>
      </dgm:forEach>
    </dgm:forEach>
  </dgm:layoutNode>
</dgm:layoutDef>
</file>

<file path=ppt/diagrams/layout23.xml><?xml version="1.0" encoding="utf-8"?>
<dgm:layoutDef xmlns:dgm="http://schemas.openxmlformats.org/drawingml/2006/diagram" xmlns:a="http://schemas.openxmlformats.org/drawingml/2006/main" uniqueId="urn:microsoft.com/office/officeart/2005/8/layout/cycle2">
  <dgm:title val=""/>
  <dgm:desc val=""/>
  <dgm:catLst>
    <dgm:cat type="cycle" pri="1000"/>
    <dgm:cat type="convert" pri="10000"/>
  </dgm:catLst>
  <dgm:samp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6" srcId="0" destId="1" srcOrd="0" destOrd="0"/>
        <dgm:cxn modelId="7" srcId="0" destId="2" srcOrd="1" destOrd="0"/>
        <dgm:cxn modelId="8" srcId="0" destId="3" srcOrd="2" destOrd="0"/>
        <dgm:cxn modelId="9" srcId="0" destId="4" srcOrd="3" destOrd="0"/>
        <dgm:cxn modelId="10" srcId="0" destId="5" srcOrd="4" destOrd="0"/>
      </dgm:cxnLst>
      <dgm:bg/>
      <dgm:whole/>
    </dgm:dataModel>
  </dgm:sampData>
  <dgm:styleData>
    <dgm:dataModel>
      <dgm:ptLst>
        <dgm:pt modelId="0" type="doc"/>
        <dgm:pt modelId="1"/>
        <dgm:pt modelId="2"/>
        <dgm:pt modelId="3"/>
      </dgm:ptLst>
      <dgm:cxnLst>
        <dgm:cxn modelId="4" srcId="0" destId="1" srcOrd="0" destOrd="0"/>
        <dgm:cxn modelId="5" srcId="0" destId="2" srcOrd="1" destOrd="0"/>
        <dgm:cxn modelId="6" srcId="0" destId="3" srcOrd="2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  <dgm:pt modelId="6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  <dgm:cxn modelId="12" srcId="0" destId="6" srcOrd="5" destOrd="0"/>
      </dgm:cxnLst>
      <dgm:bg/>
      <dgm:whole/>
    </dgm:dataModel>
  </dgm:clrData>
  <dgm:layoutNode name="cycle">
    <dgm:varLst>
      <dgm:dir/>
      <dgm:resizeHandles val="exact"/>
    </dgm:varLst>
    <dgm:choose name="Name0">
      <dgm:if name="Name1" func="var" arg="dir" op="equ" val="norm">
        <dgm:choose name="Name2">
          <dgm:if name="Name3" axis="ch" ptType="node" func="cnt" op="gt" val="2">
            <dgm:alg type="cycle">
              <dgm:param type="stAng" val="0"/>
              <dgm:param type="spanAng" val="360"/>
            </dgm:alg>
          </dgm:if>
          <dgm:else name="Name4">
            <dgm:alg type="cycle">
              <dgm:param type="stAng" val="-90"/>
              <dgm:param type="spanAng" val="360"/>
            </dgm:alg>
          </dgm:else>
        </dgm:choose>
      </dgm:if>
      <dgm:else name="Name5">
        <dgm:choose name="Name6">
          <dgm:if name="Name7" axis="ch" ptType="node" func="cnt" op="gt" val="2">
            <dgm:alg type="cycle">
              <dgm:param type="stAng" val="0"/>
              <dgm:param type="spanAng" val="-360"/>
            </dgm:alg>
          </dgm:if>
          <dgm:else name="Name8">
            <dgm:alg type="cycle">
              <dgm:param type="stAng" val="90"/>
              <dgm:param type="spanAng" val="-360"/>
            </dgm:alg>
          </dgm:else>
        </dgm:choose>
      </dgm:else>
    </dgm:choose>
    <dgm:shape xmlns:r="http://schemas.openxmlformats.org/officeDocument/2006/relationships" r:blip="">
      <dgm:adjLst/>
    </dgm:shape>
    <dgm:presOf/>
    <dgm:constrLst>
      <dgm:constr type="w" for="ch" ptType="node" refType="w"/>
      <dgm:constr type="w" for="ch" ptType="sibTrans" refType="w" refFor="ch" refPtType="node" op="equ" fact="0.25"/>
      <dgm:constr type="sibSp" refType="w" refFor="ch" refPtType="node" fact="0.5"/>
      <dgm:constr type="primFontSz" for="ch" ptType="node" op="equ" val="65"/>
      <dgm:constr type="primFontSz" for="des" forName="connectorText" op="equ" val="55"/>
      <dgm:constr type="primFontSz" for="des" forName="connectorText" refType="primFontSz" refFor="ch" refPtType="node" op="lte" fact="0.8"/>
    </dgm:constrLst>
    <dgm:ruleLst/>
    <dgm:forEach name="nodesForEach" axis="ch" ptType="node">
      <dgm:layoutNode name="node">
        <dgm:varLst>
          <dgm:bulletEnabled val="1"/>
        </dgm:varLst>
        <dgm:alg type="tx">
          <dgm:param type="txAnchorVertCh" val="mid"/>
        </dgm:alg>
        <dgm:shape xmlns:r="http://schemas.openxmlformats.org/officeDocument/2006/relationships" type="ellipse" r:blip="">
          <dgm:adjLst/>
        </dgm:shape>
        <dgm:presOf axis="desOrSelf" ptType="node"/>
        <dgm:constrLst>
          <dgm:constr type="h" refType="w"/>
          <dgm:constr type="lMarg" refType="primFontSz" fact="0.1"/>
          <dgm:constr type="rMarg" refType="primFontSz" fact="0.1"/>
          <dgm:constr type="tMarg" refType="primFontSz" fact="0.1"/>
          <dgm:constr type="bMarg" refType="primFontSz" fact="0.1"/>
        </dgm:constrLst>
        <dgm:ruleLst>
          <dgm:rule type="primFontSz" val="5" fact="NaN" max="NaN"/>
        </dgm:ruleLst>
      </dgm:layoutNode>
      <dgm:choose name="Name9">
        <dgm:if name="Name10" axis="par ch" ptType="doc node" func="cnt" op="gt" val="1">
          <dgm:forEach name="sibTransForEach" axis="followSib" ptType="sibTrans" hideLastTrans="0" cnt="1">
            <dgm:layoutNode name="sibTrans">
              <dgm:choose name="Name11">
                <dgm:if name="Name12" axis="par ch" ptType="doc node" func="cnt" op="lt" val="3">
                  <dgm:alg type="conn">
                    <dgm:param type="begPts" val="radial"/>
                    <dgm:param type="endPts" val="radial"/>
                  </dgm:alg>
                </dgm:if>
                <dgm:else name="Name13">
                  <dgm:alg type="conn">
                    <dgm:param type="begPts" val="auto"/>
                    <dgm:param type="endPts" val="auto"/>
                  </dgm:alg>
                </dgm:else>
              </dgm:choose>
              <dgm:shape xmlns:r="http://schemas.openxmlformats.org/officeDocument/2006/relationships" type="conn" r:blip="">
                <dgm:adjLst/>
              </dgm:shape>
              <dgm:presOf axis="self"/>
              <dgm:constrLst>
                <dgm:constr type="h" refType="w" fact="1.35"/>
                <dgm:constr type="connDist"/>
                <dgm:constr type="w" for="ch" refType="connDist" fact="0.45"/>
                <dgm:constr type="h" for="ch" refType="h"/>
              </dgm:constrLst>
              <dgm:ruleLst/>
              <dgm:layoutNode name="connectorText">
                <dgm:alg type="tx">
                  <dgm:param type="autoTxRot" val="grav"/>
                </dgm:alg>
                <dgm:shape xmlns:r="http://schemas.openxmlformats.org/officeDocument/2006/relationships" type="conn" r:blip="" hideGeom="1">
                  <dgm:adjLst/>
                </dgm:shape>
                <dgm:presOf axis="self"/>
                <dgm:constrLst>
                  <dgm:constr type="lMarg"/>
                  <dgm:constr type="rMarg"/>
                  <dgm:constr type="tMarg"/>
                  <dgm:constr type="bMarg"/>
                </dgm:constrLst>
                <dgm:ruleLst>
                  <dgm:rule type="primFontSz" val="5" fact="NaN" max="NaN"/>
                </dgm:ruleLst>
              </dgm:layoutNode>
            </dgm:layoutNode>
          </dgm:forEach>
        </dgm:if>
        <dgm:else name="Name14"/>
      </dgm:choose>
    </dgm:forEach>
  </dgm:layoutNode>
</dgm:layoutDef>
</file>

<file path=ppt/diagrams/layout24.xml><?xml version="1.0" encoding="utf-8"?>
<dgm:layoutDef xmlns:dgm="http://schemas.openxmlformats.org/drawingml/2006/diagram" xmlns:a="http://schemas.openxmlformats.org/drawingml/2006/main" uniqueId="urn:microsoft.com/office/officeart/2005/8/layout/process2">
  <dgm:title val=""/>
  <dgm:desc val=""/>
  <dgm:catLst>
    <dgm:cat type="process" pri="13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Flow">
    <dgm:varLst>
      <dgm:resizeHandles val="exact"/>
    </dgm:varLst>
    <dgm:alg type="lin">
      <dgm:param type="linDir" val="fromT"/>
    </dgm:alg>
    <dgm:shape xmlns:r="http://schemas.openxmlformats.org/officeDocument/2006/relationships" r:blip="">
      <dgm:adjLst/>
    </dgm:shape>
    <dgm:presOf/>
    <dgm:constrLst>
      <dgm:constr type="h" for="ch" ptType="node" refType="h"/>
      <dgm:constr type="h" for="ch" ptType="sibTrans" refType="h" refFor="ch" refPtType="node" fact="0.5"/>
      <dgm:constr type="w" for="ch" ptType="node" op="equ"/>
      <dgm:constr type="primFontSz" for="ch" ptType="node" op="equ" val="65"/>
      <dgm:constr type="primFontSz" for="des" forName="connectorText" op="equ" val="55"/>
      <dgm:constr type="primFontSz" for="des" forName="connectorText" refType="primFontSz" refFor="ch" refPtType="node" op="lte" fact="0.8"/>
    </dgm:constrLst>
    <dgm:ruleLst/>
    <dgm:forEach name="nodesForEach" axis="ch" ptType="node">
      <dgm:layoutNode name="node">
        <dgm:varLst>
          <dgm:bulletEnabled val="1"/>
        </dgm:varLst>
        <dgm:choose name="Name0">
          <dgm:if name="Name1" axis="root des" ptType="all node" func="maxDepth" op="gt" val="1">
            <dgm:alg type="tx">
              <dgm:param type="parTxLTRAlign" val="l"/>
              <dgm:param type="parTxRTLAlign" val="r"/>
              <dgm:param type="txAnchorVertCh" val="mid"/>
            </dgm:alg>
          </dgm:if>
          <dgm:else name="Name2">
            <dgm:alg type="tx"/>
          </dgm:else>
        </dgm:choose>
        <dgm:shape xmlns:r="http://schemas.openxmlformats.org/officeDocument/2006/relationships" type="roundRect" r:blip="">
          <dgm:adjLst>
            <dgm:adj idx="1" val="0.1"/>
          </dgm:adjLst>
        </dgm:shape>
        <dgm:presOf axis="desOrSelf" ptType="node"/>
        <dgm:constrLst>
          <dgm:constr type="w" refType="h" fact="1.8"/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primFontSz" val="18" fact="NaN" max="NaN"/>
          <dgm:rule type="w" val="NaN" fact="4" max="NaN"/>
          <dgm:rule type="primFontSz" val="5" fact="NaN" max="NaN"/>
        </dgm:ruleLst>
      </dgm:layoutNode>
      <dgm:forEach name="sibTransForEach" axis="followSib" ptType="sibTrans" cnt="1">
        <dgm:layoutNode name="sibTrans">
          <dgm:alg type="conn">
            <dgm:param type="begPts" val="auto"/>
            <dgm:param type="endPts" val="auto"/>
          </dgm:alg>
          <dgm:shape xmlns:r="http://schemas.openxmlformats.org/officeDocument/2006/relationships" type="conn" r:blip="">
            <dgm:adjLst/>
          </dgm:shape>
          <dgm:presOf axis="self"/>
          <dgm:constrLst>
            <dgm:constr type="w" refType="h" fact="0.9"/>
            <dgm:constr type="connDist"/>
            <dgm:constr type="wArH" refType="w" fact="0.5"/>
            <dgm:constr type="hArH" refType="w"/>
            <dgm:constr type="stemThick" refType="w" fact="0.6"/>
            <dgm:constr type="begPad" refType="connDist" fact="0.125"/>
            <dgm:constr type="endPad" refType="connDist" fact="0.125"/>
          </dgm:constrLst>
          <dgm:ruleLst/>
          <dgm:layoutNode name="connectorText">
            <dgm:alg type="tx">
              <dgm:param type="autoTxRot" val="upr"/>
            </dgm:alg>
            <dgm:shape xmlns:r="http://schemas.openxmlformats.org/officeDocument/2006/relationships" type="conn" r:blip="" hideGeom="1">
              <dgm:adjLst/>
            </dgm:shape>
            <dgm:presOf axis="self"/>
            <dgm:constrLst>
              <dgm:constr type="lMarg"/>
              <dgm:constr type="rMarg"/>
              <dgm:constr type="tMarg"/>
              <dgm:constr type="bMarg"/>
            </dgm:constrLst>
            <dgm:ruleLst>
              <dgm:rule type="primFontSz" val="5" fact="NaN" max="NaN"/>
            </dgm:ruleLst>
          </dgm:layoutNode>
        </dgm:layoutNode>
      </dgm:forEach>
    </dgm:forEach>
  </dgm:layoutNode>
</dgm:layoutDef>
</file>

<file path=ppt/diagrams/layout25.xml><?xml version="1.0" encoding="utf-8"?>
<dgm:layoutDef xmlns:dgm="http://schemas.openxmlformats.org/drawingml/2006/diagram" xmlns:a="http://schemas.openxmlformats.org/drawingml/2006/main" uniqueId="urn:microsoft.com/office/officeart/2009/3/layout/HorizontalOrganizationChart">
  <dgm:title val=""/>
  <dgm:desc val=""/>
  <dgm:catLst>
    <dgm:cat type="hierarchy" pri="4300"/>
  </dgm:catLst>
  <dgm:sampData>
    <dgm:dataModel>
      <dgm:ptLst>
        <dgm:pt modelId="0" type="doc"/>
        <dgm:pt modelId="1">
          <dgm:prSet phldr="1"/>
        </dgm:pt>
        <dgm:pt modelId="2" type="asst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5" srcId="0" destId="1" srcOrd="0" destOrd="0"/>
        <dgm:cxn modelId="6" srcId="1" destId="2" srcOrd="0" destOrd="0"/>
        <dgm:cxn modelId="7" srcId="1" destId="3" srcOrd="1" destOrd="0"/>
        <dgm:cxn modelId="8" srcId="1" destId="4" srcOrd="2" destOrd="0"/>
        <dgm:cxn modelId="9" srcId="1" destId="5" srcOrd="3" destOrd="0"/>
      </dgm:cxnLst>
      <dgm:bg/>
      <dgm:whole/>
    </dgm:dataModel>
  </dgm:sampData>
  <dgm:styleData>
    <dgm:dataModel>
      <dgm:ptLst>
        <dgm:pt modelId="0" type="doc"/>
        <dgm:pt modelId="1"/>
        <dgm:pt modelId="12"/>
        <dgm:pt modelId="13"/>
      </dgm:ptLst>
      <dgm:cxnLst>
        <dgm:cxn modelId="2" srcId="0" destId="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 type="asst"/>
        <dgm:pt modelId="12"/>
        <dgm:pt modelId="13"/>
        <dgm:pt modelId="14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  <dgm:cxn modelId="18" srcId="1" destId="14" srcOrd="2" destOrd="0"/>
      </dgm:cxnLst>
      <dgm:bg/>
      <dgm:whole/>
    </dgm:dataModel>
  </dgm:clrData>
  <dgm:layoutNode name="hierChild1">
    <dgm:varLst>
      <dgm:orgChart val="1"/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T"/>
          <dgm:param type="chAlign" val="l"/>
        </dgm:alg>
      </dgm:if>
      <dgm:else name="Name2">
        <dgm:alg type="hierChild">
          <dgm:param type="linDir" val="fromT"/>
          <dgm:param type="ch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des" forName="rootComposite1" refType="w" fact="10"/>
      <dgm:constr type="h" for="des" forName="rootComposite1" refType="w" refFor="des" refForName="rootComposite1" fact="0.305"/>
      <dgm:constr type="w" for="des" forName="rootComposite" refType="w" fact="10"/>
      <dgm:constr type="h" for="des" forName="rootComposite" refType="w" refFor="des" refForName="rootComposite1" fact="0.305"/>
      <dgm:constr type="w" for="des" forName="rootComposite3" refType="w" fact="10"/>
      <dgm:constr type="h" for="des" forName="rootComposite3" refType="w" refFor="des" refForName="rootComposite1" fact="0.305"/>
      <dgm:constr type="primFontSz" for="des" ptType="node" op="equ"/>
      <dgm:constr type="sp" for="des" op="equ"/>
      <dgm:constr type="sp" for="des" forName="hierRoot1" refType="w" refFor="des" refForName="rootComposite1" fact="0.2"/>
      <dgm:constr type="sp" for="des" forName="hierRoot2" refType="sp" refFor="des" refForName="hierRoot1"/>
      <dgm:constr type="sp" for="des" forName="hierRoot3" refType="sp" refFor="des" refForName="hierRoot1"/>
      <dgm:constr type="sibSp" refType="w" refFor="des" refForName="rootComposite1" fact="0.125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ibSp" for="des" forName="hierChild7" refType="sibSp"/>
      <dgm:constr type="secSibSp" refType="w" refFor="des" refForName="rootComposite1" fact="0.125"/>
      <dgm:constr type="secSibSp" for="des" forName="hierChild2" refType="secSibSp"/>
      <dgm:constr type="secSibSp" for="des" forName="hierChild3" refType="secSibSp"/>
      <dgm:constr type="secSibSp" for="des" forName="hierChild4" refType="secSibSp"/>
      <dgm:constr type="secSibSp" for="des" forName="hierChild5" refType="secSibSp"/>
      <dgm:constr type="secSibSp" for="des" forName="hierChild6" refType="secSibSp"/>
      <dgm:constr type="secSibSp" for="des" forName="hierChild7" refType="secSibSp"/>
    </dgm:constrLst>
    <dgm:ruleLst/>
    <dgm:forEach name="Name3" axis="ch">
      <dgm:forEach name="Name4" axis="self" ptType="node">
        <dgm:layoutNode name="hierRoot1">
          <dgm:varLst>
            <dgm:hierBranch val="init"/>
          </dgm:varLst>
          <dgm:choose name="Name5">
            <dgm:if name="Name6" func="var" arg="hierBranch" op="equ" val="l">
              <dgm:choose name="Name7">
                <dgm:if name="Name8" func="var" arg="dir" op="equ" val="norm">
                  <dgm:alg type="hierRoot">
                    <dgm:param type="hierAlign" val="lT"/>
                  </dgm:alg>
                  <dgm:constrLst>
                    <dgm:constr type="alignOff" val="0.75"/>
                  </dgm:constrLst>
                </dgm:if>
                <dgm:else name="Name9">
                  <dgm:alg type="hierRoot">
                    <dgm:param type="hierAlign" val="rT"/>
                  </dgm:alg>
                  <dgm:constrLst>
                    <dgm:constr type="alignOff" val="0.75"/>
                  </dgm:constrLst>
                </dgm:else>
              </dgm:choose>
            </dgm:if>
            <dgm:if name="Name10" func="var" arg="hierBranch" op="equ" val="r">
              <dgm:choose name="Name11">
                <dgm:if name="Name12" func="var" arg="dir" op="equ" val="norm">
                  <dgm:alg type="hierRoot">
                    <dgm:param type="hierAlign" val="lB"/>
                  </dgm:alg>
                  <dgm:constrLst>
                    <dgm:constr type="alignOff" val="0.75"/>
                  </dgm:constrLst>
                </dgm:if>
                <dgm:else name="Name13">
                  <dgm:alg type="hierRoot">
                    <dgm:param type="hierAlign" val="rB"/>
                  </dgm:alg>
                  <dgm:constrLst>
                    <dgm:constr type="alignOff" val="0.75"/>
                  </dgm:constrLst>
                </dgm:else>
              </dgm:choose>
            </dgm:if>
            <dgm:if name="Name14" func="var" arg="hierBranch" op="equ" val="hang">
              <dgm:choose name="Name15">
                <dgm:if name="Name16" func="var" arg="dir" op="equ" val="norm">
                  <dgm:alg type="hierRoot">
                    <dgm:param type="hierAlign" val="lCtrCh"/>
                  </dgm:alg>
                  <dgm:constrLst>
                    <dgm:constr type="alignOff" val="0.65"/>
                  </dgm:constrLst>
                </dgm:if>
                <dgm:else name="Name17">
                  <dgm:alg type="hierRoot">
                    <dgm:param type="hierAlign" val="rCtrCh"/>
                  </dgm:alg>
                  <dgm:constrLst>
                    <dgm:constr type="alignOff" val="0.65"/>
                  </dgm:constrLst>
                </dgm:else>
              </dgm:choose>
            </dgm:if>
            <dgm:else name="Name18">
              <dgm:choose name="Name19">
                <dgm:if name="Name20" func="var" arg="dir" op="equ" val="norm">
                  <dgm:alg type="hierRoot">
                    <dgm:param type="hierAlign" val="lCtrCh"/>
                  </dgm:alg>
                  <dgm:constrLst>
                    <dgm:constr type="alignOff"/>
                    <dgm:constr type="bendDist" for="des" ptType="parTrans" refType="sp" fact="0.5"/>
                  </dgm:constrLst>
                </dgm:if>
                <dgm:else name="Name21">
                  <dgm:alg type="hierRoot">
                    <dgm:param type="hierAlign" val="rCtrCh"/>
                  </dgm:alg>
                  <dgm:constrLst>
                    <dgm:constr type="alignOff"/>
                    <dgm:constr type="bendDist" for="des" ptType="parTrans" refType="sp" fact="0.5"/>
                  </dgm:constrLst>
                </dgm:else>
              </dgm:choose>
            </dgm:else>
          </dgm:choose>
          <dgm:shape xmlns:r="http://schemas.openxmlformats.org/officeDocument/2006/relationships" r:blip="">
            <dgm:adjLst/>
          </dgm:shape>
          <dgm:presOf/>
          <dgm:ruleLst/>
          <dgm:layoutNode name="rootComposite1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22">
              <dgm:if name="Name23" func="var" arg="hierBranch" op="equ" val="init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24" func="var" arg="hierBranch" op="equ" val="l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25" func="var" arg="hierBranch" op="equ" val="r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else name="Name26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else>
            </dgm:choose>
            <dgm:ruleLst/>
            <dgm:layoutNode name="rootText1" styleLbl="node0">
              <dgm:varLst>
                <dgm:chPref val="3"/>
              </dgm:varLst>
              <dgm:alg type="tx"/>
              <dgm:shape xmlns:r="http://schemas.openxmlformats.org/officeDocument/2006/relationships" type="rect" r:blip="">
                <dgm:adjLst/>
              </dgm:shape>
              <dgm:presOf axis="self" ptType="node" cnt="1"/>
              <dgm:constrLst>
                <dgm:constr type="primFontSz" val="65"/>
                <dgm:constr type="lMarg" refType="primFontSz" fact="0.05"/>
                <dgm:constr type="rMarg" refType="primFontSz" fact="0.05"/>
                <dgm:constr type="tMarg" refType="primFontSz" fact="0.05"/>
                <dgm:constr type="bMarg" refType="primFontSz" fact="0.05"/>
              </dgm:constrLst>
              <dgm:ruleLst>
                <dgm:rule type="primFontSz" val="5" fact="NaN" max="NaN"/>
              </dgm:ruleLst>
            </dgm:layoutNode>
            <dgm:layoutNode name="rootConnector1" moveWith="rootText1">
              <dgm:alg type="sp"/>
              <dgm:shape xmlns:r="http://schemas.openxmlformats.org/officeDocument/2006/relationships" type="rect" r:blip="" hideGeom="1">
                <dgm:adjLst/>
              </dgm:shape>
              <dgm:presOf axis="self" ptType="node" cnt="1"/>
              <dgm:constrLst/>
              <dgm:ruleLst/>
            </dgm:layoutNode>
          </dgm:layoutNode>
          <dgm:layoutNode name="hierChild2">
            <dgm:choose name="Name27">
              <dgm:if name="Name28" func="var" arg="hierBranch" op="equ" val="l">
                <dgm:choose name="Name29">
                  <dgm:if name="Name30" func="var" arg="dir" op="equ" val="norm">
                    <dgm:alg type="hierChild">
                      <dgm:param type="chAlign" val="t"/>
                      <dgm:param type="linDir" val="fromL"/>
                    </dgm:alg>
                  </dgm:if>
                  <dgm:else name="Name31">
                    <dgm:alg type="hierChild">
                      <dgm:param type="chAlign" val="t"/>
                      <dgm:param type="linDir" val="fromR"/>
                    </dgm:alg>
                  </dgm:else>
                </dgm:choose>
              </dgm:if>
              <dgm:if name="Name32" func="var" arg="hierBranch" op="equ" val="r">
                <dgm:choose name="Name33">
                  <dgm:if name="Name34" func="var" arg="dir" op="equ" val="norm">
                    <dgm:alg type="hierChild">
                      <dgm:param type="chAlign" val="b"/>
                      <dgm:param type="linDir" val="fromL"/>
                    </dgm:alg>
                  </dgm:if>
                  <dgm:else name="Name35">
                    <dgm:alg type="hierChild">
                      <dgm:param type="chAlign" val="b"/>
                      <dgm:param type="linDir" val="fromR"/>
                    </dgm:alg>
                  </dgm:else>
                </dgm:choose>
              </dgm:if>
              <dgm:if name="Name36" func="var" arg="hierBranch" op="equ" val="hang">
                <dgm:choose name="Name37">
                  <dgm:if name="Name38" func="var" arg="dir" op="equ" val="norm">
                    <dgm:alg type="hierChild">
                      <dgm:param type="chAlign" val="l"/>
                      <dgm:param type="linDir" val="fromT"/>
                      <dgm:param type="secChAlign" val="t"/>
                      <dgm:param type="secLinDir" val="fromL"/>
                    </dgm:alg>
                  </dgm:if>
                  <dgm:else name="Name39">
                    <dgm:alg type="hierChild">
                      <dgm:param type="chAlign" val="r"/>
                      <dgm:param type="linDir" val="fromT"/>
                      <dgm:param type="secChAlign" val="t"/>
                      <dgm:param type="secLinDir" val="fromR"/>
                    </dgm:alg>
                  </dgm:else>
                </dgm:choose>
              </dgm:if>
              <dgm:else name="Name40">
                <dgm:choose name="Name41">
                  <dgm:if name="Name42" func="var" arg="dir" op="equ" val="norm">
                    <dgm:alg type="hierChild">
                      <dgm:param type="linDir" val="fromT"/>
                      <dgm:param type="chAlign" val="l"/>
                    </dgm:alg>
                  </dgm:if>
                  <dgm:else name="Name43">
                    <dgm:alg type="hierChild">
                      <dgm:param type="linDir" val="fromT"/>
                      <dgm:param type="chAlign" val="r"/>
                    </dgm:alg>
                  </dgm:else>
                </dgm:choose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a" axis="ch" ptType="nonAsst">
              <dgm:forEach name="Name44" axis="precedSib" ptType="parTrans" st="-1" cnt="1">
                <dgm:choose name="Name45">
                  <dgm:if name="Name46" func="var" arg="hierBranch" op="equ" val="hang">
                    <dgm:layoutNode name="Name47">
                      <dgm:choose name="Name48">
                        <dgm:if name="Name49" func="var" arg="dir" op="equ" val="norm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midR"/>
                            <dgm:param type="endPts" val="bCtr tCtr"/>
                          </dgm:alg>
                        </dgm:if>
                        <dgm:else name="Name50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midL"/>
                            <dgm:param type="endPts" val="bCtr tCtr"/>
                          </dgm:alg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51" func="var" arg="hierBranch" op="equ" val="l">
                    <dgm:layoutNode name="Name52">
                      <dgm:choose name="Name53">
                        <dgm:if name="Name54" func="var" arg="dir" op="equ" val="norm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midR"/>
                            <dgm:param type="endPts" val="tCtr"/>
                          </dgm:alg>
                        </dgm:if>
                        <dgm:else name="Name55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midL"/>
                            <dgm:param type="endPts" val="tCtr"/>
                          </dgm:alg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56" func="var" arg="hierBranch" op="equ" val="r">
                    <dgm:layoutNode name="Name57">
                      <dgm:choose name="Name58">
                        <dgm:if name="Name59" func="var" arg="dir" op="equ" val="norm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midR"/>
                            <dgm:param type="endPts" val="bCtr"/>
                          </dgm:alg>
                        </dgm:if>
                        <dgm:else name="Name60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midL"/>
                            <dgm:param type="endPts" val="bCtr"/>
                          </dgm:alg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else name="Name61">
                    <dgm:choose name="Name62">
                      <dgm:if name="Name63" func="var" arg="dir" op="equ" val="norm">
                        <dgm:layoutNode name="Name64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midR"/>
                            <dgm:param type="endPts" val="midL"/>
                            <dgm:param type="bendPt" val="end"/>
                          </dgm:alg>
                          <dgm:shape xmlns:r="http://schemas.openxmlformats.org/officeDocument/2006/relationships" type="conn" r:blip="" zOrderOff="-99999">
                            <dgm:adjLst/>
                          </dgm:shape>
                          <dgm:presOf axis="self"/>
                          <dgm:constrLst>
                            <dgm:constr type="begPad"/>
                            <dgm:constr type="endPad"/>
                          </dgm:constrLst>
                          <dgm:ruleLst/>
                        </dgm:layoutNode>
                      </dgm:if>
                      <dgm:else name="Name65">
                        <dgm:layoutNode name="Name66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midL"/>
                            <dgm:param type="endPts" val="midR"/>
                            <dgm:param type="bendPt" val="end"/>
                          </dgm:alg>
                          <dgm:shape xmlns:r="http://schemas.openxmlformats.org/officeDocument/2006/relationships" type="conn" r:blip="" zOrderOff="-99999">
                            <dgm:adjLst/>
                          </dgm:shape>
                          <dgm:presOf axis="self"/>
                          <dgm:constrLst>
                            <dgm:constr type="begPad"/>
                            <dgm:constr type="endPad"/>
                          </dgm:constrLst>
                          <dgm:ruleLst/>
                        </dgm:layoutNode>
                      </dgm:else>
                    </dgm:choose>
                  </dgm:else>
                </dgm:choose>
              </dgm:forEach>
              <dgm:layoutNode name="hierRoot2">
                <dgm:varLst>
                  <dgm:hierBranch val="init"/>
                </dgm:varLst>
                <dgm:choose name="Name67">
                  <dgm:if name="Name68" func="var" arg="hierBranch" op="equ" val="l">
                    <dgm:choose name="Name69">
                      <dgm:if name="Name70" func="var" arg="dir" op="equ" val="norm">
                        <dgm:alg type="hierRoot">
                          <dgm:param type="hierAlign" val="lT"/>
                        </dgm:alg>
                        <dgm:constrLst>
                          <dgm:constr type="alignOff" val="0.75"/>
                        </dgm:constrLst>
                      </dgm:if>
                      <dgm:else name="Name71">
                        <dgm:alg type="hierRoot">
                          <dgm:param type="hierAlign" val="rT"/>
                        </dgm:alg>
                        <dgm:constrLst>
                          <dgm:constr type="alignOff" val="0.75"/>
                        </dgm:constrLst>
                      </dgm:else>
                    </dgm:choose>
                  </dgm:if>
                  <dgm:if name="Name72" func="var" arg="hierBranch" op="equ" val="r">
                    <dgm:choose name="Name73">
                      <dgm:if name="Name74" func="var" arg="dir" op="equ" val="norm">
                        <dgm:alg type="hierRoot">
                          <dgm:param type="hierAlign" val="lB"/>
                        </dgm:alg>
                        <dgm:constrLst>
                          <dgm:constr type="alignOff" val="0.75"/>
                        </dgm:constrLst>
                      </dgm:if>
                      <dgm:else name="Name75">
                        <dgm:alg type="hierRoot">
                          <dgm:param type="hierAlign" val="rB"/>
                        </dgm:alg>
                        <dgm:constrLst>
                          <dgm:constr type="alignOff" val="0.75"/>
                        </dgm:constrLst>
                      </dgm:else>
                    </dgm:choose>
                  </dgm:if>
                  <dgm:if name="Name76" func="var" arg="hierBranch" op="equ" val="hang">
                    <dgm:choose name="Name77">
                      <dgm:if name="Name78" func="var" arg="dir" op="equ" val="norm">
                        <dgm:alg type="hierRoot">
                          <dgm:param type="hierAlign" val="lCtrCh"/>
                        </dgm:alg>
                        <dgm:constrLst>
                          <dgm:constr type="alignOff" val="0.65"/>
                        </dgm:constrLst>
                      </dgm:if>
                      <dgm:else name="Name79">
                        <dgm:alg type="hierRoot">
                          <dgm:param type="hierAlign" val="rCtrCh"/>
                        </dgm:alg>
                        <dgm:constrLst>
                          <dgm:constr type="alignOff" val="0.65"/>
                        </dgm:constrLst>
                      </dgm:else>
                    </dgm:choose>
                  </dgm:if>
                  <dgm:else name="Name80">
                    <dgm:choose name="Name81">
                      <dgm:if name="Name82" func="var" arg="dir" op="equ" val="norm">
                        <dgm:alg type="hierRoot">
                          <dgm:param type="hierAlign" val="lCtrCh"/>
                        </dgm:alg>
                        <dgm:constrLst>
                          <dgm:constr type="alignOff"/>
                          <dgm:constr type="bendDist" for="des" ptType="parTrans" refType="sp" fact="0.5"/>
                        </dgm:constrLst>
                      </dgm:if>
                      <dgm:else name="Name83">
                        <dgm:alg type="hierRoot">
                          <dgm:param type="hierAlign" val="rCtrCh"/>
                        </dgm:alg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ruleLst/>
                <dgm:layoutNode name="rootComposite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84">
                    <dgm:if name="Name85" func="var" arg="hierBranch" op="equ" val="init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6" func="var" arg="hierBranch" op="equ" val="l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7" func="var" arg="hierBranch" op="equ" val="r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else name="Name88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else>
                  </dgm:choose>
                  <dgm:ruleLst/>
                  <dgm:layoutNode name="rootText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" moveWith="rootText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4">
                  <dgm:choose name="Name89">
                    <dgm:if name="Name90" func="var" arg="hierBranch" op="equ" val="l">
                      <dgm:choose name="Name91">
                        <dgm:if name="Name92" func="var" arg="dir" op="equ" val="norm">
                          <dgm:alg type="hierChild">
                            <dgm:param type="chAlign" val="t"/>
                            <dgm:param type="linDir" val="fromL"/>
                          </dgm:alg>
                        </dgm:if>
                        <dgm:else name="Name93">
                          <dgm:alg type="hierChild">
                            <dgm:param type="chAlign" val="t"/>
                            <dgm:param type="linDir" val="fromR"/>
                          </dgm:alg>
                        </dgm:else>
                      </dgm:choose>
                    </dgm:if>
                    <dgm:if name="Name94" func="var" arg="hierBranch" op="equ" val="r">
                      <dgm:choose name="Name95">
                        <dgm:if name="Name96" func="var" arg="dir" op="equ" val="norm">
                          <dgm:alg type="hierChild">
                            <dgm:param type="chAlign" val="b"/>
                            <dgm:param type="linDir" val="fromL"/>
                          </dgm:alg>
                        </dgm:if>
                        <dgm:else name="Name97">
                          <dgm:alg type="hierChild">
                            <dgm:param type="chAlign" val="b"/>
                            <dgm:param type="linDir" val="fromR"/>
                          </dgm:alg>
                        </dgm:else>
                      </dgm:choose>
                    </dgm:if>
                    <dgm:if name="Name98" func="var" arg="hierBranch" op="equ" val="hang">
                      <dgm:choose name="Name99">
                        <dgm:if name="Name100" func="var" arg="dir" op="equ" val="norm">
                          <dgm:alg type="hierChild">
                            <dgm:param type="chAlign" val="l"/>
                            <dgm:param type="linDir" val="fromT"/>
                            <dgm:param type="secChAlign" val="t"/>
                            <dgm:param type="secLinDir" val="fromL"/>
                          </dgm:alg>
                        </dgm:if>
                        <dgm:else name="Name101">
                          <dgm:alg type="hierChild">
                            <dgm:param type="chAlign" val="r"/>
                            <dgm:param type="linDir" val="fromT"/>
                            <dgm:param type="secChAlign" val="t"/>
                            <dgm:param type="secLinDir" val="fromR"/>
                          </dgm:alg>
                        </dgm:else>
                      </dgm:choose>
                    </dgm:if>
                    <dgm:else name="Name102">
                      <dgm:choose name="Name103">
                        <dgm:if name="Name104" func="var" arg="dir" op="equ" val="norm">
                          <dgm:alg type="hierChild">
                            <dgm:param type="linDir" val="fromT"/>
                            <dgm:param type="chAlign" val="l"/>
                          </dgm:alg>
                        </dgm:if>
                        <dgm:else name="Name105">
                          <dgm:alg type="hierChild">
                            <dgm:param type="linDir" val="fromT"/>
                            <dgm:param type="ch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6" ref="rep2a"/>
                </dgm:layoutNode>
                <dgm:layoutNode name="hierChild5">
                  <dgm:choose name="Name107">
                    <dgm:if name="Name108" func="var" arg="dir" op="equ" val="norm">
                      <dgm:alg type="hierChild">
                        <dgm:param type="chAlign" val="l"/>
                        <dgm:param type="linDir" val="fromT"/>
                        <dgm:param type="secChAlign" val="t"/>
                        <dgm:param type="secLinDir" val="fromL"/>
                      </dgm:alg>
                    </dgm:if>
                    <dgm:else name="Name109">
                      <dgm:alg type="hierChild">
                        <dgm:param type="chAlign" val="r"/>
                        <dgm:param type="linDir" val="fromT"/>
                        <dgm:param type="secChAlign" val="t"/>
                        <dgm:param type="secLinDir" val="fromR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10" ref="rep2b"/>
                </dgm:layoutNode>
              </dgm:layoutNode>
            </dgm:forEach>
          </dgm:layoutNode>
          <dgm:layoutNode name="hierChild3">
            <dgm:choose name="Name111">
              <dgm:if name="Name112" func="var" arg="dir" op="equ" val="norm">
                <dgm:alg type="hierChild">
                  <dgm:param type="chAlign" val="l"/>
                  <dgm:param type="linDir" val="fromT"/>
                  <dgm:param type="secChAlign" val="t"/>
                  <dgm:param type="secLinDir" val="fromL"/>
                </dgm:alg>
              </dgm:if>
              <dgm:else name="Name113">
                <dgm:alg type="hierChild">
                  <dgm:param type="chAlign" val="r"/>
                  <dgm:param type="linDir" val="fromT"/>
                  <dgm:param type="secChAlign" val="t"/>
                  <dgm:param type="secLinDir" val="fromR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b" axis="ch" ptType="asst">
              <dgm:forEach name="Name114" axis="precedSib" ptType="parTrans" st="-1" cnt="1">
                <dgm:layoutNode name="Name115">
                  <dgm:choose name="Name116">
                    <dgm:if name="Name117" func="var" arg="dir" op="equ" val="norm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midR"/>
                        <dgm:param type="endPts" val="bCtr tCtr"/>
                      </dgm:alg>
                    </dgm:if>
                    <dgm:else name="Name118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midL"/>
                        <dgm:param type="endPts" val="bCtr tCtr"/>
                      </dgm:alg>
                    </dgm:else>
                  </dgm:choose>
                  <dgm:shape xmlns:r="http://schemas.openxmlformats.org/officeDocument/2006/relationships" type="conn" r:blip="" zOrderOff="-99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layoutNode name="hierRoot3">
                <dgm:varLst>
                  <dgm:hierBranch val="init"/>
                </dgm:varLst>
                <dgm:choose name="Name119">
                  <dgm:if name="Name120" func="var" arg="hierBranch" op="equ" val="l">
                    <dgm:choose name="Name121">
                      <dgm:if name="Name122" func="var" arg="dir" op="equ" val="norm">
                        <dgm:alg type="hierRoot">
                          <dgm:param type="hierAlign" val="lT"/>
                        </dgm:alg>
                        <dgm:constrLst>
                          <dgm:constr type="alignOff" val="0.75"/>
                        </dgm:constrLst>
                      </dgm:if>
                      <dgm:else name="Name123">
                        <dgm:alg type="hierRoot">
                          <dgm:param type="hierAlign" val="rT"/>
                        </dgm:alg>
                        <dgm:constrLst>
                          <dgm:constr type="alignOff" val="0.75"/>
                        </dgm:constrLst>
                      </dgm:else>
                    </dgm:choose>
                  </dgm:if>
                  <dgm:if name="Name124" func="var" arg="hierBranch" op="equ" val="r">
                    <dgm:choose name="Name125">
                      <dgm:if name="Name126" func="var" arg="dir" op="equ" val="norm">
                        <dgm:alg type="hierRoot">
                          <dgm:param type="hierAlign" val="lB"/>
                        </dgm:alg>
                        <dgm:constrLst>
                          <dgm:constr type="alignOff" val="0.75"/>
                        </dgm:constrLst>
                      </dgm:if>
                      <dgm:else name="Name127">
                        <dgm:alg type="hierRoot">
                          <dgm:param type="hierAlign" val="rB"/>
                        </dgm:alg>
                        <dgm:constrLst>
                          <dgm:constr type="alignOff" val="0.75"/>
                        </dgm:constrLst>
                      </dgm:else>
                    </dgm:choose>
                  </dgm:if>
                  <dgm:if name="Name128" func="var" arg="hierBranch" op="equ" val="hang">
                    <dgm:choose name="Name129">
                      <dgm:if name="Name130" func="var" arg="dir" op="equ" val="norm">
                        <dgm:alg type="hierRoot">
                          <dgm:param type="hierAlign" val="lCtrCh"/>
                        </dgm:alg>
                        <dgm:constrLst>
                          <dgm:constr type="alignOff" val="0.65"/>
                        </dgm:constrLst>
                      </dgm:if>
                      <dgm:else name="Name131">
                        <dgm:alg type="hierRoot">
                          <dgm:param type="hierAlign" val="rCtrCh"/>
                        </dgm:alg>
                        <dgm:constrLst>
                          <dgm:constr type="alignOff" val="0.65"/>
                        </dgm:constrLst>
                      </dgm:else>
                    </dgm:choose>
                  </dgm:if>
                  <dgm:else name="Name132">
                    <dgm:choose name="Name133">
                      <dgm:if name="Name134" func="var" arg="dir" op="equ" val="norm">
                        <dgm:alg type="hierRoot">
                          <dgm:param type="hierAlign" val="lCtrCh"/>
                        </dgm:alg>
                        <dgm:constrLst>
                          <dgm:constr type="alignOff"/>
                          <dgm:constr type="bendDist" for="des" ptType="parTrans" refType="sp" fact="0.5"/>
                        </dgm:constrLst>
                      </dgm:if>
                      <dgm:else name="Name135">
                        <dgm:alg type="hierRoot">
                          <dgm:param type="hierAlign" val="rCtrCh"/>
                        </dgm:alg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ruleLst/>
                <dgm:layoutNode name="rootComposite3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136">
                    <dgm:if name="Name137" func="var" arg="hierBranch" op="equ" val="init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38" func="var" arg="hierBranch" op="equ" val="l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39" func="var" arg="hierBranch" op="equ" val="r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else name="Name140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else>
                  </dgm:choose>
                  <dgm:ruleLst/>
                  <dgm:layoutNode name="rootText3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3" moveWith="rootText1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6">
                  <dgm:choose name="Name141">
                    <dgm:if name="Name142" func="var" arg="hierBranch" op="equ" val="l">
                      <dgm:choose name="Name143">
                        <dgm:if name="Name144" func="var" arg="dir" op="equ" val="norm">
                          <dgm:alg type="hierChild">
                            <dgm:param type="chAlign" val="t"/>
                            <dgm:param type="linDir" val="fromL"/>
                          </dgm:alg>
                        </dgm:if>
                        <dgm:else name="Name145">
                          <dgm:alg type="hierChild">
                            <dgm:param type="chAlign" val="t"/>
                            <dgm:param type="linDir" val="fromR"/>
                          </dgm:alg>
                        </dgm:else>
                      </dgm:choose>
                    </dgm:if>
                    <dgm:if name="Name146" func="var" arg="hierBranch" op="equ" val="r">
                      <dgm:choose name="Name147">
                        <dgm:if name="Name148" func="var" arg="dir" op="equ" val="norm">
                          <dgm:alg type="hierChild">
                            <dgm:param type="chAlign" val="b"/>
                            <dgm:param type="linDir" val="fromL"/>
                          </dgm:alg>
                        </dgm:if>
                        <dgm:else name="Name149">
                          <dgm:alg type="hierChild">
                            <dgm:param type="chAlign" val="b"/>
                            <dgm:param type="linDir" val="fromR"/>
                          </dgm:alg>
                        </dgm:else>
                      </dgm:choose>
                    </dgm:if>
                    <dgm:if name="Name150" func="var" arg="hierBranch" op="equ" val="hang">
                      <dgm:choose name="Name151">
                        <dgm:if name="Name152" func="var" arg="dir" op="equ" val="norm">
                          <dgm:alg type="hierChild">
                            <dgm:param type="chAlign" val="l"/>
                            <dgm:param type="linDir" val="fromT"/>
                            <dgm:param type="secChAlign" val="t"/>
                            <dgm:param type="secLinDir" val="fromL"/>
                          </dgm:alg>
                        </dgm:if>
                        <dgm:else name="Name153">
                          <dgm:alg type="hierChild">
                            <dgm:param type="chAlign" val="r"/>
                            <dgm:param type="linDir" val="fromT"/>
                            <dgm:param type="secChAlign" val="t"/>
                            <dgm:param type="secLinDir" val="fromR"/>
                          </dgm:alg>
                        </dgm:else>
                      </dgm:choose>
                    </dgm:if>
                    <dgm:else name="Name154">
                      <dgm:choose name="Name155">
                        <dgm:if name="Name156" func="var" arg="dir" op="equ" val="norm">
                          <dgm:alg type="hierChild">
                            <dgm:param type="linDir" val="fromT"/>
                            <dgm:param type="chAlign" val="l"/>
                          </dgm:alg>
                        </dgm:if>
                        <dgm:else name="Name157">
                          <dgm:alg type="hierChild">
                            <dgm:param type="linDir" val="fromT"/>
                            <dgm:param type="ch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58" ref="rep2a"/>
                </dgm:layoutNode>
                <dgm:layoutNode name="hierChild7">
                  <dgm:choose name="Name159">
                    <dgm:if name="Name160" func="var" arg="dir" op="equ" val="norm">
                      <dgm:alg type="hierChild">
                        <dgm:param type="chAlign" val="l"/>
                        <dgm:param type="linDir" val="fromT"/>
                        <dgm:param type="secChAlign" val="t"/>
                        <dgm:param type="secLinDir" val="fromL"/>
                      </dgm:alg>
                    </dgm:if>
                    <dgm:else name="Name161">
                      <dgm:alg type="hierChild">
                        <dgm:param type="chAlign" val="r"/>
                        <dgm:param type="linDir" val="fromT"/>
                        <dgm:param type="secChAlign" val="t"/>
                        <dgm:param type="secLinDir" val="fromR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62" ref="rep2b"/>
                </dgm:layoutNode>
              </dgm:layoutNode>
            </dgm:forEach>
          </dgm:layoutNode>
        </dgm:layoutNode>
      </dgm:forEach>
    </dgm:forEach>
  </dgm:layoutNode>
</dgm:layoutDef>
</file>

<file path=ppt/diagrams/layout26.xml><?xml version="1.0" encoding="utf-8"?>
<dgm:layoutDef xmlns:dgm="http://schemas.openxmlformats.org/drawingml/2006/diagram" xmlns:a="http://schemas.openxmlformats.org/drawingml/2006/main" uniqueId="urn:microsoft.com/office/officeart/2005/8/layout/hList1">
  <dgm:title val=""/>
  <dgm:desc val=""/>
  <dgm:catLst>
    <dgm:cat type="list" pri="5000"/>
    <dgm:cat type="convert" pri="5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composite" refType="h"/>
      <dgm:constr type="w" for="ch" forName="composite" refType="w"/>
      <dgm:constr type="w" for="des" forName="parTx"/>
      <dgm:constr type="h" for="des" forName="parTx" op="equ"/>
      <dgm:constr type="w" for="des" forName="desTx"/>
      <dgm:constr type="h" for="des" forName="desTx" op="equ"/>
      <dgm:constr type="primFontSz" for="des" forName="parTx" val="65"/>
      <dgm:constr type="secFontSz" for="des" forName="desTx" refType="primFontSz" refFor="des" refForName="parTx" op="equ"/>
      <dgm:constr type="h" for="des" forName="parTx" refType="primFontSz" refFor="des" refForName="parTx" fact="0.8"/>
      <dgm:constr type="h" for="des" forName="desTx" refType="primFontSz" refFor="des" refForName="parTx" fact="1.22"/>
      <dgm:constr type="w" for="ch" forName="space" refType="w" refFor="ch" refForName="composite" op="equ" fact="0.14"/>
    </dgm:constrLst>
    <dgm:ruleLst>
      <dgm:rule type="w" for="ch" forName="composite" val="0" fact="NaN" max="NaN"/>
      <dgm:rule type="primFontSz" for="des" forName="parTx" val="5" fact="NaN" max="NaN"/>
    </dgm:ruleLst>
    <dgm:forEach name="Name4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onstrLst>
          <dgm:constr type="l" for="ch" forName="parTx"/>
          <dgm:constr type="w" for="ch" forName="parTx" refType="w"/>
          <dgm:constr type="t" for="ch" forName="parTx"/>
          <dgm:constr type="l" for="ch" forName="desTx"/>
          <dgm:constr type="w" for="ch" forName="desTx" refType="w" refFor="ch" refForName="parTx"/>
          <dgm:constr type="t" for="ch" forName="desTx" refType="h" refFor="ch" refForName="parTx"/>
        </dgm:constrLst>
        <dgm:ruleLst>
          <dgm:rule type="h" val="INF" fact="NaN" max="NaN"/>
        </dgm:ruleLst>
        <dgm:layoutNode name="parTx" styleLbl="alignNode1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>
            <dgm:adjLst/>
          </dgm:shape>
          <dgm:presOf axis="self" ptType="node"/>
          <dgm:constrLst>
            <dgm:constr type="h" refType="w" op="lte" fact="0.4"/>
            <dgm:constr type="h"/>
            <dgm:constr type="tMarg" refType="primFontSz" fact="0.32"/>
            <dgm:constr type="bMarg" refType="primFontSz" fact="0.32"/>
          </dgm:constrLst>
          <dgm:ruleLst>
            <dgm:rule type="h" val="INF" fact="NaN" max="NaN"/>
          </dgm:ruleLst>
        </dgm:layoutNode>
        <dgm:layoutNode name="desTx" styleLbl="alignAccFollowNode1">
          <dgm:varLst>
            <dgm:bulletEnabled val="1"/>
          </dgm:varLst>
          <dgm:alg type="tx">
            <dgm:param type="stBulletLvl" val="1"/>
          </dgm:alg>
          <dgm:shape xmlns:r="http://schemas.openxmlformats.org/officeDocument/2006/relationships" type="rect" r:blip="">
            <dgm:adjLst/>
          </dgm:shape>
          <dgm:presOf axis="des" ptType="node"/>
          <dgm:constrLst>
            <dgm:constr type="secFontSz" val="65"/>
            <dgm:constr type="primFontSz" refType="secFontSz"/>
            <dgm:constr type="h"/>
            <dgm:constr type="lMarg" refType="primFontSz" fact="0.42"/>
            <dgm:constr type="tMarg" refType="primFontSz" fact="0.42"/>
            <dgm:constr type="bMarg" refType="primFontSz" fact="0.63"/>
          </dgm:constrLst>
          <dgm:ruleLst>
            <dgm:rule type="h" val="INF" fact="NaN" max="NaN"/>
          </dgm:ruleLst>
        </dgm:layoutNode>
      </dgm:layoutNode>
      <dgm:forEach name="Name5" axis="followSib" ptType="sibTrans" cnt="1">
        <dgm:layoutNode name="space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27.xml><?xml version="1.0" encoding="utf-8"?>
<dgm:layoutDef xmlns:dgm="http://schemas.openxmlformats.org/drawingml/2006/diagram" xmlns:a="http://schemas.openxmlformats.org/drawingml/2006/main" uniqueId="urn:microsoft.com/office/officeart/2005/8/layout/hList1">
  <dgm:title val=""/>
  <dgm:desc val=""/>
  <dgm:catLst>
    <dgm:cat type="list" pri="5000"/>
    <dgm:cat type="convert" pri="5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composite" refType="h"/>
      <dgm:constr type="w" for="ch" forName="composite" refType="w"/>
      <dgm:constr type="w" for="des" forName="parTx"/>
      <dgm:constr type="h" for="des" forName="parTx" op="equ"/>
      <dgm:constr type="w" for="des" forName="desTx"/>
      <dgm:constr type="h" for="des" forName="desTx" op="equ"/>
      <dgm:constr type="primFontSz" for="des" forName="parTx" val="65"/>
      <dgm:constr type="secFontSz" for="des" forName="desTx" refType="primFontSz" refFor="des" refForName="parTx" op="equ"/>
      <dgm:constr type="h" for="des" forName="parTx" refType="primFontSz" refFor="des" refForName="parTx" fact="0.8"/>
      <dgm:constr type="h" for="des" forName="desTx" refType="primFontSz" refFor="des" refForName="parTx" fact="1.22"/>
      <dgm:constr type="w" for="ch" forName="space" refType="w" refFor="ch" refForName="composite" op="equ" fact="0.14"/>
    </dgm:constrLst>
    <dgm:ruleLst>
      <dgm:rule type="w" for="ch" forName="composite" val="0" fact="NaN" max="NaN"/>
      <dgm:rule type="primFontSz" for="des" forName="parTx" val="5" fact="NaN" max="NaN"/>
    </dgm:ruleLst>
    <dgm:forEach name="Name4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onstrLst>
          <dgm:constr type="l" for="ch" forName="parTx"/>
          <dgm:constr type="w" for="ch" forName="parTx" refType="w"/>
          <dgm:constr type="t" for="ch" forName="parTx"/>
          <dgm:constr type="l" for="ch" forName="desTx"/>
          <dgm:constr type="w" for="ch" forName="desTx" refType="w" refFor="ch" refForName="parTx"/>
          <dgm:constr type="t" for="ch" forName="desTx" refType="h" refFor="ch" refForName="parTx"/>
        </dgm:constrLst>
        <dgm:ruleLst>
          <dgm:rule type="h" val="INF" fact="NaN" max="NaN"/>
        </dgm:ruleLst>
        <dgm:layoutNode name="parTx" styleLbl="alignNode1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>
            <dgm:adjLst/>
          </dgm:shape>
          <dgm:presOf axis="self" ptType="node"/>
          <dgm:constrLst>
            <dgm:constr type="h" refType="w" op="lte" fact="0.4"/>
            <dgm:constr type="h"/>
            <dgm:constr type="tMarg" refType="primFontSz" fact="0.32"/>
            <dgm:constr type="bMarg" refType="primFontSz" fact="0.32"/>
          </dgm:constrLst>
          <dgm:ruleLst>
            <dgm:rule type="h" val="INF" fact="NaN" max="NaN"/>
          </dgm:ruleLst>
        </dgm:layoutNode>
        <dgm:layoutNode name="desTx" styleLbl="alignAccFollowNode1">
          <dgm:varLst>
            <dgm:bulletEnabled val="1"/>
          </dgm:varLst>
          <dgm:alg type="tx">
            <dgm:param type="stBulletLvl" val="1"/>
          </dgm:alg>
          <dgm:shape xmlns:r="http://schemas.openxmlformats.org/officeDocument/2006/relationships" type="rect" r:blip="">
            <dgm:adjLst/>
          </dgm:shape>
          <dgm:presOf axis="des" ptType="node"/>
          <dgm:constrLst>
            <dgm:constr type="secFontSz" val="65"/>
            <dgm:constr type="primFontSz" refType="secFontSz"/>
            <dgm:constr type="h"/>
            <dgm:constr type="lMarg" refType="primFontSz" fact="0.42"/>
            <dgm:constr type="tMarg" refType="primFontSz" fact="0.42"/>
            <dgm:constr type="bMarg" refType="primFontSz" fact="0.63"/>
          </dgm:constrLst>
          <dgm:ruleLst>
            <dgm:rule type="h" val="INF" fact="NaN" max="NaN"/>
          </dgm:ruleLst>
        </dgm:layoutNode>
      </dgm:layoutNode>
      <dgm:forEach name="Name5" axis="followSib" ptType="sibTrans" cnt="1">
        <dgm:layoutNode name="space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28.xml><?xml version="1.0" encoding="utf-8"?>
<dgm:layoutDef xmlns:dgm="http://schemas.openxmlformats.org/drawingml/2006/diagram" xmlns:a="http://schemas.openxmlformats.org/drawingml/2006/main" uniqueId="urn:microsoft.com/office/officeart/2005/8/layout/cycle8">
  <dgm:title val=""/>
  <dgm:desc val=""/>
  <dgm:catLst>
    <dgm:cat type="cycle" pri="7000"/>
  </dgm:catLst>
  <dgm:sampData useDef="1">
    <dgm:dataModel>
      <dgm:ptLst/>
      <dgm:bg/>
      <dgm:whole/>
    </dgm:dataModel>
  </dgm:sampData>
  <dgm:styleData useDef="1">
    <dgm:dataModel>
      <dgm:ptLst/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</dgm:cxnLst>
      <dgm:bg/>
      <dgm:whole/>
    </dgm:dataModel>
  </dgm:clrData>
  <dgm:layoutNode name="compositeShape">
    <dgm:varLst>
      <dgm:chMax val="7"/>
      <dgm:dir/>
      <dgm:resizeHandles val="exact"/>
    </dgm:varLst>
    <dgm:alg type="composite">
      <dgm:param type="horzAlign" val="ctr"/>
      <dgm:param type="vertAlign" val="mid"/>
      <dgm:param type="ar" val="1"/>
    </dgm:alg>
    <dgm:shape xmlns:r="http://schemas.openxmlformats.org/officeDocument/2006/relationships" r:blip="">
      <dgm:adjLst/>
    </dgm:shape>
    <dgm:presOf/>
    <dgm:choose name="Name0">
      <dgm:if name="Name1" axis="ch" ptType="node" func="cnt" op="equ" val="1">
        <dgm:constrLst>
          <dgm:constr type="l" for="ch" forName="wedge1" refType="w" fact="0.08"/>
          <dgm:constr type="t" for="ch" forName="wedge1" refType="w" fact="0.08"/>
          <dgm:constr type="w" for="ch" forName="wedge1" refType="w" fact="0.84"/>
          <dgm:constr type="h" for="ch" forName="wedge1" refType="h" fact="0.84"/>
          <dgm:constr type="l" for="ch" forName="dummy1a" refType="w" fact="0.5"/>
          <dgm:constr type="t" for="ch" forName="dummy1a" refType="h" fact="0.08"/>
          <dgm:constr type="l" for="ch" forName="dummy1b" refType="w" fact="0.5"/>
          <dgm:constr type="t" for="ch" forName="dummy1b" refType="h" fact="0.08"/>
          <dgm:constr type="l" for="ch" forName="wedge1Tx" refType="w" fact="0.22"/>
          <dgm:constr type="t" for="ch" forName="wedge1Tx" refType="h" fact="0.22"/>
          <dgm:constr type="w" for="ch" forName="wedge1Tx" refType="w" fact="0.56"/>
          <dgm:constr type="h" for="ch" forName="wedge1Tx" refType="h" fact="0.56"/>
          <dgm:constr type="h" for="ch" forName="arrowWedge1single" refType="w" fact="0.08"/>
          <dgm:constr type="diam" for="ch" forName="arrowWedge1single" refType="w" fact="0.84"/>
          <dgm:constr type="l" for="ch" forName="arrowWedge1single" refType="w" fact="0.5"/>
          <dgm:constr type="t" for="ch" forName="arrowWedge1single" refType="w" fact="0.5"/>
          <dgm:constr type="primFontSz" for="ch" ptType="node" op="equ"/>
        </dgm:constrLst>
      </dgm:if>
      <dgm:if name="Name2" axis="ch" ptType="node" func="cnt" op="equ" val="2">
        <dgm:constrLst>
          <dgm:constr type="l" for="ch" forName="wedge1" refType="w" fact="0.1"/>
          <dgm:constr type="t" for="ch" forName="wedge1" refType="w" fact="0.08"/>
          <dgm:constr type="w" for="ch" forName="wedge1" refType="w" fact="0.84"/>
          <dgm:constr type="h" for="ch" forName="wedge1" refType="h" fact="0.84"/>
          <dgm:constr type="l" for="ch" forName="dummy1a" refType="w" fact="0.52"/>
          <dgm:constr type="t" for="ch" forName="dummy1a" refType="h" fact="0.08"/>
          <dgm:constr type="l" for="ch" forName="dummy1b" refType="w" fact="0.52"/>
          <dgm:constr type="t" for="ch" forName="dummy1b" refType="h" fact="0.92"/>
          <dgm:constr type="l" for="ch" forName="wedge1Tx" refType="w" fact="0.559"/>
          <dgm:constr type="t" for="ch" forName="wedge1Tx" refType="h" fact="0.3"/>
          <dgm:constr type="w" for="ch" forName="wedge1Tx" refType="w" fact="0.3"/>
          <dgm:constr type="h" for="ch" forName="wedge1Tx" refType="h" fact="0.4"/>
          <dgm:constr type="l" for="ch" forName="wedge2" refType="w" fact="0.06"/>
          <dgm:constr type="t" for="ch" forName="wedge2" refType="w" fact="0.08"/>
          <dgm:constr type="w" for="ch" forName="wedge2" refType="w" fact="0.84"/>
          <dgm:constr type="h" for="ch" forName="wedge2" refType="h" fact="0.84"/>
          <dgm:constr type="l" for="ch" forName="dummy2a" refType="w" fact="0.48"/>
          <dgm:constr type="t" for="ch" forName="dummy2a" refType="h" fact="0.92"/>
          <dgm:constr type="l" for="ch" forName="dummy2b" refType="w" fact="0.48"/>
          <dgm:constr type="t" for="ch" forName="dummy2b" refType="h" fact="0.08"/>
          <dgm:constr type="r" for="ch" forName="wedge2Tx" refType="w" fact="0.441"/>
          <dgm:constr type="t" for="ch" forName="wedge2Tx" refType="h" fact="0.3"/>
          <dgm:constr type="w" for="ch" forName="wedge2Tx" refType="w" fact="0.3"/>
          <dgm:constr type="h" for="ch" forName="wedge2Tx" refType="h" fact="0.4"/>
          <dgm:constr type="h" for="ch" forName="arrowWedge1" refType="w" fact="0.08"/>
          <dgm:constr type="diam" for="ch" forName="arrowWedge1" refType="w" fact="0.84"/>
          <dgm:constr type="l" for="ch" forName="arrowWedge1" refType="w" fact="0.5"/>
          <dgm:constr type="t" for="ch" forName="arrowWedge1" refType="w" fact="0.5"/>
          <dgm:constr type="h" for="ch" forName="arrowWedge2" refType="w" fact="0.08"/>
          <dgm:constr type="diam" for="ch" forName="arrowWedge2" refType="w" fact="0.84"/>
          <dgm:constr type="l" for="ch" forName="arrowWedge2" refType="w" fact="0.5"/>
          <dgm:constr type="t" for="ch" forName="arrowWedge2" refType="w" fact="0.5"/>
          <dgm:constr type="primFontSz" for="ch" ptType="node" op="equ"/>
        </dgm:constrLst>
      </dgm:if>
      <dgm:if name="Name3" axis="ch" ptType="node" func="cnt" op="equ" val="3">
        <dgm:constrLst>
          <dgm:constr type="l" for="ch" forName="wedge1" refType="w" fact="0.0973"/>
          <dgm:constr type="t" for="ch" forName="wedge1" refType="w" fact="0.07"/>
          <dgm:constr type="w" for="ch" forName="wedge1" refType="w" fact="0.84"/>
          <dgm:constr type="h" for="ch" forName="wedge1" refType="h" fact="0.84"/>
          <dgm:constr type="l" for="ch" forName="dummy1a" refType="w" fact="0.5173"/>
          <dgm:constr type="t" for="ch" forName="dummy1a" refType="h" fact="0.07"/>
          <dgm:constr type="l" for="ch" forName="dummy1b" refType="w" fact="0.8811"/>
          <dgm:constr type="t" for="ch" forName="dummy1b" refType="h" fact="0.7"/>
          <dgm:constr type="l" for="ch" forName="wedge1Tx" refType="w" fact="0.54"/>
          <dgm:constr type="t" for="ch" forName="wedge1Tx" refType="h" fact="0.248"/>
          <dgm:constr type="w" for="ch" forName="wedge1Tx" refType="w" fact="0.3"/>
          <dgm:constr type="h" for="ch" forName="wedge1Tx" refType="h" fact="0.25"/>
          <dgm:constr type="l" for="ch" forName="wedge2" refType="w" fact="0.08"/>
          <dgm:constr type="t" for="ch" forName="wedge2" refType="w" fact="0.1"/>
          <dgm:constr type="w" for="ch" forName="wedge2" refType="w" fact="0.84"/>
          <dgm:constr type="h" for="ch" forName="wedge2" refType="h" fact="0.84"/>
          <dgm:constr type="l" for="ch" forName="dummy2a" refType="w" fact="0.8637"/>
          <dgm:constr type="t" for="ch" forName="dummy2a" refType="h" fact="0.73"/>
          <dgm:constr type="l" for="ch" forName="dummy2b" refType="w" fact="0.1363"/>
          <dgm:constr type="t" for="ch" forName="dummy2b" refType="h" fact="0.73"/>
          <dgm:constr type="l" for="ch" forName="wedge2Tx" refType="w" fact="0.28"/>
          <dgm:constr type="t" for="ch" forName="wedge2Tx" refType="h" fact="0.645"/>
          <dgm:constr type="w" for="ch" forName="wedge2Tx" refType="w" fact="0.45"/>
          <dgm:constr type="h" for="ch" forName="wedge2Tx" refType="h" fact="0.22"/>
          <dgm:constr type="l" for="ch" forName="wedge3" refType="w" fact="0.0627"/>
          <dgm:constr type="t" for="ch" forName="wedge3" refType="w" fact="0.07"/>
          <dgm:constr type="w" for="ch" forName="wedge3" refType="w" fact="0.84"/>
          <dgm:constr type="h" for="ch" forName="wedge3" refType="h" fact="0.84"/>
          <dgm:constr type="l" for="ch" forName="dummy3a" refType="w" fact="0.1189"/>
          <dgm:constr type="t" for="ch" forName="dummy3a" refType="h" fact="0.7"/>
          <dgm:constr type="l" for="ch" forName="dummy3b" refType="w" fact="0.4827"/>
          <dgm:constr type="t" for="ch" forName="dummy3b" refType="h" fact="0.07"/>
          <dgm:constr type="r" for="ch" forName="wedge3Tx" refType="w" fact="0.46"/>
          <dgm:constr type="t" for="ch" forName="wedge3Tx" refType="h" fact="0.248"/>
          <dgm:constr type="w" for="ch" forName="wedge3Tx" refType="w" fact="0.3"/>
          <dgm:constr type="h" for="ch" forName="wedge3Tx" refType="h" fact="0.25"/>
          <dgm:constr type="h" for="ch" forName="arrowWedge1" refType="w" fact="0.08"/>
          <dgm:constr type="diam" for="ch" forName="arrowWedge1" refType="w" fact="0.84"/>
          <dgm:constr type="l" for="ch" forName="arrowWedge1" refType="w" fact="0.5"/>
          <dgm:constr type="t" for="ch" forName="arrowWedge1" refType="w" fact="0.5"/>
          <dgm:constr type="h" for="ch" forName="arrowWedge2" refType="w" fact="0.08"/>
          <dgm:constr type="diam" for="ch" forName="arrowWedge2" refType="w" fact="0.84"/>
          <dgm:constr type="l" for="ch" forName="arrowWedge2" refType="w" fact="0.5"/>
          <dgm:constr type="t" for="ch" forName="arrowWedge2" refType="w" fact="0.5"/>
          <dgm:constr type="h" for="ch" forName="arrowWedge3" refType="w" fact="0.08"/>
          <dgm:constr type="diam" for="ch" forName="arrowWedge3" refType="w" fact="0.84"/>
          <dgm:constr type="l" for="ch" forName="arrowWedge3" refType="w" fact="0.5"/>
          <dgm:constr type="t" for="ch" forName="arrowWedge3" refType="w" fact="0.5"/>
          <dgm:constr type="primFontSz" for="ch" ptType="node" op="equ"/>
        </dgm:constrLst>
      </dgm:if>
      <dgm:if name="Name4" axis="ch" ptType="node" func="cnt" op="equ" val="4">
        <dgm:constrLst>
          <dgm:constr type="l" for="ch" forName="wedge1" refType="w" fact="0.0941"/>
          <dgm:constr type="t" for="ch" forName="wedge1" refType="w" fact="0.0659"/>
          <dgm:constr type="w" for="ch" forName="wedge1" refType="w" fact="0.84"/>
          <dgm:constr type="h" for="ch" forName="wedge1" refType="h" fact="0.84"/>
          <dgm:constr type="l" for="ch" forName="dummy1a" refType="w" fact="0.5141"/>
          <dgm:constr type="t" for="ch" forName="dummy1a" refType="h" fact="0.0659"/>
          <dgm:constr type="l" for="ch" forName="dummy1b" refType="w" fact="0.9341"/>
          <dgm:constr type="t" for="ch" forName="dummy1b" refType="h" fact="0.4859"/>
          <dgm:constr type="l" for="ch" forName="wedge1Tx" refType="w" fact="0.54"/>
          <dgm:constr type="t" for="ch" forName="wedge1Tx" refType="h" fact="0.24"/>
          <dgm:constr type="w" for="ch" forName="wedge1Tx" refType="w" fact="0.31"/>
          <dgm:constr type="h" for="ch" forName="wedge1Tx" refType="h" fact="0.23"/>
          <dgm:constr type="l" for="ch" forName="wedge2" refType="w" fact="0.0941"/>
          <dgm:constr type="t" for="ch" forName="wedge2" refType="w" fact="0.0941"/>
          <dgm:constr type="w" for="ch" forName="wedge2" refType="w" fact="0.84"/>
          <dgm:constr type="h" for="ch" forName="wedge2" refType="h" fact="0.84"/>
          <dgm:constr type="l" for="ch" forName="dummy2a" refType="w" fact="0.9341"/>
          <dgm:constr type="t" for="ch" forName="dummy2a" refType="h" fact="0.5141"/>
          <dgm:constr type="l" for="ch" forName="dummy2b" refType="w" fact="0.5141"/>
          <dgm:constr type="t" for="ch" forName="dummy2b" refType="h" fact="0.9341"/>
          <dgm:constr type="l" for="ch" forName="wedge2Tx" refType="w" fact="0.54"/>
          <dgm:constr type="t" for="ch" forName="wedge2Tx" refType="h" fact="0.53"/>
          <dgm:constr type="w" for="ch" forName="wedge2Tx" refType="w" fact="0.31"/>
          <dgm:constr type="h" for="ch" forName="wedge2Tx" refType="h" fact="0.23"/>
          <dgm:constr type="l" for="ch" forName="wedge3" refType="w" fact="0.0659"/>
          <dgm:constr type="t" for="ch" forName="wedge3" refType="w" fact="0.0941"/>
          <dgm:constr type="w" for="ch" forName="wedge3" refType="w" fact="0.84"/>
          <dgm:constr type="h" for="ch" forName="wedge3" refType="h" fact="0.84"/>
          <dgm:constr type="l" for="ch" forName="dummy3a" refType="w" fact="0.4859"/>
          <dgm:constr type="t" for="ch" forName="dummy3a" refType="h" fact="0.9341"/>
          <dgm:constr type="l" for="ch" forName="dummy3b" refType="w" fact="0.0659"/>
          <dgm:constr type="t" for="ch" forName="dummy3b" refType="h" fact="0.5141"/>
          <dgm:constr type="r" for="ch" forName="wedge3Tx" refType="w" fact="0.46"/>
          <dgm:constr type="t" for="ch" forName="wedge3Tx" refType="h" fact="0.53"/>
          <dgm:constr type="w" for="ch" forName="wedge3Tx" refType="w" fact="0.31"/>
          <dgm:constr type="h" for="ch" forName="wedge3Tx" refType="h" fact="0.23"/>
          <dgm:constr type="l" for="ch" forName="wedge4" refType="w" fact="0.0659"/>
          <dgm:constr type="t" for="ch" forName="wedge4" refType="h" fact="0.0659"/>
          <dgm:constr type="w" for="ch" forName="wedge4" refType="w" fact="0.84"/>
          <dgm:constr type="h" for="ch" forName="wedge4" refType="h" fact="0.84"/>
          <dgm:constr type="l" for="ch" forName="dummy4a" refType="w" fact="0.0659"/>
          <dgm:constr type="t" for="ch" forName="dummy4a" refType="h" fact="0.4859"/>
          <dgm:constr type="l" for="ch" forName="dummy4b" refType="w" fact="0.4859"/>
          <dgm:constr type="t" for="ch" forName="dummy4b" refType="h" fact="0.0659"/>
          <dgm:constr type="r" for="ch" forName="wedge4Tx" refType="w" fact="0.46"/>
          <dgm:constr type="t" for="ch" forName="wedge4Tx" refType="h" fact="0.24"/>
          <dgm:constr type="w" for="ch" forName="wedge4Tx" refType="w" fact="0.31"/>
          <dgm:constr type="h" for="ch" forName="wedge4Tx" refType="h" fact="0.23"/>
          <dgm:constr type="h" for="ch" forName="arrowWedge1" refType="w" fact="0.08"/>
          <dgm:constr type="diam" for="ch" forName="arrowWedge1" refType="w" fact="0.84"/>
          <dgm:constr type="l" for="ch" forName="arrowWedge1" refType="w" fact="0.5"/>
          <dgm:constr type="t" for="ch" forName="arrowWedge1" refType="w" fact="0.5"/>
          <dgm:constr type="h" for="ch" forName="arrowWedge2" refType="w" fact="0.08"/>
          <dgm:constr type="diam" for="ch" forName="arrowWedge2" refType="w" fact="0.84"/>
          <dgm:constr type="l" for="ch" forName="arrowWedge2" refType="w" fact="0.5"/>
          <dgm:constr type="t" for="ch" forName="arrowWedge2" refType="w" fact="0.5"/>
          <dgm:constr type="h" for="ch" forName="arrowWedge3" refType="w" fact="0.08"/>
          <dgm:constr type="diam" for="ch" forName="arrowWedge3" refType="w" fact="0.84"/>
          <dgm:constr type="l" for="ch" forName="arrowWedge3" refType="w" fact="0.5"/>
          <dgm:constr type="t" for="ch" forName="arrowWedge3" refType="w" fact="0.5"/>
          <dgm:constr type="h" for="ch" forName="arrowWedge4" refType="w" fact="0.08"/>
          <dgm:constr type="diam" for="ch" forName="arrowWedge4" refType="w" fact="0.84"/>
          <dgm:constr type="l" for="ch" forName="arrowWedge4" refType="w" fact="0.5"/>
          <dgm:constr type="t" for="ch" forName="arrowWedge4" refType="w" fact="0.5"/>
          <dgm:constr type="primFontSz" for="ch" ptType="node" op="equ"/>
        </dgm:constrLst>
      </dgm:if>
      <dgm:if name="Name5" axis="ch" ptType="node" func="cnt" op="equ" val="5">
        <dgm:constrLst>
          <dgm:constr type="l" for="ch" forName="wedge1" refType="w" fact="0.0918"/>
          <dgm:constr type="t" for="ch" forName="wedge1" refType="w" fact="0.0638"/>
          <dgm:constr type="w" for="ch" forName="wedge1" refType="w" fact="0.84"/>
          <dgm:constr type="h" for="ch" forName="wedge1" refType="h" fact="0.84"/>
          <dgm:constr type="l" for="ch" forName="dummy1a" refType="w" fact="0.5118"/>
          <dgm:constr type="t" for="ch" forName="dummy1a" refType="h" fact="0.0638"/>
          <dgm:constr type="l" for="ch" forName="dummy1b" refType="w" fact="0.9112"/>
          <dgm:constr type="t" for="ch" forName="dummy1b" refType="h" fact="0.354"/>
          <dgm:constr type="l" for="ch" forName="wedge1Tx" refType="w" fact="0.53"/>
          <dgm:constr type="t" for="ch" forName="wedge1Tx" refType="h" fact="0.205"/>
          <dgm:constr type="w" for="ch" forName="wedge1Tx" refType="w" fact="0.27"/>
          <dgm:constr type="h" for="ch" forName="wedge1Tx" refType="h" fact="0.18"/>
          <dgm:constr type="l" for="ch" forName="wedge2" refType="w" fact="0.099"/>
          <dgm:constr type="t" for="ch" forName="wedge2" refType="w" fact="0.0862"/>
          <dgm:constr type="w" for="ch" forName="wedge2" refType="w" fact="0.84"/>
          <dgm:constr type="h" for="ch" forName="wedge2" refType="h" fact="0.84"/>
          <dgm:constr type="l" for="ch" forName="dummy2a" refType="w" fact="0.9185"/>
          <dgm:constr type="t" for="ch" forName="dummy2a" refType="h" fact="0.3764"/>
          <dgm:constr type="l" for="ch" forName="dummy2b" refType="w" fact="0.7659"/>
          <dgm:constr type="t" for="ch" forName="dummy2b" refType="h" fact="0.846"/>
          <dgm:constr type="l" for="ch" forName="wedge2Tx" refType="w" fact="0.64"/>
          <dgm:constr type="t" for="ch" forName="wedge2Tx" refType="h" fact="0.47"/>
          <dgm:constr type="w" for="ch" forName="wedge2Tx" refType="w" fact="0.25"/>
          <dgm:constr type="h" for="ch" forName="wedge2Tx" refType="h" fact="0.2"/>
          <dgm:constr type="l" for="ch" forName="wedge3" refType="w" fact="0.08"/>
          <dgm:constr type="t" for="ch" forName="wedge3" refType="w" fact="0.1"/>
          <dgm:constr type="w" for="ch" forName="wedge3" refType="w" fact="0.84"/>
          <dgm:constr type="h" for="ch" forName="wedge3" refType="h" fact="0.84"/>
          <dgm:constr type="l" for="ch" forName="dummy3a" refType="w" fact="0.7469"/>
          <dgm:constr type="t" for="ch" forName="dummy3a" refType="h" fact="0.8598"/>
          <dgm:constr type="l" for="ch" forName="dummy3b" refType="w" fact="0.2531"/>
          <dgm:constr type="t" for="ch" forName="dummy3b" refType="h" fact="0.8598"/>
          <dgm:constr type="l" for="ch" forName="wedge3Tx" refType="w" fact="0.38"/>
          <dgm:constr type="t" for="ch" forName="wedge3Tx" refType="h" fact="0.69"/>
          <dgm:constr type="w" for="ch" forName="wedge3Tx" refType="w" fact="0.24"/>
          <dgm:constr type="h" for="ch" forName="wedge3Tx" refType="h" fact="0.22"/>
          <dgm:constr type="l" for="ch" forName="wedge4" refType="w" fact="0.061"/>
          <dgm:constr type="t" for="ch" forName="wedge4" refType="h" fact="0.0862"/>
          <dgm:constr type="w" for="ch" forName="wedge4" refType="w" fact="0.84"/>
          <dgm:constr type="h" for="ch" forName="wedge4" refType="h" fact="0.84"/>
          <dgm:constr type="l" for="ch" forName="dummy4a" refType="w" fact="0.2341"/>
          <dgm:constr type="t" for="ch" forName="dummy4a" refType="h" fact="0.846"/>
          <dgm:constr type="l" for="ch" forName="dummy4b" refType="w" fact="0.0815"/>
          <dgm:constr type="t" for="ch" forName="dummy4b" refType="h" fact="0.3764"/>
          <dgm:constr type="r" for="ch" forName="wedge4Tx" refType="w" fact="0.36"/>
          <dgm:constr type="t" for="ch" forName="wedge4Tx" refType="h" fact="0.47"/>
          <dgm:constr type="w" for="ch" forName="wedge4Tx" refType="w" fact="0.25"/>
          <dgm:constr type="h" for="ch" forName="wedge4Tx" refType="h" fact="0.2"/>
          <dgm:constr type="l" for="ch" forName="wedge5" refType="w" fact="0.0682"/>
          <dgm:constr type="t" for="ch" forName="wedge5" refType="h" fact="0.0638"/>
          <dgm:constr type="w" for="ch" forName="wedge5" refType="w" fact="0.84"/>
          <dgm:constr type="h" for="ch" forName="wedge5" refType="h" fact="0.84"/>
          <dgm:constr type="l" for="ch" forName="dummy5a" refType="w" fact="0.0888"/>
          <dgm:constr type="t" for="ch" forName="dummy5a" refType="h" fact="0.354"/>
          <dgm:constr type="l" for="ch" forName="dummy5b" refType="w" fact="0.4882"/>
          <dgm:constr type="t" for="ch" forName="dummy5b" refType="h" fact="0.0638"/>
          <dgm:constr type="r" for="ch" forName="wedge5Tx" refType="w" fact="0.47"/>
          <dgm:constr type="t" for="ch" forName="wedge5Tx" refType="h" fact="0.205"/>
          <dgm:constr type="w" for="ch" forName="wedge5Tx" refType="w" fact="0.27"/>
          <dgm:constr type="h" for="ch" forName="wedge5Tx" refType="h" fact="0.18"/>
          <dgm:constr type="h" for="ch" forName="arrowWedge1" refType="w" fact="0.08"/>
          <dgm:constr type="diam" for="ch" forName="arrowWedge1" refType="w" fact="0.84"/>
          <dgm:constr type="l" for="ch" forName="arrowWedge1" refType="w" fact="0.5"/>
          <dgm:constr type="t" for="ch" forName="arrowWedge1" refType="w" fact="0.5"/>
          <dgm:constr type="h" for="ch" forName="arrowWedge2" refType="w" fact="0.08"/>
          <dgm:constr type="diam" for="ch" forName="arrowWedge2" refType="w" fact="0.84"/>
          <dgm:constr type="l" for="ch" forName="arrowWedge2" refType="w" fact="0.5"/>
          <dgm:constr type="t" for="ch" forName="arrowWedge2" refType="w" fact="0.5"/>
          <dgm:constr type="h" for="ch" forName="arrowWedge3" refType="w" fact="0.08"/>
          <dgm:constr type="diam" for="ch" forName="arrowWedge3" refType="w" fact="0.84"/>
          <dgm:constr type="l" for="ch" forName="arrowWedge3" refType="w" fact="0.5"/>
          <dgm:constr type="t" for="ch" forName="arrowWedge3" refType="w" fact="0.5"/>
          <dgm:constr type="h" for="ch" forName="arrowWedge4" refType="w" fact="0.08"/>
          <dgm:constr type="diam" for="ch" forName="arrowWedge4" refType="w" fact="0.84"/>
          <dgm:constr type="l" for="ch" forName="arrowWedge4" refType="w" fact="0.5"/>
          <dgm:constr type="t" for="ch" forName="arrowWedge4" refType="w" fact="0.5"/>
          <dgm:constr type="h" for="ch" forName="arrowWedge5" refType="w" fact="0.08"/>
          <dgm:constr type="diam" for="ch" forName="arrowWedge5" refType="w" fact="0.84"/>
          <dgm:constr type="l" for="ch" forName="arrowWedge5" refType="w" fact="0.5"/>
          <dgm:constr type="t" for="ch" forName="arrowWedge5" refType="w" fact="0.5"/>
          <dgm:constr type="primFontSz" for="ch" ptType="node" op="equ"/>
        </dgm:constrLst>
      </dgm:if>
      <dgm:if name="Name6" axis="ch" ptType="node" func="cnt" op="equ" val="6">
        <dgm:constrLst>
          <dgm:constr type="l" for="ch" forName="wedge1" refType="w" fact="0.09"/>
          <dgm:constr type="t" for="ch" forName="wedge1" refType="w" fact="0.0627"/>
          <dgm:constr type="w" for="ch" forName="wedge1" refType="w" fact="0.84"/>
          <dgm:constr type="h" for="ch" forName="wedge1" refType="h" fact="0.84"/>
          <dgm:constr type="l" for="ch" forName="dummy1a" refType="w" fact="0.51"/>
          <dgm:constr type="t" for="ch" forName="dummy1a" refType="h" fact="0.0627"/>
          <dgm:constr type="l" for="ch" forName="dummy1b" refType="w" fact="0.8737"/>
          <dgm:constr type="t" for="ch" forName="dummy1b" refType="h" fact="0.2727"/>
          <dgm:constr type="l" for="ch" forName="wedge1Tx" refType="w" fact="0.53"/>
          <dgm:constr type="t" for="ch" forName="wedge1Tx" refType="h" fact="0.17"/>
          <dgm:constr type="w" for="ch" forName="wedge1Tx" refType="w" fact="0.22"/>
          <dgm:constr type="h" for="ch" forName="wedge1Tx" refType="h" fact="0.17"/>
          <dgm:constr type="l" for="ch" forName="wedge2" refType="w" fact="0.1"/>
          <dgm:constr type="t" for="ch" forName="wedge2" refType="w" fact="0.08"/>
          <dgm:constr type="w" for="ch" forName="wedge2" refType="w" fact="0.84"/>
          <dgm:constr type="h" for="ch" forName="wedge2" refType="h" fact="0.84"/>
          <dgm:constr type="l" for="ch" forName="dummy2a" refType="w" fact="0.8837"/>
          <dgm:constr type="t" for="ch" forName="dummy2a" refType="h" fact="0.29"/>
          <dgm:constr type="l" for="ch" forName="dummy2b" refType="w" fact="0.8837"/>
          <dgm:constr type="t" for="ch" forName="dummy2b" refType="h" fact="0.71"/>
          <dgm:constr type="l" for="ch" forName="wedge2Tx" refType="w" fact="0.67"/>
          <dgm:constr type="t" for="ch" forName="wedge2Tx" refType="h" fact="0.42"/>
          <dgm:constr type="w" for="ch" forName="wedge2Tx" refType="w" fact="0.23"/>
          <dgm:constr type="h" for="ch" forName="wedge2Tx" refType="h" fact="0.165"/>
          <dgm:constr type="l" for="ch" forName="wedge3" refType="w" fact="0.09"/>
          <dgm:constr type="t" for="ch" forName="wedge3" refType="w" fact="0.0973"/>
          <dgm:constr type="w" for="ch" forName="wedge3" refType="w" fact="0.84"/>
          <dgm:constr type="h" for="ch" forName="wedge3" refType="h" fact="0.84"/>
          <dgm:constr type="l" for="ch" forName="dummy3a" refType="w" fact="0.8737"/>
          <dgm:constr type="t" for="ch" forName="dummy3a" refType="h" fact="0.7273"/>
          <dgm:constr type="l" for="ch" forName="dummy3b" refType="w" fact="0.51"/>
          <dgm:constr type="t" for="ch" forName="dummy3b" refType="h" fact="0.9373"/>
          <dgm:constr type="l" for="ch" forName="wedge3Tx" refType="w" fact="0.53"/>
          <dgm:constr type="t" for="ch" forName="wedge3Tx" refType="h" fact="0.665"/>
          <dgm:constr type="w" for="ch" forName="wedge3Tx" refType="w" fact="0.22"/>
          <dgm:constr type="h" for="ch" forName="wedge3Tx" refType="h" fact="0.17"/>
          <dgm:constr type="l" for="ch" forName="wedge4" refType="w" fact="0.07"/>
          <dgm:constr type="t" for="ch" forName="wedge4" refType="h" fact="0.0973"/>
          <dgm:constr type="w" for="ch" forName="wedge4" refType="w" fact="0.84"/>
          <dgm:constr type="h" for="ch" forName="wedge4" refType="h" fact="0.84"/>
          <dgm:constr type="l" for="ch" forName="dummy4a" refType="w" fact="0.49"/>
          <dgm:constr type="t" for="ch" forName="dummy4a" refType="h" fact="0.9373"/>
          <dgm:constr type="l" for="ch" forName="dummy4b" refType="w" fact="0.1263"/>
          <dgm:constr type="t" for="ch" forName="dummy4b" refType="h" fact="0.7273"/>
          <dgm:constr type="r" for="ch" forName="wedge4Tx" refType="w" fact="0.47"/>
          <dgm:constr type="t" for="ch" forName="wedge4Tx" refType="h" fact="0.665"/>
          <dgm:constr type="w" for="ch" forName="wedge4Tx" refType="w" fact="0.22"/>
          <dgm:constr type="h" for="ch" forName="wedge4Tx" refType="h" fact="0.17"/>
          <dgm:constr type="l" for="ch" forName="wedge5" refType="w" fact="0.06"/>
          <dgm:constr type="t" for="ch" forName="wedge5" refType="h" fact="0.08"/>
          <dgm:constr type="w" for="ch" forName="wedge5" refType="w" fact="0.84"/>
          <dgm:constr type="h" for="ch" forName="wedge5" refType="h" fact="0.84"/>
          <dgm:constr type="l" for="ch" forName="dummy5a" refType="w" fact="0.1163"/>
          <dgm:constr type="t" for="ch" forName="dummy5a" refType="h" fact="0.71"/>
          <dgm:constr type="l" for="ch" forName="dummy5b" refType="w" fact="0.1163"/>
          <dgm:constr type="t" for="ch" forName="dummy5b" refType="h" fact="0.29"/>
          <dgm:constr type="r" for="ch" forName="wedge5Tx" refType="w" fact="0.33"/>
          <dgm:constr type="t" for="ch" forName="wedge5Tx" refType="h" fact="0.42"/>
          <dgm:constr type="w" for="ch" forName="wedge5Tx" refType="w" fact="0.23"/>
          <dgm:constr type="h" for="ch" forName="wedge5Tx" refType="h" fact="0.165"/>
          <dgm:constr type="l" for="ch" forName="wedge6" refType="w" fact="0.07"/>
          <dgm:constr type="t" for="ch" forName="wedge6" refType="h" fact="0.0627"/>
          <dgm:constr type="w" for="ch" forName="wedge6" refType="w" fact="0.84"/>
          <dgm:constr type="h" for="ch" forName="wedge6" refType="h" fact="0.84"/>
          <dgm:constr type="l" for="ch" forName="dummy6a" refType="w" fact="0.1263"/>
          <dgm:constr type="t" for="ch" forName="dummy6a" refType="h" fact="0.2727"/>
          <dgm:constr type="l" for="ch" forName="dummy6b" refType="w" fact="0.49"/>
          <dgm:constr type="t" for="ch" forName="dummy6b" refType="h" fact="0.0627"/>
          <dgm:constr type="r" for="ch" forName="wedge6Tx" refType="w" fact="0.47"/>
          <dgm:constr type="t" for="ch" forName="wedge6Tx" refType="h" fact="0.17"/>
          <dgm:constr type="w" for="ch" forName="wedge6Tx" refType="w" fact="0.22"/>
          <dgm:constr type="h" for="ch" forName="wedge6Tx" refType="h" fact="0.17"/>
          <dgm:constr type="h" for="ch" forName="arrowWedge1" refType="w" fact="0.08"/>
          <dgm:constr type="diam" for="ch" forName="arrowWedge1" refType="w" fact="0.84"/>
          <dgm:constr type="l" for="ch" forName="arrowWedge1" refType="w" fact="0.5"/>
          <dgm:constr type="t" for="ch" forName="arrowWedge1" refType="w" fact="0.5"/>
          <dgm:constr type="h" for="ch" forName="arrowWedge2" refType="w" fact="0.08"/>
          <dgm:constr type="diam" for="ch" forName="arrowWedge2" refType="w" fact="0.84"/>
          <dgm:constr type="l" for="ch" forName="arrowWedge2" refType="w" fact="0.5"/>
          <dgm:constr type="t" for="ch" forName="arrowWedge2" refType="w" fact="0.5"/>
          <dgm:constr type="h" for="ch" forName="arrowWedge3" refType="w" fact="0.08"/>
          <dgm:constr type="diam" for="ch" forName="arrowWedge3" refType="w" fact="0.84"/>
          <dgm:constr type="l" for="ch" forName="arrowWedge3" refType="w" fact="0.5"/>
          <dgm:constr type="t" for="ch" forName="arrowWedge3" refType="w" fact="0.5"/>
          <dgm:constr type="h" for="ch" forName="arrowWedge4" refType="w" fact="0.08"/>
          <dgm:constr type="diam" for="ch" forName="arrowWedge4" refType="w" fact="0.84"/>
          <dgm:constr type="l" for="ch" forName="arrowWedge4" refType="w" fact="0.5"/>
          <dgm:constr type="t" for="ch" forName="arrowWedge4" refType="w" fact="0.5"/>
          <dgm:constr type="h" for="ch" forName="arrowWedge5" refType="w" fact="0.08"/>
          <dgm:constr type="diam" for="ch" forName="arrowWedge5" refType="w" fact="0.84"/>
          <dgm:constr type="l" for="ch" forName="arrowWedge5" refType="w" fact="0.5"/>
          <dgm:constr type="t" for="ch" forName="arrowWedge5" refType="w" fact="0.5"/>
          <dgm:constr type="h" for="ch" forName="arrowWedge6" refType="w" fact="0.08"/>
          <dgm:constr type="diam" for="ch" forName="arrowWedge6" refType="w" fact="0.84"/>
          <dgm:constr type="l" for="ch" forName="arrowWedge6" refType="w" fact="0.5"/>
          <dgm:constr type="t" for="ch" forName="arrowWedge6" refType="w" fact="0.5"/>
          <dgm:constr type="primFontSz" for="ch" ptType="node" op="equ"/>
        </dgm:constrLst>
      </dgm:if>
      <dgm:else name="Name7">
        <dgm:constrLst>
          <dgm:constr type="l" for="ch" forName="wedge1" refType="w" fact="0.0887"/>
          <dgm:constr type="t" for="ch" forName="wedge1" refType="w" fact="0.062"/>
          <dgm:constr type="w" for="ch" forName="wedge1" refType="w" fact="0.84"/>
          <dgm:constr type="h" for="ch" forName="wedge1" refType="h" fact="0.84"/>
          <dgm:constr type="l" for="ch" forName="dummy1a" refType="w" fact="0.5087"/>
          <dgm:constr type="t" for="ch" forName="dummy1a" refType="h" fact="0.062"/>
          <dgm:constr type="l" for="ch" forName="dummy1b" refType="w" fact="0.837"/>
          <dgm:constr type="t" for="ch" forName="dummy1b" refType="h" fact="0.2201"/>
          <dgm:constr type="l" for="ch" forName="wedge1Tx" refType="w" fact="0.53"/>
          <dgm:constr type="t" for="ch" forName="wedge1Tx" refType="h" fact="0.14"/>
          <dgm:constr type="w" for="ch" forName="wedge1Tx" refType="w" fact="0.2"/>
          <dgm:constr type="h" for="ch" forName="wedge1Tx" refType="h" fact="0.16"/>
          <dgm:constr type="l" for="ch" forName="wedge2" refType="w" fact="0.0995"/>
          <dgm:constr type="t" for="ch" forName="wedge2" refType="w" fact="0.0755"/>
          <dgm:constr type="w" for="ch" forName="wedge2" refType="w" fact="0.84"/>
          <dgm:constr type="h" for="ch" forName="wedge2" refType="h" fact="0.84"/>
          <dgm:constr type="l" for="ch" forName="dummy2a" refType="w" fact="0.8479"/>
          <dgm:constr type="t" for="ch" forName="dummy2a" refType="h" fact="0.2337"/>
          <dgm:constr type="l" for="ch" forName="dummy2b" refType="w" fact="0.929"/>
          <dgm:constr type="t" for="ch" forName="dummy2b" refType="h" fact="0.589"/>
          <dgm:constr type="l" for="ch" forName="wedge2Tx" refType="w" fact="0.67"/>
          <dgm:constr type="t" for="ch" forName="wedge2Tx" refType="h" fact="0.38"/>
          <dgm:constr type="w" for="ch" forName="wedge2Tx" refType="w" fact="0.23"/>
          <dgm:constr type="h" for="ch" forName="wedge2Tx" refType="h" fact="0.14"/>
          <dgm:constr type="l" for="ch" forName="wedge3" refType="w" fact="0.0956"/>
          <dgm:constr type="t" for="ch" forName="wedge3" refType="w" fact="0.0925"/>
          <dgm:constr type="w" for="ch" forName="wedge3" refType="w" fact="0.84"/>
          <dgm:constr type="h" for="ch" forName="wedge3" refType="h" fact="0.84"/>
          <dgm:constr type="l" for="ch" forName="dummy3a" refType="w" fact="0.9251"/>
          <dgm:constr type="t" for="ch" forName="dummy3a" refType="h" fact="0.6059"/>
          <dgm:constr type="l" for="ch" forName="dummy3b" refType="w" fact="0.6979"/>
          <dgm:constr type="t" for="ch" forName="dummy3b" refType="h" fact="0.8909"/>
          <dgm:constr type="l" for="ch" forName="wedge3Tx" refType="w" fact="0.635"/>
          <dgm:constr type="t" for="ch" forName="wedge3Tx" refType="h" fact="0.59"/>
          <dgm:constr type="w" for="ch" forName="wedge3Tx" refType="w" fact="0.2"/>
          <dgm:constr type="h" for="ch" forName="wedge3Tx" refType="h" fact="0.155"/>
          <dgm:constr type="l" for="ch" forName="wedge4" refType="w" fact="0.08"/>
          <dgm:constr type="t" for="ch" forName="wedge4" refType="h" fact="0.1"/>
          <dgm:constr type="w" for="ch" forName="wedge4" refType="w" fact="0.84"/>
          <dgm:constr type="h" for="ch" forName="wedge4" refType="h" fact="0.84"/>
          <dgm:constr type="l" for="ch" forName="dummy4a" refType="w" fact="0.6822"/>
          <dgm:constr type="t" for="ch" forName="dummy4a" refType="h" fact="0.8984"/>
          <dgm:constr type="l" for="ch" forName="dummy4b" refType="w" fact="0.3178"/>
          <dgm:constr type="t" for="ch" forName="dummy4b" refType="h" fact="0.8984"/>
          <dgm:constr type="l" for="ch" forName="wedge4Tx" refType="w" fact="0.4025"/>
          <dgm:constr type="t" for="ch" forName="wedge4Tx" refType="h" fact="0.76"/>
          <dgm:constr type="w" for="ch" forName="wedge4Tx" refType="w" fact="0.195"/>
          <dgm:constr type="h" for="ch" forName="wedge4Tx" refType="h" fact="0.14"/>
          <dgm:constr type="l" for="ch" forName="wedge5" refType="w" fact="0.0644"/>
          <dgm:constr type="t" for="ch" forName="wedge5" refType="h" fact="0.0925"/>
          <dgm:constr type="w" for="ch" forName="wedge5" refType="w" fact="0.84"/>
          <dgm:constr type="h" for="ch" forName="wedge5" refType="h" fact="0.84"/>
          <dgm:constr type="l" for="ch" forName="dummy5a" refType="w" fact="0.3021"/>
          <dgm:constr type="t" for="ch" forName="dummy5a" refType="h" fact="0.8909"/>
          <dgm:constr type="l" for="ch" forName="dummy5b" refType="w" fact="0.0749"/>
          <dgm:constr type="t" for="ch" forName="dummy5b" refType="h" fact="0.6059"/>
          <dgm:constr type="r" for="ch" forName="wedge5Tx" refType="w" fact="0.365"/>
          <dgm:constr type="t" for="ch" forName="wedge5Tx" refType="h" fact="0.59"/>
          <dgm:constr type="w" for="ch" forName="wedge5Tx" refType="w" fact="0.2"/>
          <dgm:constr type="h" for="ch" forName="wedge5Tx" refType="h" fact="0.155"/>
          <dgm:constr type="l" for="ch" forName="wedge6" refType="w" fact="0.0605"/>
          <dgm:constr type="t" for="ch" forName="wedge6" refType="h" fact="0.0755"/>
          <dgm:constr type="w" for="ch" forName="wedge6" refType="w" fact="0.84"/>
          <dgm:constr type="h" for="ch" forName="wedge6" refType="h" fact="0.84"/>
          <dgm:constr type="l" for="ch" forName="dummy6a" refType="w" fact="0.071"/>
          <dgm:constr type="t" for="ch" forName="dummy6a" refType="h" fact="0.589"/>
          <dgm:constr type="l" for="ch" forName="dummy6b" refType="w" fact="0.1521"/>
          <dgm:constr type="t" for="ch" forName="dummy6b" refType="h" fact="0.2337"/>
          <dgm:constr type="r" for="ch" forName="wedge6Tx" refType="w" fact="0.33"/>
          <dgm:constr type="t" for="ch" forName="wedge6Tx" refType="h" fact="0.38"/>
          <dgm:constr type="w" for="ch" forName="wedge6Tx" refType="w" fact="0.23"/>
          <dgm:constr type="h" for="ch" forName="wedge6Tx" refType="h" fact="0.14"/>
          <dgm:constr type="l" for="ch" forName="wedge7" refType="w" fact="0.0713"/>
          <dgm:constr type="t" for="ch" forName="wedge7" refType="h" fact="0.062"/>
          <dgm:constr type="w" for="ch" forName="wedge7" refType="w" fact="0.84"/>
          <dgm:constr type="h" for="ch" forName="wedge7" refType="h" fact="0.84"/>
          <dgm:constr type="l" for="ch" forName="dummy7a" refType="w" fact="0.163"/>
          <dgm:constr type="t" for="ch" forName="dummy7a" refType="h" fact="0.2201"/>
          <dgm:constr type="l" for="ch" forName="dummy7b" refType="w" fact="0.4913"/>
          <dgm:constr type="t" for="ch" forName="dummy7b" refType="h" fact="0.062"/>
          <dgm:constr type="r" for="ch" forName="wedge7Tx" refType="w" fact="0.47"/>
          <dgm:constr type="t" for="ch" forName="wedge7Tx" refType="h" fact="0.14"/>
          <dgm:constr type="w" for="ch" forName="wedge7Tx" refType="w" fact="0.2"/>
          <dgm:constr type="h" for="ch" forName="wedge7Tx" refType="h" fact="0.16"/>
          <dgm:constr type="h" for="ch" forName="arrowWedge1" refType="w" fact="0.08"/>
          <dgm:constr type="diam" for="ch" forName="arrowWedge1" refType="w" fact="0.84"/>
          <dgm:constr type="l" for="ch" forName="arrowWedge1" refType="w" fact="0.5"/>
          <dgm:constr type="t" for="ch" forName="arrowWedge1" refType="w" fact="0.5"/>
          <dgm:constr type="h" for="ch" forName="arrowWedge2" refType="w" fact="0.08"/>
          <dgm:constr type="diam" for="ch" forName="arrowWedge2" refType="w" fact="0.84"/>
          <dgm:constr type="l" for="ch" forName="arrowWedge2" refType="w" fact="0.5"/>
          <dgm:constr type="t" for="ch" forName="arrowWedge2" refType="w" fact="0.5"/>
          <dgm:constr type="h" for="ch" forName="arrowWedge3" refType="w" fact="0.08"/>
          <dgm:constr type="diam" for="ch" forName="arrowWedge3" refType="w" fact="0.84"/>
          <dgm:constr type="l" for="ch" forName="arrowWedge3" refType="w" fact="0.5"/>
          <dgm:constr type="t" for="ch" forName="arrowWedge3" refType="w" fact="0.5"/>
          <dgm:constr type="h" for="ch" forName="arrowWedge4" refType="w" fact="0.08"/>
          <dgm:constr type="diam" for="ch" forName="arrowWedge4" refType="w" fact="0.84"/>
          <dgm:constr type="l" for="ch" forName="arrowWedge4" refType="w" fact="0.5"/>
          <dgm:constr type="t" for="ch" forName="arrowWedge4" refType="w" fact="0.5"/>
          <dgm:constr type="h" for="ch" forName="arrowWedge5" refType="w" fact="0.08"/>
          <dgm:constr type="diam" for="ch" forName="arrowWedge5" refType="w" fact="0.84"/>
          <dgm:constr type="l" for="ch" forName="arrowWedge5" refType="w" fact="0.5"/>
          <dgm:constr type="t" for="ch" forName="arrowWedge5" refType="w" fact="0.5"/>
          <dgm:constr type="h" for="ch" forName="arrowWedge6" refType="w" fact="0.08"/>
          <dgm:constr type="diam" for="ch" forName="arrowWedge6" refType="w" fact="0.84"/>
          <dgm:constr type="l" for="ch" forName="arrowWedge6" refType="w" fact="0.5"/>
          <dgm:constr type="t" for="ch" forName="arrowWedge6" refType="w" fact="0.5"/>
          <dgm:constr type="h" for="ch" forName="arrowWedge7" refType="w" fact="0.08"/>
          <dgm:constr type="diam" for="ch" forName="arrowWedge7" refType="w" fact="0.84"/>
          <dgm:constr type="l" for="ch" forName="arrowWedge7" refType="w" fact="0.5"/>
          <dgm:constr type="t" for="ch" forName="arrowWedge7" refType="w" fact="0.5"/>
          <dgm:constr type="primFontSz" for="ch" ptType="node" op="equ"/>
        </dgm:constrLst>
      </dgm:else>
    </dgm:choose>
    <dgm:ruleLst/>
    <dgm:choose name="Name8">
      <dgm:if name="Name9" axis="ch" ptType="node" func="cnt" op="gte" val="1">
        <dgm:layoutNode name="wedge1">
          <dgm:alg type="sp"/>
          <dgm:choose name="Name10">
            <dgm:if name="Name11" axis="ch" ptType="node" func="cnt" op="equ" val="1">
              <dgm:shape xmlns:r="http://schemas.openxmlformats.org/officeDocument/2006/relationships" type="ellipse" r:blip="">
                <dgm:adjLst/>
              </dgm:shape>
            </dgm:if>
            <dgm:if name="Name12" axis="ch" ptType="node" func="cnt" op="equ" val="2">
              <dgm:shape xmlns:r="http://schemas.openxmlformats.org/officeDocument/2006/relationships" type="pie" r:blip="">
                <dgm:adjLst>
                  <dgm:adj idx="1" val="270"/>
                  <dgm:adj idx="2" val="90"/>
                </dgm:adjLst>
              </dgm:shape>
            </dgm:if>
            <dgm:if name="Name13" axis="ch" ptType="node" func="cnt" op="equ" val="3">
              <dgm:shape xmlns:r="http://schemas.openxmlformats.org/officeDocument/2006/relationships" type="pie" r:blip="">
                <dgm:adjLst>
                  <dgm:adj idx="1" val="270"/>
                  <dgm:adj idx="2" val="30"/>
                </dgm:adjLst>
              </dgm:shape>
            </dgm:if>
            <dgm:if name="Name14" axis="ch" ptType="node" func="cnt" op="equ" val="4">
              <dgm:shape xmlns:r="http://schemas.openxmlformats.org/officeDocument/2006/relationships" type="pie" r:blip="">
                <dgm:adjLst>
                  <dgm:adj idx="1" val="270"/>
                  <dgm:adj idx="2" val="0"/>
                </dgm:adjLst>
              </dgm:shape>
            </dgm:if>
            <dgm:if name="Name15" axis="ch" ptType="node" func="cnt" op="equ" val="5">
              <dgm:shape xmlns:r="http://schemas.openxmlformats.org/officeDocument/2006/relationships" type="pie" r:blip="">
                <dgm:adjLst>
                  <dgm:adj idx="1" val="270"/>
                  <dgm:adj idx="2" val="342"/>
                </dgm:adjLst>
              </dgm:shape>
            </dgm:if>
            <dgm:if name="Name16" axis="ch" ptType="node" func="cnt" op="equ" val="6">
              <dgm:shape xmlns:r="http://schemas.openxmlformats.org/officeDocument/2006/relationships" type="pie" r:blip="">
                <dgm:adjLst>
                  <dgm:adj idx="1" val="270"/>
                  <dgm:adj idx="2" val="330"/>
                </dgm:adjLst>
              </dgm:shape>
            </dgm:if>
            <dgm:else name="Name17">
              <dgm:shape xmlns:r="http://schemas.openxmlformats.org/officeDocument/2006/relationships" type="pie" r:blip="">
                <dgm:adjLst>
                  <dgm:adj idx="1" val="270"/>
                  <dgm:adj idx="2" val="321.4286"/>
                </dgm:adjLst>
              </dgm:shape>
            </dgm:else>
          </dgm:choose>
          <dgm:choose name="Name18">
            <dgm:if name="Name19" func="var" arg="dir" op="equ" val="norm">
              <dgm:presOf axis="ch desOrSelf" ptType="node node" st="1 1" cnt="1 0"/>
            </dgm:if>
            <dgm:else name="Name20">
              <dgm:choose name="Name21">
                <dgm:if name="Name22" axis="ch" ptType="node" func="cnt" op="equ" val="1">
                  <dgm:presOf axis="ch desOrSelf" ptType="node node" st="1 1" cnt="1 0"/>
                </dgm:if>
                <dgm:if name="Name23" axis="ch" ptType="node" func="cnt" op="equ" val="2">
                  <dgm:presOf axis="ch desOrSelf" ptType="node node" st="2 1" cnt="1 0"/>
                </dgm:if>
                <dgm:if name="Name24" axis="ch" ptType="node" func="cnt" op="equ" val="3">
                  <dgm:presOf axis="ch desOrSelf" ptType="node node" st="3 1" cnt="1 0"/>
                </dgm:if>
                <dgm:if name="Name25" axis="ch" ptType="node" func="cnt" op="equ" val="4">
                  <dgm:presOf axis="ch desOrSelf" ptType="node node" st="4 1" cnt="1 0"/>
                </dgm:if>
                <dgm:if name="Name26" axis="ch" ptType="node" func="cnt" op="equ" val="5">
                  <dgm:presOf axis="ch desOrSelf" ptType="node node" st="5 1" cnt="1 0"/>
                </dgm:if>
                <dgm:if name="Name27" axis="ch" ptType="node" func="cnt" op="equ" val="6">
                  <dgm:presOf axis="ch desOrSelf" ptType="node node" st="6 1" cnt="1 0"/>
                </dgm:if>
                <dgm:else name="Name28">
                  <dgm:presOf axis="ch desOrSelf" ptType="node node" st="7 1" cnt="1 0"/>
                </dgm:else>
              </dgm:choose>
            </dgm:else>
          </dgm:choose>
          <dgm:constrLst/>
          <dgm:ruleLst/>
        </dgm:layoutNode>
        <dgm:layoutNode name="dummy1a" moveWith="wedge1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dummy1b" moveWith="wedge1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wedge1Tx" moveWith="wedge1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 hideGeom="1">
            <dgm:adjLst/>
          </dgm:shape>
          <dgm:choose name="Name29">
            <dgm:if name="Name30" func="var" arg="dir" op="equ" val="norm">
              <dgm:presOf axis="ch desOrSelf" ptType="node node" st="1 1" cnt="1 0"/>
            </dgm:if>
            <dgm:else name="Name31">
              <dgm:choose name="Name32">
                <dgm:if name="Name33" axis="ch" ptType="node" func="cnt" op="equ" val="1">
                  <dgm:presOf axis="ch desOrSelf" ptType="node node" st="1 1" cnt="1 0"/>
                </dgm:if>
                <dgm:if name="Name34" axis="ch" ptType="node" func="cnt" op="equ" val="2">
                  <dgm:presOf axis="ch desOrSelf" ptType="node node" st="2 1" cnt="1 0"/>
                </dgm:if>
                <dgm:if name="Name35" axis="ch" ptType="node" func="cnt" op="equ" val="3">
                  <dgm:presOf axis="ch desOrSelf" ptType="node node" st="3 1" cnt="1 0"/>
                </dgm:if>
                <dgm:if name="Name36" axis="ch" ptType="node" func="cnt" op="equ" val="4">
                  <dgm:presOf axis="ch desOrSelf" ptType="node node" st="4 1" cnt="1 0"/>
                </dgm:if>
                <dgm:if name="Name37" axis="ch" ptType="node" func="cnt" op="equ" val="5">
                  <dgm:presOf axis="ch desOrSelf" ptType="node node" st="5 1" cnt="1 0"/>
                </dgm:if>
                <dgm:if name="Name38" axis="ch" ptType="node" func="cnt" op="equ" val="6">
                  <dgm:presOf axis="ch desOrSelf" ptType="node node" st="6 1" cnt="1 0"/>
                </dgm:if>
                <dgm:else name="Name39">
                  <dgm:presOf axis="ch desOrSelf" ptType="node node" st="7 1" cnt="1 0"/>
                </dgm:else>
              </dgm:choose>
            </dgm:else>
          </dgm:choose>
          <dgm:constrLst>
            <dgm:constr type="tMarg" refType="primFontSz" fact="0.1"/>
            <dgm:constr type="bMarg" refType="primFontSz" fact="0.1"/>
            <dgm:constr type="lMarg" refType="primFontSz" fact="0.1"/>
            <dgm:constr type="rMarg" refType="primFontSz" fact="0.1"/>
            <dgm:constr type="primFontSz" val="65"/>
          </dgm:constrLst>
          <dgm:ruleLst>
            <dgm:rule type="primFontSz" val="5" fact="NaN" max="NaN"/>
          </dgm:ruleLst>
        </dgm:layoutNode>
      </dgm:if>
      <dgm:else name="Name40"/>
    </dgm:choose>
    <dgm:choose name="Name41">
      <dgm:if name="Name42" axis="ch" ptType="node" func="cnt" op="gte" val="2">
        <dgm:layoutNode name="wedge2">
          <dgm:alg type="sp"/>
          <dgm:choose name="Name43">
            <dgm:if name="Name44" axis="ch" ptType="node" func="cnt" op="equ" val="2">
              <dgm:shape xmlns:r="http://schemas.openxmlformats.org/officeDocument/2006/relationships" type="pie" r:blip="">
                <dgm:adjLst>
                  <dgm:adj idx="1" val="90"/>
                  <dgm:adj idx="2" val="270"/>
                </dgm:adjLst>
              </dgm:shape>
            </dgm:if>
            <dgm:if name="Name45" axis="ch" ptType="node" func="cnt" op="equ" val="3">
              <dgm:shape xmlns:r="http://schemas.openxmlformats.org/officeDocument/2006/relationships" type="pie" r:blip="">
                <dgm:adjLst>
                  <dgm:adj idx="1" val="30"/>
                  <dgm:adj idx="2" val="150"/>
                </dgm:adjLst>
              </dgm:shape>
            </dgm:if>
            <dgm:if name="Name46" axis="ch" ptType="node" func="cnt" op="equ" val="4">
              <dgm:shape xmlns:r="http://schemas.openxmlformats.org/officeDocument/2006/relationships" type="pie" r:blip="">
                <dgm:adjLst>
                  <dgm:adj idx="1" val="0"/>
                  <dgm:adj idx="2" val="90"/>
                </dgm:adjLst>
              </dgm:shape>
            </dgm:if>
            <dgm:if name="Name47" axis="ch" ptType="node" func="cnt" op="equ" val="5">
              <dgm:shape xmlns:r="http://schemas.openxmlformats.org/officeDocument/2006/relationships" type="pie" r:blip="">
                <dgm:adjLst>
                  <dgm:adj idx="1" val="342"/>
                  <dgm:adj idx="2" val="54"/>
                </dgm:adjLst>
              </dgm:shape>
            </dgm:if>
            <dgm:if name="Name48" axis="ch" ptType="node" func="cnt" op="equ" val="6">
              <dgm:shape xmlns:r="http://schemas.openxmlformats.org/officeDocument/2006/relationships" type="pie" r:blip="">
                <dgm:adjLst>
                  <dgm:adj idx="1" val="330"/>
                  <dgm:adj idx="2" val="30"/>
                </dgm:adjLst>
              </dgm:shape>
            </dgm:if>
            <dgm:else name="Name49">
              <dgm:shape xmlns:r="http://schemas.openxmlformats.org/officeDocument/2006/relationships" type="pie" r:blip="">
                <dgm:adjLst>
                  <dgm:adj idx="1" val="321.4286"/>
                  <dgm:adj idx="2" val="12.85714"/>
                </dgm:adjLst>
              </dgm:shape>
            </dgm:else>
          </dgm:choose>
          <dgm:choose name="Name50">
            <dgm:if name="Name51" func="var" arg="dir" op="equ" val="norm">
              <dgm:presOf axis="ch desOrSelf" ptType="node node" st="2 1" cnt="1 0"/>
            </dgm:if>
            <dgm:else name="Name52">
              <dgm:choose name="Name53">
                <dgm:if name="Name54" axis="ch" ptType="node" func="cnt" op="equ" val="2">
                  <dgm:presOf axis="ch desOrSelf" ptType="node node" st="1 1" cnt="1 0"/>
                </dgm:if>
                <dgm:if name="Name55" axis="ch" ptType="node" func="cnt" op="equ" val="3">
                  <dgm:presOf axis="ch desOrSelf" ptType="node node" st="2 1" cnt="1 0"/>
                </dgm:if>
                <dgm:if name="Name56" axis="ch" ptType="node" func="cnt" op="equ" val="4">
                  <dgm:presOf axis="ch desOrSelf" ptType="node node" st="3 1" cnt="1 0"/>
                </dgm:if>
                <dgm:if name="Name57" axis="ch" ptType="node" func="cnt" op="equ" val="5">
                  <dgm:presOf axis="ch desOrSelf" ptType="node node" st="4 1" cnt="1 0"/>
                </dgm:if>
                <dgm:if name="Name58" axis="ch" ptType="node" func="cnt" op="equ" val="6">
                  <dgm:presOf axis="ch desOrSelf" ptType="node node" st="5 1" cnt="1 0"/>
                </dgm:if>
                <dgm:else name="Name59">
                  <dgm:presOf axis="ch desOrSelf" ptType="node node" st="6 1" cnt="1 0"/>
                </dgm:else>
              </dgm:choose>
            </dgm:else>
          </dgm:choose>
          <dgm:constrLst/>
          <dgm:ruleLst/>
        </dgm:layoutNode>
        <dgm:layoutNode name="dummy2a" moveWith="wedge2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dummy2b" moveWith="wedge2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wedge2Tx" moveWith="wedge2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 hideGeom="1">
            <dgm:adjLst/>
          </dgm:shape>
          <dgm:choose name="Name60">
            <dgm:if name="Name61" func="var" arg="dir" op="equ" val="norm">
              <dgm:presOf axis="ch desOrSelf" ptType="node node" st="2 1" cnt="1 0"/>
            </dgm:if>
            <dgm:else name="Name62">
              <dgm:choose name="Name63">
                <dgm:if name="Name64" axis="ch" ptType="node" func="cnt" op="equ" val="2">
                  <dgm:presOf axis="ch desOrSelf" ptType="node node" st="1 1" cnt="1 0"/>
                </dgm:if>
                <dgm:if name="Name65" axis="ch" ptType="node" func="cnt" op="equ" val="3">
                  <dgm:presOf axis="ch desOrSelf" ptType="node node" st="2 1" cnt="1 0"/>
                </dgm:if>
                <dgm:if name="Name66" axis="ch" ptType="node" func="cnt" op="equ" val="4">
                  <dgm:presOf axis="ch desOrSelf" ptType="node node" st="3 1" cnt="1 0"/>
                </dgm:if>
                <dgm:if name="Name67" axis="ch" ptType="node" func="cnt" op="equ" val="5">
                  <dgm:presOf axis="ch desOrSelf" ptType="node node" st="4 1" cnt="1 0"/>
                </dgm:if>
                <dgm:if name="Name68" axis="ch" ptType="node" func="cnt" op="equ" val="6">
                  <dgm:presOf axis="ch desOrSelf" ptType="node node" st="5 1" cnt="1 0"/>
                </dgm:if>
                <dgm:else name="Name69">
                  <dgm:presOf axis="ch desOrSelf" ptType="node node" st="6 1" cnt="1 0"/>
                </dgm:else>
              </dgm:choose>
            </dgm:else>
          </dgm:choose>
          <dgm:constrLst>
            <dgm:constr type="tMarg" refType="primFontSz" fact="0.1"/>
            <dgm:constr type="bMarg" refType="primFontSz" fact="0.1"/>
            <dgm:constr type="lMarg" refType="primFontSz" fact="0.1"/>
            <dgm:constr type="rMarg" refType="primFontSz" fact="0.1"/>
            <dgm:constr type="primFontSz" val="65"/>
          </dgm:constrLst>
          <dgm:ruleLst>
            <dgm:rule type="primFontSz" val="5" fact="NaN" max="NaN"/>
          </dgm:ruleLst>
        </dgm:layoutNode>
      </dgm:if>
      <dgm:else name="Name70"/>
    </dgm:choose>
    <dgm:choose name="Name71">
      <dgm:if name="Name72" axis="ch" ptType="node" func="cnt" op="gte" val="3">
        <dgm:layoutNode name="wedge3">
          <dgm:alg type="sp"/>
          <dgm:choose name="Name73">
            <dgm:if name="Name74" axis="ch" ptType="node" func="cnt" op="equ" val="3">
              <dgm:shape xmlns:r="http://schemas.openxmlformats.org/officeDocument/2006/relationships" type="pie" r:blip="">
                <dgm:adjLst>
                  <dgm:adj idx="1" val="150"/>
                  <dgm:adj idx="2" val="270"/>
                </dgm:adjLst>
              </dgm:shape>
            </dgm:if>
            <dgm:if name="Name75" axis="ch" ptType="node" func="cnt" op="equ" val="4">
              <dgm:shape xmlns:r="http://schemas.openxmlformats.org/officeDocument/2006/relationships" type="pie" r:blip="">
                <dgm:adjLst>
                  <dgm:adj idx="1" val="90"/>
                  <dgm:adj idx="2" val="180"/>
                </dgm:adjLst>
              </dgm:shape>
            </dgm:if>
            <dgm:if name="Name76" axis="ch" ptType="node" func="cnt" op="equ" val="5">
              <dgm:shape xmlns:r="http://schemas.openxmlformats.org/officeDocument/2006/relationships" type="pie" r:blip="">
                <dgm:adjLst>
                  <dgm:adj idx="1" val="54"/>
                  <dgm:adj idx="2" val="126"/>
                </dgm:adjLst>
              </dgm:shape>
            </dgm:if>
            <dgm:if name="Name77" axis="ch" ptType="node" func="cnt" op="equ" val="6">
              <dgm:shape xmlns:r="http://schemas.openxmlformats.org/officeDocument/2006/relationships" type="pie" r:blip="">
                <dgm:adjLst>
                  <dgm:adj idx="1" val="30"/>
                  <dgm:adj idx="2" val="90"/>
                </dgm:adjLst>
              </dgm:shape>
            </dgm:if>
            <dgm:else name="Name78">
              <dgm:shape xmlns:r="http://schemas.openxmlformats.org/officeDocument/2006/relationships" type="pie" r:blip="">
                <dgm:adjLst>
                  <dgm:adj idx="1" val="12.85714"/>
                  <dgm:adj idx="2" val="64.28571"/>
                </dgm:adjLst>
              </dgm:shape>
            </dgm:else>
          </dgm:choose>
          <dgm:choose name="Name79">
            <dgm:if name="Name80" func="var" arg="dir" op="equ" val="norm">
              <dgm:presOf axis="ch desOrSelf" ptType="node node" st="3 1" cnt="1 0"/>
            </dgm:if>
            <dgm:else name="Name81">
              <dgm:choose name="Name82">
                <dgm:if name="Name83" axis="ch" ptType="node" func="cnt" op="equ" val="3">
                  <dgm:presOf axis="ch desOrSelf" ptType="node node" st="1 1" cnt="1 0"/>
                </dgm:if>
                <dgm:if name="Name84" axis="ch" ptType="node" func="cnt" op="equ" val="4">
                  <dgm:presOf axis="ch desOrSelf" ptType="node node" st="2 1" cnt="1 0"/>
                </dgm:if>
                <dgm:if name="Name85" axis="ch" ptType="node" func="cnt" op="equ" val="5">
                  <dgm:presOf axis="ch desOrSelf" ptType="node node" st="3 1" cnt="1 0"/>
                </dgm:if>
                <dgm:if name="Name86" axis="ch" ptType="node" func="cnt" op="equ" val="6">
                  <dgm:presOf axis="ch desOrSelf" ptType="node node" st="4 1" cnt="1 0"/>
                </dgm:if>
                <dgm:else name="Name87">
                  <dgm:presOf axis="ch desOrSelf" ptType="node node" st="5 1" cnt="1 0"/>
                </dgm:else>
              </dgm:choose>
            </dgm:else>
          </dgm:choose>
          <dgm:constrLst/>
          <dgm:ruleLst/>
        </dgm:layoutNode>
        <dgm:layoutNode name="dummy3a" moveWith="wedge3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dummy3b" moveWith="wedge3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wedge3Tx" moveWith="wedge3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 hideGeom="1">
            <dgm:adjLst/>
          </dgm:shape>
          <dgm:choose name="Name88">
            <dgm:if name="Name89" func="var" arg="dir" op="equ" val="norm">
              <dgm:presOf axis="ch desOrSelf" ptType="node node" st="3 1" cnt="1 0"/>
            </dgm:if>
            <dgm:else name="Name90">
              <dgm:choose name="Name91">
                <dgm:if name="Name92" axis="ch" ptType="node" func="cnt" op="equ" val="3">
                  <dgm:presOf axis="ch desOrSelf" ptType="node node" st="1 1" cnt="1 0"/>
                </dgm:if>
                <dgm:if name="Name93" axis="ch" ptType="node" func="cnt" op="equ" val="4">
                  <dgm:presOf axis="ch desOrSelf" ptType="node node" st="2 1" cnt="1 0"/>
                </dgm:if>
                <dgm:if name="Name94" axis="ch" ptType="node" func="cnt" op="equ" val="5">
                  <dgm:presOf axis="ch desOrSelf" ptType="node node" st="3 1" cnt="1 0"/>
                </dgm:if>
                <dgm:if name="Name95" axis="ch" ptType="node" func="cnt" op="equ" val="6">
                  <dgm:presOf axis="ch desOrSelf" ptType="node node" st="4 1" cnt="1 0"/>
                </dgm:if>
                <dgm:else name="Name96">
                  <dgm:presOf axis="ch desOrSelf" ptType="node node" st="5 1" cnt="1 0"/>
                </dgm:else>
              </dgm:choose>
            </dgm:else>
          </dgm:choose>
          <dgm:constrLst>
            <dgm:constr type="tMarg" refType="primFontSz" fact="0.1"/>
            <dgm:constr type="bMarg" refType="primFontSz" fact="0.1"/>
            <dgm:constr type="lMarg" refType="primFontSz" fact="0.1"/>
            <dgm:constr type="rMarg" refType="primFontSz" fact="0.1"/>
            <dgm:constr type="primFontSz" val="65"/>
          </dgm:constrLst>
          <dgm:ruleLst>
            <dgm:rule type="primFontSz" val="5" fact="NaN" max="NaN"/>
          </dgm:ruleLst>
        </dgm:layoutNode>
      </dgm:if>
      <dgm:else name="Name97"/>
    </dgm:choose>
    <dgm:choose name="Name98">
      <dgm:if name="Name99" axis="ch" ptType="node" func="cnt" op="gte" val="4">
        <dgm:layoutNode name="wedge4">
          <dgm:alg type="sp"/>
          <dgm:choose name="Name100">
            <dgm:if name="Name101" axis="ch" ptType="node" func="cnt" op="equ" val="4">
              <dgm:shape xmlns:r="http://schemas.openxmlformats.org/officeDocument/2006/relationships" type="pie" r:blip="">
                <dgm:adjLst>
                  <dgm:adj idx="1" val="180"/>
                  <dgm:adj idx="2" val="270"/>
                </dgm:adjLst>
              </dgm:shape>
            </dgm:if>
            <dgm:if name="Name102" axis="ch" ptType="node" func="cnt" op="equ" val="5">
              <dgm:shape xmlns:r="http://schemas.openxmlformats.org/officeDocument/2006/relationships" type="pie" r:blip="">
                <dgm:adjLst>
                  <dgm:adj idx="1" val="126"/>
                  <dgm:adj idx="2" val="198"/>
                </dgm:adjLst>
              </dgm:shape>
            </dgm:if>
            <dgm:if name="Name103" axis="ch" ptType="node" func="cnt" op="equ" val="6">
              <dgm:shape xmlns:r="http://schemas.openxmlformats.org/officeDocument/2006/relationships" type="pie" r:blip="">
                <dgm:adjLst>
                  <dgm:adj idx="1" val="90"/>
                  <dgm:adj idx="2" val="150"/>
                </dgm:adjLst>
              </dgm:shape>
            </dgm:if>
            <dgm:else name="Name104">
              <dgm:shape xmlns:r="http://schemas.openxmlformats.org/officeDocument/2006/relationships" type="pie" r:blip="">
                <dgm:adjLst>
                  <dgm:adj idx="1" val="64.2871"/>
                  <dgm:adj idx="2" val="115.7143"/>
                </dgm:adjLst>
              </dgm:shape>
            </dgm:else>
          </dgm:choose>
          <dgm:choose name="Name105">
            <dgm:if name="Name106" func="var" arg="dir" op="equ" val="norm">
              <dgm:presOf axis="ch desOrSelf" ptType="node node" st="4 1" cnt="1 0"/>
            </dgm:if>
            <dgm:else name="Name107">
              <dgm:choose name="Name108">
                <dgm:if name="Name109" axis="ch" ptType="node" func="cnt" op="equ" val="4">
                  <dgm:presOf axis="ch desOrSelf" ptType="node node" st="1 1" cnt="1 0"/>
                </dgm:if>
                <dgm:if name="Name110" axis="ch" ptType="node" func="cnt" op="equ" val="5">
                  <dgm:presOf axis="ch desOrSelf" ptType="node node" st="2 1" cnt="1 0"/>
                </dgm:if>
                <dgm:if name="Name111" axis="ch" ptType="node" func="cnt" op="equ" val="6">
                  <dgm:presOf axis="ch desOrSelf" ptType="node node" st="3 1" cnt="1 0"/>
                </dgm:if>
                <dgm:else name="Name112">
                  <dgm:presOf axis="ch desOrSelf" ptType="node node" st="4 1" cnt="1 0"/>
                </dgm:else>
              </dgm:choose>
            </dgm:else>
          </dgm:choose>
          <dgm:constrLst/>
          <dgm:ruleLst/>
        </dgm:layoutNode>
        <dgm:layoutNode name="dummy4a" moveWith="wedge4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dummy4b" moveWith="wedge4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wedge4Tx" moveWith="wedge4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 hideGeom="1">
            <dgm:adjLst/>
          </dgm:shape>
          <dgm:choose name="Name113">
            <dgm:if name="Name114" func="var" arg="dir" op="equ" val="norm">
              <dgm:presOf axis="ch desOrSelf" ptType="node node" st="4 1" cnt="1 0"/>
            </dgm:if>
            <dgm:else name="Name115">
              <dgm:choose name="Name116">
                <dgm:if name="Name117" axis="ch" ptType="node" func="cnt" op="equ" val="4">
                  <dgm:presOf axis="ch desOrSelf" ptType="node node" st="1 1" cnt="1 0"/>
                </dgm:if>
                <dgm:if name="Name118" axis="ch" ptType="node" func="cnt" op="equ" val="5">
                  <dgm:presOf axis="ch desOrSelf" ptType="node node" st="2 1" cnt="1 0"/>
                </dgm:if>
                <dgm:if name="Name119" axis="ch" ptType="node" func="cnt" op="equ" val="6">
                  <dgm:presOf axis="ch desOrSelf" ptType="node node" st="3 1" cnt="1 0"/>
                </dgm:if>
                <dgm:else name="Name120">
                  <dgm:presOf axis="ch desOrSelf" ptType="node node" st="4 1" cnt="1 0"/>
                </dgm:else>
              </dgm:choose>
            </dgm:else>
          </dgm:choose>
          <dgm:constrLst>
            <dgm:constr type="tMarg" refType="primFontSz" fact="0.1"/>
            <dgm:constr type="bMarg" refType="primFontSz" fact="0.1"/>
            <dgm:constr type="lMarg" refType="primFontSz" fact="0.1"/>
            <dgm:constr type="rMarg" refType="primFontSz" fact="0.1"/>
            <dgm:constr type="primFontSz" val="65"/>
          </dgm:constrLst>
          <dgm:ruleLst>
            <dgm:rule type="primFontSz" val="5" fact="NaN" max="NaN"/>
          </dgm:ruleLst>
        </dgm:layoutNode>
      </dgm:if>
      <dgm:else name="Name121"/>
    </dgm:choose>
    <dgm:choose name="Name122">
      <dgm:if name="Name123" axis="ch" ptType="node" func="cnt" op="gte" val="5">
        <dgm:layoutNode name="wedge5">
          <dgm:alg type="sp"/>
          <dgm:choose name="Name124">
            <dgm:if name="Name125" axis="ch" ptType="node" func="cnt" op="equ" val="5">
              <dgm:shape xmlns:r="http://schemas.openxmlformats.org/officeDocument/2006/relationships" type="pie" r:blip="">
                <dgm:adjLst>
                  <dgm:adj idx="1" val="198"/>
                  <dgm:adj idx="2" val="270"/>
                </dgm:adjLst>
              </dgm:shape>
            </dgm:if>
            <dgm:if name="Name126" axis="ch" ptType="node" func="cnt" op="equ" val="6">
              <dgm:shape xmlns:r="http://schemas.openxmlformats.org/officeDocument/2006/relationships" type="pie" r:blip="">
                <dgm:adjLst>
                  <dgm:adj idx="1" val="150"/>
                  <dgm:adj idx="2" val="210"/>
                </dgm:adjLst>
              </dgm:shape>
            </dgm:if>
            <dgm:else name="Name127">
              <dgm:shape xmlns:r="http://schemas.openxmlformats.org/officeDocument/2006/relationships" type="pie" r:blip="">
                <dgm:adjLst>
                  <dgm:adj idx="1" val="115.7143"/>
                  <dgm:adj idx="2" val="167.1429"/>
                </dgm:adjLst>
              </dgm:shape>
            </dgm:else>
          </dgm:choose>
          <dgm:choose name="Name128">
            <dgm:if name="Name129" func="var" arg="dir" op="equ" val="norm">
              <dgm:presOf axis="ch desOrSelf" ptType="node node" st="5 1" cnt="1 0"/>
            </dgm:if>
            <dgm:else name="Name130">
              <dgm:choose name="Name131">
                <dgm:if name="Name132" axis="ch" ptType="node" func="cnt" op="equ" val="5">
                  <dgm:presOf axis="ch desOrSelf" ptType="node node" st="1 1" cnt="1 0"/>
                </dgm:if>
                <dgm:if name="Name133" axis="ch" ptType="node" func="cnt" op="equ" val="6">
                  <dgm:presOf axis="ch desOrSelf" ptType="node node" st="2 1" cnt="1 0"/>
                </dgm:if>
                <dgm:else name="Name134">
                  <dgm:presOf axis="ch desOrSelf" ptType="node node" st="3 1" cnt="1 0"/>
                </dgm:else>
              </dgm:choose>
            </dgm:else>
          </dgm:choose>
          <dgm:constrLst/>
          <dgm:ruleLst/>
        </dgm:layoutNode>
        <dgm:layoutNode name="dummy5a" moveWith="wedge5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dummy5b" moveWith="wedge5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wedge5Tx" moveWith="wedge5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 hideGeom="1">
            <dgm:adjLst/>
          </dgm:shape>
          <dgm:choose name="Name135">
            <dgm:if name="Name136" func="var" arg="dir" op="equ" val="norm">
              <dgm:presOf axis="ch desOrSelf" ptType="node node" st="5 1" cnt="1 0"/>
            </dgm:if>
            <dgm:else name="Name137">
              <dgm:choose name="Name138">
                <dgm:if name="Name139" axis="ch" ptType="node" func="cnt" op="equ" val="5">
                  <dgm:presOf axis="ch desOrSelf" ptType="node node" st="1 1" cnt="1 0"/>
                </dgm:if>
                <dgm:if name="Name140" axis="ch" ptType="node" func="cnt" op="equ" val="6">
                  <dgm:presOf axis="ch desOrSelf" ptType="node node" st="2 1" cnt="1 0"/>
                </dgm:if>
                <dgm:else name="Name141">
                  <dgm:presOf axis="ch desOrSelf" ptType="node node" st="3 1" cnt="1 0"/>
                </dgm:else>
              </dgm:choose>
            </dgm:else>
          </dgm:choose>
          <dgm:constrLst>
            <dgm:constr type="tMarg" refType="primFontSz" fact="0.1"/>
            <dgm:constr type="bMarg" refType="primFontSz" fact="0.1"/>
            <dgm:constr type="lMarg" refType="primFontSz" fact="0.1"/>
            <dgm:constr type="rMarg" refType="primFontSz" fact="0.1"/>
            <dgm:constr type="primFontSz" val="65"/>
          </dgm:constrLst>
          <dgm:ruleLst>
            <dgm:rule type="primFontSz" val="5" fact="NaN" max="NaN"/>
          </dgm:ruleLst>
        </dgm:layoutNode>
      </dgm:if>
      <dgm:else name="Name142"/>
    </dgm:choose>
    <dgm:choose name="Name143">
      <dgm:if name="Name144" axis="ch" ptType="node" func="cnt" op="gte" val="6">
        <dgm:layoutNode name="wedge6">
          <dgm:alg type="sp"/>
          <dgm:choose name="Name145">
            <dgm:if name="Name146" axis="ch" ptType="node" func="cnt" op="equ" val="6">
              <dgm:shape xmlns:r="http://schemas.openxmlformats.org/officeDocument/2006/relationships" type="pie" r:blip="">
                <dgm:adjLst>
                  <dgm:adj idx="1" val="210"/>
                  <dgm:adj idx="2" val="270"/>
                </dgm:adjLst>
              </dgm:shape>
            </dgm:if>
            <dgm:else name="Name147">
              <dgm:shape xmlns:r="http://schemas.openxmlformats.org/officeDocument/2006/relationships" type="pie" r:blip="">
                <dgm:adjLst>
                  <dgm:adj idx="1" val="167.1429"/>
                  <dgm:adj idx="2" val="218.5714"/>
                </dgm:adjLst>
              </dgm:shape>
            </dgm:else>
          </dgm:choose>
          <dgm:choose name="Name148">
            <dgm:if name="Name149" func="var" arg="dir" op="equ" val="norm">
              <dgm:presOf axis="ch desOrSelf" ptType="node node" st="6 1" cnt="1 0"/>
            </dgm:if>
            <dgm:else name="Name150">
              <dgm:choose name="Name151">
                <dgm:if name="Name152" axis="ch" ptType="node" func="cnt" op="equ" val="6">
                  <dgm:presOf axis="ch desOrSelf" ptType="node node" st="1 1" cnt="1 0"/>
                </dgm:if>
                <dgm:else name="Name153">
                  <dgm:presOf axis="ch desOrSelf" ptType="node node" st="2 1" cnt="1 0"/>
                </dgm:else>
              </dgm:choose>
            </dgm:else>
          </dgm:choose>
          <dgm:constrLst/>
          <dgm:ruleLst/>
        </dgm:layoutNode>
        <dgm:layoutNode name="dummy6a" moveWith="wedge6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dummy6b" moveWith="wedge6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wedge6Tx" moveWith="wedge6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 hideGeom="1">
            <dgm:adjLst/>
          </dgm:shape>
          <dgm:choose name="Name154">
            <dgm:if name="Name155" func="var" arg="dir" op="equ" val="norm">
              <dgm:presOf axis="ch desOrSelf" ptType="node node" st="6 1" cnt="1 0"/>
            </dgm:if>
            <dgm:else name="Name156">
              <dgm:choose name="Name157">
                <dgm:if name="Name158" axis="ch" ptType="node" func="cnt" op="equ" val="6">
                  <dgm:presOf axis="ch desOrSelf" ptType="node node" st="1 1" cnt="1 0"/>
                </dgm:if>
                <dgm:else name="Name159">
                  <dgm:presOf axis="ch desOrSelf" ptType="node node" st="2 1" cnt="1 0"/>
                </dgm:else>
              </dgm:choose>
            </dgm:else>
          </dgm:choose>
          <dgm:constrLst>
            <dgm:constr type="tMarg" refType="primFontSz" fact="0.1"/>
            <dgm:constr type="bMarg" refType="primFontSz" fact="0.1"/>
            <dgm:constr type="lMarg" refType="primFontSz" fact="0.1"/>
            <dgm:constr type="rMarg" refType="primFontSz" fact="0.1"/>
            <dgm:constr type="primFontSz" val="65"/>
          </dgm:constrLst>
          <dgm:ruleLst>
            <dgm:rule type="primFontSz" val="5" fact="NaN" max="NaN"/>
          </dgm:ruleLst>
        </dgm:layoutNode>
      </dgm:if>
      <dgm:else name="Name160"/>
    </dgm:choose>
    <dgm:choose name="Name161">
      <dgm:if name="Name162" axis="ch" ptType="node" func="cnt" op="gte" val="7">
        <dgm:layoutNode name="wedge7">
          <dgm:alg type="sp"/>
          <dgm:shape xmlns:r="http://schemas.openxmlformats.org/officeDocument/2006/relationships" type="pie" r:blip="">
            <dgm:adjLst>
              <dgm:adj idx="1" val="218.5714"/>
              <dgm:adj idx="2" val="270"/>
            </dgm:adjLst>
          </dgm:shape>
          <dgm:choose name="Name163">
            <dgm:if name="Name164" func="var" arg="dir" op="equ" val="norm">
              <dgm:presOf axis="ch desOrSelf" ptType="node node" st="7 1" cnt="1 0"/>
            </dgm:if>
            <dgm:else name="Name165">
              <dgm:presOf axis="ch desOrSelf" ptType="node node" st="1 1" cnt="1 0"/>
            </dgm:else>
          </dgm:choose>
          <dgm:constrLst/>
          <dgm:ruleLst/>
        </dgm:layoutNode>
        <dgm:layoutNode name="dummy7a" moveWith="wedge7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dummy7b" moveWith="wedge7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wedge7Tx" moveWith="wedge7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 hideGeom="1">
            <dgm:adjLst/>
          </dgm:shape>
          <dgm:choose name="Name166">
            <dgm:if name="Name167" func="var" arg="dir" op="equ" val="norm">
              <dgm:presOf axis="ch desOrSelf" ptType="node node" st="7 1" cnt="1 0"/>
            </dgm:if>
            <dgm:else name="Name168">
              <dgm:presOf axis="ch desOrSelf" ptType="node node" st="1 1" cnt="1 0"/>
            </dgm:else>
          </dgm:choose>
          <dgm:constrLst>
            <dgm:constr type="tMarg" refType="primFontSz" fact="0.1"/>
            <dgm:constr type="bMarg" refType="primFontSz" fact="0.1"/>
            <dgm:constr type="lMarg" refType="primFontSz" fact="0.1"/>
            <dgm:constr type="rMarg" refType="primFontSz" fact="0.1"/>
            <dgm:constr type="primFontSz" val="65"/>
          </dgm:constrLst>
          <dgm:ruleLst>
            <dgm:rule type="primFontSz" val="5" fact="NaN" max="NaN"/>
          </dgm:ruleLst>
        </dgm:layoutNode>
      </dgm:if>
      <dgm:else name="Name169"/>
    </dgm:choose>
    <dgm:choose name="Name170">
      <dgm:if name="Name171" axis="ch" ptType="node" func="cnt" op="equ" val="1">
        <dgm:forEach name="Name172" axis="ch" ptType="sibTrans" hideLastTrans="0" cnt="1">
          <dgm:layoutNode name="arrowWedge1single" styleLbl="fgSibTrans2D1">
            <dgm:choose name="Name173">
              <dgm:if name="Name174" func="var" arg="dir" op="equ" val="norm">
                <dgm:alg type="conn">
                  <dgm:param type="connRout" val="longCurve"/>
                  <dgm:param type="srcNode" val="dummy1a"/>
                  <dgm:param type="dstNode" val="dummy1b"/>
                  <dgm:param type="begPts" val="tL"/>
                  <dgm:param type="endPts" val="tR"/>
                  <dgm:param type="begSty" val="arr"/>
                  <dgm:param type="endSty" val="noArr"/>
                </dgm:alg>
              </dgm:if>
              <dgm:else name="Name175">
                <dgm:alg type="conn">
                  <dgm:param type="connRout" val="longCurve"/>
                  <dgm:param type="srcNode" val="dummy1a"/>
                  <dgm:param type="dstNode" val="dummy1b"/>
                  <dgm:param type="begPts" val="tL"/>
                  <dgm:param type="endPts" val="tR"/>
                  <dgm:param type="begSty" val="noArr"/>
                  <dgm:param type="endSty" val="arr"/>
                </dgm:alg>
              </dgm:else>
            </dgm:choose>
            <dgm:shape xmlns:r="http://schemas.openxmlformats.org/officeDocument/2006/relationships" type="conn" r:blip="">
              <dgm:adjLst/>
            </dgm:shape>
            <dgm:presOf/>
            <dgm:constrLst>
              <dgm:constr type="w" val="1"/>
              <dgm:constr type="begPad"/>
              <dgm:constr type="endPad"/>
            </dgm:constrLst>
            <dgm:ruleLst/>
          </dgm:layoutNode>
        </dgm:forEach>
      </dgm:if>
      <dgm:if name="Name176" axis="ch" ptType="node" func="cnt" op="gte" val="2">
        <dgm:forEach name="Name177" axis="ch" ptType="sibTrans" hideLastTrans="0" cnt="1">
          <dgm:layoutNode name="arrowWedge1" styleLbl="fgSibTrans2D1">
            <dgm:choose name="Name178">
              <dgm:if name="Name179" func="var" arg="dir" op="equ" val="norm">
                <dgm:alg type="conn">
                  <dgm:param type="connRout" val="curve"/>
                  <dgm:param type="srcNode" val="dummy1a"/>
                  <dgm:param type="dstNode" val="dummy1b"/>
                  <dgm:param type="begPts" val="tL"/>
                  <dgm:param type="endPts" val="tL"/>
                  <dgm:param type="begSty" val="noArr"/>
                  <dgm:param type="endSty" val="arr"/>
                </dgm:alg>
              </dgm:if>
              <dgm:else name="Name180">
                <dgm:alg type="conn">
                  <dgm:param type="connRout" val="curve"/>
                  <dgm:param type="srcNode" val="dummy1a"/>
                  <dgm:param type="dstNode" val="dummy1b"/>
                  <dgm:param type="begPts" val="tL"/>
                  <dgm:param type="endPts" val="tL"/>
                  <dgm:param type="begSty" val="arr"/>
                  <dgm:param type="endSty" val="noArr"/>
                </dgm:alg>
              </dgm:else>
            </dgm:choose>
            <dgm:shape xmlns:r="http://schemas.openxmlformats.org/officeDocument/2006/relationships" type="conn" r:blip="">
              <dgm:adjLst/>
            </dgm:shape>
            <dgm:presOf/>
            <dgm:constrLst>
              <dgm:constr type="w" val="1"/>
              <dgm:constr type="begPad"/>
              <dgm:constr type="endPad"/>
            </dgm:constrLst>
            <dgm:ruleLst/>
          </dgm:layoutNode>
        </dgm:forEach>
      </dgm:if>
      <dgm:else name="Name181"/>
    </dgm:choose>
    <dgm:forEach name="Name182" axis="ch" ptType="sibTrans" hideLastTrans="0" st="2" cnt="1">
      <dgm:layoutNode name="arrowWedge2" styleLbl="fgSibTrans2D1">
        <dgm:choose name="Name183">
          <dgm:if name="Name184" func="var" arg="dir" op="equ" val="norm">
            <dgm:alg type="conn">
              <dgm:param type="connRout" val="curve"/>
              <dgm:param type="srcNode" val="dummy2a"/>
              <dgm:param type="dstNode" val="dummy2b"/>
              <dgm:param type="begPts" val="tL"/>
              <dgm:param type="endPts" val="tL"/>
              <dgm:param type="begSty" val="noArr"/>
              <dgm:param type="endSty" val="arr"/>
            </dgm:alg>
          </dgm:if>
          <dgm:else name="Name185">
            <dgm:alg type="conn">
              <dgm:param type="connRout" val="curve"/>
              <dgm:param type="srcNode" val="dummy2a"/>
              <dgm:param type="dstNode" val="dummy2b"/>
              <dgm:param type="begPts" val="tL"/>
              <dgm:param type="endPts" val="tL"/>
              <dgm:param type="begSty" val="arr"/>
              <dgm:param type="endSty" val="noArr"/>
            </dgm:alg>
          </dgm:else>
        </dgm:choose>
        <dgm:shape xmlns:r="http://schemas.openxmlformats.org/officeDocument/2006/relationships" type="conn" r:blip="">
          <dgm:adjLst/>
        </dgm:shape>
        <dgm:presOf/>
        <dgm:constrLst>
          <dgm:constr type="w" val="1"/>
          <dgm:constr type="begPad"/>
          <dgm:constr type="endPad"/>
        </dgm:constrLst>
        <dgm:ruleLst/>
      </dgm:layoutNode>
    </dgm:forEach>
    <dgm:forEach name="Name186" axis="ch" ptType="sibTrans" hideLastTrans="0" st="3" cnt="1">
      <dgm:layoutNode name="arrowWedge3" styleLbl="fgSibTrans2D1">
        <dgm:choose name="Name187">
          <dgm:if name="Name188" func="var" arg="dir" op="equ" val="norm">
            <dgm:alg type="conn">
              <dgm:param type="connRout" val="curve"/>
              <dgm:param type="srcNode" val="dummy3a"/>
              <dgm:param type="dstNode" val="dummy3b"/>
              <dgm:param type="begPts" val="tL"/>
              <dgm:param type="endPts" val="tL"/>
              <dgm:param type="begSty" val="noArr"/>
              <dgm:param type="endSty" val="arr"/>
            </dgm:alg>
          </dgm:if>
          <dgm:else name="Name189">
            <dgm:alg type="conn">
              <dgm:param type="connRout" val="curve"/>
              <dgm:param type="srcNode" val="dummy3a"/>
              <dgm:param type="dstNode" val="dummy3b"/>
              <dgm:param type="begPts" val="tL"/>
              <dgm:param type="endPts" val="tL"/>
              <dgm:param type="begSty" val="arr"/>
              <dgm:param type="endSty" val="noArr"/>
            </dgm:alg>
          </dgm:else>
        </dgm:choose>
        <dgm:shape xmlns:r="http://schemas.openxmlformats.org/officeDocument/2006/relationships" type="conn" r:blip="">
          <dgm:adjLst/>
        </dgm:shape>
        <dgm:presOf/>
        <dgm:constrLst>
          <dgm:constr type="w" val="1"/>
          <dgm:constr type="begPad"/>
          <dgm:constr type="endPad"/>
        </dgm:constrLst>
        <dgm:ruleLst/>
      </dgm:layoutNode>
    </dgm:forEach>
    <dgm:forEach name="Name190" axis="ch" ptType="sibTrans" hideLastTrans="0" st="4" cnt="1">
      <dgm:layoutNode name="arrowWedge4" styleLbl="fgSibTrans2D1">
        <dgm:choose name="Name191">
          <dgm:if name="Name192" func="var" arg="dir" op="equ" val="norm">
            <dgm:alg type="conn">
              <dgm:param type="connRout" val="curve"/>
              <dgm:param type="srcNode" val="dummy4a"/>
              <dgm:param type="dstNode" val="dummy4b"/>
              <dgm:param type="begPts" val="tL"/>
              <dgm:param type="endPts" val="tL"/>
              <dgm:param type="begSty" val="noArr"/>
              <dgm:param type="endSty" val="arr"/>
            </dgm:alg>
          </dgm:if>
          <dgm:else name="Name193">
            <dgm:alg type="conn">
              <dgm:param type="connRout" val="curve"/>
              <dgm:param type="srcNode" val="dummy4a"/>
              <dgm:param type="dstNode" val="dummy4b"/>
              <dgm:param type="begPts" val="tL"/>
              <dgm:param type="endPts" val="tL"/>
              <dgm:param type="begSty" val="arr"/>
              <dgm:param type="endSty" val="noArr"/>
            </dgm:alg>
          </dgm:else>
        </dgm:choose>
        <dgm:shape xmlns:r="http://schemas.openxmlformats.org/officeDocument/2006/relationships" type="conn" r:blip="">
          <dgm:adjLst/>
        </dgm:shape>
        <dgm:presOf/>
        <dgm:constrLst>
          <dgm:constr type="w" val="1"/>
          <dgm:constr type="begPad"/>
          <dgm:constr type="endPad"/>
        </dgm:constrLst>
        <dgm:ruleLst/>
      </dgm:layoutNode>
    </dgm:forEach>
    <dgm:forEach name="Name194" axis="ch" ptType="sibTrans" hideLastTrans="0" st="5" cnt="1">
      <dgm:layoutNode name="arrowWedge5" styleLbl="fgSibTrans2D1">
        <dgm:choose name="Name195">
          <dgm:if name="Name196" func="var" arg="dir" op="equ" val="norm">
            <dgm:alg type="conn">
              <dgm:param type="connRout" val="curve"/>
              <dgm:param type="srcNode" val="dummy5a"/>
              <dgm:param type="dstNode" val="dummy5b"/>
              <dgm:param type="begPts" val="tL"/>
              <dgm:param type="endPts" val="tL"/>
              <dgm:param type="begSty" val="noArr"/>
              <dgm:param type="endSty" val="arr"/>
            </dgm:alg>
          </dgm:if>
          <dgm:else name="Name197">
            <dgm:alg type="conn">
              <dgm:param type="connRout" val="curve"/>
              <dgm:param type="srcNode" val="dummy5a"/>
              <dgm:param type="dstNode" val="dummy5b"/>
              <dgm:param type="begPts" val="tL"/>
              <dgm:param type="endPts" val="tL"/>
              <dgm:param type="begSty" val="arr"/>
              <dgm:param type="endSty" val="noArr"/>
            </dgm:alg>
          </dgm:else>
        </dgm:choose>
        <dgm:shape xmlns:r="http://schemas.openxmlformats.org/officeDocument/2006/relationships" type="conn" r:blip="">
          <dgm:adjLst/>
        </dgm:shape>
        <dgm:presOf/>
        <dgm:constrLst>
          <dgm:constr type="w" val="1"/>
          <dgm:constr type="begPad"/>
          <dgm:constr type="endPad"/>
        </dgm:constrLst>
        <dgm:ruleLst/>
      </dgm:layoutNode>
    </dgm:forEach>
    <dgm:forEach name="Name198" axis="ch" ptType="sibTrans" hideLastTrans="0" st="6" cnt="1">
      <dgm:layoutNode name="arrowWedge6" styleLbl="fgSibTrans2D1">
        <dgm:choose name="Name199">
          <dgm:if name="Name200" func="var" arg="dir" op="equ" val="norm">
            <dgm:alg type="conn">
              <dgm:param type="connRout" val="curve"/>
              <dgm:param type="srcNode" val="dummy6a"/>
              <dgm:param type="dstNode" val="dummy6b"/>
              <dgm:param type="begPts" val="tL"/>
              <dgm:param type="endPts" val="tL"/>
              <dgm:param type="begSty" val="noArr"/>
              <dgm:param type="endSty" val="arr"/>
            </dgm:alg>
          </dgm:if>
          <dgm:else name="Name201">
            <dgm:alg type="conn">
              <dgm:param type="connRout" val="curve"/>
              <dgm:param type="srcNode" val="dummy6a"/>
              <dgm:param type="dstNode" val="dummy6b"/>
              <dgm:param type="begPts" val="tL"/>
              <dgm:param type="endPts" val="tL"/>
              <dgm:param type="begSty" val="arr"/>
              <dgm:param type="endSty" val="noArr"/>
            </dgm:alg>
          </dgm:else>
        </dgm:choose>
        <dgm:shape xmlns:r="http://schemas.openxmlformats.org/officeDocument/2006/relationships" type="conn" r:blip="">
          <dgm:adjLst/>
        </dgm:shape>
        <dgm:presOf/>
        <dgm:constrLst>
          <dgm:constr type="w" val="1"/>
          <dgm:constr type="begPad"/>
          <dgm:constr type="endPad"/>
        </dgm:constrLst>
        <dgm:ruleLst/>
      </dgm:layoutNode>
    </dgm:forEach>
    <dgm:forEach name="Name202" axis="ch" ptType="sibTrans" hideLastTrans="0" st="7" cnt="1">
      <dgm:layoutNode name="arrowWedge7" styleLbl="fgSibTrans2D1">
        <dgm:choose name="Name203">
          <dgm:if name="Name204" func="var" arg="dir" op="equ" val="norm">
            <dgm:alg type="conn">
              <dgm:param type="connRout" val="curve"/>
              <dgm:param type="srcNode" val="dummy7a"/>
              <dgm:param type="dstNode" val="dummy7b"/>
              <dgm:param type="begPts" val="tL"/>
              <dgm:param type="endPts" val="tL"/>
              <dgm:param type="begSty" val="noArr"/>
              <dgm:param type="endSty" val="arr"/>
            </dgm:alg>
          </dgm:if>
          <dgm:else name="Name205">
            <dgm:alg type="conn">
              <dgm:param type="connRout" val="curve"/>
              <dgm:param type="srcNode" val="dummy7a"/>
              <dgm:param type="dstNode" val="dummy7b"/>
              <dgm:param type="begPts" val="tL"/>
              <dgm:param type="endPts" val="tL"/>
              <dgm:param type="begSty" val="arr"/>
              <dgm:param type="endSty" val="noArr"/>
            </dgm:alg>
          </dgm:else>
        </dgm:choose>
        <dgm:shape xmlns:r="http://schemas.openxmlformats.org/officeDocument/2006/relationships" type="conn" r:blip="">
          <dgm:adjLst/>
        </dgm:shape>
        <dgm:presOf/>
        <dgm:constrLst>
          <dgm:constr type="w" val="1"/>
          <dgm:constr type="begPad"/>
          <dgm:constr type="endPad"/>
        </dgm:constrLst>
        <dgm:ruleLst/>
      </dgm:layoutNode>
    </dgm:forEach>
  </dgm:layoutNode>
</dgm:layoutDef>
</file>

<file path=ppt/diagrams/layout29.xml><?xml version="1.0" encoding="utf-8"?>
<dgm:layoutDef xmlns:dgm="http://schemas.openxmlformats.org/drawingml/2006/diagram" xmlns:a="http://schemas.openxmlformats.org/drawingml/2006/main" uniqueId="urn:microsoft.com/office/officeart/2005/8/layout/process2">
  <dgm:title val=""/>
  <dgm:desc val=""/>
  <dgm:catLst>
    <dgm:cat type="process" pri="13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linearFlow">
    <dgm:varLst>
      <dgm:resizeHandles val="exact"/>
    </dgm:varLst>
    <dgm:alg type="lin">
      <dgm:param type="linDir" val="fromT"/>
    </dgm:alg>
    <dgm:shape xmlns:r="http://schemas.openxmlformats.org/officeDocument/2006/relationships" r:blip="">
      <dgm:adjLst/>
    </dgm:shape>
    <dgm:presOf/>
    <dgm:constrLst>
      <dgm:constr type="h" for="ch" ptType="node" refType="h"/>
      <dgm:constr type="h" for="ch" ptType="sibTrans" refType="h" refFor="ch" refPtType="node" fact="0.5"/>
      <dgm:constr type="w" for="ch" ptType="node" op="equ"/>
      <dgm:constr type="primFontSz" for="ch" ptType="node" op="equ" val="65"/>
      <dgm:constr type="primFontSz" for="des" forName="connectorText" op="equ" val="55"/>
      <dgm:constr type="primFontSz" for="des" forName="connectorText" refType="primFontSz" refFor="ch" refPtType="node" op="lte" fact="0.8"/>
    </dgm:constrLst>
    <dgm:ruleLst/>
    <dgm:forEach name="nodesForEach" axis="ch" ptType="node">
      <dgm:layoutNode name="node">
        <dgm:varLst>
          <dgm:bulletEnabled val="1"/>
        </dgm:varLst>
        <dgm:choose name="Name0">
          <dgm:if name="Name1" axis="root des" ptType="all node" func="maxDepth" op="gt" val="1">
            <dgm:alg type="tx">
              <dgm:param type="parTxLTRAlign" val="l"/>
              <dgm:param type="parTxRTLAlign" val="r"/>
              <dgm:param type="txAnchorVertCh" val="mid"/>
            </dgm:alg>
          </dgm:if>
          <dgm:else name="Name2">
            <dgm:alg type="tx"/>
          </dgm:else>
        </dgm:choose>
        <dgm:shape xmlns:r="http://schemas.openxmlformats.org/officeDocument/2006/relationships" type="roundRect" r:blip="">
          <dgm:adjLst>
            <dgm:adj idx="1" val="0.1"/>
          </dgm:adjLst>
        </dgm:shape>
        <dgm:presOf axis="desOrSelf" ptType="node"/>
        <dgm:constrLst>
          <dgm:constr type="w" refType="h" fact="1.8"/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primFontSz" val="18" fact="NaN" max="NaN"/>
          <dgm:rule type="w" val="NaN" fact="4" max="NaN"/>
          <dgm:rule type="primFontSz" val="5" fact="NaN" max="NaN"/>
        </dgm:ruleLst>
      </dgm:layoutNode>
      <dgm:forEach name="sibTransForEach" axis="followSib" ptType="sibTrans" cnt="1">
        <dgm:layoutNode name="sibTrans">
          <dgm:alg type="conn">
            <dgm:param type="begPts" val="auto"/>
            <dgm:param type="endPts" val="auto"/>
          </dgm:alg>
          <dgm:shape xmlns:r="http://schemas.openxmlformats.org/officeDocument/2006/relationships" type="conn" r:blip="">
            <dgm:adjLst/>
          </dgm:shape>
          <dgm:presOf axis="self"/>
          <dgm:constrLst>
            <dgm:constr type="w" refType="h" fact="0.9"/>
            <dgm:constr type="connDist"/>
            <dgm:constr type="wArH" refType="w" fact="0.5"/>
            <dgm:constr type="hArH" refType="w"/>
            <dgm:constr type="stemThick" refType="w" fact="0.6"/>
            <dgm:constr type="begPad" refType="connDist" fact="0.125"/>
            <dgm:constr type="endPad" refType="connDist" fact="0.125"/>
          </dgm:constrLst>
          <dgm:ruleLst/>
          <dgm:layoutNode name="connectorText">
            <dgm:alg type="tx">
              <dgm:param type="autoTxRot" val="upr"/>
            </dgm:alg>
            <dgm:shape xmlns:r="http://schemas.openxmlformats.org/officeDocument/2006/relationships" type="conn" r:blip="" hideGeom="1">
              <dgm:adjLst/>
            </dgm:shape>
            <dgm:presOf axis="self"/>
            <dgm:constrLst>
              <dgm:constr type="lMarg"/>
              <dgm:constr type="rMarg"/>
              <dgm:constr type="tMarg"/>
              <dgm:constr type="bMarg"/>
            </dgm:constrLst>
            <dgm:ruleLst>
              <dgm:rule type="primFontSz" val="5" fact="NaN" max="NaN"/>
            </dgm:ruleLst>
          </dgm:layoutNode>
        </dgm:layoutNode>
      </dgm:forEach>
    </dgm:forEach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9/3/layout/HorizontalOrganizationChart">
  <dgm:title val=""/>
  <dgm:desc val=""/>
  <dgm:catLst>
    <dgm:cat type="hierarchy" pri="4300"/>
  </dgm:catLst>
  <dgm:sampData>
    <dgm:dataModel>
      <dgm:ptLst>
        <dgm:pt modelId="0" type="doc"/>
        <dgm:pt modelId="1">
          <dgm:prSet phldr="1"/>
        </dgm:pt>
        <dgm:pt modelId="2" type="asst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5" srcId="0" destId="1" srcOrd="0" destOrd="0"/>
        <dgm:cxn modelId="6" srcId="1" destId="2" srcOrd="0" destOrd="0"/>
        <dgm:cxn modelId="7" srcId="1" destId="3" srcOrd="1" destOrd="0"/>
        <dgm:cxn modelId="8" srcId="1" destId="4" srcOrd="2" destOrd="0"/>
        <dgm:cxn modelId="9" srcId="1" destId="5" srcOrd="3" destOrd="0"/>
      </dgm:cxnLst>
      <dgm:bg/>
      <dgm:whole/>
    </dgm:dataModel>
  </dgm:sampData>
  <dgm:styleData>
    <dgm:dataModel>
      <dgm:ptLst>
        <dgm:pt modelId="0" type="doc"/>
        <dgm:pt modelId="1"/>
        <dgm:pt modelId="12"/>
        <dgm:pt modelId="13"/>
      </dgm:ptLst>
      <dgm:cxnLst>
        <dgm:cxn modelId="2" srcId="0" destId="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 type="asst"/>
        <dgm:pt modelId="12"/>
        <dgm:pt modelId="13"/>
        <dgm:pt modelId="14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  <dgm:cxn modelId="18" srcId="1" destId="14" srcOrd="2" destOrd="0"/>
      </dgm:cxnLst>
      <dgm:bg/>
      <dgm:whole/>
    </dgm:dataModel>
  </dgm:clrData>
  <dgm:layoutNode name="hierChild1">
    <dgm:varLst>
      <dgm:orgChart val="1"/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T"/>
          <dgm:param type="chAlign" val="l"/>
        </dgm:alg>
      </dgm:if>
      <dgm:else name="Name2">
        <dgm:alg type="hierChild">
          <dgm:param type="linDir" val="fromT"/>
          <dgm:param type="chAlign" val="r"/>
        </dgm:alg>
      </dgm:else>
    </dgm:choose>
    <dgm:shape xmlns:r="http://schemas.openxmlformats.org/officeDocument/2006/relationships" r:blip="">
      <dgm:adjLst/>
    </dgm:shape>
    <dgm:presOf/>
    <dgm:constrLst>
      <dgm:constr type="w" for="des" forName="rootComposite1" refType="w" fact="10"/>
      <dgm:constr type="h" for="des" forName="rootComposite1" refType="w" refFor="des" refForName="rootComposite1" fact="0.305"/>
      <dgm:constr type="w" for="des" forName="rootComposite" refType="w" fact="10"/>
      <dgm:constr type="h" for="des" forName="rootComposite" refType="w" refFor="des" refForName="rootComposite1" fact="0.305"/>
      <dgm:constr type="w" for="des" forName="rootComposite3" refType="w" fact="10"/>
      <dgm:constr type="h" for="des" forName="rootComposite3" refType="w" refFor="des" refForName="rootComposite1" fact="0.305"/>
      <dgm:constr type="primFontSz" for="des" ptType="node" op="equ"/>
      <dgm:constr type="sp" for="des" op="equ"/>
      <dgm:constr type="sp" for="des" forName="hierRoot1" refType="w" refFor="des" refForName="rootComposite1" fact="0.2"/>
      <dgm:constr type="sp" for="des" forName="hierRoot2" refType="sp" refFor="des" refForName="hierRoot1"/>
      <dgm:constr type="sp" for="des" forName="hierRoot3" refType="sp" refFor="des" refForName="hierRoot1"/>
      <dgm:constr type="sibSp" refType="w" refFor="des" refForName="rootComposite1" fact="0.125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ibSp" for="des" forName="hierChild7" refType="sibSp"/>
      <dgm:constr type="secSibSp" refType="w" refFor="des" refForName="rootComposite1" fact="0.125"/>
      <dgm:constr type="secSibSp" for="des" forName="hierChild2" refType="secSibSp"/>
      <dgm:constr type="secSibSp" for="des" forName="hierChild3" refType="secSibSp"/>
      <dgm:constr type="secSibSp" for="des" forName="hierChild4" refType="secSibSp"/>
      <dgm:constr type="secSibSp" for="des" forName="hierChild5" refType="secSibSp"/>
      <dgm:constr type="secSibSp" for="des" forName="hierChild6" refType="secSibSp"/>
      <dgm:constr type="secSibSp" for="des" forName="hierChild7" refType="secSibSp"/>
    </dgm:constrLst>
    <dgm:ruleLst/>
    <dgm:forEach name="Name3" axis="ch">
      <dgm:forEach name="Name4" axis="self" ptType="node">
        <dgm:layoutNode name="hierRoot1">
          <dgm:varLst>
            <dgm:hierBranch val="init"/>
          </dgm:varLst>
          <dgm:choose name="Name5">
            <dgm:if name="Name6" func="var" arg="hierBranch" op="equ" val="l">
              <dgm:choose name="Name7">
                <dgm:if name="Name8" func="var" arg="dir" op="equ" val="norm">
                  <dgm:alg type="hierRoot">
                    <dgm:param type="hierAlign" val="lT"/>
                  </dgm:alg>
                  <dgm:constrLst>
                    <dgm:constr type="alignOff" val="0.75"/>
                  </dgm:constrLst>
                </dgm:if>
                <dgm:else name="Name9">
                  <dgm:alg type="hierRoot">
                    <dgm:param type="hierAlign" val="rT"/>
                  </dgm:alg>
                  <dgm:constrLst>
                    <dgm:constr type="alignOff" val="0.75"/>
                  </dgm:constrLst>
                </dgm:else>
              </dgm:choose>
            </dgm:if>
            <dgm:if name="Name10" func="var" arg="hierBranch" op="equ" val="r">
              <dgm:choose name="Name11">
                <dgm:if name="Name12" func="var" arg="dir" op="equ" val="norm">
                  <dgm:alg type="hierRoot">
                    <dgm:param type="hierAlign" val="lB"/>
                  </dgm:alg>
                  <dgm:constrLst>
                    <dgm:constr type="alignOff" val="0.75"/>
                  </dgm:constrLst>
                </dgm:if>
                <dgm:else name="Name13">
                  <dgm:alg type="hierRoot">
                    <dgm:param type="hierAlign" val="rB"/>
                  </dgm:alg>
                  <dgm:constrLst>
                    <dgm:constr type="alignOff" val="0.75"/>
                  </dgm:constrLst>
                </dgm:else>
              </dgm:choose>
            </dgm:if>
            <dgm:if name="Name14" func="var" arg="hierBranch" op="equ" val="hang">
              <dgm:choose name="Name15">
                <dgm:if name="Name16" func="var" arg="dir" op="equ" val="norm">
                  <dgm:alg type="hierRoot">
                    <dgm:param type="hierAlign" val="lCtrCh"/>
                  </dgm:alg>
                  <dgm:constrLst>
                    <dgm:constr type="alignOff" val="0.65"/>
                  </dgm:constrLst>
                </dgm:if>
                <dgm:else name="Name17">
                  <dgm:alg type="hierRoot">
                    <dgm:param type="hierAlign" val="rCtrCh"/>
                  </dgm:alg>
                  <dgm:constrLst>
                    <dgm:constr type="alignOff" val="0.65"/>
                  </dgm:constrLst>
                </dgm:else>
              </dgm:choose>
            </dgm:if>
            <dgm:else name="Name18">
              <dgm:choose name="Name19">
                <dgm:if name="Name20" func="var" arg="dir" op="equ" val="norm">
                  <dgm:alg type="hierRoot">
                    <dgm:param type="hierAlign" val="lCtrCh"/>
                  </dgm:alg>
                  <dgm:constrLst>
                    <dgm:constr type="alignOff"/>
                    <dgm:constr type="bendDist" for="des" ptType="parTrans" refType="sp" fact="0.5"/>
                  </dgm:constrLst>
                </dgm:if>
                <dgm:else name="Name21">
                  <dgm:alg type="hierRoot">
                    <dgm:param type="hierAlign" val="rCtrCh"/>
                  </dgm:alg>
                  <dgm:constrLst>
                    <dgm:constr type="alignOff"/>
                    <dgm:constr type="bendDist" for="des" ptType="parTrans" refType="sp" fact="0.5"/>
                  </dgm:constrLst>
                </dgm:else>
              </dgm:choose>
            </dgm:else>
          </dgm:choose>
          <dgm:shape xmlns:r="http://schemas.openxmlformats.org/officeDocument/2006/relationships" r:blip="">
            <dgm:adjLst/>
          </dgm:shape>
          <dgm:presOf/>
          <dgm:ruleLst/>
          <dgm:layoutNode name="rootComposite1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22">
              <dgm:if name="Name23" func="var" arg="hierBranch" op="equ" val="init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24" func="var" arg="hierBranch" op="equ" val="l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25" func="var" arg="hierBranch" op="equ" val="r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else name="Name26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else>
            </dgm:choose>
            <dgm:ruleLst/>
            <dgm:layoutNode name="rootText1" styleLbl="node0">
              <dgm:varLst>
                <dgm:chPref val="3"/>
              </dgm:varLst>
              <dgm:alg type="tx"/>
              <dgm:shape xmlns:r="http://schemas.openxmlformats.org/officeDocument/2006/relationships" type="rect" r:blip="">
                <dgm:adjLst/>
              </dgm:shape>
              <dgm:presOf axis="self" ptType="node" cnt="1"/>
              <dgm:constrLst>
                <dgm:constr type="primFontSz" val="65"/>
                <dgm:constr type="lMarg" refType="primFontSz" fact="0.05"/>
                <dgm:constr type="rMarg" refType="primFontSz" fact="0.05"/>
                <dgm:constr type="tMarg" refType="primFontSz" fact="0.05"/>
                <dgm:constr type="bMarg" refType="primFontSz" fact="0.05"/>
              </dgm:constrLst>
              <dgm:ruleLst>
                <dgm:rule type="primFontSz" val="5" fact="NaN" max="NaN"/>
              </dgm:ruleLst>
            </dgm:layoutNode>
            <dgm:layoutNode name="rootConnector1" moveWith="rootText1">
              <dgm:alg type="sp"/>
              <dgm:shape xmlns:r="http://schemas.openxmlformats.org/officeDocument/2006/relationships" type="rect" r:blip="" hideGeom="1">
                <dgm:adjLst/>
              </dgm:shape>
              <dgm:presOf axis="self" ptType="node" cnt="1"/>
              <dgm:constrLst/>
              <dgm:ruleLst/>
            </dgm:layoutNode>
          </dgm:layoutNode>
          <dgm:layoutNode name="hierChild2">
            <dgm:choose name="Name27">
              <dgm:if name="Name28" func="var" arg="hierBranch" op="equ" val="l">
                <dgm:choose name="Name29">
                  <dgm:if name="Name30" func="var" arg="dir" op="equ" val="norm">
                    <dgm:alg type="hierChild">
                      <dgm:param type="chAlign" val="t"/>
                      <dgm:param type="linDir" val="fromL"/>
                    </dgm:alg>
                  </dgm:if>
                  <dgm:else name="Name31">
                    <dgm:alg type="hierChild">
                      <dgm:param type="chAlign" val="t"/>
                      <dgm:param type="linDir" val="fromR"/>
                    </dgm:alg>
                  </dgm:else>
                </dgm:choose>
              </dgm:if>
              <dgm:if name="Name32" func="var" arg="hierBranch" op="equ" val="r">
                <dgm:choose name="Name33">
                  <dgm:if name="Name34" func="var" arg="dir" op="equ" val="norm">
                    <dgm:alg type="hierChild">
                      <dgm:param type="chAlign" val="b"/>
                      <dgm:param type="linDir" val="fromL"/>
                    </dgm:alg>
                  </dgm:if>
                  <dgm:else name="Name35">
                    <dgm:alg type="hierChild">
                      <dgm:param type="chAlign" val="b"/>
                      <dgm:param type="linDir" val="fromR"/>
                    </dgm:alg>
                  </dgm:else>
                </dgm:choose>
              </dgm:if>
              <dgm:if name="Name36" func="var" arg="hierBranch" op="equ" val="hang">
                <dgm:choose name="Name37">
                  <dgm:if name="Name38" func="var" arg="dir" op="equ" val="norm">
                    <dgm:alg type="hierChild">
                      <dgm:param type="chAlign" val="l"/>
                      <dgm:param type="linDir" val="fromT"/>
                      <dgm:param type="secChAlign" val="t"/>
                      <dgm:param type="secLinDir" val="fromL"/>
                    </dgm:alg>
                  </dgm:if>
                  <dgm:else name="Name39">
                    <dgm:alg type="hierChild">
                      <dgm:param type="chAlign" val="r"/>
                      <dgm:param type="linDir" val="fromT"/>
                      <dgm:param type="secChAlign" val="t"/>
                      <dgm:param type="secLinDir" val="fromR"/>
                    </dgm:alg>
                  </dgm:else>
                </dgm:choose>
              </dgm:if>
              <dgm:else name="Name40">
                <dgm:choose name="Name41">
                  <dgm:if name="Name42" func="var" arg="dir" op="equ" val="norm">
                    <dgm:alg type="hierChild">
                      <dgm:param type="linDir" val="fromT"/>
                      <dgm:param type="chAlign" val="l"/>
                    </dgm:alg>
                  </dgm:if>
                  <dgm:else name="Name43">
                    <dgm:alg type="hierChild">
                      <dgm:param type="linDir" val="fromT"/>
                      <dgm:param type="chAlign" val="r"/>
                    </dgm:alg>
                  </dgm:else>
                </dgm:choose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a" axis="ch" ptType="nonAsst">
              <dgm:forEach name="Name44" axis="precedSib" ptType="parTrans" st="-1" cnt="1">
                <dgm:choose name="Name45">
                  <dgm:if name="Name46" func="var" arg="hierBranch" op="equ" val="hang">
                    <dgm:layoutNode name="Name47">
                      <dgm:choose name="Name48">
                        <dgm:if name="Name49" func="var" arg="dir" op="equ" val="norm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midR"/>
                            <dgm:param type="endPts" val="bCtr tCtr"/>
                          </dgm:alg>
                        </dgm:if>
                        <dgm:else name="Name50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midL"/>
                            <dgm:param type="endPts" val="bCtr tCtr"/>
                          </dgm:alg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51" func="var" arg="hierBranch" op="equ" val="l">
                    <dgm:layoutNode name="Name52">
                      <dgm:choose name="Name53">
                        <dgm:if name="Name54" func="var" arg="dir" op="equ" val="norm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midR"/>
                            <dgm:param type="endPts" val="tCtr"/>
                          </dgm:alg>
                        </dgm:if>
                        <dgm:else name="Name55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midL"/>
                            <dgm:param type="endPts" val="tCtr"/>
                          </dgm:alg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56" func="var" arg="hierBranch" op="equ" val="r">
                    <dgm:layoutNode name="Name57">
                      <dgm:choose name="Name58">
                        <dgm:if name="Name59" func="var" arg="dir" op="equ" val="norm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midR"/>
                            <dgm:param type="endPts" val="bCtr"/>
                          </dgm:alg>
                        </dgm:if>
                        <dgm:else name="Name60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midL"/>
                            <dgm:param type="endPts" val="bCtr"/>
                          </dgm:alg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else name="Name61">
                    <dgm:choose name="Name62">
                      <dgm:if name="Name63" func="var" arg="dir" op="equ" val="norm">
                        <dgm:layoutNode name="Name64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midR"/>
                            <dgm:param type="endPts" val="midL"/>
                            <dgm:param type="bendPt" val="end"/>
                          </dgm:alg>
                          <dgm:shape xmlns:r="http://schemas.openxmlformats.org/officeDocument/2006/relationships" type="conn" r:blip="" zOrderOff="-99999">
                            <dgm:adjLst/>
                          </dgm:shape>
                          <dgm:presOf axis="self"/>
                          <dgm:constrLst>
                            <dgm:constr type="begPad"/>
                            <dgm:constr type="endPad"/>
                          </dgm:constrLst>
                          <dgm:ruleLst/>
                        </dgm:layoutNode>
                      </dgm:if>
                      <dgm:else name="Name65">
                        <dgm:layoutNode name="Name66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midL"/>
                            <dgm:param type="endPts" val="midR"/>
                            <dgm:param type="bendPt" val="end"/>
                          </dgm:alg>
                          <dgm:shape xmlns:r="http://schemas.openxmlformats.org/officeDocument/2006/relationships" type="conn" r:blip="" zOrderOff="-99999">
                            <dgm:adjLst/>
                          </dgm:shape>
                          <dgm:presOf axis="self"/>
                          <dgm:constrLst>
                            <dgm:constr type="begPad"/>
                            <dgm:constr type="endPad"/>
                          </dgm:constrLst>
                          <dgm:ruleLst/>
                        </dgm:layoutNode>
                      </dgm:else>
                    </dgm:choose>
                  </dgm:else>
                </dgm:choose>
              </dgm:forEach>
              <dgm:layoutNode name="hierRoot2">
                <dgm:varLst>
                  <dgm:hierBranch val="init"/>
                </dgm:varLst>
                <dgm:choose name="Name67">
                  <dgm:if name="Name68" func="var" arg="hierBranch" op="equ" val="l">
                    <dgm:choose name="Name69">
                      <dgm:if name="Name70" func="var" arg="dir" op="equ" val="norm">
                        <dgm:alg type="hierRoot">
                          <dgm:param type="hierAlign" val="lT"/>
                        </dgm:alg>
                        <dgm:constrLst>
                          <dgm:constr type="alignOff" val="0.75"/>
                        </dgm:constrLst>
                      </dgm:if>
                      <dgm:else name="Name71">
                        <dgm:alg type="hierRoot">
                          <dgm:param type="hierAlign" val="rT"/>
                        </dgm:alg>
                        <dgm:constrLst>
                          <dgm:constr type="alignOff" val="0.75"/>
                        </dgm:constrLst>
                      </dgm:else>
                    </dgm:choose>
                  </dgm:if>
                  <dgm:if name="Name72" func="var" arg="hierBranch" op="equ" val="r">
                    <dgm:choose name="Name73">
                      <dgm:if name="Name74" func="var" arg="dir" op="equ" val="norm">
                        <dgm:alg type="hierRoot">
                          <dgm:param type="hierAlign" val="lB"/>
                        </dgm:alg>
                        <dgm:constrLst>
                          <dgm:constr type="alignOff" val="0.75"/>
                        </dgm:constrLst>
                      </dgm:if>
                      <dgm:else name="Name75">
                        <dgm:alg type="hierRoot">
                          <dgm:param type="hierAlign" val="rB"/>
                        </dgm:alg>
                        <dgm:constrLst>
                          <dgm:constr type="alignOff" val="0.75"/>
                        </dgm:constrLst>
                      </dgm:else>
                    </dgm:choose>
                  </dgm:if>
                  <dgm:if name="Name76" func="var" arg="hierBranch" op="equ" val="hang">
                    <dgm:choose name="Name77">
                      <dgm:if name="Name78" func="var" arg="dir" op="equ" val="norm">
                        <dgm:alg type="hierRoot">
                          <dgm:param type="hierAlign" val="lCtrCh"/>
                        </dgm:alg>
                        <dgm:constrLst>
                          <dgm:constr type="alignOff" val="0.65"/>
                        </dgm:constrLst>
                      </dgm:if>
                      <dgm:else name="Name79">
                        <dgm:alg type="hierRoot">
                          <dgm:param type="hierAlign" val="rCtrCh"/>
                        </dgm:alg>
                        <dgm:constrLst>
                          <dgm:constr type="alignOff" val="0.65"/>
                        </dgm:constrLst>
                      </dgm:else>
                    </dgm:choose>
                  </dgm:if>
                  <dgm:else name="Name80">
                    <dgm:choose name="Name81">
                      <dgm:if name="Name82" func="var" arg="dir" op="equ" val="norm">
                        <dgm:alg type="hierRoot">
                          <dgm:param type="hierAlign" val="lCtrCh"/>
                        </dgm:alg>
                        <dgm:constrLst>
                          <dgm:constr type="alignOff"/>
                          <dgm:constr type="bendDist" for="des" ptType="parTrans" refType="sp" fact="0.5"/>
                        </dgm:constrLst>
                      </dgm:if>
                      <dgm:else name="Name83">
                        <dgm:alg type="hierRoot">
                          <dgm:param type="hierAlign" val="rCtrCh"/>
                        </dgm:alg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ruleLst/>
                <dgm:layoutNode name="rootComposite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84">
                    <dgm:if name="Name85" func="var" arg="hierBranch" op="equ" val="init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6" func="var" arg="hierBranch" op="equ" val="l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7" func="var" arg="hierBranch" op="equ" val="r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else name="Name88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else>
                  </dgm:choose>
                  <dgm:ruleLst/>
                  <dgm:layoutNode name="rootText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" moveWith="rootText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4">
                  <dgm:choose name="Name89">
                    <dgm:if name="Name90" func="var" arg="hierBranch" op="equ" val="l">
                      <dgm:choose name="Name91">
                        <dgm:if name="Name92" func="var" arg="dir" op="equ" val="norm">
                          <dgm:alg type="hierChild">
                            <dgm:param type="chAlign" val="t"/>
                            <dgm:param type="linDir" val="fromL"/>
                          </dgm:alg>
                        </dgm:if>
                        <dgm:else name="Name93">
                          <dgm:alg type="hierChild">
                            <dgm:param type="chAlign" val="t"/>
                            <dgm:param type="linDir" val="fromR"/>
                          </dgm:alg>
                        </dgm:else>
                      </dgm:choose>
                    </dgm:if>
                    <dgm:if name="Name94" func="var" arg="hierBranch" op="equ" val="r">
                      <dgm:choose name="Name95">
                        <dgm:if name="Name96" func="var" arg="dir" op="equ" val="norm">
                          <dgm:alg type="hierChild">
                            <dgm:param type="chAlign" val="b"/>
                            <dgm:param type="linDir" val="fromL"/>
                          </dgm:alg>
                        </dgm:if>
                        <dgm:else name="Name97">
                          <dgm:alg type="hierChild">
                            <dgm:param type="chAlign" val="b"/>
                            <dgm:param type="linDir" val="fromR"/>
                          </dgm:alg>
                        </dgm:else>
                      </dgm:choose>
                    </dgm:if>
                    <dgm:if name="Name98" func="var" arg="hierBranch" op="equ" val="hang">
                      <dgm:choose name="Name99">
                        <dgm:if name="Name100" func="var" arg="dir" op="equ" val="norm">
                          <dgm:alg type="hierChild">
                            <dgm:param type="chAlign" val="l"/>
                            <dgm:param type="linDir" val="fromT"/>
                            <dgm:param type="secChAlign" val="t"/>
                            <dgm:param type="secLinDir" val="fromL"/>
                          </dgm:alg>
                        </dgm:if>
                        <dgm:else name="Name101">
                          <dgm:alg type="hierChild">
                            <dgm:param type="chAlign" val="r"/>
                            <dgm:param type="linDir" val="fromT"/>
                            <dgm:param type="secChAlign" val="t"/>
                            <dgm:param type="secLinDir" val="fromR"/>
                          </dgm:alg>
                        </dgm:else>
                      </dgm:choose>
                    </dgm:if>
                    <dgm:else name="Name102">
                      <dgm:choose name="Name103">
                        <dgm:if name="Name104" func="var" arg="dir" op="equ" val="norm">
                          <dgm:alg type="hierChild">
                            <dgm:param type="linDir" val="fromT"/>
                            <dgm:param type="chAlign" val="l"/>
                          </dgm:alg>
                        </dgm:if>
                        <dgm:else name="Name105">
                          <dgm:alg type="hierChild">
                            <dgm:param type="linDir" val="fromT"/>
                            <dgm:param type="ch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6" ref="rep2a"/>
                </dgm:layoutNode>
                <dgm:layoutNode name="hierChild5">
                  <dgm:choose name="Name107">
                    <dgm:if name="Name108" func="var" arg="dir" op="equ" val="norm">
                      <dgm:alg type="hierChild">
                        <dgm:param type="chAlign" val="l"/>
                        <dgm:param type="linDir" val="fromT"/>
                        <dgm:param type="secChAlign" val="t"/>
                        <dgm:param type="secLinDir" val="fromL"/>
                      </dgm:alg>
                    </dgm:if>
                    <dgm:else name="Name109">
                      <dgm:alg type="hierChild">
                        <dgm:param type="chAlign" val="r"/>
                        <dgm:param type="linDir" val="fromT"/>
                        <dgm:param type="secChAlign" val="t"/>
                        <dgm:param type="secLinDir" val="fromR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10" ref="rep2b"/>
                </dgm:layoutNode>
              </dgm:layoutNode>
            </dgm:forEach>
          </dgm:layoutNode>
          <dgm:layoutNode name="hierChild3">
            <dgm:choose name="Name111">
              <dgm:if name="Name112" func="var" arg="dir" op="equ" val="norm">
                <dgm:alg type="hierChild">
                  <dgm:param type="chAlign" val="l"/>
                  <dgm:param type="linDir" val="fromT"/>
                  <dgm:param type="secChAlign" val="t"/>
                  <dgm:param type="secLinDir" val="fromL"/>
                </dgm:alg>
              </dgm:if>
              <dgm:else name="Name113">
                <dgm:alg type="hierChild">
                  <dgm:param type="chAlign" val="r"/>
                  <dgm:param type="linDir" val="fromT"/>
                  <dgm:param type="secChAlign" val="t"/>
                  <dgm:param type="secLinDir" val="fromR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b" axis="ch" ptType="asst">
              <dgm:forEach name="Name114" axis="precedSib" ptType="parTrans" st="-1" cnt="1">
                <dgm:layoutNode name="Name115">
                  <dgm:choose name="Name116">
                    <dgm:if name="Name117" func="var" arg="dir" op="equ" val="norm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midR"/>
                        <dgm:param type="endPts" val="bCtr tCtr"/>
                      </dgm:alg>
                    </dgm:if>
                    <dgm:else name="Name118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midL"/>
                        <dgm:param type="endPts" val="bCtr tCtr"/>
                      </dgm:alg>
                    </dgm:else>
                  </dgm:choose>
                  <dgm:shape xmlns:r="http://schemas.openxmlformats.org/officeDocument/2006/relationships" type="conn" r:blip="" zOrderOff="-99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layoutNode name="hierRoot3">
                <dgm:varLst>
                  <dgm:hierBranch val="init"/>
                </dgm:varLst>
                <dgm:choose name="Name119">
                  <dgm:if name="Name120" func="var" arg="hierBranch" op="equ" val="l">
                    <dgm:choose name="Name121">
                      <dgm:if name="Name122" func="var" arg="dir" op="equ" val="norm">
                        <dgm:alg type="hierRoot">
                          <dgm:param type="hierAlign" val="lT"/>
                        </dgm:alg>
                        <dgm:constrLst>
                          <dgm:constr type="alignOff" val="0.75"/>
                        </dgm:constrLst>
                      </dgm:if>
                      <dgm:else name="Name123">
                        <dgm:alg type="hierRoot">
                          <dgm:param type="hierAlign" val="rT"/>
                        </dgm:alg>
                        <dgm:constrLst>
                          <dgm:constr type="alignOff" val="0.75"/>
                        </dgm:constrLst>
                      </dgm:else>
                    </dgm:choose>
                  </dgm:if>
                  <dgm:if name="Name124" func="var" arg="hierBranch" op="equ" val="r">
                    <dgm:choose name="Name125">
                      <dgm:if name="Name126" func="var" arg="dir" op="equ" val="norm">
                        <dgm:alg type="hierRoot">
                          <dgm:param type="hierAlign" val="lB"/>
                        </dgm:alg>
                        <dgm:constrLst>
                          <dgm:constr type="alignOff" val="0.75"/>
                        </dgm:constrLst>
                      </dgm:if>
                      <dgm:else name="Name127">
                        <dgm:alg type="hierRoot">
                          <dgm:param type="hierAlign" val="rB"/>
                        </dgm:alg>
                        <dgm:constrLst>
                          <dgm:constr type="alignOff" val="0.75"/>
                        </dgm:constrLst>
                      </dgm:else>
                    </dgm:choose>
                  </dgm:if>
                  <dgm:if name="Name128" func="var" arg="hierBranch" op="equ" val="hang">
                    <dgm:choose name="Name129">
                      <dgm:if name="Name130" func="var" arg="dir" op="equ" val="norm">
                        <dgm:alg type="hierRoot">
                          <dgm:param type="hierAlign" val="lCtrCh"/>
                        </dgm:alg>
                        <dgm:constrLst>
                          <dgm:constr type="alignOff" val="0.65"/>
                        </dgm:constrLst>
                      </dgm:if>
                      <dgm:else name="Name131">
                        <dgm:alg type="hierRoot">
                          <dgm:param type="hierAlign" val="rCtrCh"/>
                        </dgm:alg>
                        <dgm:constrLst>
                          <dgm:constr type="alignOff" val="0.65"/>
                        </dgm:constrLst>
                      </dgm:else>
                    </dgm:choose>
                  </dgm:if>
                  <dgm:else name="Name132">
                    <dgm:choose name="Name133">
                      <dgm:if name="Name134" func="var" arg="dir" op="equ" val="norm">
                        <dgm:alg type="hierRoot">
                          <dgm:param type="hierAlign" val="lCtrCh"/>
                        </dgm:alg>
                        <dgm:constrLst>
                          <dgm:constr type="alignOff"/>
                          <dgm:constr type="bendDist" for="des" ptType="parTrans" refType="sp" fact="0.5"/>
                        </dgm:constrLst>
                      </dgm:if>
                      <dgm:else name="Name135">
                        <dgm:alg type="hierRoot">
                          <dgm:param type="hierAlign" val="rCtrCh"/>
                        </dgm:alg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else>
                </dgm:choose>
                <dgm:shape xmlns:r="http://schemas.openxmlformats.org/officeDocument/2006/relationships" r:blip="">
                  <dgm:adjLst/>
                </dgm:shape>
                <dgm:presOf/>
                <dgm:ruleLst/>
                <dgm:layoutNode name="rootComposite3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136">
                    <dgm:if name="Name137" func="var" arg="hierBranch" op="equ" val="init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38" func="var" arg="hierBranch" op="equ" val="l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39" func="var" arg="hierBranch" op="equ" val="r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else name="Name140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else>
                  </dgm:choose>
                  <dgm:ruleLst/>
                  <dgm:layoutNode name="rootText3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3" moveWith="rootText1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6">
                  <dgm:choose name="Name141">
                    <dgm:if name="Name142" func="var" arg="hierBranch" op="equ" val="l">
                      <dgm:choose name="Name143">
                        <dgm:if name="Name144" func="var" arg="dir" op="equ" val="norm">
                          <dgm:alg type="hierChild">
                            <dgm:param type="chAlign" val="t"/>
                            <dgm:param type="linDir" val="fromL"/>
                          </dgm:alg>
                        </dgm:if>
                        <dgm:else name="Name145">
                          <dgm:alg type="hierChild">
                            <dgm:param type="chAlign" val="t"/>
                            <dgm:param type="linDir" val="fromR"/>
                          </dgm:alg>
                        </dgm:else>
                      </dgm:choose>
                    </dgm:if>
                    <dgm:if name="Name146" func="var" arg="hierBranch" op="equ" val="r">
                      <dgm:choose name="Name147">
                        <dgm:if name="Name148" func="var" arg="dir" op="equ" val="norm">
                          <dgm:alg type="hierChild">
                            <dgm:param type="chAlign" val="b"/>
                            <dgm:param type="linDir" val="fromL"/>
                          </dgm:alg>
                        </dgm:if>
                        <dgm:else name="Name149">
                          <dgm:alg type="hierChild">
                            <dgm:param type="chAlign" val="b"/>
                            <dgm:param type="linDir" val="fromR"/>
                          </dgm:alg>
                        </dgm:else>
                      </dgm:choose>
                    </dgm:if>
                    <dgm:if name="Name150" func="var" arg="hierBranch" op="equ" val="hang">
                      <dgm:choose name="Name151">
                        <dgm:if name="Name152" func="var" arg="dir" op="equ" val="norm">
                          <dgm:alg type="hierChild">
                            <dgm:param type="chAlign" val="l"/>
                            <dgm:param type="linDir" val="fromT"/>
                            <dgm:param type="secChAlign" val="t"/>
                            <dgm:param type="secLinDir" val="fromL"/>
                          </dgm:alg>
                        </dgm:if>
                        <dgm:else name="Name153">
                          <dgm:alg type="hierChild">
                            <dgm:param type="chAlign" val="r"/>
                            <dgm:param type="linDir" val="fromT"/>
                            <dgm:param type="secChAlign" val="t"/>
                            <dgm:param type="secLinDir" val="fromR"/>
                          </dgm:alg>
                        </dgm:else>
                      </dgm:choose>
                    </dgm:if>
                    <dgm:else name="Name154">
                      <dgm:choose name="Name155">
                        <dgm:if name="Name156" func="var" arg="dir" op="equ" val="norm">
                          <dgm:alg type="hierChild">
                            <dgm:param type="linDir" val="fromT"/>
                            <dgm:param type="chAlign" val="l"/>
                          </dgm:alg>
                        </dgm:if>
                        <dgm:else name="Name157">
                          <dgm:alg type="hierChild">
                            <dgm:param type="linDir" val="fromT"/>
                            <dgm:param type="chAlign" val="r"/>
                          </dgm:alg>
                        </dgm:else>
                      </dgm:choose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58" ref="rep2a"/>
                </dgm:layoutNode>
                <dgm:layoutNode name="hierChild7">
                  <dgm:choose name="Name159">
                    <dgm:if name="Name160" func="var" arg="dir" op="equ" val="norm">
                      <dgm:alg type="hierChild">
                        <dgm:param type="chAlign" val="l"/>
                        <dgm:param type="linDir" val="fromT"/>
                        <dgm:param type="secChAlign" val="t"/>
                        <dgm:param type="secLinDir" val="fromL"/>
                      </dgm:alg>
                    </dgm:if>
                    <dgm:else name="Name161">
                      <dgm:alg type="hierChild">
                        <dgm:param type="chAlign" val="r"/>
                        <dgm:param type="linDir" val="fromT"/>
                        <dgm:param type="secChAlign" val="t"/>
                        <dgm:param type="secLinDir" val="fromR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62" ref="rep2b"/>
                </dgm:layoutNode>
              </dgm:layoutNode>
            </dgm:forEach>
          </dgm:layoutNode>
        </dgm:layoutNode>
      </dgm:forEach>
    </dgm:forEach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5/8/layout/hList1">
  <dgm:title val=""/>
  <dgm:desc val=""/>
  <dgm:catLst>
    <dgm:cat type="list" pri="5000"/>
    <dgm:cat type="convert" pri="5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composite" refType="h"/>
      <dgm:constr type="w" for="ch" forName="composite" refType="w"/>
      <dgm:constr type="w" for="des" forName="parTx"/>
      <dgm:constr type="h" for="des" forName="parTx" op="equ"/>
      <dgm:constr type="w" for="des" forName="desTx"/>
      <dgm:constr type="h" for="des" forName="desTx" op="equ"/>
      <dgm:constr type="primFontSz" for="des" forName="parTx" val="65"/>
      <dgm:constr type="secFontSz" for="des" forName="desTx" refType="primFontSz" refFor="des" refForName="parTx" op="equ"/>
      <dgm:constr type="h" for="des" forName="parTx" refType="primFontSz" refFor="des" refForName="parTx" fact="0.8"/>
      <dgm:constr type="h" for="des" forName="desTx" refType="primFontSz" refFor="des" refForName="parTx" fact="1.22"/>
      <dgm:constr type="w" for="ch" forName="space" refType="w" refFor="ch" refForName="composite" op="equ" fact="0.14"/>
    </dgm:constrLst>
    <dgm:ruleLst>
      <dgm:rule type="w" for="ch" forName="composite" val="0" fact="NaN" max="NaN"/>
      <dgm:rule type="primFontSz" for="des" forName="parTx" val="5" fact="NaN" max="NaN"/>
    </dgm:ruleLst>
    <dgm:forEach name="Name4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onstrLst>
          <dgm:constr type="l" for="ch" forName="parTx"/>
          <dgm:constr type="w" for="ch" forName="parTx" refType="w"/>
          <dgm:constr type="t" for="ch" forName="parTx"/>
          <dgm:constr type="l" for="ch" forName="desTx"/>
          <dgm:constr type="w" for="ch" forName="desTx" refType="w" refFor="ch" refForName="parTx"/>
          <dgm:constr type="t" for="ch" forName="desTx" refType="h" refFor="ch" refForName="parTx"/>
        </dgm:constrLst>
        <dgm:ruleLst>
          <dgm:rule type="h" val="INF" fact="NaN" max="NaN"/>
        </dgm:ruleLst>
        <dgm:layoutNode name="parTx" styleLbl="alignNode1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>
            <dgm:adjLst/>
          </dgm:shape>
          <dgm:presOf axis="self" ptType="node"/>
          <dgm:constrLst>
            <dgm:constr type="h" refType="w" op="lte" fact="0.4"/>
            <dgm:constr type="h"/>
            <dgm:constr type="tMarg" refType="primFontSz" fact="0.32"/>
            <dgm:constr type="bMarg" refType="primFontSz" fact="0.32"/>
          </dgm:constrLst>
          <dgm:ruleLst>
            <dgm:rule type="h" val="INF" fact="NaN" max="NaN"/>
          </dgm:ruleLst>
        </dgm:layoutNode>
        <dgm:layoutNode name="desTx" styleLbl="alignAccFollowNode1">
          <dgm:varLst>
            <dgm:bulletEnabled val="1"/>
          </dgm:varLst>
          <dgm:alg type="tx">
            <dgm:param type="stBulletLvl" val="1"/>
          </dgm:alg>
          <dgm:shape xmlns:r="http://schemas.openxmlformats.org/officeDocument/2006/relationships" type="rect" r:blip="">
            <dgm:adjLst/>
          </dgm:shape>
          <dgm:presOf axis="des" ptType="node"/>
          <dgm:constrLst>
            <dgm:constr type="secFontSz" val="65"/>
            <dgm:constr type="primFontSz" refType="secFontSz"/>
            <dgm:constr type="h"/>
            <dgm:constr type="lMarg" refType="primFontSz" fact="0.42"/>
            <dgm:constr type="tMarg" refType="primFontSz" fact="0.42"/>
            <dgm:constr type="bMarg" refType="primFontSz" fact="0.63"/>
          </dgm:constrLst>
          <dgm:ruleLst>
            <dgm:rule type="h" val="INF" fact="NaN" max="NaN"/>
          </dgm:ruleLst>
        </dgm:layoutNode>
      </dgm:layoutNode>
      <dgm:forEach name="Name5" axis="followSib" ptType="sibTrans" cnt="1">
        <dgm:layoutNode name="space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5.xml><?xml version="1.0" encoding="utf-8"?>
<dgm:layoutDef xmlns:dgm="http://schemas.openxmlformats.org/drawingml/2006/diagram" xmlns:a="http://schemas.openxmlformats.org/drawingml/2006/main" uniqueId="urn:microsoft.com/office/officeart/2005/8/layout/hList1">
  <dgm:title val=""/>
  <dgm:desc val=""/>
  <dgm:catLst>
    <dgm:cat type="list" pri="5000"/>
    <dgm:cat type="convert" pri="5000"/>
  </dgm:catLst>
  <dgm:sampData>
    <dgm:dataModel>
      <dgm:ptLst>
        <dgm:pt modelId="0" type="doc"/>
        <dgm:pt modelId="1">
          <dgm:prSet phldr="1"/>
        </dgm:pt>
        <dgm:pt modelId="11">
          <dgm:prSet phldr="1"/>
        </dgm:pt>
        <dgm:pt modelId="12">
          <dgm:prSet phldr="1"/>
        </dgm:pt>
        <dgm:pt modelId="2">
          <dgm:prSet phldr="1"/>
        </dgm:pt>
        <dgm:pt modelId="21">
          <dgm:prSet phldr="1"/>
        </dgm:pt>
        <dgm:pt modelId="22">
          <dgm:prSet phldr="1"/>
        </dgm:pt>
        <dgm:pt modelId="3">
          <dgm:prSet phldr="1"/>
        </dgm:pt>
        <dgm:pt modelId="31">
          <dgm:prSet phldr="1"/>
        </dgm:pt>
        <dgm:pt modelId="32">
          <dgm:prSet phldr="1"/>
        </dgm:pt>
      </dgm:ptLst>
      <dgm:cxnLst>
        <dgm:cxn modelId="4" srcId="0" destId="1" srcOrd="0" destOrd="0"/>
        <dgm:cxn modelId="5" srcId="0" destId="2" srcOrd="1" destOrd="0"/>
        <dgm:cxn modelId="6" srcId="0" destId="3" srcOrd="2" destOrd="0"/>
        <dgm:cxn modelId="13" srcId="1" destId="11" srcOrd="0" destOrd="0"/>
        <dgm:cxn modelId="14" srcId="1" destId="12" srcOrd="1" destOrd="0"/>
        <dgm:cxn modelId="23" srcId="2" destId="21" srcOrd="0" destOrd="0"/>
        <dgm:cxn modelId="24" srcId="2" destId="22" srcOrd="1" destOrd="0"/>
        <dgm:cxn modelId="33" srcId="3" destId="31" srcOrd="0" destOrd="0"/>
        <dgm:cxn modelId="34" srcId="3" destId="32" srcOrd="1" destOrd="0"/>
      </dgm:cxnLst>
      <dgm:bg/>
      <dgm:whole/>
    </dgm:dataModel>
  </dgm:sampData>
  <dgm:styleData>
    <dgm:dataModel>
      <dgm:ptLst>
        <dgm:pt modelId="0" type="doc"/>
        <dgm:pt modelId="1">
          <dgm:prSet phldr="1"/>
        </dgm:pt>
        <dgm:pt modelId="2">
          <dgm:prSet phldr="1"/>
        </dgm:pt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>
          <dgm:prSet phldr="1"/>
        </dgm:pt>
        <dgm:pt modelId="2">
          <dgm:prSet phldr="1"/>
        </dgm:pt>
        <dgm:pt modelId="3">
          <dgm:prSet phldr="1"/>
        </dgm:pt>
        <dgm:pt modelId="4">
          <dgm:prSet phldr="1"/>
        </dgm:pt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animLvl val="lvl"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h" for="ch" forName="composite" refType="h"/>
      <dgm:constr type="w" for="ch" forName="composite" refType="w"/>
      <dgm:constr type="w" for="des" forName="parTx"/>
      <dgm:constr type="h" for="des" forName="parTx" op="equ"/>
      <dgm:constr type="w" for="des" forName="desTx"/>
      <dgm:constr type="h" for="des" forName="desTx" op="equ"/>
      <dgm:constr type="primFontSz" for="des" forName="parTx" val="65"/>
      <dgm:constr type="secFontSz" for="des" forName="desTx" refType="primFontSz" refFor="des" refForName="parTx" op="equ"/>
      <dgm:constr type="h" for="des" forName="parTx" refType="primFontSz" refFor="des" refForName="parTx" fact="0.8"/>
      <dgm:constr type="h" for="des" forName="desTx" refType="primFontSz" refFor="des" refForName="parTx" fact="1.22"/>
      <dgm:constr type="w" for="ch" forName="space" refType="w" refFor="ch" refForName="composite" op="equ" fact="0.14"/>
    </dgm:constrLst>
    <dgm:ruleLst>
      <dgm:rule type="w" for="ch" forName="composite" val="0" fact="NaN" max="NaN"/>
      <dgm:rule type="primFontSz" for="des" forName="parTx" val="5" fact="NaN" max="NaN"/>
    </dgm:ruleLst>
    <dgm:forEach name="Name4" axis="ch" ptType="node">
      <dgm:layoutNode name="composite">
        <dgm:alg type="composite"/>
        <dgm:shape xmlns:r="http://schemas.openxmlformats.org/officeDocument/2006/relationships" r:blip="">
          <dgm:adjLst/>
        </dgm:shape>
        <dgm:presOf/>
        <dgm:constrLst>
          <dgm:constr type="l" for="ch" forName="parTx"/>
          <dgm:constr type="w" for="ch" forName="parTx" refType="w"/>
          <dgm:constr type="t" for="ch" forName="parTx"/>
          <dgm:constr type="l" for="ch" forName="desTx"/>
          <dgm:constr type="w" for="ch" forName="desTx" refType="w" refFor="ch" refForName="parTx"/>
          <dgm:constr type="t" for="ch" forName="desTx" refType="h" refFor="ch" refForName="parTx"/>
        </dgm:constrLst>
        <dgm:ruleLst>
          <dgm:rule type="h" val="INF" fact="NaN" max="NaN"/>
        </dgm:ruleLst>
        <dgm:layoutNode name="parTx" styleLbl="alignNode1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>
            <dgm:adjLst/>
          </dgm:shape>
          <dgm:presOf axis="self" ptType="node"/>
          <dgm:constrLst>
            <dgm:constr type="h" refType="w" op="lte" fact="0.4"/>
            <dgm:constr type="h"/>
            <dgm:constr type="tMarg" refType="primFontSz" fact="0.32"/>
            <dgm:constr type="bMarg" refType="primFontSz" fact="0.32"/>
          </dgm:constrLst>
          <dgm:ruleLst>
            <dgm:rule type="h" val="INF" fact="NaN" max="NaN"/>
          </dgm:ruleLst>
        </dgm:layoutNode>
        <dgm:layoutNode name="desTx" styleLbl="alignAccFollowNode1">
          <dgm:varLst>
            <dgm:bulletEnabled val="1"/>
          </dgm:varLst>
          <dgm:alg type="tx">
            <dgm:param type="stBulletLvl" val="1"/>
          </dgm:alg>
          <dgm:shape xmlns:r="http://schemas.openxmlformats.org/officeDocument/2006/relationships" type="rect" r:blip="">
            <dgm:adjLst/>
          </dgm:shape>
          <dgm:presOf axis="des" ptType="node"/>
          <dgm:constrLst>
            <dgm:constr type="secFontSz" val="65"/>
            <dgm:constr type="primFontSz" refType="secFontSz"/>
            <dgm:constr type="h"/>
            <dgm:constr type="lMarg" refType="primFontSz" fact="0.42"/>
            <dgm:constr type="tMarg" refType="primFontSz" fact="0.42"/>
            <dgm:constr type="bMarg" refType="primFontSz" fact="0.63"/>
          </dgm:constrLst>
          <dgm:ruleLst>
            <dgm:rule type="h" val="INF" fact="NaN" max="NaN"/>
          </dgm:ruleLst>
        </dgm:layoutNode>
      </dgm:layoutNode>
      <dgm:forEach name="Name5" axis="followSib" ptType="sibTrans" cnt="1">
        <dgm:layoutNode name="space">
          <dgm:alg type="sp"/>
          <dgm:shape xmlns:r="http://schemas.openxmlformats.org/officeDocument/2006/relationships" r:blip="">
            <dgm:adjLst/>
          </dgm:shape>
          <dgm:presOf/>
          <dgm:constrLst/>
          <dgm:ruleLst/>
        </dgm:layoutNode>
      </dgm:forEach>
    </dgm:forEach>
  </dgm:layoutNode>
</dgm:layoutDef>
</file>

<file path=ppt/diagrams/layout6.xml><?xml version="1.0" encoding="utf-8"?>
<dgm:layoutDef xmlns:dgm="http://schemas.openxmlformats.org/drawingml/2006/diagram" xmlns:a="http://schemas.openxmlformats.org/drawingml/2006/main" uniqueId="urn:microsoft.com/office/officeart/2005/8/layout/cycle8">
  <dgm:title val=""/>
  <dgm:desc val=""/>
  <dgm:catLst>
    <dgm:cat type="cycle" pri="7000"/>
  </dgm:catLst>
  <dgm:sampData useDef="1">
    <dgm:dataModel>
      <dgm:ptLst/>
      <dgm:bg/>
      <dgm:whole/>
    </dgm:dataModel>
  </dgm:sampData>
  <dgm:styleData useDef="1">
    <dgm:dataModel>
      <dgm:ptLst/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  <dgm:pt modelId="5"/>
      </dgm:ptLst>
      <dgm:cxnLst>
        <dgm:cxn modelId="7" srcId="0" destId="1" srcOrd="0" destOrd="0"/>
        <dgm:cxn modelId="8" srcId="0" destId="2" srcOrd="1" destOrd="0"/>
        <dgm:cxn modelId="9" srcId="0" destId="3" srcOrd="2" destOrd="0"/>
        <dgm:cxn modelId="10" srcId="0" destId="4" srcOrd="3" destOrd="0"/>
        <dgm:cxn modelId="11" srcId="0" destId="5" srcOrd="4" destOrd="0"/>
      </dgm:cxnLst>
      <dgm:bg/>
      <dgm:whole/>
    </dgm:dataModel>
  </dgm:clrData>
  <dgm:layoutNode name="compositeShape">
    <dgm:varLst>
      <dgm:chMax val="7"/>
      <dgm:dir/>
      <dgm:resizeHandles val="exact"/>
    </dgm:varLst>
    <dgm:alg type="composite">
      <dgm:param type="horzAlign" val="ctr"/>
      <dgm:param type="vertAlign" val="mid"/>
      <dgm:param type="ar" val="1"/>
    </dgm:alg>
    <dgm:shape xmlns:r="http://schemas.openxmlformats.org/officeDocument/2006/relationships" r:blip="">
      <dgm:adjLst/>
    </dgm:shape>
    <dgm:presOf/>
    <dgm:choose name="Name0">
      <dgm:if name="Name1" axis="ch" ptType="node" func="cnt" op="equ" val="1">
        <dgm:constrLst>
          <dgm:constr type="l" for="ch" forName="wedge1" refType="w" fact="0.08"/>
          <dgm:constr type="t" for="ch" forName="wedge1" refType="w" fact="0.08"/>
          <dgm:constr type="w" for="ch" forName="wedge1" refType="w" fact="0.84"/>
          <dgm:constr type="h" for="ch" forName="wedge1" refType="h" fact="0.84"/>
          <dgm:constr type="l" for="ch" forName="dummy1a" refType="w" fact="0.5"/>
          <dgm:constr type="t" for="ch" forName="dummy1a" refType="h" fact="0.08"/>
          <dgm:constr type="l" for="ch" forName="dummy1b" refType="w" fact="0.5"/>
          <dgm:constr type="t" for="ch" forName="dummy1b" refType="h" fact="0.08"/>
          <dgm:constr type="l" for="ch" forName="wedge1Tx" refType="w" fact="0.22"/>
          <dgm:constr type="t" for="ch" forName="wedge1Tx" refType="h" fact="0.22"/>
          <dgm:constr type="w" for="ch" forName="wedge1Tx" refType="w" fact="0.56"/>
          <dgm:constr type="h" for="ch" forName="wedge1Tx" refType="h" fact="0.56"/>
          <dgm:constr type="h" for="ch" forName="arrowWedge1single" refType="w" fact="0.08"/>
          <dgm:constr type="diam" for="ch" forName="arrowWedge1single" refType="w" fact="0.84"/>
          <dgm:constr type="l" for="ch" forName="arrowWedge1single" refType="w" fact="0.5"/>
          <dgm:constr type="t" for="ch" forName="arrowWedge1single" refType="w" fact="0.5"/>
          <dgm:constr type="primFontSz" for="ch" ptType="node" op="equ"/>
        </dgm:constrLst>
      </dgm:if>
      <dgm:if name="Name2" axis="ch" ptType="node" func="cnt" op="equ" val="2">
        <dgm:constrLst>
          <dgm:constr type="l" for="ch" forName="wedge1" refType="w" fact="0.1"/>
          <dgm:constr type="t" for="ch" forName="wedge1" refType="w" fact="0.08"/>
          <dgm:constr type="w" for="ch" forName="wedge1" refType="w" fact="0.84"/>
          <dgm:constr type="h" for="ch" forName="wedge1" refType="h" fact="0.84"/>
          <dgm:constr type="l" for="ch" forName="dummy1a" refType="w" fact="0.52"/>
          <dgm:constr type="t" for="ch" forName="dummy1a" refType="h" fact="0.08"/>
          <dgm:constr type="l" for="ch" forName="dummy1b" refType="w" fact="0.52"/>
          <dgm:constr type="t" for="ch" forName="dummy1b" refType="h" fact="0.92"/>
          <dgm:constr type="l" for="ch" forName="wedge1Tx" refType="w" fact="0.559"/>
          <dgm:constr type="t" for="ch" forName="wedge1Tx" refType="h" fact="0.3"/>
          <dgm:constr type="w" for="ch" forName="wedge1Tx" refType="w" fact="0.3"/>
          <dgm:constr type="h" for="ch" forName="wedge1Tx" refType="h" fact="0.4"/>
          <dgm:constr type="l" for="ch" forName="wedge2" refType="w" fact="0.06"/>
          <dgm:constr type="t" for="ch" forName="wedge2" refType="w" fact="0.08"/>
          <dgm:constr type="w" for="ch" forName="wedge2" refType="w" fact="0.84"/>
          <dgm:constr type="h" for="ch" forName="wedge2" refType="h" fact="0.84"/>
          <dgm:constr type="l" for="ch" forName="dummy2a" refType="w" fact="0.48"/>
          <dgm:constr type="t" for="ch" forName="dummy2a" refType="h" fact="0.92"/>
          <dgm:constr type="l" for="ch" forName="dummy2b" refType="w" fact="0.48"/>
          <dgm:constr type="t" for="ch" forName="dummy2b" refType="h" fact="0.08"/>
          <dgm:constr type="r" for="ch" forName="wedge2Tx" refType="w" fact="0.441"/>
          <dgm:constr type="t" for="ch" forName="wedge2Tx" refType="h" fact="0.3"/>
          <dgm:constr type="w" for="ch" forName="wedge2Tx" refType="w" fact="0.3"/>
          <dgm:constr type="h" for="ch" forName="wedge2Tx" refType="h" fact="0.4"/>
          <dgm:constr type="h" for="ch" forName="arrowWedge1" refType="w" fact="0.08"/>
          <dgm:constr type="diam" for="ch" forName="arrowWedge1" refType="w" fact="0.84"/>
          <dgm:constr type="l" for="ch" forName="arrowWedge1" refType="w" fact="0.5"/>
          <dgm:constr type="t" for="ch" forName="arrowWedge1" refType="w" fact="0.5"/>
          <dgm:constr type="h" for="ch" forName="arrowWedge2" refType="w" fact="0.08"/>
          <dgm:constr type="diam" for="ch" forName="arrowWedge2" refType="w" fact="0.84"/>
          <dgm:constr type="l" for="ch" forName="arrowWedge2" refType="w" fact="0.5"/>
          <dgm:constr type="t" for="ch" forName="arrowWedge2" refType="w" fact="0.5"/>
          <dgm:constr type="primFontSz" for="ch" ptType="node" op="equ"/>
        </dgm:constrLst>
      </dgm:if>
      <dgm:if name="Name3" axis="ch" ptType="node" func="cnt" op="equ" val="3">
        <dgm:constrLst>
          <dgm:constr type="l" for="ch" forName="wedge1" refType="w" fact="0.0973"/>
          <dgm:constr type="t" for="ch" forName="wedge1" refType="w" fact="0.07"/>
          <dgm:constr type="w" for="ch" forName="wedge1" refType="w" fact="0.84"/>
          <dgm:constr type="h" for="ch" forName="wedge1" refType="h" fact="0.84"/>
          <dgm:constr type="l" for="ch" forName="dummy1a" refType="w" fact="0.5173"/>
          <dgm:constr type="t" for="ch" forName="dummy1a" refType="h" fact="0.07"/>
          <dgm:constr type="l" for="ch" forName="dummy1b" refType="w" fact="0.8811"/>
          <dgm:constr type="t" for="ch" forName="dummy1b" refType="h" fact="0.7"/>
          <dgm:constr type="l" for="ch" forName="wedge1Tx" refType="w" fact="0.54"/>
          <dgm:constr type="t" for="ch" forName="wedge1Tx" refType="h" fact="0.248"/>
          <dgm:constr type="w" for="ch" forName="wedge1Tx" refType="w" fact="0.3"/>
          <dgm:constr type="h" for="ch" forName="wedge1Tx" refType="h" fact="0.25"/>
          <dgm:constr type="l" for="ch" forName="wedge2" refType="w" fact="0.08"/>
          <dgm:constr type="t" for="ch" forName="wedge2" refType="w" fact="0.1"/>
          <dgm:constr type="w" for="ch" forName="wedge2" refType="w" fact="0.84"/>
          <dgm:constr type="h" for="ch" forName="wedge2" refType="h" fact="0.84"/>
          <dgm:constr type="l" for="ch" forName="dummy2a" refType="w" fact="0.8637"/>
          <dgm:constr type="t" for="ch" forName="dummy2a" refType="h" fact="0.73"/>
          <dgm:constr type="l" for="ch" forName="dummy2b" refType="w" fact="0.1363"/>
          <dgm:constr type="t" for="ch" forName="dummy2b" refType="h" fact="0.73"/>
          <dgm:constr type="l" for="ch" forName="wedge2Tx" refType="w" fact="0.28"/>
          <dgm:constr type="t" for="ch" forName="wedge2Tx" refType="h" fact="0.645"/>
          <dgm:constr type="w" for="ch" forName="wedge2Tx" refType="w" fact="0.45"/>
          <dgm:constr type="h" for="ch" forName="wedge2Tx" refType="h" fact="0.22"/>
          <dgm:constr type="l" for="ch" forName="wedge3" refType="w" fact="0.0627"/>
          <dgm:constr type="t" for="ch" forName="wedge3" refType="w" fact="0.07"/>
          <dgm:constr type="w" for="ch" forName="wedge3" refType="w" fact="0.84"/>
          <dgm:constr type="h" for="ch" forName="wedge3" refType="h" fact="0.84"/>
          <dgm:constr type="l" for="ch" forName="dummy3a" refType="w" fact="0.1189"/>
          <dgm:constr type="t" for="ch" forName="dummy3a" refType="h" fact="0.7"/>
          <dgm:constr type="l" for="ch" forName="dummy3b" refType="w" fact="0.4827"/>
          <dgm:constr type="t" for="ch" forName="dummy3b" refType="h" fact="0.07"/>
          <dgm:constr type="r" for="ch" forName="wedge3Tx" refType="w" fact="0.46"/>
          <dgm:constr type="t" for="ch" forName="wedge3Tx" refType="h" fact="0.248"/>
          <dgm:constr type="w" for="ch" forName="wedge3Tx" refType="w" fact="0.3"/>
          <dgm:constr type="h" for="ch" forName="wedge3Tx" refType="h" fact="0.25"/>
          <dgm:constr type="h" for="ch" forName="arrowWedge1" refType="w" fact="0.08"/>
          <dgm:constr type="diam" for="ch" forName="arrowWedge1" refType="w" fact="0.84"/>
          <dgm:constr type="l" for="ch" forName="arrowWedge1" refType="w" fact="0.5"/>
          <dgm:constr type="t" for="ch" forName="arrowWedge1" refType="w" fact="0.5"/>
          <dgm:constr type="h" for="ch" forName="arrowWedge2" refType="w" fact="0.08"/>
          <dgm:constr type="diam" for="ch" forName="arrowWedge2" refType="w" fact="0.84"/>
          <dgm:constr type="l" for="ch" forName="arrowWedge2" refType="w" fact="0.5"/>
          <dgm:constr type="t" for="ch" forName="arrowWedge2" refType="w" fact="0.5"/>
          <dgm:constr type="h" for="ch" forName="arrowWedge3" refType="w" fact="0.08"/>
          <dgm:constr type="diam" for="ch" forName="arrowWedge3" refType="w" fact="0.84"/>
          <dgm:constr type="l" for="ch" forName="arrowWedge3" refType="w" fact="0.5"/>
          <dgm:constr type="t" for="ch" forName="arrowWedge3" refType="w" fact="0.5"/>
          <dgm:constr type="primFontSz" for="ch" ptType="node" op="equ"/>
        </dgm:constrLst>
      </dgm:if>
      <dgm:if name="Name4" axis="ch" ptType="node" func="cnt" op="equ" val="4">
        <dgm:constrLst>
          <dgm:constr type="l" for="ch" forName="wedge1" refType="w" fact="0.0941"/>
          <dgm:constr type="t" for="ch" forName="wedge1" refType="w" fact="0.0659"/>
          <dgm:constr type="w" for="ch" forName="wedge1" refType="w" fact="0.84"/>
          <dgm:constr type="h" for="ch" forName="wedge1" refType="h" fact="0.84"/>
          <dgm:constr type="l" for="ch" forName="dummy1a" refType="w" fact="0.5141"/>
          <dgm:constr type="t" for="ch" forName="dummy1a" refType="h" fact="0.0659"/>
          <dgm:constr type="l" for="ch" forName="dummy1b" refType="w" fact="0.9341"/>
          <dgm:constr type="t" for="ch" forName="dummy1b" refType="h" fact="0.4859"/>
          <dgm:constr type="l" for="ch" forName="wedge1Tx" refType="w" fact="0.54"/>
          <dgm:constr type="t" for="ch" forName="wedge1Tx" refType="h" fact="0.24"/>
          <dgm:constr type="w" for="ch" forName="wedge1Tx" refType="w" fact="0.31"/>
          <dgm:constr type="h" for="ch" forName="wedge1Tx" refType="h" fact="0.23"/>
          <dgm:constr type="l" for="ch" forName="wedge2" refType="w" fact="0.0941"/>
          <dgm:constr type="t" for="ch" forName="wedge2" refType="w" fact="0.0941"/>
          <dgm:constr type="w" for="ch" forName="wedge2" refType="w" fact="0.84"/>
          <dgm:constr type="h" for="ch" forName="wedge2" refType="h" fact="0.84"/>
          <dgm:constr type="l" for="ch" forName="dummy2a" refType="w" fact="0.9341"/>
          <dgm:constr type="t" for="ch" forName="dummy2a" refType="h" fact="0.5141"/>
          <dgm:constr type="l" for="ch" forName="dummy2b" refType="w" fact="0.5141"/>
          <dgm:constr type="t" for="ch" forName="dummy2b" refType="h" fact="0.9341"/>
          <dgm:constr type="l" for="ch" forName="wedge2Tx" refType="w" fact="0.54"/>
          <dgm:constr type="t" for="ch" forName="wedge2Tx" refType="h" fact="0.53"/>
          <dgm:constr type="w" for="ch" forName="wedge2Tx" refType="w" fact="0.31"/>
          <dgm:constr type="h" for="ch" forName="wedge2Tx" refType="h" fact="0.23"/>
          <dgm:constr type="l" for="ch" forName="wedge3" refType="w" fact="0.0659"/>
          <dgm:constr type="t" for="ch" forName="wedge3" refType="w" fact="0.0941"/>
          <dgm:constr type="w" for="ch" forName="wedge3" refType="w" fact="0.84"/>
          <dgm:constr type="h" for="ch" forName="wedge3" refType="h" fact="0.84"/>
          <dgm:constr type="l" for="ch" forName="dummy3a" refType="w" fact="0.4859"/>
          <dgm:constr type="t" for="ch" forName="dummy3a" refType="h" fact="0.9341"/>
          <dgm:constr type="l" for="ch" forName="dummy3b" refType="w" fact="0.0659"/>
          <dgm:constr type="t" for="ch" forName="dummy3b" refType="h" fact="0.5141"/>
          <dgm:constr type="r" for="ch" forName="wedge3Tx" refType="w" fact="0.46"/>
          <dgm:constr type="t" for="ch" forName="wedge3Tx" refType="h" fact="0.53"/>
          <dgm:constr type="w" for="ch" forName="wedge3Tx" refType="w" fact="0.31"/>
          <dgm:constr type="h" for="ch" forName="wedge3Tx" refType="h" fact="0.23"/>
          <dgm:constr type="l" for="ch" forName="wedge4" refType="w" fact="0.0659"/>
          <dgm:constr type="t" for="ch" forName="wedge4" refType="h" fact="0.0659"/>
          <dgm:constr type="w" for="ch" forName="wedge4" refType="w" fact="0.84"/>
          <dgm:constr type="h" for="ch" forName="wedge4" refType="h" fact="0.84"/>
          <dgm:constr type="l" for="ch" forName="dummy4a" refType="w" fact="0.0659"/>
          <dgm:constr type="t" for="ch" forName="dummy4a" refType="h" fact="0.4859"/>
          <dgm:constr type="l" for="ch" forName="dummy4b" refType="w" fact="0.4859"/>
          <dgm:constr type="t" for="ch" forName="dummy4b" refType="h" fact="0.0659"/>
          <dgm:constr type="r" for="ch" forName="wedge4Tx" refType="w" fact="0.46"/>
          <dgm:constr type="t" for="ch" forName="wedge4Tx" refType="h" fact="0.24"/>
          <dgm:constr type="w" for="ch" forName="wedge4Tx" refType="w" fact="0.31"/>
          <dgm:constr type="h" for="ch" forName="wedge4Tx" refType="h" fact="0.23"/>
          <dgm:constr type="h" for="ch" forName="arrowWedge1" refType="w" fact="0.08"/>
          <dgm:constr type="diam" for="ch" forName="arrowWedge1" refType="w" fact="0.84"/>
          <dgm:constr type="l" for="ch" forName="arrowWedge1" refType="w" fact="0.5"/>
          <dgm:constr type="t" for="ch" forName="arrowWedge1" refType="w" fact="0.5"/>
          <dgm:constr type="h" for="ch" forName="arrowWedge2" refType="w" fact="0.08"/>
          <dgm:constr type="diam" for="ch" forName="arrowWedge2" refType="w" fact="0.84"/>
          <dgm:constr type="l" for="ch" forName="arrowWedge2" refType="w" fact="0.5"/>
          <dgm:constr type="t" for="ch" forName="arrowWedge2" refType="w" fact="0.5"/>
          <dgm:constr type="h" for="ch" forName="arrowWedge3" refType="w" fact="0.08"/>
          <dgm:constr type="diam" for="ch" forName="arrowWedge3" refType="w" fact="0.84"/>
          <dgm:constr type="l" for="ch" forName="arrowWedge3" refType="w" fact="0.5"/>
          <dgm:constr type="t" for="ch" forName="arrowWedge3" refType="w" fact="0.5"/>
          <dgm:constr type="h" for="ch" forName="arrowWedge4" refType="w" fact="0.08"/>
          <dgm:constr type="diam" for="ch" forName="arrowWedge4" refType="w" fact="0.84"/>
          <dgm:constr type="l" for="ch" forName="arrowWedge4" refType="w" fact="0.5"/>
          <dgm:constr type="t" for="ch" forName="arrowWedge4" refType="w" fact="0.5"/>
          <dgm:constr type="primFontSz" for="ch" ptType="node" op="equ"/>
        </dgm:constrLst>
      </dgm:if>
      <dgm:if name="Name5" axis="ch" ptType="node" func="cnt" op="equ" val="5">
        <dgm:constrLst>
          <dgm:constr type="l" for="ch" forName="wedge1" refType="w" fact="0.0918"/>
          <dgm:constr type="t" for="ch" forName="wedge1" refType="w" fact="0.0638"/>
          <dgm:constr type="w" for="ch" forName="wedge1" refType="w" fact="0.84"/>
          <dgm:constr type="h" for="ch" forName="wedge1" refType="h" fact="0.84"/>
          <dgm:constr type="l" for="ch" forName="dummy1a" refType="w" fact="0.5118"/>
          <dgm:constr type="t" for="ch" forName="dummy1a" refType="h" fact="0.0638"/>
          <dgm:constr type="l" for="ch" forName="dummy1b" refType="w" fact="0.9112"/>
          <dgm:constr type="t" for="ch" forName="dummy1b" refType="h" fact="0.354"/>
          <dgm:constr type="l" for="ch" forName="wedge1Tx" refType="w" fact="0.53"/>
          <dgm:constr type="t" for="ch" forName="wedge1Tx" refType="h" fact="0.205"/>
          <dgm:constr type="w" for="ch" forName="wedge1Tx" refType="w" fact="0.27"/>
          <dgm:constr type="h" for="ch" forName="wedge1Tx" refType="h" fact="0.18"/>
          <dgm:constr type="l" for="ch" forName="wedge2" refType="w" fact="0.099"/>
          <dgm:constr type="t" for="ch" forName="wedge2" refType="w" fact="0.0862"/>
          <dgm:constr type="w" for="ch" forName="wedge2" refType="w" fact="0.84"/>
          <dgm:constr type="h" for="ch" forName="wedge2" refType="h" fact="0.84"/>
          <dgm:constr type="l" for="ch" forName="dummy2a" refType="w" fact="0.9185"/>
          <dgm:constr type="t" for="ch" forName="dummy2a" refType="h" fact="0.3764"/>
          <dgm:constr type="l" for="ch" forName="dummy2b" refType="w" fact="0.7659"/>
          <dgm:constr type="t" for="ch" forName="dummy2b" refType="h" fact="0.846"/>
          <dgm:constr type="l" for="ch" forName="wedge2Tx" refType="w" fact="0.64"/>
          <dgm:constr type="t" for="ch" forName="wedge2Tx" refType="h" fact="0.47"/>
          <dgm:constr type="w" for="ch" forName="wedge2Tx" refType="w" fact="0.25"/>
          <dgm:constr type="h" for="ch" forName="wedge2Tx" refType="h" fact="0.2"/>
          <dgm:constr type="l" for="ch" forName="wedge3" refType="w" fact="0.08"/>
          <dgm:constr type="t" for="ch" forName="wedge3" refType="w" fact="0.1"/>
          <dgm:constr type="w" for="ch" forName="wedge3" refType="w" fact="0.84"/>
          <dgm:constr type="h" for="ch" forName="wedge3" refType="h" fact="0.84"/>
          <dgm:constr type="l" for="ch" forName="dummy3a" refType="w" fact="0.7469"/>
          <dgm:constr type="t" for="ch" forName="dummy3a" refType="h" fact="0.8598"/>
          <dgm:constr type="l" for="ch" forName="dummy3b" refType="w" fact="0.2531"/>
          <dgm:constr type="t" for="ch" forName="dummy3b" refType="h" fact="0.8598"/>
          <dgm:constr type="l" for="ch" forName="wedge3Tx" refType="w" fact="0.38"/>
          <dgm:constr type="t" for="ch" forName="wedge3Tx" refType="h" fact="0.69"/>
          <dgm:constr type="w" for="ch" forName="wedge3Tx" refType="w" fact="0.24"/>
          <dgm:constr type="h" for="ch" forName="wedge3Tx" refType="h" fact="0.22"/>
          <dgm:constr type="l" for="ch" forName="wedge4" refType="w" fact="0.061"/>
          <dgm:constr type="t" for="ch" forName="wedge4" refType="h" fact="0.0862"/>
          <dgm:constr type="w" for="ch" forName="wedge4" refType="w" fact="0.84"/>
          <dgm:constr type="h" for="ch" forName="wedge4" refType="h" fact="0.84"/>
          <dgm:constr type="l" for="ch" forName="dummy4a" refType="w" fact="0.2341"/>
          <dgm:constr type="t" for="ch" forName="dummy4a" refType="h" fact="0.846"/>
          <dgm:constr type="l" for="ch" forName="dummy4b" refType="w" fact="0.0815"/>
          <dgm:constr type="t" for="ch" forName="dummy4b" refType="h" fact="0.3764"/>
          <dgm:constr type="r" for="ch" forName="wedge4Tx" refType="w" fact="0.36"/>
          <dgm:constr type="t" for="ch" forName="wedge4Tx" refType="h" fact="0.47"/>
          <dgm:constr type="w" for="ch" forName="wedge4Tx" refType="w" fact="0.25"/>
          <dgm:constr type="h" for="ch" forName="wedge4Tx" refType="h" fact="0.2"/>
          <dgm:constr type="l" for="ch" forName="wedge5" refType="w" fact="0.0682"/>
          <dgm:constr type="t" for="ch" forName="wedge5" refType="h" fact="0.0638"/>
          <dgm:constr type="w" for="ch" forName="wedge5" refType="w" fact="0.84"/>
          <dgm:constr type="h" for="ch" forName="wedge5" refType="h" fact="0.84"/>
          <dgm:constr type="l" for="ch" forName="dummy5a" refType="w" fact="0.0888"/>
          <dgm:constr type="t" for="ch" forName="dummy5a" refType="h" fact="0.354"/>
          <dgm:constr type="l" for="ch" forName="dummy5b" refType="w" fact="0.4882"/>
          <dgm:constr type="t" for="ch" forName="dummy5b" refType="h" fact="0.0638"/>
          <dgm:constr type="r" for="ch" forName="wedge5Tx" refType="w" fact="0.47"/>
          <dgm:constr type="t" for="ch" forName="wedge5Tx" refType="h" fact="0.205"/>
          <dgm:constr type="w" for="ch" forName="wedge5Tx" refType="w" fact="0.27"/>
          <dgm:constr type="h" for="ch" forName="wedge5Tx" refType="h" fact="0.18"/>
          <dgm:constr type="h" for="ch" forName="arrowWedge1" refType="w" fact="0.08"/>
          <dgm:constr type="diam" for="ch" forName="arrowWedge1" refType="w" fact="0.84"/>
          <dgm:constr type="l" for="ch" forName="arrowWedge1" refType="w" fact="0.5"/>
          <dgm:constr type="t" for="ch" forName="arrowWedge1" refType="w" fact="0.5"/>
          <dgm:constr type="h" for="ch" forName="arrowWedge2" refType="w" fact="0.08"/>
          <dgm:constr type="diam" for="ch" forName="arrowWedge2" refType="w" fact="0.84"/>
          <dgm:constr type="l" for="ch" forName="arrowWedge2" refType="w" fact="0.5"/>
          <dgm:constr type="t" for="ch" forName="arrowWedge2" refType="w" fact="0.5"/>
          <dgm:constr type="h" for="ch" forName="arrowWedge3" refType="w" fact="0.08"/>
          <dgm:constr type="diam" for="ch" forName="arrowWedge3" refType="w" fact="0.84"/>
          <dgm:constr type="l" for="ch" forName="arrowWedge3" refType="w" fact="0.5"/>
          <dgm:constr type="t" for="ch" forName="arrowWedge3" refType="w" fact="0.5"/>
          <dgm:constr type="h" for="ch" forName="arrowWedge4" refType="w" fact="0.08"/>
          <dgm:constr type="diam" for="ch" forName="arrowWedge4" refType="w" fact="0.84"/>
          <dgm:constr type="l" for="ch" forName="arrowWedge4" refType="w" fact="0.5"/>
          <dgm:constr type="t" for="ch" forName="arrowWedge4" refType="w" fact="0.5"/>
          <dgm:constr type="h" for="ch" forName="arrowWedge5" refType="w" fact="0.08"/>
          <dgm:constr type="diam" for="ch" forName="arrowWedge5" refType="w" fact="0.84"/>
          <dgm:constr type="l" for="ch" forName="arrowWedge5" refType="w" fact="0.5"/>
          <dgm:constr type="t" for="ch" forName="arrowWedge5" refType="w" fact="0.5"/>
          <dgm:constr type="primFontSz" for="ch" ptType="node" op="equ"/>
        </dgm:constrLst>
      </dgm:if>
      <dgm:if name="Name6" axis="ch" ptType="node" func="cnt" op="equ" val="6">
        <dgm:constrLst>
          <dgm:constr type="l" for="ch" forName="wedge1" refType="w" fact="0.09"/>
          <dgm:constr type="t" for="ch" forName="wedge1" refType="w" fact="0.0627"/>
          <dgm:constr type="w" for="ch" forName="wedge1" refType="w" fact="0.84"/>
          <dgm:constr type="h" for="ch" forName="wedge1" refType="h" fact="0.84"/>
          <dgm:constr type="l" for="ch" forName="dummy1a" refType="w" fact="0.51"/>
          <dgm:constr type="t" for="ch" forName="dummy1a" refType="h" fact="0.0627"/>
          <dgm:constr type="l" for="ch" forName="dummy1b" refType="w" fact="0.8737"/>
          <dgm:constr type="t" for="ch" forName="dummy1b" refType="h" fact="0.2727"/>
          <dgm:constr type="l" for="ch" forName="wedge1Tx" refType="w" fact="0.53"/>
          <dgm:constr type="t" for="ch" forName="wedge1Tx" refType="h" fact="0.17"/>
          <dgm:constr type="w" for="ch" forName="wedge1Tx" refType="w" fact="0.22"/>
          <dgm:constr type="h" for="ch" forName="wedge1Tx" refType="h" fact="0.17"/>
          <dgm:constr type="l" for="ch" forName="wedge2" refType="w" fact="0.1"/>
          <dgm:constr type="t" for="ch" forName="wedge2" refType="w" fact="0.08"/>
          <dgm:constr type="w" for="ch" forName="wedge2" refType="w" fact="0.84"/>
          <dgm:constr type="h" for="ch" forName="wedge2" refType="h" fact="0.84"/>
          <dgm:constr type="l" for="ch" forName="dummy2a" refType="w" fact="0.8837"/>
          <dgm:constr type="t" for="ch" forName="dummy2a" refType="h" fact="0.29"/>
          <dgm:constr type="l" for="ch" forName="dummy2b" refType="w" fact="0.8837"/>
          <dgm:constr type="t" for="ch" forName="dummy2b" refType="h" fact="0.71"/>
          <dgm:constr type="l" for="ch" forName="wedge2Tx" refType="w" fact="0.67"/>
          <dgm:constr type="t" for="ch" forName="wedge2Tx" refType="h" fact="0.42"/>
          <dgm:constr type="w" for="ch" forName="wedge2Tx" refType="w" fact="0.23"/>
          <dgm:constr type="h" for="ch" forName="wedge2Tx" refType="h" fact="0.165"/>
          <dgm:constr type="l" for="ch" forName="wedge3" refType="w" fact="0.09"/>
          <dgm:constr type="t" for="ch" forName="wedge3" refType="w" fact="0.0973"/>
          <dgm:constr type="w" for="ch" forName="wedge3" refType="w" fact="0.84"/>
          <dgm:constr type="h" for="ch" forName="wedge3" refType="h" fact="0.84"/>
          <dgm:constr type="l" for="ch" forName="dummy3a" refType="w" fact="0.8737"/>
          <dgm:constr type="t" for="ch" forName="dummy3a" refType="h" fact="0.7273"/>
          <dgm:constr type="l" for="ch" forName="dummy3b" refType="w" fact="0.51"/>
          <dgm:constr type="t" for="ch" forName="dummy3b" refType="h" fact="0.9373"/>
          <dgm:constr type="l" for="ch" forName="wedge3Tx" refType="w" fact="0.53"/>
          <dgm:constr type="t" for="ch" forName="wedge3Tx" refType="h" fact="0.665"/>
          <dgm:constr type="w" for="ch" forName="wedge3Tx" refType="w" fact="0.22"/>
          <dgm:constr type="h" for="ch" forName="wedge3Tx" refType="h" fact="0.17"/>
          <dgm:constr type="l" for="ch" forName="wedge4" refType="w" fact="0.07"/>
          <dgm:constr type="t" for="ch" forName="wedge4" refType="h" fact="0.0973"/>
          <dgm:constr type="w" for="ch" forName="wedge4" refType="w" fact="0.84"/>
          <dgm:constr type="h" for="ch" forName="wedge4" refType="h" fact="0.84"/>
          <dgm:constr type="l" for="ch" forName="dummy4a" refType="w" fact="0.49"/>
          <dgm:constr type="t" for="ch" forName="dummy4a" refType="h" fact="0.9373"/>
          <dgm:constr type="l" for="ch" forName="dummy4b" refType="w" fact="0.1263"/>
          <dgm:constr type="t" for="ch" forName="dummy4b" refType="h" fact="0.7273"/>
          <dgm:constr type="r" for="ch" forName="wedge4Tx" refType="w" fact="0.47"/>
          <dgm:constr type="t" for="ch" forName="wedge4Tx" refType="h" fact="0.665"/>
          <dgm:constr type="w" for="ch" forName="wedge4Tx" refType="w" fact="0.22"/>
          <dgm:constr type="h" for="ch" forName="wedge4Tx" refType="h" fact="0.17"/>
          <dgm:constr type="l" for="ch" forName="wedge5" refType="w" fact="0.06"/>
          <dgm:constr type="t" for="ch" forName="wedge5" refType="h" fact="0.08"/>
          <dgm:constr type="w" for="ch" forName="wedge5" refType="w" fact="0.84"/>
          <dgm:constr type="h" for="ch" forName="wedge5" refType="h" fact="0.84"/>
          <dgm:constr type="l" for="ch" forName="dummy5a" refType="w" fact="0.1163"/>
          <dgm:constr type="t" for="ch" forName="dummy5a" refType="h" fact="0.71"/>
          <dgm:constr type="l" for="ch" forName="dummy5b" refType="w" fact="0.1163"/>
          <dgm:constr type="t" for="ch" forName="dummy5b" refType="h" fact="0.29"/>
          <dgm:constr type="r" for="ch" forName="wedge5Tx" refType="w" fact="0.33"/>
          <dgm:constr type="t" for="ch" forName="wedge5Tx" refType="h" fact="0.42"/>
          <dgm:constr type="w" for="ch" forName="wedge5Tx" refType="w" fact="0.23"/>
          <dgm:constr type="h" for="ch" forName="wedge5Tx" refType="h" fact="0.165"/>
          <dgm:constr type="l" for="ch" forName="wedge6" refType="w" fact="0.07"/>
          <dgm:constr type="t" for="ch" forName="wedge6" refType="h" fact="0.0627"/>
          <dgm:constr type="w" for="ch" forName="wedge6" refType="w" fact="0.84"/>
          <dgm:constr type="h" for="ch" forName="wedge6" refType="h" fact="0.84"/>
          <dgm:constr type="l" for="ch" forName="dummy6a" refType="w" fact="0.1263"/>
          <dgm:constr type="t" for="ch" forName="dummy6a" refType="h" fact="0.2727"/>
          <dgm:constr type="l" for="ch" forName="dummy6b" refType="w" fact="0.49"/>
          <dgm:constr type="t" for="ch" forName="dummy6b" refType="h" fact="0.0627"/>
          <dgm:constr type="r" for="ch" forName="wedge6Tx" refType="w" fact="0.47"/>
          <dgm:constr type="t" for="ch" forName="wedge6Tx" refType="h" fact="0.17"/>
          <dgm:constr type="w" for="ch" forName="wedge6Tx" refType="w" fact="0.22"/>
          <dgm:constr type="h" for="ch" forName="wedge6Tx" refType="h" fact="0.17"/>
          <dgm:constr type="h" for="ch" forName="arrowWedge1" refType="w" fact="0.08"/>
          <dgm:constr type="diam" for="ch" forName="arrowWedge1" refType="w" fact="0.84"/>
          <dgm:constr type="l" for="ch" forName="arrowWedge1" refType="w" fact="0.5"/>
          <dgm:constr type="t" for="ch" forName="arrowWedge1" refType="w" fact="0.5"/>
          <dgm:constr type="h" for="ch" forName="arrowWedge2" refType="w" fact="0.08"/>
          <dgm:constr type="diam" for="ch" forName="arrowWedge2" refType="w" fact="0.84"/>
          <dgm:constr type="l" for="ch" forName="arrowWedge2" refType="w" fact="0.5"/>
          <dgm:constr type="t" for="ch" forName="arrowWedge2" refType="w" fact="0.5"/>
          <dgm:constr type="h" for="ch" forName="arrowWedge3" refType="w" fact="0.08"/>
          <dgm:constr type="diam" for="ch" forName="arrowWedge3" refType="w" fact="0.84"/>
          <dgm:constr type="l" for="ch" forName="arrowWedge3" refType="w" fact="0.5"/>
          <dgm:constr type="t" for="ch" forName="arrowWedge3" refType="w" fact="0.5"/>
          <dgm:constr type="h" for="ch" forName="arrowWedge4" refType="w" fact="0.08"/>
          <dgm:constr type="diam" for="ch" forName="arrowWedge4" refType="w" fact="0.84"/>
          <dgm:constr type="l" for="ch" forName="arrowWedge4" refType="w" fact="0.5"/>
          <dgm:constr type="t" for="ch" forName="arrowWedge4" refType="w" fact="0.5"/>
          <dgm:constr type="h" for="ch" forName="arrowWedge5" refType="w" fact="0.08"/>
          <dgm:constr type="diam" for="ch" forName="arrowWedge5" refType="w" fact="0.84"/>
          <dgm:constr type="l" for="ch" forName="arrowWedge5" refType="w" fact="0.5"/>
          <dgm:constr type="t" for="ch" forName="arrowWedge5" refType="w" fact="0.5"/>
          <dgm:constr type="h" for="ch" forName="arrowWedge6" refType="w" fact="0.08"/>
          <dgm:constr type="diam" for="ch" forName="arrowWedge6" refType="w" fact="0.84"/>
          <dgm:constr type="l" for="ch" forName="arrowWedge6" refType="w" fact="0.5"/>
          <dgm:constr type="t" for="ch" forName="arrowWedge6" refType="w" fact="0.5"/>
          <dgm:constr type="primFontSz" for="ch" ptType="node" op="equ"/>
        </dgm:constrLst>
      </dgm:if>
      <dgm:else name="Name7">
        <dgm:constrLst>
          <dgm:constr type="l" for="ch" forName="wedge1" refType="w" fact="0.0887"/>
          <dgm:constr type="t" for="ch" forName="wedge1" refType="w" fact="0.062"/>
          <dgm:constr type="w" for="ch" forName="wedge1" refType="w" fact="0.84"/>
          <dgm:constr type="h" for="ch" forName="wedge1" refType="h" fact="0.84"/>
          <dgm:constr type="l" for="ch" forName="dummy1a" refType="w" fact="0.5087"/>
          <dgm:constr type="t" for="ch" forName="dummy1a" refType="h" fact="0.062"/>
          <dgm:constr type="l" for="ch" forName="dummy1b" refType="w" fact="0.837"/>
          <dgm:constr type="t" for="ch" forName="dummy1b" refType="h" fact="0.2201"/>
          <dgm:constr type="l" for="ch" forName="wedge1Tx" refType="w" fact="0.53"/>
          <dgm:constr type="t" for="ch" forName="wedge1Tx" refType="h" fact="0.14"/>
          <dgm:constr type="w" for="ch" forName="wedge1Tx" refType="w" fact="0.2"/>
          <dgm:constr type="h" for="ch" forName="wedge1Tx" refType="h" fact="0.16"/>
          <dgm:constr type="l" for="ch" forName="wedge2" refType="w" fact="0.0995"/>
          <dgm:constr type="t" for="ch" forName="wedge2" refType="w" fact="0.0755"/>
          <dgm:constr type="w" for="ch" forName="wedge2" refType="w" fact="0.84"/>
          <dgm:constr type="h" for="ch" forName="wedge2" refType="h" fact="0.84"/>
          <dgm:constr type="l" for="ch" forName="dummy2a" refType="w" fact="0.8479"/>
          <dgm:constr type="t" for="ch" forName="dummy2a" refType="h" fact="0.2337"/>
          <dgm:constr type="l" for="ch" forName="dummy2b" refType="w" fact="0.929"/>
          <dgm:constr type="t" for="ch" forName="dummy2b" refType="h" fact="0.589"/>
          <dgm:constr type="l" for="ch" forName="wedge2Tx" refType="w" fact="0.67"/>
          <dgm:constr type="t" for="ch" forName="wedge2Tx" refType="h" fact="0.38"/>
          <dgm:constr type="w" for="ch" forName="wedge2Tx" refType="w" fact="0.23"/>
          <dgm:constr type="h" for="ch" forName="wedge2Tx" refType="h" fact="0.14"/>
          <dgm:constr type="l" for="ch" forName="wedge3" refType="w" fact="0.0956"/>
          <dgm:constr type="t" for="ch" forName="wedge3" refType="w" fact="0.0925"/>
          <dgm:constr type="w" for="ch" forName="wedge3" refType="w" fact="0.84"/>
          <dgm:constr type="h" for="ch" forName="wedge3" refType="h" fact="0.84"/>
          <dgm:constr type="l" for="ch" forName="dummy3a" refType="w" fact="0.9251"/>
          <dgm:constr type="t" for="ch" forName="dummy3a" refType="h" fact="0.6059"/>
          <dgm:constr type="l" for="ch" forName="dummy3b" refType="w" fact="0.6979"/>
          <dgm:constr type="t" for="ch" forName="dummy3b" refType="h" fact="0.8909"/>
          <dgm:constr type="l" for="ch" forName="wedge3Tx" refType="w" fact="0.635"/>
          <dgm:constr type="t" for="ch" forName="wedge3Tx" refType="h" fact="0.59"/>
          <dgm:constr type="w" for="ch" forName="wedge3Tx" refType="w" fact="0.2"/>
          <dgm:constr type="h" for="ch" forName="wedge3Tx" refType="h" fact="0.155"/>
          <dgm:constr type="l" for="ch" forName="wedge4" refType="w" fact="0.08"/>
          <dgm:constr type="t" for="ch" forName="wedge4" refType="h" fact="0.1"/>
          <dgm:constr type="w" for="ch" forName="wedge4" refType="w" fact="0.84"/>
          <dgm:constr type="h" for="ch" forName="wedge4" refType="h" fact="0.84"/>
          <dgm:constr type="l" for="ch" forName="dummy4a" refType="w" fact="0.6822"/>
          <dgm:constr type="t" for="ch" forName="dummy4a" refType="h" fact="0.8984"/>
          <dgm:constr type="l" for="ch" forName="dummy4b" refType="w" fact="0.3178"/>
          <dgm:constr type="t" for="ch" forName="dummy4b" refType="h" fact="0.8984"/>
          <dgm:constr type="l" for="ch" forName="wedge4Tx" refType="w" fact="0.4025"/>
          <dgm:constr type="t" for="ch" forName="wedge4Tx" refType="h" fact="0.76"/>
          <dgm:constr type="w" for="ch" forName="wedge4Tx" refType="w" fact="0.195"/>
          <dgm:constr type="h" for="ch" forName="wedge4Tx" refType="h" fact="0.14"/>
          <dgm:constr type="l" for="ch" forName="wedge5" refType="w" fact="0.0644"/>
          <dgm:constr type="t" for="ch" forName="wedge5" refType="h" fact="0.0925"/>
          <dgm:constr type="w" for="ch" forName="wedge5" refType="w" fact="0.84"/>
          <dgm:constr type="h" for="ch" forName="wedge5" refType="h" fact="0.84"/>
          <dgm:constr type="l" for="ch" forName="dummy5a" refType="w" fact="0.3021"/>
          <dgm:constr type="t" for="ch" forName="dummy5a" refType="h" fact="0.8909"/>
          <dgm:constr type="l" for="ch" forName="dummy5b" refType="w" fact="0.0749"/>
          <dgm:constr type="t" for="ch" forName="dummy5b" refType="h" fact="0.6059"/>
          <dgm:constr type="r" for="ch" forName="wedge5Tx" refType="w" fact="0.365"/>
          <dgm:constr type="t" for="ch" forName="wedge5Tx" refType="h" fact="0.59"/>
          <dgm:constr type="w" for="ch" forName="wedge5Tx" refType="w" fact="0.2"/>
          <dgm:constr type="h" for="ch" forName="wedge5Tx" refType="h" fact="0.155"/>
          <dgm:constr type="l" for="ch" forName="wedge6" refType="w" fact="0.0605"/>
          <dgm:constr type="t" for="ch" forName="wedge6" refType="h" fact="0.0755"/>
          <dgm:constr type="w" for="ch" forName="wedge6" refType="w" fact="0.84"/>
          <dgm:constr type="h" for="ch" forName="wedge6" refType="h" fact="0.84"/>
          <dgm:constr type="l" for="ch" forName="dummy6a" refType="w" fact="0.071"/>
          <dgm:constr type="t" for="ch" forName="dummy6a" refType="h" fact="0.589"/>
          <dgm:constr type="l" for="ch" forName="dummy6b" refType="w" fact="0.1521"/>
          <dgm:constr type="t" for="ch" forName="dummy6b" refType="h" fact="0.2337"/>
          <dgm:constr type="r" for="ch" forName="wedge6Tx" refType="w" fact="0.33"/>
          <dgm:constr type="t" for="ch" forName="wedge6Tx" refType="h" fact="0.38"/>
          <dgm:constr type="w" for="ch" forName="wedge6Tx" refType="w" fact="0.23"/>
          <dgm:constr type="h" for="ch" forName="wedge6Tx" refType="h" fact="0.14"/>
          <dgm:constr type="l" for="ch" forName="wedge7" refType="w" fact="0.0713"/>
          <dgm:constr type="t" for="ch" forName="wedge7" refType="h" fact="0.062"/>
          <dgm:constr type="w" for="ch" forName="wedge7" refType="w" fact="0.84"/>
          <dgm:constr type="h" for="ch" forName="wedge7" refType="h" fact="0.84"/>
          <dgm:constr type="l" for="ch" forName="dummy7a" refType="w" fact="0.163"/>
          <dgm:constr type="t" for="ch" forName="dummy7a" refType="h" fact="0.2201"/>
          <dgm:constr type="l" for="ch" forName="dummy7b" refType="w" fact="0.4913"/>
          <dgm:constr type="t" for="ch" forName="dummy7b" refType="h" fact="0.062"/>
          <dgm:constr type="r" for="ch" forName="wedge7Tx" refType="w" fact="0.47"/>
          <dgm:constr type="t" for="ch" forName="wedge7Tx" refType="h" fact="0.14"/>
          <dgm:constr type="w" for="ch" forName="wedge7Tx" refType="w" fact="0.2"/>
          <dgm:constr type="h" for="ch" forName="wedge7Tx" refType="h" fact="0.16"/>
          <dgm:constr type="h" for="ch" forName="arrowWedge1" refType="w" fact="0.08"/>
          <dgm:constr type="diam" for="ch" forName="arrowWedge1" refType="w" fact="0.84"/>
          <dgm:constr type="l" for="ch" forName="arrowWedge1" refType="w" fact="0.5"/>
          <dgm:constr type="t" for="ch" forName="arrowWedge1" refType="w" fact="0.5"/>
          <dgm:constr type="h" for="ch" forName="arrowWedge2" refType="w" fact="0.08"/>
          <dgm:constr type="diam" for="ch" forName="arrowWedge2" refType="w" fact="0.84"/>
          <dgm:constr type="l" for="ch" forName="arrowWedge2" refType="w" fact="0.5"/>
          <dgm:constr type="t" for="ch" forName="arrowWedge2" refType="w" fact="0.5"/>
          <dgm:constr type="h" for="ch" forName="arrowWedge3" refType="w" fact="0.08"/>
          <dgm:constr type="diam" for="ch" forName="arrowWedge3" refType="w" fact="0.84"/>
          <dgm:constr type="l" for="ch" forName="arrowWedge3" refType="w" fact="0.5"/>
          <dgm:constr type="t" for="ch" forName="arrowWedge3" refType="w" fact="0.5"/>
          <dgm:constr type="h" for="ch" forName="arrowWedge4" refType="w" fact="0.08"/>
          <dgm:constr type="diam" for="ch" forName="arrowWedge4" refType="w" fact="0.84"/>
          <dgm:constr type="l" for="ch" forName="arrowWedge4" refType="w" fact="0.5"/>
          <dgm:constr type="t" for="ch" forName="arrowWedge4" refType="w" fact="0.5"/>
          <dgm:constr type="h" for="ch" forName="arrowWedge5" refType="w" fact="0.08"/>
          <dgm:constr type="diam" for="ch" forName="arrowWedge5" refType="w" fact="0.84"/>
          <dgm:constr type="l" for="ch" forName="arrowWedge5" refType="w" fact="0.5"/>
          <dgm:constr type="t" for="ch" forName="arrowWedge5" refType="w" fact="0.5"/>
          <dgm:constr type="h" for="ch" forName="arrowWedge6" refType="w" fact="0.08"/>
          <dgm:constr type="diam" for="ch" forName="arrowWedge6" refType="w" fact="0.84"/>
          <dgm:constr type="l" for="ch" forName="arrowWedge6" refType="w" fact="0.5"/>
          <dgm:constr type="t" for="ch" forName="arrowWedge6" refType="w" fact="0.5"/>
          <dgm:constr type="h" for="ch" forName="arrowWedge7" refType="w" fact="0.08"/>
          <dgm:constr type="diam" for="ch" forName="arrowWedge7" refType="w" fact="0.84"/>
          <dgm:constr type="l" for="ch" forName="arrowWedge7" refType="w" fact="0.5"/>
          <dgm:constr type="t" for="ch" forName="arrowWedge7" refType="w" fact="0.5"/>
          <dgm:constr type="primFontSz" for="ch" ptType="node" op="equ"/>
        </dgm:constrLst>
      </dgm:else>
    </dgm:choose>
    <dgm:ruleLst/>
    <dgm:choose name="Name8">
      <dgm:if name="Name9" axis="ch" ptType="node" func="cnt" op="gte" val="1">
        <dgm:layoutNode name="wedge1">
          <dgm:alg type="sp"/>
          <dgm:choose name="Name10">
            <dgm:if name="Name11" axis="ch" ptType="node" func="cnt" op="equ" val="1">
              <dgm:shape xmlns:r="http://schemas.openxmlformats.org/officeDocument/2006/relationships" type="ellipse" r:blip="">
                <dgm:adjLst/>
              </dgm:shape>
            </dgm:if>
            <dgm:if name="Name12" axis="ch" ptType="node" func="cnt" op="equ" val="2">
              <dgm:shape xmlns:r="http://schemas.openxmlformats.org/officeDocument/2006/relationships" type="pie" r:blip="">
                <dgm:adjLst>
                  <dgm:adj idx="1" val="270"/>
                  <dgm:adj idx="2" val="90"/>
                </dgm:adjLst>
              </dgm:shape>
            </dgm:if>
            <dgm:if name="Name13" axis="ch" ptType="node" func="cnt" op="equ" val="3">
              <dgm:shape xmlns:r="http://schemas.openxmlformats.org/officeDocument/2006/relationships" type="pie" r:blip="">
                <dgm:adjLst>
                  <dgm:adj idx="1" val="270"/>
                  <dgm:adj idx="2" val="30"/>
                </dgm:adjLst>
              </dgm:shape>
            </dgm:if>
            <dgm:if name="Name14" axis="ch" ptType="node" func="cnt" op="equ" val="4">
              <dgm:shape xmlns:r="http://schemas.openxmlformats.org/officeDocument/2006/relationships" type="pie" r:blip="">
                <dgm:adjLst>
                  <dgm:adj idx="1" val="270"/>
                  <dgm:adj idx="2" val="0"/>
                </dgm:adjLst>
              </dgm:shape>
            </dgm:if>
            <dgm:if name="Name15" axis="ch" ptType="node" func="cnt" op="equ" val="5">
              <dgm:shape xmlns:r="http://schemas.openxmlformats.org/officeDocument/2006/relationships" type="pie" r:blip="">
                <dgm:adjLst>
                  <dgm:adj idx="1" val="270"/>
                  <dgm:adj idx="2" val="342"/>
                </dgm:adjLst>
              </dgm:shape>
            </dgm:if>
            <dgm:if name="Name16" axis="ch" ptType="node" func="cnt" op="equ" val="6">
              <dgm:shape xmlns:r="http://schemas.openxmlformats.org/officeDocument/2006/relationships" type="pie" r:blip="">
                <dgm:adjLst>
                  <dgm:adj idx="1" val="270"/>
                  <dgm:adj idx="2" val="330"/>
                </dgm:adjLst>
              </dgm:shape>
            </dgm:if>
            <dgm:else name="Name17">
              <dgm:shape xmlns:r="http://schemas.openxmlformats.org/officeDocument/2006/relationships" type="pie" r:blip="">
                <dgm:adjLst>
                  <dgm:adj idx="1" val="270"/>
                  <dgm:adj idx="2" val="321.4286"/>
                </dgm:adjLst>
              </dgm:shape>
            </dgm:else>
          </dgm:choose>
          <dgm:choose name="Name18">
            <dgm:if name="Name19" func="var" arg="dir" op="equ" val="norm">
              <dgm:presOf axis="ch desOrSelf" ptType="node node" st="1 1" cnt="1 0"/>
            </dgm:if>
            <dgm:else name="Name20">
              <dgm:choose name="Name21">
                <dgm:if name="Name22" axis="ch" ptType="node" func="cnt" op="equ" val="1">
                  <dgm:presOf axis="ch desOrSelf" ptType="node node" st="1 1" cnt="1 0"/>
                </dgm:if>
                <dgm:if name="Name23" axis="ch" ptType="node" func="cnt" op="equ" val="2">
                  <dgm:presOf axis="ch desOrSelf" ptType="node node" st="2 1" cnt="1 0"/>
                </dgm:if>
                <dgm:if name="Name24" axis="ch" ptType="node" func="cnt" op="equ" val="3">
                  <dgm:presOf axis="ch desOrSelf" ptType="node node" st="3 1" cnt="1 0"/>
                </dgm:if>
                <dgm:if name="Name25" axis="ch" ptType="node" func="cnt" op="equ" val="4">
                  <dgm:presOf axis="ch desOrSelf" ptType="node node" st="4 1" cnt="1 0"/>
                </dgm:if>
                <dgm:if name="Name26" axis="ch" ptType="node" func="cnt" op="equ" val="5">
                  <dgm:presOf axis="ch desOrSelf" ptType="node node" st="5 1" cnt="1 0"/>
                </dgm:if>
                <dgm:if name="Name27" axis="ch" ptType="node" func="cnt" op="equ" val="6">
                  <dgm:presOf axis="ch desOrSelf" ptType="node node" st="6 1" cnt="1 0"/>
                </dgm:if>
                <dgm:else name="Name28">
                  <dgm:presOf axis="ch desOrSelf" ptType="node node" st="7 1" cnt="1 0"/>
                </dgm:else>
              </dgm:choose>
            </dgm:else>
          </dgm:choose>
          <dgm:constrLst/>
          <dgm:ruleLst/>
        </dgm:layoutNode>
        <dgm:layoutNode name="dummy1a" moveWith="wedge1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dummy1b" moveWith="wedge1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wedge1Tx" moveWith="wedge1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 hideGeom="1">
            <dgm:adjLst/>
          </dgm:shape>
          <dgm:choose name="Name29">
            <dgm:if name="Name30" func="var" arg="dir" op="equ" val="norm">
              <dgm:presOf axis="ch desOrSelf" ptType="node node" st="1 1" cnt="1 0"/>
            </dgm:if>
            <dgm:else name="Name31">
              <dgm:choose name="Name32">
                <dgm:if name="Name33" axis="ch" ptType="node" func="cnt" op="equ" val="1">
                  <dgm:presOf axis="ch desOrSelf" ptType="node node" st="1 1" cnt="1 0"/>
                </dgm:if>
                <dgm:if name="Name34" axis="ch" ptType="node" func="cnt" op="equ" val="2">
                  <dgm:presOf axis="ch desOrSelf" ptType="node node" st="2 1" cnt="1 0"/>
                </dgm:if>
                <dgm:if name="Name35" axis="ch" ptType="node" func="cnt" op="equ" val="3">
                  <dgm:presOf axis="ch desOrSelf" ptType="node node" st="3 1" cnt="1 0"/>
                </dgm:if>
                <dgm:if name="Name36" axis="ch" ptType="node" func="cnt" op="equ" val="4">
                  <dgm:presOf axis="ch desOrSelf" ptType="node node" st="4 1" cnt="1 0"/>
                </dgm:if>
                <dgm:if name="Name37" axis="ch" ptType="node" func="cnt" op="equ" val="5">
                  <dgm:presOf axis="ch desOrSelf" ptType="node node" st="5 1" cnt="1 0"/>
                </dgm:if>
                <dgm:if name="Name38" axis="ch" ptType="node" func="cnt" op="equ" val="6">
                  <dgm:presOf axis="ch desOrSelf" ptType="node node" st="6 1" cnt="1 0"/>
                </dgm:if>
                <dgm:else name="Name39">
                  <dgm:presOf axis="ch desOrSelf" ptType="node node" st="7 1" cnt="1 0"/>
                </dgm:else>
              </dgm:choose>
            </dgm:else>
          </dgm:choose>
          <dgm:constrLst>
            <dgm:constr type="tMarg" refType="primFontSz" fact="0.1"/>
            <dgm:constr type="bMarg" refType="primFontSz" fact="0.1"/>
            <dgm:constr type="lMarg" refType="primFontSz" fact="0.1"/>
            <dgm:constr type="rMarg" refType="primFontSz" fact="0.1"/>
            <dgm:constr type="primFontSz" val="65"/>
          </dgm:constrLst>
          <dgm:ruleLst>
            <dgm:rule type="primFontSz" val="5" fact="NaN" max="NaN"/>
          </dgm:ruleLst>
        </dgm:layoutNode>
      </dgm:if>
      <dgm:else name="Name40"/>
    </dgm:choose>
    <dgm:choose name="Name41">
      <dgm:if name="Name42" axis="ch" ptType="node" func="cnt" op="gte" val="2">
        <dgm:layoutNode name="wedge2">
          <dgm:alg type="sp"/>
          <dgm:choose name="Name43">
            <dgm:if name="Name44" axis="ch" ptType="node" func="cnt" op="equ" val="2">
              <dgm:shape xmlns:r="http://schemas.openxmlformats.org/officeDocument/2006/relationships" type="pie" r:blip="">
                <dgm:adjLst>
                  <dgm:adj idx="1" val="90"/>
                  <dgm:adj idx="2" val="270"/>
                </dgm:adjLst>
              </dgm:shape>
            </dgm:if>
            <dgm:if name="Name45" axis="ch" ptType="node" func="cnt" op="equ" val="3">
              <dgm:shape xmlns:r="http://schemas.openxmlformats.org/officeDocument/2006/relationships" type="pie" r:blip="">
                <dgm:adjLst>
                  <dgm:adj idx="1" val="30"/>
                  <dgm:adj idx="2" val="150"/>
                </dgm:adjLst>
              </dgm:shape>
            </dgm:if>
            <dgm:if name="Name46" axis="ch" ptType="node" func="cnt" op="equ" val="4">
              <dgm:shape xmlns:r="http://schemas.openxmlformats.org/officeDocument/2006/relationships" type="pie" r:blip="">
                <dgm:adjLst>
                  <dgm:adj idx="1" val="0"/>
                  <dgm:adj idx="2" val="90"/>
                </dgm:adjLst>
              </dgm:shape>
            </dgm:if>
            <dgm:if name="Name47" axis="ch" ptType="node" func="cnt" op="equ" val="5">
              <dgm:shape xmlns:r="http://schemas.openxmlformats.org/officeDocument/2006/relationships" type="pie" r:blip="">
                <dgm:adjLst>
                  <dgm:adj idx="1" val="342"/>
                  <dgm:adj idx="2" val="54"/>
                </dgm:adjLst>
              </dgm:shape>
            </dgm:if>
            <dgm:if name="Name48" axis="ch" ptType="node" func="cnt" op="equ" val="6">
              <dgm:shape xmlns:r="http://schemas.openxmlformats.org/officeDocument/2006/relationships" type="pie" r:blip="">
                <dgm:adjLst>
                  <dgm:adj idx="1" val="330"/>
                  <dgm:adj idx="2" val="30"/>
                </dgm:adjLst>
              </dgm:shape>
            </dgm:if>
            <dgm:else name="Name49">
              <dgm:shape xmlns:r="http://schemas.openxmlformats.org/officeDocument/2006/relationships" type="pie" r:blip="">
                <dgm:adjLst>
                  <dgm:adj idx="1" val="321.4286"/>
                  <dgm:adj idx="2" val="12.85714"/>
                </dgm:adjLst>
              </dgm:shape>
            </dgm:else>
          </dgm:choose>
          <dgm:choose name="Name50">
            <dgm:if name="Name51" func="var" arg="dir" op="equ" val="norm">
              <dgm:presOf axis="ch desOrSelf" ptType="node node" st="2 1" cnt="1 0"/>
            </dgm:if>
            <dgm:else name="Name52">
              <dgm:choose name="Name53">
                <dgm:if name="Name54" axis="ch" ptType="node" func="cnt" op="equ" val="2">
                  <dgm:presOf axis="ch desOrSelf" ptType="node node" st="1 1" cnt="1 0"/>
                </dgm:if>
                <dgm:if name="Name55" axis="ch" ptType="node" func="cnt" op="equ" val="3">
                  <dgm:presOf axis="ch desOrSelf" ptType="node node" st="2 1" cnt="1 0"/>
                </dgm:if>
                <dgm:if name="Name56" axis="ch" ptType="node" func="cnt" op="equ" val="4">
                  <dgm:presOf axis="ch desOrSelf" ptType="node node" st="3 1" cnt="1 0"/>
                </dgm:if>
                <dgm:if name="Name57" axis="ch" ptType="node" func="cnt" op="equ" val="5">
                  <dgm:presOf axis="ch desOrSelf" ptType="node node" st="4 1" cnt="1 0"/>
                </dgm:if>
                <dgm:if name="Name58" axis="ch" ptType="node" func="cnt" op="equ" val="6">
                  <dgm:presOf axis="ch desOrSelf" ptType="node node" st="5 1" cnt="1 0"/>
                </dgm:if>
                <dgm:else name="Name59">
                  <dgm:presOf axis="ch desOrSelf" ptType="node node" st="6 1" cnt="1 0"/>
                </dgm:else>
              </dgm:choose>
            </dgm:else>
          </dgm:choose>
          <dgm:constrLst/>
          <dgm:ruleLst/>
        </dgm:layoutNode>
        <dgm:layoutNode name="dummy2a" moveWith="wedge2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dummy2b" moveWith="wedge2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wedge2Tx" moveWith="wedge2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 hideGeom="1">
            <dgm:adjLst/>
          </dgm:shape>
          <dgm:choose name="Name60">
            <dgm:if name="Name61" func="var" arg="dir" op="equ" val="norm">
              <dgm:presOf axis="ch desOrSelf" ptType="node node" st="2 1" cnt="1 0"/>
            </dgm:if>
            <dgm:else name="Name62">
              <dgm:choose name="Name63">
                <dgm:if name="Name64" axis="ch" ptType="node" func="cnt" op="equ" val="2">
                  <dgm:presOf axis="ch desOrSelf" ptType="node node" st="1 1" cnt="1 0"/>
                </dgm:if>
                <dgm:if name="Name65" axis="ch" ptType="node" func="cnt" op="equ" val="3">
                  <dgm:presOf axis="ch desOrSelf" ptType="node node" st="2 1" cnt="1 0"/>
                </dgm:if>
                <dgm:if name="Name66" axis="ch" ptType="node" func="cnt" op="equ" val="4">
                  <dgm:presOf axis="ch desOrSelf" ptType="node node" st="3 1" cnt="1 0"/>
                </dgm:if>
                <dgm:if name="Name67" axis="ch" ptType="node" func="cnt" op="equ" val="5">
                  <dgm:presOf axis="ch desOrSelf" ptType="node node" st="4 1" cnt="1 0"/>
                </dgm:if>
                <dgm:if name="Name68" axis="ch" ptType="node" func="cnt" op="equ" val="6">
                  <dgm:presOf axis="ch desOrSelf" ptType="node node" st="5 1" cnt="1 0"/>
                </dgm:if>
                <dgm:else name="Name69">
                  <dgm:presOf axis="ch desOrSelf" ptType="node node" st="6 1" cnt="1 0"/>
                </dgm:else>
              </dgm:choose>
            </dgm:else>
          </dgm:choose>
          <dgm:constrLst>
            <dgm:constr type="tMarg" refType="primFontSz" fact="0.1"/>
            <dgm:constr type="bMarg" refType="primFontSz" fact="0.1"/>
            <dgm:constr type="lMarg" refType="primFontSz" fact="0.1"/>
            <dgm:constr type="rMarg" refType="primFontSz" fact="0.1"/>
            <dgm:constr type="primFontSz" val="65"/>
          </dgm:constrLst>
          <dgm:ruleLst>
            <dgm:rule type="primFontSz" val="5" fact="NaN" max="NaN"/>
          </dgm:ruleLst>
        </dgm:layoutNode>
      </dgm:if>
      <dgm:else name="Name70"/>
    </dgm:choose>
    <dgm:choose name="Name71">
      <dgm:if name="Name72" axis="ch" ptType="node" func="cnt" op="gte" val="3">
        <dgm:layoutNode name="wedge3">
          <dgm:alg type="sp"/>
          <dgm:choose name="Name73">
            <dgm:if name="Name74" axis="ch" ptType="node" func="cnt" op="equ" val="3">
              <dgm:shape xmlns:r="http://schemas.openxmlformats.org/officeDocument/2006/relationships" type="pie" r:blip="">
                <dgm:adjLst>
                  <dgm:adj idx="1" val="150"/>
                  <dgm:adj idx="2" val="270"/>
                </dgm:adjLst>
              </dgm:shape>
            </dgm:if>
            <dgm:if name="Name75" axis="ch" ptType="node" func="cnt" op="equ" val="4">
              <dgm:shape xmlns:r="http://schemas.openxmlformats.org/officeDocument/2006/relationships" type="pie" r:blip="">
                <dgm:adjLst>
                  <dgm:adj idx="1" val="90"/>
                  <dgm:adj idx="2" val="180"/>
                </dgm:adjLst>
              </dgm:shape>
            </dgm:if>
            <dgm:if name="Name76" axis="ch" ptType="node" func="cnt" op="equ" val="5">
              <dgm:shape xmlns:r="http://schemas.openxmlformats.org/officeDocument/2006/relationships" type="pie" r:blip="">
                <dgm:adjLst>
                  <dgm:adj idx="1" val="54"/>
                  <dgm:adj idx="2" val="126"/>
                </dgm:adjLst>
              </dgm:shape>
            </dgm:if>
            <dgm:if name="Name77" axis="ch" ptType="node" func="cnt" op="equ" val="6">
              <dgm:shape xmlns:r="http://schemas.openxmlformats.org/officeDocument/2006/relationships" type="pie" r:blip="">
                <dgm:adjLst>
                  <dgm:adj idx="1" val="30"/>
                  <dgm:adj idx="2" val="90"/>
                </dgm:adjLst>
              </dgm:shape>
            </dgm:if>
            <dgm:else name="Name78">
              <dgm:shape xmlns:r="http://schemas.openxmlformats.org/officeDocument/2006/relationships" type="pie" r:blip="">
                <dgm:adjLst>
                  <dgm:adj idx="1" val="12.85714"/>
                  <dgm:adj idx="2" val="64.28571"/>
                </dgm:adjLst>
              </dgm:shape>
            </dgm:else>
          </dgm:choose>
          <dgm:choose name="Name79">
            <dgm:if name="Name80" func="var" arg="dir" op="equ" val="norm">
              <dgm:presOf axis="ch desOrSelf" ptType="node node" st="3 1" cnt="1 0"/>
            </dgm:if>
            <dgm:else name="Name81">
              <dgm:choose name="Name82">
                <dgm:if name="Name83" axis="ch" ptType="node" func="cnt" op="equ" val="3">
                  <dgm:presOf axis="ch desOrSelf" ptType="node node" st="1 1" cnt="1 0"/>
                </dgm:if>
                <dgm:if name="Name84" axis="ch" ptType="node" func="cnt" op="equ" val="4">
                  <dgm:presOf axis="ch desOrSelf" ptType="node node" st="2 1" cnt="1 0"/>
                </dgm:if>
                <dgm:if name="Name85" axis="ch" ptType="node" func="cnt" op="equ" val="5">
                  <dgm:presOf axis="ch desOrSelf" ptType="node node" st="3 1" cnt="1 0"/>
                </dgm:if>
                <dgm:if name="Name86" axis="ch" ptType="node" func="cnt" op="equ" val="6">
                  <dgm:presOf axis="ch desOrSelf" ptType="node node" st="4 1" cnt="1 0"/>
                </dgm:if>
                <dgm:else name="Name87">
                  <dgm:presOf axis="ch desOrSelf" ptType="node node" st="5 1" cnt="1 0"/>
                </dgm:else>
              </dgm:choose>
            </dgm:else>
          </dgm:choose>
          <dgm:constrLst/>
          <dgm:ruleLst/>
        </dgm:layoutNode>
        <dgm:layoutNode name="dummy3a" moveWith="wedge3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dummy3b" moveWith="wedge3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wedge3Tx" moveWith="wedge3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 hideGeom="1">
            <dgm:adjLst/>
          </dgm:shape>
          <dgm:choose name="Name88">
            <dgm:if name="Name89" func="var" arg="dir" op="equ" val="norm">
              <dgm:presOf axis="ch desOrSelf" ptType="node node" st="3 1" cnt="1 0"/>
            </dgm:if>
            <dgm:else name="Name90">
              <dgm:choose name="Name91">
                <dgm:if name="Name92" axis="ch" ptType="node" func="cnt" op="equ" val="3">
                  <dgm:presOf axis="ch desOrSelf" ptType="node node" st="1 1" cnt="1 0"/>
                </dgm:if>
                <dgm:if name="Name93" axis="ch" ptType="node" func="cnt" op="equ" val="4">
                  <dgm:presOf axis="ch desOrSelf" ptType="node node" st="2 1" cnt="1 0"/>
                </dgm:if>
                <dgm:if name="Name94" axis="ch" ptType="node" func="cnt" op="equ" val="5">
                  <dgm:presOf axis="ch desOrSelf" ptType="node node" st="3 1" cnt="1 0"/>
                </dgm:if>
                <dgm:if name="Name95" axis="ch" ptType="node" func="cnt" op="equ" val="6">
                  <dgm:presOf axis="ch desOrSelf" ptType="node node" st="4 1" cnt="1 0"/>
                </dgm:if>
                <dgm:else name="Name96">
                  <dgm:presOf axis="ch desOrSelf" ptType="node node" st="5 1" cnt="1 0"/>
                </dgm:else>
              </dgm:choose>
            </dgm:else>
          </dgm:choose>
          <dgm:constrLst>
            <dgm:constr type="tMarg" refType="primFontSz" fact="0.1"/>
            <dgm:constr type="bMarg" refType="primFontSz" fact="0.1"/>
            <dgm:constr type="lMarg" refType="primFontSz" fact="0.1"/>
            <dgm:constr type="rMarg" refType="primFontSz" fact="0.1"/>
            <dgm:constr type="primFontSz" val="65"/>
          </dgm:constrLst>
          <dgm:ruleLst>
            <dgm:rule type="primFontSz" val="5" fact="NaN" max="NaN"/>
          </dgm:ruleLst>
        </dgm:layoutNode>
      </dgm:if>
      <dgm:else name="Name97"/>
    </dgm:choose>
    <dgm:choose name="Name98">
      <dgm:if name="Name99" axis="ch" ptType="node" func="cnt" op="gte" val="4">
        <dgm:layoutNode name="wedge4">
          <dgm:alg type="sp"/>
          <dgm:choose name="Name100">
            <dgm:if name="Name101" axis="ch" ptType="node" func="cnt" op="equ" val="4">
              <dgm:shape xmlns:r="http://schemas.openxmlformats.org/officeDocument/2006/relationships" type="pie" r:blip="">
                <dgm:adjLst>
                  <dgm:adj idx="1" val="180"/>
                  <dgm:adj idx="2" val="270"/>
                </dgm:adjLst>
              </dgm:shape>
            </dgm:if>
            <dgm:if name="Name102" axis="ch" ptType="node" func="cnt" op="equ" val="5">
              <dgm:shape xmlns:r="http://schemas.openxmlformats.org/officeDocument/2006/relationships" type="pie" r:blip="">
                <dgm:adjLst>
                  <dgm:adj idx="1" val="126"/>
                  <dgm:adj idx="2" val="198"/>
                </dgm:adjLst>
              </dgm:shape>
            </dgm:if>
            <dgm:if name="Name103" axis="ch" ptType="node" func="cnt" op="equ" val="6">
              <dgm:shape xmlns:r="http://schemas.openxmlformats.org/officeDocument/2006/relationships" type="pie" r:blip="">
                <dgm:adjLst>
                  <dgm:adj idx="1" val="90"/>
                  <dgm:adj idx="2" val="150"/>
                </dgm:adjLst>
              </dgm:shape>
            </dgm:if>
            <dgm:else name="Name104">
              <dgm:shape xmlns:r="http://schemas.openxmlformats.org/officeDocument/2006/relationships" type="pie" r:blip="">
                <dgm:adjLst>
                  <dgm:adj idx="1" val="64.2871"/>
                  <dgm:adj idx="2" val="115.7143"/>
                </dgm:adjLst>
              </dgm:shape>
            </dgm:else>
          </dgm:choose>
          <dgm:choose name="Name105">
            <dgm:if name="Name106" func="var" arg="dir" op="equ" val="norm">
              <dgm:presOf axis="ch desOrSelf" ptType="node node" st="4 1" cnt="1 0"/>
            </dgm:if>
            <dgm:else name="Name107">
              <dgm:choose name="Name108">
                <dgm:if name="Name109" axis="ch" ptType="node" func="cnt" op="equ" val="4">
                  <dgm:presOf axis="ch desOrSelf" ptType="node node" st="1 1" cnt="1 0"/>
                </dgm:if>
                <dgm:if name="Name110" axis="ch" ptType="node" func="cnt" op="equ" val="5">
                  <dgm:presOf axis="ch desOrSelf" ptType="node node" st="2 1" cnt="1 0"/>
                </dgm:if>
                <dgm:if name="Name111" axis="ch" ptType="node" func="cnt" op="equ" val="6">
                  <dgm:presOf axis="ch desOrSelf" ptType="node node" st="3 1" cnt="1 0"/>
                </dgm:if>
                <dgm:else name="Name112">
                  <dgm:presOf axis="ch desOrSelf" ptType="node node" st="4 1" cnt="1 0"/>
                </dgm:else>
              </dgm:choose>
            </dgm:else>
          </dgm:choose>
          <dgm:constrLst/>
          <dgm:ruleLst/>
        </dgm:layoutNode>
        <dgm:layoutNode name="dummy4a" moveWith="wedge4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dummy4b" moveWith="wedge4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wedge4Tx" moveWith="wedge4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 hideGeom="1">
            <dgm:adjLst/>
          </dgm:shape>
          <dgm:choose name="Name113">
            <dgm:if name="Name114" func="var" arg="dir" op="equ" val="norm">
              <dgm:presOf axis="ch desOrSelf" ptType="node node" st="4 1" cnt="1 0"/>
            </dgm:if>
            <dgm:else name="Name115">
              <dgm:choose name="Name116">
                <dgm:if name="Name117" axis="ch" ptType="node" func="cnt" op="equ" val="4">
                  <dgm:presOf axis="ch desOrSelf" ptType="node node" st="1 1" cnt="1 0"/>
                </dgm:if>
                <dgm:if name="Name118" axis="ch" ptType="node" func="cnt" op="equ" val="5">
                  <dgm:presOf axis="ch desOrSelf" ptType="node node" st="2 1" cnt="1 0"/>
                </dgm:if>
                <dgm:if name="Name119" axis="ch" ptType="node" func="cnt" op="equ" val="6">
                  <dgm:presOf axis="ch desOrSelf" ptType="node node" st="3 1" cnt="1 0"/>
                </dgm:if>
                <dgm:else name="Name120">
                  <dgm:presOf axis="ch desOrSelf" ptType="node node" st="4 1" cnt="1 0"/>
                </dgm:else>
              </dgm:choose>
            </dgm:else>
          </dgm:choose>
          <dgm:constrLst>
            <dgm:constr type="tMarg" refType="primFontSz" fact="0.1"/>
            <dgm:constr type="bMarg" refType="primFontSz" fact="0.1"/>
            <dgm:constr type="lMarg" refType="primFontSz" fact="0.1"/>
            <dgm:constr type="rMarg" refType="primFontSz" fact="0.1"/>
            <dgm:constr type="primFontSz" val="65"/>
          </dgm:constrLst>
          <dgm:ruleLst>
            <dgm:rule type="primFontSz" val="5" fact="NaN" max="NaN"/>
          </dgm:ruleLst>
        </dgm:layoutNode>
      </dgm:if>
      <dgm:else name="Name121"/>
    </dgm:choose>
    <dgm:choose name="Name122">
      <dgm:if name="Name123" axis="ch" ptType="node" func="cnt" op="gte" val="5">
        <dgm:layoutNode name="wedge5">
          <dgm:alg type="sp"/>
          <dgm:choose name="Name124">
            <dgm:if name="Name125" axis="ch" ptType="node" func="cnt" op="equ" val="5">
              <dgm:shape xmlns:r="http://schemas.openxmlformats.org/officeDocument/2006/relationships" type="pie" r:blip="">
                <dgm:adjLst>
                  <dgm:adj idx="1" val="198"/>
                  <dgm:adj idx="2" val="270"/>
                </dgm:adjLst>
              </dgm:shape>
            </dgm:if>
            <dgm:if name="Name126" axis="ch" ptType="node" func="cnt" op="equ" val="6">
              <dgm:shape xmlns:r="http://schemas.openxmlformats.org/officeDocument/2006/relationships" type="pie" r:blip="">
                <dgm:adjLst>
                  <dgm:adj idx="1" val="150"/>
                  <dgm:adj idx="2" val="210"/>
                </dgm:adjLst>
              </dgm:shape>
            </dgm:if>
            <dgm:else name="Name127">
              <dgm:shape xmlns:r="http://schemas.openxmlformats.org/officeDocument/2006/relationships" type="pie" r:blip="">
                <dgm:adjLst>
                  <dgm:adj idx="1" val="115.7143"/>
                  <dgm:adj idx="2" val="167.1429"/>
                </dgm:adjLst>
              </dgm:shape>
            </dgm:else>
          </dgm:choose>
          <dgm:choose name="Name128">
            <dgm:if name="Name129" func="var" arg="dir" op="equ" val="norm">
              <dgm:presOf axis="ch desOrSelf" ptType="node node" st="5 1" cnt="1 0"/>
            </dgm:if>
            <dgm:else name="Name130">
              <dgm:choose name="Name131">
                <dgm:if name="Name132" axis="ch" ptType="node" func="cnt" op="equ" val="5">
                  <dgm:presOf axis="ch desOrSelf" ptType="node node" st="1 1" cnt="1 0"/>
                </dgm:if>
                <dgm:if name="Name133" axis="ch" ptType="node" func="cnt" op="equ" val="6">
                  <dgm:presOf axis="ch desOrSelf" ptType="node node" st="2 1" cnt="1 0"/>
                </dgm:if>
                <dgm:else name="Name134">
                  <dgm:presOf axis="ch desOrSelf" ptType="node node" st="3 1" cnt="1 0"/>
                </dgm:else>
              </dgm:choose>
            </dgm:else>
          </dgm:choose>
          <dgm:constrLst/>
          <dgm:ruleLst/>
        </dgm:layoutNode>
        <dgm:layoutNode name="dummy5a" moveWith="wedge5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dummy5b" moveWith="wedge5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wedge5Tx" moveWith="wedge5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 hideGeom="1">
            <dgm:adjLst/>
          </dgm:shape>
          <dgm:choose name="Name135">
            <dgm:if name="Name136" func="var" arg="dir" op="equ" val="norm">
              <dgm:presOf axis="ch desOrSelf" ptType="node node" st="5 1" cnt="1 0"/>
            </dgm:if>
            <dgm:else name="Name137">
              <dgm:choose name="Name138">
                <dgm:if name="Name139" axis="ch" ptType="node" func="cnt" op="equ" val="5">
                  <dgm:presOf axis="ch desOrSelf" ptType="node node" st="1 1" cnt="1 0"/>
                </dgm:if>
                <dgm:if name="Name140" axis="ch" ptType="node" func="cnt" op="equ" val="6">
                  <dgm:presOf axis="ch desOrSelf" ptType="node node" st="2 1" cnt="1 0"/>
                </dgm:if>
                <dgm:else name="Name141">
                  <dgm:presOf axis="ch desOrSelf" ptType="node node" st="3 1" cnt="1 0"/>
                </dgm:else>
              </dgm:choose>
            </dgm:else>
          </dgm:choose>
          <dgm:constrLst>
            <dgm:constr type="tMarg" refType="primFontSz" fact="0.1"/>
            <dgm:constr type="bMarg" refType="primFontSz" fact="0.1"/>
            <dgm:constr type="lMarg" refType="primFontSz" fact="0.1"/>
            <dgm:constr type="rMarg" refType="primFontSz" fact="0.1"/>
            <dgm:constr type="primFontSz" val="65"/>
          </dgm:constrLst>
          <dgm:ruleLst>
            <dgm:rule type="primFontSz" val="5" fact="NaN" max="NaN"/>
          </dgm:ruleLst>
        </dgm:layoutNode>
      </dgm:if>
      <dgm:else name="Name142"/>
    </dgm:choose>
    <dgm:choose name="Name143">
      <dgm:if name="Name144" axis="ch" ptType="node" func="cnt" op="gte" val="6">
        <dgm:layoutNode name="wedge6">
          <dgm:alg type="sp"/>
          <dgm:choose name="Name145">
            <dgm:if name="Name146" axis="ch" ptType="node" func="cnt" op="equ" val="6">
              <dgm:shape xmlns:r="http://schemas.openxmlformats.org/officeDocument/2006/relationships" type="pie" r:blip="">
                <dgm:adjLst>
                  <dgm:adj idx="1" val="210"/>
                  <dgm:adj idx="2" val="270"/>
                </dgm:adjLst>
              </dgm:shape>
            </dgm:if>
            <dgm:else name="Name147">
              <dgm:shape xmlns:r="http://schemas.openxmlformats.org/officeDocument/2006/relationships" type="pie" r:blip="">
                <dgm:adjLst>
                  <dgm:adj idx="1" val="167.1429"/>
                  <dgm:adj idx="2" val="218.5714"/>
                </dgm:adjLst>
              </dgm:shape>
            </dgm:else>
          </dgm:choose>
          <dgm:choose name="Name148">
            <dgm:if name="Name149" func="var" arg="dir" op="equ" val="norm">
              <dgm:presOf axis="ch desOrSelf" ptType="node node" st="6 1" cnt="1 0"/>
            </dgm:if>
            <dgm:else name="Name150">
              <dgm:choose name="Name151">
                <dgm:if name="Name152" axis="ch" ptType="node" func="cnt" op="equ" val="6">
                  <dgm:presOf axis="ch desOrSelf" ptType="node node" st="1 1" cnt="1 0"/>
                </dgm:if>
                <dgm:else name="Name153">
                  <dgm:presOf axis="ch desOrSelf" ptType="node node" st="2 1" cnt="1 0"/>
                </dgm:else>
              </dgm:choose>
            </dgm:else>
          </dgm:choose>
          <dgm:constrLst/>
          <dgm:ruleLst/>
        </dgm:layoutNode>
        <dgm:layoutNode name="dummy6a" moveWith="wedge6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dummy6b" moveWith="wedge6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wedge6Tx" moveWith="wedge6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 hideGeom="1">
            <dgm:adjLst/>
          </dgm:shape>
          <dgm:choose name="Name154">
            <dgm:if name="Name155" func="var" arg="dir" op="equ" val="norm">
              <dgm:presOf axis="ch desOrSelf" ptType="node node" st="6 1" cnt="1 0"/>
            </dgm:if>
            <dgm:else name="Name156">
              <dgm:choose name="Name157">
                <dgm:if name="Name158" axis="ch" ptType="node" func="cnt" op="equ" val="6">
                  <dgm:presOf axis="ch desOrSelf" ptType="node node" st="1 1" cnt="1 0"/>
                </dgm:if>
                <dgm:else name="Name159">
                  <dgm:presOf axis="ch desOrSelf" ptType="node node" st="2 1" cnt="1 0"/>
                </dgm:else>
              </dgm:choose>
            </dgm:else>
          </dgm:choose>
          <dgm:constrLst>
            <dgm:constr type="tMarg" refType="primFontSz" fact="0.1"/>
            <dgm:constr type="bMarg" refType="primFontSz" fact="0.1"/>
            <dgm:constr type="lMarg" refType="primFontSz" fact="0.1"/>
            <dgm:constr type="rMarg" refType="primFontSz" fact="0.1"/>
            <dgm:constr type="primFontSz" val="65"/>
          </dgm:constrLst>
          <dgm:ruleLst>
            <dgm:rule type="primFontSz" val="5" fact="NaN" max="NaN"/>
          </dgm:ruleLst>
        </dgm:layoutNode>
      </dgm:if>
      <dgm:else name="Name160"/>
    </dgm:choose>
    <dgm:choose name="Name161">
      <dgm:if name="Name162" axis="ch" ptType="node" func="cnt" op="gte" val="7">
        <dgm:layoutNode name="wedge7">
          <dgm:alg type="sp"/>
          <dgm:shape xmlns:r="http://schemas.openxmlformats.org/officeDocument/2006/relationships" type="pie" r:blip="">
            <dgm:adjLst>
              <dgm:adj idx="1" val="218.5714"/>
              <dgm:adj idx="2" val="270"/>
            </dgm:adjLst>
          </dgm:shape>
          <dgm:choose name="Name163">
            <dgm:if name="Name164" func="var" arg="dir" op="equ" val="norm">
              <dgm:presOf axis="ch desOrSelf" ptType="node node" st="7 1" cnt="1 0"/>
            </dgm:if>
            <dgm:else name="Name165">
              <dgm:presOf axis="ch desOrSelf" ptType="node node" st="1 1" cnt="1 0"/>
            </dgm:else>
          </dgm:choose>
          <dgm:constrLst/>
          <dgm:ruleLst/>
        </dgm:layoutNode>
        <dgm:layoutNode name="dummy7a" moveWith="wedge7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dummy7b" moveWith="wedge7">
          <dgm:alg type="sp"/>
          <dgm:shape xmlns:r="http://schemas.openxmlformats.org/officeDocument/2006/relationships" r:blip="">
            <dgm:adjLst/>
          </dgm:shape>
          <dgm:presOf/>
          <dgm:constrLst>
            <dgm:constr type="w" val="1"/>
            <dgm:constr type="h" val="1"/>
          </dgm:constrLst>
          <dgm:ruleLst/>
        </dgm:layoutNode>
        <dgm:layoutNode name="wedge7Tx" moveWith="wedge7">
          <dgm:varLst>
            <dgm:chMax val="0"/>
            <dgm:chPref val="0"/>
            <dgm:bulletEnabled val="1"/>
          </dgm:varLst>
          <dgm:alg type="tx"/>
          <dgm:shape xmlns:r="http://schemas.openxmlformats.org/officeDocument/2006/relationships" type="rect" r:blip="" hideGeom="1">
            <dgm:adjLst/>
          </dgm:shape>
          <dgm:choose name="Name166">
            <dgm:if name="Name167" func="var" arg="dir" op="equ" val="norm">
              <dgm:presOf axis="ch desOrSelf" ptType="node node" st="7 1" cnt="1 0"/>
            </dgm:if>
            <dgm:else name="Name168">
              <dgm:presOf axis="ch desOrSelf" ptType="node node" st="1 1" cnt="1 0"/>
            </dgm:else>
          </dgm:choose>
          <dgm:constrLst>
            <dgm:constr type="tMarg" refType="primFontSz" fact="0.1"/>
            <dgm:constr type="bMarg" refType="primFontSz" fact="0.1"/>
            <dgm:constr type="lMarg" refType="primFontSz" fact="0.1"/>
            <dgm:constr type="rMarg" refType="primFontSz" fact="0.1"/>
            <dgm:constr type="primFontSz" val="65"/>
          </dgm:constrLst>
          <dgm:ruleLst>
            <dgm:rule type="primFontSz" val="5" fact="NaN" max="NaN"/>
          </dgm:ruleLst>
        </dgm:layoutNode>
      </dgm:if>
      <dgm:else name="Name169"/>
    </dgm:choose>
    <dgm:choose name="Name170">
      <dgm:if name="Name171" axis="ch" ptType="node" func="cnt" op="equ" val="1">
        <dgm:forEach name="Name172" axis="ch" ptType="sibTrans" hideLastTrans="0" cnt="1">
          <dgm:layoutNode name="arrowWedge1single" styleLbl="fgSibTrans2D1">
            <dgm:choose name="Name173">
              <dgm:if name="Name174" func="var" arg="dir" op="equ" val="norm">
                <dgm:alg type="conn">
                  <dgm:param type="connRout" val="longCurve"/>
                  <dgm:param type="srcNode" val="dummy1a"/>
                  <dgm:param type="dstNode" val="dummy1b"/>
                  <dgm:param type="begPts" val="tL"/>
                  <dgm:param type="endPts" val="tR"/>
                  <dgm:param type="begSty" val="arr"/>
                  <dgm:param type="endSty" val="noArr"/>
                </dgm:alg>
              </dgm:if>
              <dgm:else name="Name175">
                <dgm:alg type="conn">
                  <dgm:param type="connRout" val="longCurve"/>
                  <dgm:param type="srcNode" val="dummy1a"/>
                  <dgm:param type="dstNode" val="dummy1b"/>
                  <dgm:param type="begPts" val="tL"/>
                  <dgm:param type="endPts" val="tR"/>
                  <dgm:param type="begSty" val="noArr"/>
                  <dgm:param type="endSty" val="arr"/>
                </dgm:alg>
              </dgm:else>
            </dgm:choose>
            <dgm:shape xmlns:r="http://schemas.openxmlformats.org/officeDocument/2006/relationships" type="conn" r:blip="">
              <dgm:adjLst/>
            </dgm:shape>
            <dgm:presOf/>
            <dgm:constrLst>
              <dgm:constr type="w" val="1"/>
              <dgm:constr type="begPad"/>
              <dgm:constr type="endPad"/>
            </dgm:constrLst>
            <dgm:ruleLst/>
          </dgm:layoutNode>
        </dgm:forEach>
      </dgm:if>
      <dgm:if name="Name176" axis="ch" ptType="node" func="cnt" op="gte" val="2">
        <dgm:forEach name="Name177" axis="ch" ptType="sibTrans" hideLastTrans="0" cnt="1">
          <dgm:layoutNode name="arrowWedge1" styleLbl="fgSibTrans2D1">
            <dgm:choose name="Name178">
              <dgm:if name="Name179" func="var" arg="dir" op="equ" val="norm">
                <dgm:alg type="conn">
                  <dgm:param type="connRout" val="curve"/>
                  <dgm:param type="srcNode" val="dummy1a"/>
                  <dgm:param type="dstNode" val="dummy1b"/>
                  <dgm:param type="begPts" val="tL"/>
                  <dgm:param type="endPts" val="tL"/>
                  <dgm:param type="begSty" val="noArr"/>
                  <dgm:param type="endSty" val="arr"/>
                </dgm:alg>
              </dgm:if>
              <dgm:else name="Name180">
                <dgm:alg type="conn">
                  <dgm:param type="connRout" val="curve"/>
                  <dgm:param type="srcNode" val="dummy1a"/>
                  <dgm:param type="dstNode" val="dummy1b"/>
                  <dgm:param type="begPts" val="tL"/>
                  <dgm:param type="endPts" val="tL"/>
                  <dgm:param type="begSty" val="arr"/>
                  <dgm:param type="endSty" val="noArr"/>
                </dgm:alg>
              </dgm:else>
            </dgm:choose>
            <dgm:shape xmlns:r="http://schemas.openxmlformats.org/officeDocument/2006/relationships" type="conn" r:blip="">
              <dgm:adjLst/>
            </dgm:shape>
            <dgm:presOf/>
            <dgm:constrLst>
              <dgm:constr type="w" val="1"/>
              <dgm:constr type="begPad"/>
              <dgm:constr type="endPad"/>
            </dgm:constrLst>
            <dgm:ruleLst/>
          </dgm:layoutNode>
        </dgm:forEach>
      </dgm:if>
      <dgm:else name="Name181"/>
    </dgm:choose>
    <dgm:forEach name="Name182" axis="ch" ptType="sibTrans" hideLastTrans="0" st="2" cnt="1">
      <dgm:layoutNode name="arrowWedge2" styleLbl="fgSibTrans2D1">
        <dgm:choose name="Name183">
          <dgm:if name="Name184" func="var" arg="dir" op="equ" val="norm">
            <dgm:alg type="conn">
              <dgm:param type="connRout" val="curve"/>
              <dgm:param type="srcNode" val="dummy2a"/>
              <dgm:param type="dstNode" val="dummy2b"/>
              <dgm:param type="begPts" val="tL"/>
              <dgm:param type="endPts" val="tL"/>
              <dgm:param type="begSty" val="noArr"/>
              <dgm:param type="endSty" val="arr"/>
            </dgm:alg>
          </dgm:if>
          <dgm:else name="Name185">
            <dgm:alg type="conn">
              <dgm:param type="connRout" val="curve"/>
              <dgm:param type="srcNode" val="dummy2a"/>
              <dgm:param type="dstNode" val="dummy2b"/>
              <dgm:param type="begPts" val="tL"/>
              <dgm:param type="endPts" val="tL"/>
              <dgm:param type="begSty" val="arr"/>
              <dgm:param type="endSty" val="noArr"/>
            </dgm:alg>
          </dgm:else>
        </dgm:choose>
        <dgm:shape xmlns:r="http://schemas.openxmlformats.org/officeDocument/2006/relationships" type="conn" r:blip="">
          <dgm:adjLst/>
        </dgm:shape>
        <dgm:presOf/>
        <dgm:constrLst>
          <dgm:constr type="w" val="1"/>
          <dgm:constr type="begPad"/>
          <dgm:constr type="endPad"/>
        </dgm:constrLst>
        <dgm:ruleLst/>
      </dgm:layoutNode>
    </dgm:forEach>
    <dgm:forEach name="Name186" axis="ch" ptType="sibTrans" hideLastTrans="0" st="3" cnt="1">
      <dgm:layoutNode name="arrowWedge3" styleLbl="fgSibTrans2D1">
        <dgm:choose name="Name187">
          <dgm:if name="Name188" func="var" arg="dir" op="equ" val="norm">
            <dgm:alg type="conn">
              <dgm:param type="connRout" val="curve"/>
              <dgm:param type="srcNode" val="dummy3a"/>
              <dgm:param type="dstNode" val="dummy3b"/>
              <dgm:param type="begPts" val="tL"/>
              <dgm:param type="endPts" val="tL"/>
              <dgm:param type="begSty" val="noArr"/>
              <dgm:param type="endSty" val="arr"/>
            </dgm:alg>
          </dgm:if>
          <dgm:else name="Name189">
            <dgm:alg type="conn">
              <dgm:param type="connRout" val="curve"/>
              <dgm:param type="srcNode" val="dummy3a"/>
              <dgm:param type="dstNode" val="dummy3b"/>
              <dgm:param type="begPts" val="tL"/>
              <dgm:param type="endPts" val="tL"/>
              <dgm:param type="begSty" val="arr"/>
              <dgm:param type="endSty" val="noArr"/>
            </dgm:alg>
          </dgm:else>
        </dgm:choose>
        <dgm:shape xmlns:r="http://schemas.openxmlformats.org/officeDocument/2006/relationships" type="conn" r:blip="">
          <dgm:adjLst/>
        </dgm:shape>
        <dgm:presOf/>
        <dgm:constrLst>
          <dgm:constr type="w" val="1"/>
          <dgm:constr type="begPad"/>
          <dgm:constr type="endPad"/>
        </dgm:constrLst>
        <dgm:ruleLst/>
      </dgm:layoutNode>
    </dgm:forEach>
    <dgm:forEach name="Name190" axis="ch" ptType="sibTrans" hideLastTrans="0" st="4" cnt="1">
      <dgm:layoutNode name="arrowWedge4" styleLbl="fgSibTrans2D1">
        <dgm:choose name="Name191">
          <dgm:if name="Name192" func="var" arg="dir" op="equ" val="norm">
            <dgm:alg type="conn">
              <dgm:param type="connRout" val="curve"/>
              <dgm:param type="srcNode" val="dummy4a"/>
              <dgm:param type="dstNode" val="dummy4b"/>
              <dgm:param type="begPts" val="tL"/>
              <dgm:param type="endPts" val="tL"/>
              <dgm:param type="begSty" val="noArr"/>
              <dgm:param type="endSty" val="arr"/>
            </dgm:alg>
          </dgm:if>
          <dgm:else name="Name193">
            <dgm:alg type="conn">
              <dgm:param type="connRout" val="curve"/>
              <dgm:param type="srcNode" val="dummy4a"/>
              <dgm:param type="dstNode" val="dummy4b"/>
              <dgm:param type="begPts" val="tL"/>
              <dgm:param type="endPts" val="tL"/>
              <dgm:param type="begSty" val="arr"/>
              <dgm:param type="endSty" val="noArr"/>
            </dgm:alg>
          </dgm:else>
        </dgm:choose>
        <dgm:shape xmlns:r="http://schemas.openxmlformats.org/officeDocument/2006/relationships" type="conn" r:blip="">
          <dgm:adjLst/>
        </dgm:shape>
        <dgm:presOf/>
        <dgm:constrLst>
          <dgm:constr type="w" val="1"/>
          <dgm:constr type="begPad"/>
          <dgm:constr type="endPad"/>
        </dgm:constrLst>
        <dgm:ruleLst/>
      </dgm:layoutNode>
    </dgm:forEach>
    <dgm:forEach name="Name194" axis="ch" ptType="sibTrans" hideLastTrans="0" st="5" cnt="1">
      <dgm:layoutNode name="arrowWedge5" styleLbl="fgSibTrans2D1">
        <dgm:choose name="Name195">
          <dgm:if name="Name196" func="var" arg="dir" op="equ" val="norm">
            <dgm:alg type="conn">
              <dgm:param type="connRout" val="curve"/>
              <dgm:param type="srcNode" val="dummy5a"/>
              <dgm:param type="dstNode" val="dummy5b"/>
              <dgm:param type="begPts" val="tL"/>
              <dgm:param type="endPts" val="tL"/>
              <dgm:param type="begSty" val="noArr"/>
              <dgm:param type="endSty" val="arr"/>
            </dgm:alg>
          </dgm:if>
          <dgm:else name="Name197">
            <dgm:alg type="conn">
              <dgm:param type="connRout" val="curve"/>
              <dgm:param type="srcNode" val="dummy5a"/>
              <dgm:param type="dstNode" val="dummy5b"/>
              <dgm:param type="begPts" val="tL"/>
              <dgm:param type="endPts" val="tL"/>
              <dgm:param type="begSty" val="arr"/>
              <dgm:param type="endSty" val="noArr"/>
            </dgm:alg>
          </dgm:else>
        </dgm:choose>
        <dgm:shape xmlns:r="http://schemas.openxmlformats.org/officeDocument/2006/relationships" type="conn" r:blip="">
          <dgm:adjLst/>
        </dgm:shape>
        <dgm:presOf/>
        <dgm:constrLst>
          <dgm:constr type="w" val="1"/>
          <dgm:constr type="begPad"/>
          <dgm:constr type="endPad"/>
        </dgm:constrLst>
        <dgm:ruleLst/>
      </dgm:layoutNode>
    </dgm:forEach>
    <dgm:forEach name="Name198" axis="ch" ptType="sibTrans" hideLastTrans="0" st="6" cnt="1">
      <dgm:layoutNode name="arrowWedge6" styleLbl="fgSibTrans2D1">
        <dgm:choose name="Name199">
          <dgm:if name="Name200" func="var" arg="dir" op="equ" val="norm">
            <dgm:alg type="conn">
              <dgm:param type="connRout" val="curve"/>
              <dgm:param type="srcNode" val="dummy6a"/>
              <dgm:param type="dstNode" val="dummy6b"/>
              <dgm:param type="begPts" val="tL"/>
              <dgm:param type="endPts" val="tL"/>
              <dgm:param type="begSty" val="noArr"/>
              <dgm:param type="endSty" val="arr"/>
            </dgm:alg>
          </dgm:if>
          <dgm:else name="Name201">
            <dgm:alg type="conn">
              <dgm:param type="connRout" val="curve"/>
              <dgm:param type="srcNode" val="dummy6a"/>
              <dgm:param type="dstNode" val="dummy6b"/>
              <dgm:param type="begPts" val="tL"/>
              <dgm:param type="endPts" val="tL"/>
              <dgm:param type="begSty" val="arr"/>
              <dgm:param type="endSty" val="noArr"/>
            </dgm:alg>
          </dgm:else>
        </dgm:choose>
        <dgm:shape xmlns:r="http://schemas.openxmlformats.org/officeDocument/2006/relationships" type="conn" r:blip="">
          <dgm:adjLst/>
        </dgm:shape>
        <dgm:presOf/>
        <dgm:constrLst>
          <dgm:constr type="w" val="1"/>
          <dgm:constr type="begPad"/>
          <dgm:constr type="endPad"/>
        </dgm:constrLst>
        <dgm:ruleLst/>
      </dgm:layoutNode>
    </dgm:forEach>
    <dgm:forEach name="Name202" axis="ch" ptType="sibTrans" hideLastTrans="0" st="7" cnt="1">
      <dgm:layoutNode name="arrowWedge7" styleLbl="fgSibTrans2D1">
        <dgm:choose name="Name203">
          <dgm:if name="Name204" func="var" arg="dir" op="equ" val="norm">
            <dgm:alg type="conn">
              <dgm:param type="connRout" val="curve"/>
              <dgm:param type="srcNode" val="dummy7a"/>
              <dgm:param type="dstNode" val="dummy7b"/>
              <dgm:param type="begPts" val="tL"/>
              <dgm:param type="endPts" val="tL"/>
              <dgm:param type="begSty" val="noArr"/>
              <dgm:param type="endSty" val="arr"/>
            </dgm:alg>
          </dgm:if>
          <dgm:else name="Name205">
            <dgm:alg type="conn">
              <dgm:param type="connRout" val="curve"/>
              <dgm:param type="srcNode" val="dummy7a"/>
              <dgm:param type="dstNode" val="dummy7b"/>
              <dgm:param type="begPts" val="tL"/>
              <dgm:param type="endPts" val="tL"/>
              <dgm:param type="begSty" val="arr"/>
              <dgm:param type="endSty" val="noArr"/>
            </dgm:alg>
          </dgm:else>
        </dgm:choose>
        <dgm:shape xmlns:r="http://schemas.openxmlformats.org/officeDocument/2006/relationships" type="conn" r:blip="">
          <dgm:adjLst/>
        </dgm:shape>
        <dgm:presOf/>
        <dgm:constrLst>
          <dgm:constr type="w" val="1"/>
          <dgm:constr type="begPad"/>
          <dgm:constr type="endPad"/>
        </dgm:constrLst>
        <dgm:ruleLst/>
      </dgm:layoutNode>
    </dgm:forEach>
  </dgm:layoutNode>
</dgm:layoutDef>
</file>

<file path=ppt/diagrams/layout7.xml><?xml version="1.0" encoding="utf-8"?>
<dgm:layoutDef xmlns:dgm="http://schemas.openxmlformats.org/drawingml/2006/diagram" xmlns:a="http://schemas.openxmlformats.org/drawingml/2006/main" uniqueId="urn:microsoft.com/office/officeart/2005/8/layout/orgChart1">
  <dgm:title val=""/>
  <dgm:desc val=""/>
  <dgm:catLst>
    <dgm:cat type="hierarchy" pri="1000"/>
    <dgm:cat type="convert" pri="6000"/>
  </dgm:catLst>
  <dgm:sampData>
    <dgm:dataModel>
      <dgm:ptLst>
        <dgm:pt modelId="0" type="doc"/>
        <dgm:pt modelId="1">
          <dgm:prSet phldr="1"/>
        </dgm:pt>
        <dgm:pt modelId="2" type="asst">
          <dgm:prSet phldr="1"/>
        </dgm:pt>
        <dgm:pt modelId="3">
          <dgm:prSet phldr="1"/>
        </dgm:pt>
        <dgm:pt modelId="4">
          <dgm:prSet phldr="1"/>
        </dgm:pt>
        <dgm:pt modelId="5">
          <dgm:prSet phldr="1"/>
        </dgm:pt>
      </dgm:ptLst>
      <dgm:cxnLst>
        <dgm:cxn modelId="5" srcId="0" destId="1" srcOrd="0" destOrd="0"/>
        <dgm:cxn modelId="6" srcId="1" destId="2" srcOrd="0" destOrd="0"/>
        <dgm:cxn modelId="7" srcId="1" destId="3" srcOrd="1" destOrd="0"/>
        <dgm:cxn modelId="8" srcId="1" destId="4" srcOrd="2" destOrd="0"/>
        <dgm:cxn modelId="9" srcId="1" destId="5" srcOrd="3" destOrd="0"/>
      </dgm:cxnLst>
      <dgm:bg/>
      <dgm:whole/>
    </dgm:dataModel>
  </dgm:sampData>
  <dgm:styleData>
    <dgm:dataModel>
      <dgm:ptLst>
        <dgm:pt modelId="0" type="doc"/>
        <dgm:pt modelId="1"/>
        <dgm:pt modelId="12"/>
        <dgm:pt modelId="13"/>
      </dgm:ptLst>
      <dgm:cxnLst>
        <dgm:cxn modelId="2" srcId="0" destId="1" srcOrd="0" destOrd="0"/>
        <dgm:cxn modelId="16" srcId="1" destId="12" srcOrd="1" destOrd="0"/>
        <dgm:cxn modelId="17" srcId="1" destId="13" srcOrd="2" destOrd="0"/>
      </dgm:cxnLst>
      <dgm:bg/>
      <dgm:whole/>
    </dgm:dataModel>
  </dgm:styleData>
  <dgm:clrData>
    <dgm:dataModel>
      <dgm:ptLst>
        <dgm:pt modelId="0" type="doc"/>
        <dgm:pt modelId="1"/>
        <dgm:pt modelId="11" type="asst"/>
        <dgm:pt modelId="12"/>
        <dgm:pt modelId="13"/>
        <dgm:pt modelId="14"/>
      </dgm:ptLst>
      <dgm:cxnLst>
        <dgm:cxn modelId="2" srcId="0" destId="1" srcOrd="0" destOrd="0"/>
        <dgm:cxn modelId="15" srcId="1" destId="11" srcOrd="0" destOrd="0"/>
        <dgm:cxn modelId="16" srcId="1" destId="12" srcOrd="1" destOrd="0"/>
        <dgm:cxn modelId="17" srcId="1" destId="13" srcOrd="2" destOrd="0"/>
        <dgm:cxn modelId="18" srcId="1" destId="14" srcOrd="2" destOrd="0"/>
      </dgm:cxnLst>
      <dgm:bg/>
      <dgm:whole/>
    </dgm:dataModel>
  </dgm:clrData>
  <dgm:layoutNode name="hierChild1">
    <dgm:varLst>
      <dgm:orgChart val="1"/>
      <dgm:chPref val="1"/>
      <dgm:dir/>
      <dgm:animOne val="branch"/>
      <dgm:animLvl val="lvl"/>
      <dgm:resizeHandles/>
    </dgm:varLst>
    <dgm:choose name="Name0">
      <dgm:if name="Name1" func="var" arg="dir" op="equ" val="norm">
        <dgm:alg type="hierChild">
          <dgm:param type="linDir" val="fromL"/>
        </dgm:alg>
      </dgm:if>
      <dgm:else name="Name2">
        <dgm:alg type="hierChild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des" forName="rootComposite1" refType="w" fact="10"/>
      <dgm:constr type="h" for="des" forName="rootComposite1" refType="w" refFor="des" refForName="rootComposite1" fact="0.5"/>
      <dgm:constr type="w" for="des" forName="rootComposite" refType="w" fact="10"/>
      <dgm:constr type="h" for="des" forName="rootComposite" refType="w" refFor="des" refForName="rootComposite1" fact="0.5"/>
      <dgm:constr type="w" for="des" forName="rootComposite3" refType="w" fact="10"/>
      <dgm:constr type="h" for="des" forName="rootComposite3" refType="w" refFor="des" refForName="rootComposite1" fact="0.5"/>
      <dgm:constr type="primFontSz" for="des" ptType="node" op="equ"/>
      <dgm:constr type="sp" for="des" op="equ"/>
      <dgm:constr type="sp" for="des" forName="hierRoot1" refType="w" refFor="des" refForName="rootComposite1" fact="0.21"/>
      <dgm:constr type="sp" for="des" forName="hierRoot2" refType="sp" refFor="des" refForName="hierRoot1"/>
      <dgm:constr type="sp" for="des" forName="hierRoot3" refType="sp" refFor="des" refForName="hierRoot1"/>
      <dgm:constr type="sibSp" refType="w" refFor="des" refForName="rootComposite1" fact="0.21"/>
      <dgm:constr type="sibSp" for="des" forName="hierChild2" refType="sibSp"/>
      <dgm:constr type="sibSp" for="des" forName="hierChild3" refType="sibSp"/>
      <dgm:constr type="sibSp" for="des" forName="hierChild4" refType="sibSp"/>
      <dgm:constr type="sibSp" for="des" forName="hierChild5" refType="sibSp"/>
      <dgm:constr type="sibSp" for="des" forName="hierChild6" refType="sibSp"/>
      <dgm:constr type="sibSp" for="des" forName="hierChild7" refType="sibSp"/>
      <dgm:constr type="secSibSp" refType="w" refFor="des" refForName="rootComposite1" fact="0.21"/>
      <dgm:constr type="secSibSp" for="des" forName="hierChild2" refType="secSibSp"/>
      <dgm:constr type="secSibSp" for="des" forName="hierChild3" refType="secSibSp"/>
      <dgm:constr type="secSibSp" for="des" forName="hierChild4" refType="secSibSp"/>
      <dgm:constr type="secSibSp" for="des" forName="hierChild5" refType="secSibSp"/>
      <dgm:constr type="secSibSp" for="des" forName="hierChild6" refType="secSibSp"/>
      <dgm:constr type="secSibSp" for="des" forName="hierChild7" refType="secSibSp"/>
    </dgm:constrLst>
    <dgm:ruleLst/>
    <dgm:forEach name="Name3" axis="ch">
      <dgm:forEach name="Name4" axis="self" ptType="node">
        <dgm:layoutNode name="hierRoot1">
          <dgm:varLst>
            <dgm:hierBranch val="init"/>
          </dgm:varLst>
          <dgm:choose name="Name5">
            <dgm:if name="Name6" func="var" arg="hierBranch" op="equ" val="l">
              <dgm:choose name="Name7">
                <dgm:if name="Name8" axis="ch" ptType="asst" func="cnt" op="gte" val="1">
                  <dgm:alg type="hierRoot">
                    <dgm:param type="hierAlign" val="tR"/>
                  </dgm:alg>
                  <dgm:constrLst>
                    <dgm:constr type="alignOff" val="0.65"/>
                  </dgm:constrLst>
                </dgm:if>
                <dgm:else name="Name9">
                  <dgm:alg type="hierRoot">
                    <dgm:param type="hierAlign" val="tR"/>
                  </dgm:alg>
                  <dgm:constrLst>
                    <dgm:constr type="alignOff" val="0.25"/>
                  </dgm:constrLst>
                </dgm:else>
              </dgm:choose>
            </dgm:if>
            <dgm:if name="Name10" func="var" arg="hierBranch" op="equ" val="r">
              <dgm:choose name="Name11">
                <dgm:if name="Name12" axis="ch" ptType="asst" func="cnt" op="gte" val="1">
                  <dgm:alg type="hierRoot">
                    <dgm:param type="hierAlign" val="tL"/>
                  </dgm:alg>
                  <dgm:constrLst>
                    <dgm:constr type="alignOff" val="0.65"/>
                  </dgm:constrLst>
                </dgm:if>
                <dgm:else name="Name13">
                  <dgm:alg type="hierRoot">
                    <dgm:param type="hierAlign" val="tL"/>
                  </dgm:alg>
                  <dgm:constrLst>
                    <dgm:constr type="alignOff" val="0.25"/>
                  </dgm:constrLst>
                </dgm:else>
              </dgm:choose>
            </dgm:if>
            <dgm:if name="Name14" func="var" arg="hierBranch" op="equ" val="hang">
              <dgm:alg type="hierRoot"/>
              <dgm:constrLst>
                <dgm:constr type="alignOff" val="0.65"/>
              </dgm:constrLst>
            </dgm:if>
            <dgm:else name="Name15">
              <dgm:alg type="hierRoot"/>
              <dgm:constrLst>
                <dgm:constr type="alignOff"/>
                <dgm:constr type="bendDist" for="des" ptType="parTrans" refType="sp" fact="0.5"/>
              </dgm:constrLst>
            </dgm:else>
          </dgm:choose>
          <dgm:shape xmlns:r="http://schemas.openxmlformats.org/officeDocument/2006/relationships" r:blip="">
            <dgm:adjLst/>
          </dgm:shape>
          <dgm:presOf/>
          <dgm:ruleLst/>
          <dgm:layoutNode name="rootComposite1">
            <dgm:alg type="composite"/>
            <dgm:shape xmlns:r="http://schemas.openxmlformats.org/officeDocument/2006/relationships" r:blip="">
              <dgm:adjLst/>
            </dgm:shape>
            <dgm:presOf axis="self" ptType="node" cnt="1"/>
            <dgm:choose name="Name16">
              <dgm:if name="Name17" func="var" arg="hierBranch" op="equ" val="init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8" func="var" arg="hierBranch" op="equ" val="l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if name="Name19" func="var" arg="hierBranch" op="equ" val="r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l" for="ch" forName="rootConnector1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if>
              <dgm:else name="Name20">
                <dgm:constrLst>
                  <dgm:constr type="l" for="ch" forName="rootText1"/>
                  <dgm:constr type="t" for="ch" forName="rootText1"/>
                  <dgm:constr type="w" for="ch" forName="rootText1" refType="w"/>
                  <dgm:constr type="h" for="ch" forName="rootText1" refType="h"/>
                  <dgm:constr type="r" for="ch" forName="rootConnector1" refType="w"/>
                  <dgm:constr type="t" for="ch" forName="rootConnector1"/>
                  <dgm:constr type="w" for="ch" forName="rootConnector1" refType="w" refFor="ch" refForName="rootText1" fact="0.2"/>
                  <dgm:constr type="h" for="ch" forName="rootConnector1" refType="h" refFor="ch" refForName="rootText1"/>
                </dgm:constrLst>
              </dgm:else>
            </dgm:choose>
            <dgm:ruleLst/>
            <dgm:layoutNode name="rootText1" styleLbl="node0">
              <dgm:varLst>
                <dgm:chPref val="3"/>
              </dgm:varLst>
              <dgm:alg type="tx"/>
              <dgm:shape xmlns:r="http://schemas.openxmlformats.org/officeDocument/2006/relationships" type="rect" r:blip="">
                <dgm:adjLst/>
              </dgm:shape>
              <dgm:presOf axis="self" ptType="node" cnt="1"/>
              <dgm:constrLst>
                <dgm:constr type="primFontSz" val="65"/>
                <dgm:constr type="lMarg" refType="primFontSz" fact="0.05"/>
                <dgm:constr type="rMarg" refType="primFontSz" fact="0.05"/>
                <dgm:constr type="tMarg" refType="primFontSz" fact="0.05"/>
                <dgm:constr type="bMarg" refType="primFontSz" fact="0.05"/>
              </dgm:constrLst>
              <dgm:ruleLst>
                <dgm:rule type="primFontSz" val="5" fact="NaN" max="NaN"/>
              </dgm:ruleLst>
            </dgm:layoutNode>
            <dgm:layoutNode name="rootConnector1" moveWith="rootText1">
              <dgm:alg type="sp"/>
              <dgm:shape xmlns:r="http://schemas.openxmlformats.org/officeDocument/2006/relationships" type="rect" r:blip="" hideGeom="1">
                <dgm:adjLst/>
              </dgm:shape>
              <dgm:presOf axis="self" ptType="node" cnt="1"/>
              <dgm:constrLst/>
              <dgm:ruleLst/>
            </dgm:layoutNode>
          </dgm:layoutNode>
          <dgm:layoutNode name="hierChild2">
            <dgm:choose name="Name21">
              <dgm:if name="Name22" func="var" arg="hierBranch" op="equ" val="l">
                <dgm:alg type="hierChild">
                  <dgm:param type="chAlign" val="r"/>
                  <dgm:param type="linDir" val="fromT"/>
                </dgm:alg>
              </dgm:if>
              <dgm:if name="Name23" func="var" arg="hierBranch" op="equ" val="r">
                <dgm:alg type="hierChild">
                  <dgm:param type="chAlign" val="l"/>
                  <dgm:param type="linDir" val="fromT"/>
                </dgm:alg>
              </dgm:if>
              <dgm:if name="Name24" func="var" arg="hierBranch" op="equ" val="hang">
                <dgm:choose name="Name25">
                  <dgm:if name="Name26" func="var" arg="dir" op="equ" val="norm">
                    <dgm:alg type="hierChild">
                      <dgm:param type="chAlign" val="l"/>
                      <dgm:param type="linDir" val="fromL"/>
                      <dgm:param type="secChAlign" val="t"/>
                      <dgm:param type="secLinDir" val="fromT"/>
                    </dgm:alg>
                  </dgm:if>
                  <dgm:else name="Name27">
                    <dgm:alg type="hierChild">
                      <dgm:param type="chAlign" val="l"/>
                      <dgm:param type="linDir" val="fromR"/>
                      <dgm:param type="secChAlign" val="t"/>
                      <dgm:param type="secLinDir" val="fromT"/>
                    </dgm:alg>
                  </dgm:else>
                </dgm:choose>
              </dgm:if>
              <dgm:else name="Name28">
                <dgm:choose name="Name29">
                  <dgm:if name="Name30" func="var" arg="dir" op="equ" val="norm">
                    <dgm:alg type="hierChild"/>
                  </dgm:if>
                  <dgm:else name="Name31">
                    <dgm:alg type="hierChild">
                      <dgm:param type="linDir" val="fromR"/>
                    </dgm:alg>
                  </dgm:else>
                </dgm:choose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a" axis="ch" ptType="nonAsst">
              <dgm:forEach name="Name32" axis="precedSib" ptType="parTrans" st="-1" cnt="1">
                <dgm:choose name="Name33">
                  <dgm:if name="Name34" func="var" arg="hierBranch" op="equ" val="std">
                    <dgm:layoutNode name="Name35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tCtr"/>
                        <dgm:param type="bendPt" val="end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36" func="var" arg="hierBranch" op="equ" val="init">
                    <dgm:layoutNode name="Name37">
                      <dgm:choose name="Name38">
                        <dgm:if name="Name39" axis="self" func="depth" op="lte" val="2">
                          <dgm:alg type="conn">
                            <dgm:param type="connRout" val="bend"/>
                            <dgm:param type="dim" val="1D"/>
                            <dgm:param type="endSty" val="noArr"/>
                            <dgm:param type="begPts" val="bCtr"/>
                            <dgm:param type="endPts" val="tCtr"/>
                            <dgm:param type="bendPt" val="end"/>
                          </dgm:alg>
                        </dgm:if>
                        <dgm:else name="Name40">
                          <dgm:choose name="Name41">
                            <dgm:if name="Name42" axis="par des" func="maxDepth" op="lte" val="1">
                              <dgm:choose name="Name43">
                                <dgm:if name="Name44" axis="par ch" ptType="node asst" func="cnt" op="gte" val="1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</dgm:alg>
                                </dgm:if>
                                <dgm:else name="Name45">
                                  <dgm:alg type="conn">
                                    <dgm:param type="connRout" val="bend"/>
                                    <dgm:param type="dim" val="1D"/>
                                    <dgm:param type="endSty" val="noArr"/>
                                    <dgm:param type="begPts" val="bCtr"/>
                                    <dgm:param type="endPts" val="midL midR"/>
                                    <dgm:param type="srcNode" val="rootConnector"/>
                                  </dgm:alg>
                                </dgm:else>
                              </dgm:choose>
                            </dgm:if>
                            <dgm:else name="Name46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tCtr"/>
                                <dgm:param type="bendPt" val="end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if name="Name47" func="var" arg="hierBranch" op="equ" val="hang">
                    <dgm:layoutNode name="Name48">
                      <dgm:alg type="conn">
                        <dgm:param type="connRout" val="bend"/>
                        <dgm:param type="dim" val="1D"/>
                        <dgm:param type="endSty" val="noArr"/>
                        <dgm:param type="begPts" val="bCtr"/>
                        <dgm:param type="endPts" val="midL midR"/>
                      </dgm:alg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if>
                  <dgm:else name="Name49">
                    <dgm:layoutNode name="Name50">
                      <dgm:choose name="Name51">
                        <dgm:if name="Name52" axis="self" func="depth" op="lte" val="2">
                          <dgm:choose name="Name53">
                            <dgm:if name="Name54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5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1"/>
                              </dgm:alg>
                            </dgm:else>
                          </dgm:choose>
                        </dgm:if>
                        <dgm:else name="Name56">
                          <dgm:choose name="Name57">
                            <dgm:if name="Name58" axis="par ch" ptType="node asst" func="cnt" op="gte" val="1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</dgm:alg>
                            </dgm:if>
                            <dgm:else name="Name59">
                              <dgm:alg type="conn">
                                <dgm:param type="connRout" val="bend"/>
                                <dgm:param type="dim" val="1D"/>
                                <dgm:param type="endSty" val="noArr"/>
                                <dgm:param type="begPts" val="bCtr"/>
                                <dgm:param type="endPts" val="midL midR"/>
                                <dgm:param type="srcNode" val="rootConnector"/>
                              </dgm:alg>
                            </dgm:else>
                          </dgm:choose>
                        </dgm:else>
                      </dgm:choose>
                      <dgm:shape xmlns:r="http://schemas.openxmlformats.org/officeDocument/2006/relationships" type="conn" r:blip="" zOrderOff="-99999">
                        <dgm:adjLst/>
                      </dgm:shape>
                      <dgm:presOf axis="self"/>
                      <dgm:constrLst>
                        <dgm:constr type="begPad"/>
                        <dgm:constr type="endPad"/>
                      </dgm:constrLst>
                      <dgm:ruleLst/>
                    </dgm:layoutNode>
                  </dgm:else>
                </dgm:choose>
              </dgm:forEach>
              <dgm:layoutNode name="hierRoot2">
                <dgm:varLst>
                  <dgm:hierBranch val="init"/>
                </dgm:varLst>
                <dgm:choose name="Name60">
                  <dgm:if name="Name61" func="var" arg="hierBranch" op="equ" val="l">
                    <dgm:choose name="Name62">
                      <dgm:if name="Name63" axis="ch" ptType="asst" func="cnt" op="gte" val="1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4">
                        <dgm:alg type="hierRoot">
                          <dgm:param type="hierAlign" val="tR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5" func="var" arg="hierBranch" op="equ" val="r">
                    <dgm:choose name="Name66">
                      <dgm:if name="Name67" axis="ch" ptType="asst" func="cnt" op="g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68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25"/>
                        </dgm:constrLst>
                      </dgm:else>
                    </dgm:choose>
                  </dgm:if>
                  <dgm:if name="Name69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70" func="var" arg="hierBranch" op="equ" val="init">
                    <dgm:choose name="Name71">
                      <dgm:if name="Name72" axis="des" func="maxDepth" op="lte" val="1">
                        <dgm:choose name="Name73">
                          <dgm:if name="Name74" axis="ch" ptType="asst" func="cnt" op="gte" val="1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65"/>
                            </dgm:constrLst>
                          </dgm:if>
                          <dgm:else name="Name75">
                            <dgm:alg type="hierRoot">
                              <dgm:param type="hierAlign" val="tL"/>
                            </dgm:alg>
                            <dgm:shape xmlns:r="http://schemas.openxmlformats.org/officeDocument/2006/relationships" r:blip="">
                              <dgm:adjLst/>
                            </dgm:shape>
                            <dgm:presOf/>
                            <dgm:constrLst>
                              <dgm:constr type="alignOff" val="0.25"/>
                            </dgm:constrLst>
                          </dgm:else>
                        </dgm:choose>
                      </dgm:if>
                      <dgm:else name="Name76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77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else>
                </dgm:choose>
                <dgm:ruleLst/>
                <dgm:layoutNode name="rootComposite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78">
                    <dgm:if name="Name79" func="var" arg="hierBranch" op="equ" val="init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0" func="var" arg="hierBranch" op="equ" val="l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if name="Name81" func="var" arg="hierBranch" op="equ" val="r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l" for="ch" forName="rootConnector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if>
                    <dgm:else name="Name82">
                      <dgm:constrLst>
                        <dgm:constr type="l" for="ch" forName="rootText"/>
                        <dgm:constr type="t" for="ch" forName="rootText"/>
                        <dgm:constr type="w" for="ch" forName="rootText" refType="w"/>
                        <dgm:constr type="h" for="ch" forName="rootText" refType="h"/>
                        <dgm:constr type="r" for="ch" forName="rootConnector" refType="w"/>
                        <dgm:constr type="t" for="ch" forName="rootConnector"/>
                        <dgm:constr type="w" for="ch" forName="rootConnector" refType="w" refFor="ch" refForName="rootText" fact="0.2"/>
                        <dgm:constr type="h" for="ch" forName="rootConnector" refType="h" refFor="ch" refForName="rootText"/>
                      </dgm:constrLst>
                    </dgm:else>
                  </dgm:choose>
                  <dgm:ruleLst/>
                  <dgm:layoutNode name="rootText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" moveWith="rootText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4">
                  <dgm:choose name="Name83">
                    <dgm:if name="Name84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85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86" func="var" arg="hierBranch" op="equ" val="hang">
                      <dgm:choose name="Name87">
                        <dgm:if name="Name88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89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90" func="var" arg="hierBranch" op="equ" val="std">
                      <dgm:choose name="Name91">
                        <dgm:if name="Name92" func="var" arg="dir" op="equ" val="norm">
                          <dgm:alg type="hierChild"/>
                        </dgm:if>
                        <dgm:else name="Name93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94" func="var" arg="hierBranch" op="equ" val="init">
                      <dgm:choose name="Name95">
                        <dgm:if name="Name96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97">
                          <dgm:choose name="Name98">
                            <dgm:if name="Name99" func="var" arg="dir" op="equ" val="norm">
                              <dgm:alg type="hierChild"/>
                            </dgm:if>
                            <dgm:else name="Name100">
                              <dgm:alg type="hierChild">
                                <dgm:param type="linDir" val="fromR"/>
                              </dgm:alg>
                            </dgm:else>
                          </dgm:choose>
                        </dgm:else>
                      </dgm:choose>
                    </dgm:if>
                    <dgm:else name="Name101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2" ref="rep2a"/>
                </dgm:layoutNode>
                <dgm:layoutNode name="hierChild5">
                  <dgm:choose name="Name103">
                    <dgm:if name="Name104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05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06" ref="rep2b"/>
                </dgm:layoutNode>
              </dgm:layoutNode>
            </dgm:forEach>
          </dgm:layoutNode>
          <dgm:layoutNode name="hierChild3">
            <dgm:choose name="Name107">
              <dgm:if name="Name108" func="var" arg="dir" op="equ" val="norm">
                <dgm:alg type="hierChild">
                  <dgm:param type="chAlign" val="l"/>
                  <dgm:param type="linDir" val="fromL"/>
                  <dgm:param type="secChAlign" val="t"/>
                  <dgm:param type="secLinDir" val="fromT"/>
                </dgm:alg>
              </dgm:if>
              <dgm:else name="Name109">
                <dgm:alg type="hierChild">
                  <dgm:param type="chAlign" val="l"/>
                  <dgm:param type="linDir" val="fromR"/>
                  <dgm:param type="secChAlign" val="t"/>
                  <dgm:param type="secLinDir" val="fromT"/>
                </dgm:alg>
              </dgm:else>
            </dgm:choose>
            <dgm:shape xmlns:r="http://schemas.openxmlformats.org/officeDocument/2006/relationships" r:blip="">
              <dgm:adjLst/>
            </dgm:shape>
            <dgm:presOf/>
            <dgm:constrLst/>
            <dgm:ruleLst/>
            <dgm:forEach name="rep2b" axis="ch" ptType="asst">
              <dgm:forEach name="Name110" axis="precedSib" ptType="parTrans" st="-1" cnt="1">
                <dgm:layoutNode name="Name111">
                  <dgm:alg type="conn">
                    <dgm:param type="connRout" val="bend"/>
                    <dgm:param type="dim" val="1D"/>
                    <dgm:param type="endSty" val="noArr"/>
                    <dgm:param type="begPts" val="bCtr"/>
                    <dgm:param type="endPts" val="midL midR"/>
                  </dgm:alg>
                  <dgm:shape xmlns:r="http://schemas.openxmlformats.org/officeDocument/2006/relationships" type="conn" r:blip="" zOrderOff="-99999">
                    <dgm:adjLst/>
                  </dgm:shape>
                  <dgm:presOf axis="self"/>
                  <dgm:constrLst>
                    <dgm:constr type="begPad"/>
                    <dgm:constr type="endPad"/>
                  </dgm:constrLst>
                  <dgm:ruleLst/>
                </dgm:layoutNode>
              </dgm:forEach>
              <dgm:layoutNode name="hierRoot3">
                <dgm:varLst>
                  <dgm:hierBranch val="init"/>
                </dgm:varLst>
                <dgm:choose name="Name112">
                  <dgm:if name="Name113" func="var" arg="hierBranch" op="equ" val="l">
                    <dgm:alg type="hierRoot">
                      <dgm:param type="hierAlign" val="tR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4" func="var" arg="hierBranch" op="equ" val="r">
                    <dgm:alg type="hierRoot">
                      <dgm:param type="hierAlign" val="tL"/>
                    </dgm:alg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5" func="var" arg="hierBranch" op="equ" val="hang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 val="0.65"/>
                    </dgm:constrLst>
                  </dgm:if>
                  <dgm:if name="Name116" func="var" arg="hierBranch" op="equ" val="std">
                    <dgm:alg type="hierRoot"/>
                    <dgm:shape xmlns:r="http://schemas.openxmlformats.org/officeDocument/2006/relationships" r:blip="">
                      <dgm:adjLst/>
                    </dgm:shape>
                    <dgm:presOf/>
                    <dgm:constrLst>
                      <dgm:constr type="alignOff"/>
                      <dgm:constr type="bendDist" for="des" ptType="parTrans" refType="sp" fact="0.5"/>
                    </dgm:constrLst>
                  </dgm:if>
                  <dgm:if name="Name117" func="var" arg="hierBranch" op="equ" val="init">
                    <dgm:choose name="Name118">
                      <dgm:if name="Name119" axis="des" func="maxDepth" op="lte" val="1">
                        <dgm:alg type="hierRoot">
                          <dgm:param type="hierAlign" val="tL"/>
                        </dgm:alg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 val="0.65"/>
                        </dgm:constrLst>
                      </dgm:if>
                      <dgm:else name="Name120">
                        <dgm:alg type="hierRoot"/>
                        <dgm:shape xmlns:r="http://schemas.openxmlformats.org/officeDocument/2006/relationships" r:blip="">
                          <dgm:adjLst/>
                        </dgm:shape>
                        <dgm:presOf/>
                        <dgm:constrLst>
                          <dgm:constr type="alignOff"/>
                          <dgm:constr type="bendDist" for="des" ptType="parTrans" refType="sp" fact="0.5"/>
                        </dgm:constrLst>
                      </dgm:else>
                    </dgm:choose>
                  </dgm:if>
                  <dgm:else name="Name121"/>
                </dgm:choose>
                <dgm:ruleLst/>
                <dgm:layoutNode name="rootComposite3">
                  <dgm:alg type="composite"/>
                  <dgm:shape xmlns:r="http://schemas.openxmlformats.org/officeDocument/2006/relationships" r:blip="">
                    <dgm:adjLst/>
                  </dgm:shape>
                  <dgm:presOf axis="self" ptType="node" cnt="1"/>
                  <dgm:choose name="Name122">
                    <dgm:if name="Name123" func="var" arg="hierBranch" op="equ" val="init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4" func="var" arg="hierBranch" op="equ" val="l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if name="Name125" func="var" arg="hierBranch" op="equ" val="r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l" for="ch" forName="rootConnector3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if>
                    <dgm:else name="Name126">
                      <dgm:constrLst>
                        <dgm:constr type="l" for="ch" forName="rootText3"/>
                        <dgm:constr type="t" for="ch" forName="rootText3"/>
                        <dgm:constr type="w" for="ch" forName="rootText3" refType="w"/>
                        <dgm:constr type="h" for="ch" forName="rootText3" refType="h"/>
                        <dgm:constr type="r" for="ch" forName="rootConnector3" refType="w"/>
                        <dgm:constr type="t" for="ch" forName="rootConnector3"/>
                        <dgm:constr type="w" for="ch" forName="rootConnector3" refType="w" refFor="ch" refForName="rootText3" fact="0.2"/>
                        <dgm:constr type="h" for="ch" forName="rootConnector3" refType="h" refFor="ch" refForName="rootText3"/>
                      </dgm:constrLst>
                    </dgm:else>
                  </dgm:choose>
                  <dgm:ruleLst/>
                  <dgm:layoutNode name="rootText3">
                    <dgm:varLst>
                      <dgm:chPref val="3"/>
                    </dgm:varLst>
                    <dgm:alg type="tx"/>
                    <dgm:shape xmlns:r="http://schemas.openxmlformats.org/officeDocument/2006/relationships" type="rect" r:blip="">
                      <dgm:adjLst/>
                    </dgm:shape>
                    <dgm:presOf axis="self" ptType="node" cnt="1"/>
                    <dgm:constrLst>
                      <dgm:constr type="primFontSz" val="65"/>
                      <dgm:constr type="lMarg" refType="primFontSz" fact="0.05"/>
                      <dgm:constr type="rMarg" refType="primFontSz" fact="0.05"/>
                      <dgm:constr type="tMarg" refType="primFontSz" fact="0.05"/>
                      <dgm:constr type="bMarg" refType="primFontSz" fact="0.05"/>
                    </dgm:constrLst>
                    <dgm:ruleLst>
                      <dgm:rule type="primFontSz" val="5" fact="NaN" max="NaN"/>
                    </dgm:ruleLst>
                  </dgm:layoutNode>
                  <dgm:layoutNode name="rootConnector3" moveWith="rootText1">
                    <dgm:alg type="sp"/>
                    <dgm:shape xmlns:r="http://schemas.openxmlformats.org/officeDocument/2006/relationships" type="rect" r:blip="" hideGeom="1">
                      <dgm:adjLst/>
                    </dgm:shape>
                    <dgm:presOf axis="self" ptType="node" cnt="1"/>
                    <dgm:constrLst/>
                    <dgm:ruleLst/>
                  </dgm:layoutNode>
                </dgm:layoutNode>
                <dgm:layoutNode name="hierChild6">
                  <dgm:choose name="Name127">
                    <dgm:if name="Name128" func="var" arg="hierBranch" op="equ" val="l">
                      <dgm:alg type="hierChild">
                        <dgm:param type="chAlign" val="r"/>
                        <dgm:param type="linDir" val="fromT"/>
                      </dgm:alg>
                    </dgm:if>
                    <dgm:if name="Name129" func="var" arg="hierBranch" op="equ" val="r">
                      <dgm:alg type="hierChild">
                        <dgm:param type="chAlign" val="l"/>
                        <dgm:param type="linDir" val="fromT"/>
                      </dgm:alg>
                    </dgm:if>
                    <dgm:if name="Name130" func="var" arg="hierBranch" op="equ" val="hang">
                      <dgm:choose name="Name131">
                        <dgm:if name="Name132" func="var" arg="dir" op="equ" val="norm">
                          <dgm:alg type="hierChild">
                            <dgm:param type="chAlign" val="l"/>
                            <dgm:param type="linDir" val="fromL"/>
                            <dgm:param type="secChAlign" val="t"/>
                            <dgm:param type="secLinDir" val="fromT"/>
                          </dgm:alg>
                        </dgm:if>
                        <dgm:else name="Name133">
                          <dgm:alg type="hierChild">
                            <dgm:param type="chAlign" val="l"/>
                            <dgm:param type="linDir" val="fromR"/>
                            <dgm:param type="secChAlign" val="t"/>
                            <dgm:param type="secLinDir" val="fromT"/>
                          </dgm:alg>
                        </dgm:else>
                      </dgm:choose>
                    </dgm:if>
                    <dgm:if name="Name134" func="var" arg="hierBranch" op="equ" val="std">
                      <dgm:choose name="Name135">
                        <dgm:if name="Name136" func="var" arg="dir" op="equ" val="norm">
                          <dgm:alg type="hierChild"/>
                        </dgm:if>
                        <dgm:else name="Name137">
                          <dgm:alg type="hierChild">
                            <dgm:param type="linDir" val="fromR"/>
                          </dgm:alg>
                        </dgm:else>
                      </dgm:choose>
                    </dgm:if>
                    <dgm:if name="Name138" func="var" arg="hierBranch" op="equ" val="init">
                      <dgm:choose name="Name139">
                        <dgm:if name="Name140" axis="des" func="maxDepth" op="lte" val="1">
                          <dgm:alg type="hierChild">
                            <dgm:param type="chAlign" val="l"/>
                            <dgm:param type="linDir" val="fromT"/>
                          </dgm:alg>
                        </dgm:if>
                        <dgm:else name="Name141">
                          <dgm:alg type="hierChild"/>
                        </dgm:else>
                      </dgm:choose>
                    </dgm:if>
                    <dgm:else name="Name142"/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3" ref="rep2a"/>
                </dgm:layoutNode>
                <dgm:layoutNode name="hierChild7">
                  <dgm:choose name="Name144">
                    <dgm:if name="Name145" func="var" arg="dir" op="equ" val="norm">
                      <dgm:alg type="hierChild">
                        <dgm:param type="chAlign" val="l"/>
                        <dgm:param type="linDir" val="fromL"/>
                        <dgm:param type="secChAlign" val="t"/>
                        <dgm:param type="secLinDir" val="fromT"/>
                      </dgm:alg>
                    </dgm:if>
                    <dgm:else name="Name146">
                      <dgm:alg type="hierChild">
                        <dgm:param type="chAlign" val="l"/>
                        <dgm:param type="linDir" val="fromR"/>
                        <dgm:param type="secChAlign" val="t"/>
                        <dgm:param type="secLinDir" val="fromT"/>
                      </dgm:alg>
                    </dgm:else>
                  </dgm:choose>
                  <dgm:shape xmlns:r="http://schemas.openxmlformats.org/officeDocument/2006/relationships" r:blip="">
                    <dgm:adjLst/>
                  </dgm:shape>
                  <dgm:presOf/>
                  <dgm:constrLst/>
                  <dgm:ruleLst/>
                  <dgm:forEach name="Name147" ref="rep2b"/>
                </dgm:layoutNode>
              </dgm:layoutNode>
            </dgm:forEach>
          </dgm:layoutNode>
        </dgm:layoutNode>
      </dgm:forEach>
    </dgm:forEach>
  </dgm:layoutNode>
</dgm:layoutDef>
</file>

<file path=ppt/diagrams/layout8.xml><?xml version="1.0" encoding="utf-8"?>
<dgm:layoutDef xmlns:dgm="http://schemas.openxmlformats.org/drawingml/2006/diagram" xmlns:a="http://schemas.openxmlformats.org/drawingml/2006/main" uniqueId="urn:microsoft.com/office/officeart/2005/8/layout/process1">
  <dgm:title val=""/>
  <dgm:desc val=""/>
  <dgm:catLst>
    <dgm:cat type="process" pri="1000"/>
    <dgm:cat type="convert" pri="15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ch" ptType="node" refType="w"/>
      <dgm:constr type="h" for="ch" ptType="node" op="equ"/>
      <dgm:constr type="primFontSz" for="ch" ptType="node" op="equ" val="65"/>
      <dgm:constr type="w" for="ch" ptType="sibTrans" refType="w" refFor="ch" refPtType="node" op="equ" fact="0.4"/>
      <dgm:constr type="h" for="ch" ptType="sibTrans" op="equ"/>
      <dgm:constr type="primFontSz" for="des" forName="connectorText" op="equ" val="55"/>
      <dgm:constr type="primFontSz" for="des" forName="connectorText" refType="primFontSz" refFor="ch" refPtType="node" op="lte" fact="0.8"/>
    </dgm:constrLst>
    <dgm:ruleLst/>
    <dgm:forEach name="nodesForEach" axis="ch" ptType="node">
      <dgm:layoutNode name="node">
        <dgm:varLst>
          <dgm:bulletEnabled val="1"/>
        </dgm:varLst>
        <dgm:alg type="tx"/>
        <dgm:shape xmlns:r="http://schemas.openxmlformats.org/officeDocument/2006/relationships" type="roundRect" r:blip="">
          <dgm:adjLst>
            <dgm:adj idx="1" val="0.1"/>
          </dgm:adjLst>
        </dgm:shape>
        <dgm:presOf axis="desOrSelf" ptType="node"/>
        <dgm:constrLst>
          <dgm:constr type="h" refType="w" fact="0.6"/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primFontSz" val="18" fact="NaN" max="NaN"/>
          <dgm:rule type="h" val="NaN" fact="1.5" max="NaN"/>
          <dgm:rule type="primFontSz" val="5" fact="NaN" max="NaN"/>
          <dgm:rule type="h" val="INF" fact="NaN" max="NaN"/>
        </dgm:ruleLst>
      </dgm:layoutNode>
      <dgm:forEach name="sibTransForEach" axis="followSib" ptType="sibTrans" cnt="1">
        <dgm:layoutNode name="sibTrans">
          <dgm:alg type="conn">
            <dgm:param type="begPts" val="auto"/>
            <dgm:param type="endPts" val="auto"/>
          </dgm:alg>
          <dgm:shape xmlns:r="http://schemas.openxmlformats.org/officeDocument/2006/relationships" type="conn" r:blip="">
            <dgm:adjLst/>
          </dgm:shape>
          <dgm:presOf axis="self"/>
          <dgm:constrLst>
            <dgm:constr type="h" refType="w" fact="0.62"/>
            <dgm:constr type="connDist"/>
            <dgm:constr type="begPad" refType="connDist" fact="0.25"/>
            <dgm:constr type="endPad" refType="connDist" fact="0.22"/>
          </dgm:constrLst>
          <dgm:ruleLst/>
          <dgm:layoutNode name="connectorText">
            <dgm:alg type="tx">
              <dgm:param type="autoTxRot" val="grav"/>
            </dgm:alg>
            <dgm:shape xmlns:r="http://schemas.openxmlformats.org/officeDocument/2006/relationships" type="conn" r:blip="" hideGeom="1">
              <dgm:adjLst/>
            </dgm:shape>
            <dgm:presOf axis="self"/>
            <dgm:constrLst>
              <dgm:constr type="lMarg"/>
              <dgm:constr type="rMarg"/>
              <dgm:constr type="tMarg"/>
              <dgm:constr type="bMarg"/>
            </dgm:constrLst>
            <dgm:ruleLst>
              <dgm:rule type="primFontSz" val="5" fact="NaN" max="NaN"/>
            </dgm:ruleLst>
          </dgm:layoutNode>
        </dgm:layoutNode>
      </dgm:forEach>
    </dgm:forEach>
  </dgm:layoutNode>
</dgm:layoutDef>
</file>

<file path=ppt/diagrams/layout9.xml><?xml version="1.0" encoding="utf-8"?>
<dgm:layoutDef xmlns:dgm="http://schemas.openxmlformats.org/drawingml/2006/diagram" xmlns:a="http://schemas.openxmlformats.org/drawingml/2006/main" uniqueId="urn:microsoft.com/office/officeart/2005/8/layout/process1">
  <dgm:title val=""/>
  <dgm:desc val=""/>
  <dgm:catLst>
    <dgm:cat type="process" pri="1000"/>
    <dgm:cat type="convert" pri="15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ch" ptType="node" refType="w"/>
      <dgm:constr type="h" for="ch" ptType="node" op="equ"/>
      <dgm:constr type="primFontSz" for="ch" ptType="node" op="equ" val="65"/>
      <dgm:constr type="w" for="ch" ptType="sibTrans" refType="w" refFor="ch" refPtType="node" op="equ" fact="0.4"/>
      <dgm:constr type="h" for="ch" ptType="sibTrans" op="equ"/>
      <dgm:constr type="primFontSz" for="des" forName="connectorText" op="equ" val="55"/>
      <dgm:constr type="primFontSz" for="des" forName="connectorText" refType="primFontSz" refFor="ch" refPtType="node" op="lte" fact="0.8"/>
    </dgm:constrLst>
    <dgm:ruleLst/>
    <dgm:forEach name="nodesForEach" axis="ch" ptType="node">
      <dgm:layoutNode name="node">
        <dgm:varLst>
          <dgm:bulletEnabled val="1"/>
        </dgm:varLst>
        <dgm:alg type="tx"/>
        <dgm:shape xmlns:r="http://schemas.openxmlformats.org/officeDocument/2006/relationships" type="roundRect" r:blip="">
          <dgm:adjLst>
            <dgm:adj idx="1" val="0.1"/>
          </dgm:adjLst>
        </dgm:shape>
        <dgm:presOf axis="desOrSelf" ptType="node"/>
        <dgm:constrLst>
          <dgm:constr type="h" refType="w" fact="0.6"/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primFontSz" val="18" fact="NaN" max="NaN"/>
          <dgm:rule type="h" val="NaN" fact="1.5" max="NaN"/>
          <dgm:rule type="primFontSz" val="5" fact="NaN" max="NaN"/>
          <dgm:rule type="h" val="INF" fact="NaN" max="NaN"/>
        </dgm:ruleLst>
      </dgm:layoutNode>
      <dgm:forEach name="sibTransForEach" axis="followSib" ptType="sibTrans" cnt="1">
        <dgm:layoutNode name="sibTrans">
          <dgm:alg type="conn">
            <dgm:param type="begPts" val="auto"/>
            <dgm:param type="endPts" val="auto"/>
          </dgm:alg>
          <dgm:shape xmlns:r="http://schemas.openxmlformats.org/officeDocument/2006/relationships" type="conn" r:blip="">
            <dgm:adjLst/>
          </dgm:shape>
          <dgm:presOf axis="self"/>
          <dgm:constrLst>
            <dgm:constr type="h" refType="w" fact="0.62"/>
            <dgm:constr type="connDist"/>
            <dgm:constr type="begPad" refType="connDist" fact="0.25"/>
            <dgm:constr type="endPad" refType="connDist" fact="0.22"/>
          </dgm:constrLst>
          <dgm:ruleLst/>
          <dgm:layoutNode name="connectorText">
            <dgm:alg type="tx">
              <dgm:param type="autoTxRot" val="grav"/>
            </dgm:alg>
            <dgm:shape xmlns:r="http://schemas.openxmlformats.org/officeDocument/2006/relationships" type="conn" r:blip="" hideGeom="1">
              <dgm:adjLst/>
            </dgm:shape>
            <dgm:presOf axis="self"/>
            <dgm:constrLst>
              <dgm:constr type="lMarg"/>
              <dgm:constr type="rMarg"/>
              <dgm:constr type="tMarg"/>
              <dgm:constr type="bMarg"/>
            </dgm:constrLst>
            <dgm:ruleLst>
              <dgm:rule type="primFontSz" val="5" fact="NaN" max="NaN"/>
            </dgm:ruleLst>
          </dgm:layoutNode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0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4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5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6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7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8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19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0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2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4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5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6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7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8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9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5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6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7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8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9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A9FD1D89-0CEF-4A8D-B7B9-470B43D573BB}" type="datetimeFigureOut">
              <a:rPr lang="zh-CN" altLang="en-US" smtClean="0"/>
              <a:t>2024/3/9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49F9C79A-DEDC-467A-8C39-C678833130B8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45053872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2500F929-EB19-4B60-B8B9-1E6FFF29919B}" type="datetimeFigureOut">
              <a:rPr lang="zh-CN" altLang="en-US" smtClean="0"/>
              <a:t>2024/3/9</a:t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二级</a:t>
            </a:r>
          </a:p>
          <a:p>
            <a:pPr lvl="2"/>
            <a:r>
              <a:rPr lang="zh-CN" altLang="en-US"/>
              <a:t>三级</a:t>
            </a:r>
          </a:p>
          <a:p>
            <a:pPr lvl="3"/>
            <a:r>
              <a:rPr lang="zh-CN" altLang="en-US"/>
              <a:t>四级</a:t>
            </a:r>
          </a:p>
          <a:p>
            <a:pPr lvl="4"/>
            <a:r>
              <a:rPr lang="zh-CN" altLang="en-US"/>
              <a:t>五级</a:t>
            </a:r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4CF9700A-B5FE-4755-AEA4-B4E291D318EA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214017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C2A75D99-2AE7-49F1-BB03-59E2BF5579C1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770277878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e reason is the mismatch</a:t>
            </a:r>
            <a:r>
              <a:rPr lang="en-US" altLang="zh-CN" sz="120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between NN AL &amp; current HW. So the high-level goal of my research is t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o address the mismatch</a:t>
            </a:r>
            <a:r>
              <a:rPr lang="en-US" altLang="zh-CN" sz="120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by a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 algorithm-hardware co-design method. I leverage the structural and data characteristics of neural networks to optimize hardware, and reversely optimizes algorithms.</a:t>
            </a:r>
            <a:endParaRPr lang="zh-CN" altLang="en-US" dirty="0" smtClean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C2A75D99-2AE7-49F1-BB03-59E2BF5579C1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0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176751064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According to the co-design</a:t>
            </a:r>
            <a:r>
              <a:rPr lang="en-US" altLang="zh-CN" sz="120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guideline,</a:t>
            </a:r>
            <a:r>
              <a:rPr lang="en-US" altLang="zh-CN" sz="120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</a:t>
            </a:r>
            <a:r>
              <a:rPr lang="en-US" altLang="zh-CN" sz="120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mainly finished two research works, 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for 3D-CNN in the left and PNN in the right.</a:t>
            </a:r>
            <a:endParaRPr lang="zh-CN" altLang="en-US" dirty="0" smtClean="0"/>
          </a:p>
          <a:p>
            <a:endParaRPr lang="en-US" altLang="zh-CN" sz="1200" kern="1200" baseline="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CF9700A-B5FE-4755-AEA4-B4E291D318EA}" type="slidenum">
              <a:rPr lang="zh-CN" altLang="en-US" smtClean="0"/>
              <a:t>1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00161292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dirty="0" smtClean="0"/>
              <a:t>For the first</a:t>
            </a:r>
            <a:r>
              <a:rPr lang="en-US" altLang="zh-CN" baseline="0" dirty="0" smtClean="0"/>
              <a:t> research work,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C2A75D99-2AE7-49F1-BB03-59E2BF5579C1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12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162037625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e challenge of 3D-CNN deployment is the new convolution dimension.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CF9700A-B5FE-4755-AEA4-B4E291D318EA}" type="slidenum">
              <a:rPr lang="zh-CN" altLang="en-US" smtClean="0"/>
              <a:t>1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14020109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erefore, I propose a chip architecture.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CF9700A-B5FE-4755-AEA4-B4E291D318EA}" type="slidenum">
              <a:rPr lang="zh-CN" altLang="en-US" smtClean="0"/>
              <a:t>1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97374777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t supports 3D convolutions including 2D channel-first data flow and 1D serial dataflow. 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CF9700A-B5FE-4755-AEA4-B4E291D318EA}" type="slidenum">
              <a:rPr lang="zh-CN" altLang="en-US" smtClean="0"/>
              <a:t>1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28223782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sz="120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e three contributions are centered on data locality</a:t>
            </a:r>
            <a:endParaRPr lang="zh-CN" altLang="zh-CN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CF9700A-B5FE-4755-AEA4-B4E291D318EA}" type="slidenum">
              <a:rPr lang="zh-CN" altLang="en-US" smtClean="0"/>
              <a:t>1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54784556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e</a:t>
            </a:r>
            <a:r>
              <a:rPr lang="en-US" altLang="zh-CN" sz="120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first contribution is in algorithm optimization, it’s very special. </a:t>
            </a:r>
          </a:p>
          <a:p>
            <a:r>
              <a:rPr lang="en-US" altLang="zh-CN" sz="120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 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irectly dropout these small differences across the depth dimension, to improve the activation sparsity. </a:t>
            </a:r>
            <a:endParaRPr lang="zh-CN" altLang="zh-CN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eanwhile, the dropout thresholds for each layer</a:t>
            </a:r>
            <a:r>
              <a:rPr lang="en-US" altLang="zh-CN" sz="120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an be learned</a:t>
            </a:r>
            <a:r>
              <a:rPr lang="en-US" altLang="zh-CN" sz="120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during training</a:t>
            </a:r>
            <a:endParaRPr lang="en-US" altLang="zh-CN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CF9700A-B5FE-4755-AEA4-B4E291D318EA}" type="slidenum">
              <a:rPr lang="zh-CN" altLang="en-US" smtClean="0"/>
              <a:t>1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84441767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sz="120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o skip the computations of the dropout zero-value data, 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 also propose a</a:t>
            </a:r>
            <a:r>
              <a:rPr lang="en-US" altLang="zh-CN" sz="120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channel-wise zero-skipping 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hardware microarchitecture</a:t>
            </a:r>
            <a:r>
              <a:rPr lang="en-US" altLang="zh-CN" sz="120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. 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e hardware overhead is</a:t>
            </a:r>
            <a:r>
              <a:rPr lang="en-US" altLang="zh-CN" sz="120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low.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CF9700A-B5FE-4755-AEA4-B4E291D318EA}" type="slidenum">
              <a:rPr lang="zh-CN" altLang="en-US" smtClean="0"/>
              <a:t>1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61050340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o improve the hardware utilization, for</a:t>
            </a:r>
            <a:r>
              <a:rPr lang="en-US" altLang="zh-CN" sz="120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the high computation </a:t>
            </a:r>
            <a:r>
              <a:rPr lang="en-US" altLang="zh-CN" sz="1200" kern="1200" baseline="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hierachy</a:t>
            </a:r>
            <a:r>
              <a:rPr lang="en-US" altLang="zh-CN" sz="120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 optimize the algorithm. I allocate filter groups with similar sparsity to PE arrays. There</a:t>
            </a:r>
            <a:r>
              <a:rPr lang="en-US" altLang="zh-CN" sz="120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is 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o hardware or energy overhead.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CF9700A-B5FE-4755-AEA4-B4E291D318EA}" type="slidenum">
              <a:rPr lang="zh-CN" altLang="en-US" smtClean="0"/>
              <a:t>1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547465511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 will make a</a:t>
            </a:r>
            <a:r>
              <a:rPr lang="en-US" altLang="zh-CN" sz="120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short presentation for about 10 minutes to 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ntroduce myself, past research experiences, and future research plan. 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C2A75D99-2AE7-49F1-BB03-59E2BF5579C1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902126579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For</a:t>
            </a:r>
            <a:r>
              <a:rPr lang="en-US" altLang="zh-CN" sz="120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low computation </a:t>
            </a:r>
            <a:r>
              <a:rPr lang="en-US" altLang="zh-CN" sz="1200" kern="1200" baseline="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hierachy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I optimize the hardware. I design a scheduler to assign tasks to idle MAC units. The hardware overhead is minimal.</a:t>
            </a:r>
            <a:endParaRPr lang="zh-CN" altLang="zh-CN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CF9700A-B5FE-4755-AEA4-B4E291D318EA}" type="slidenum">
              <a:rPr lang="zh-CN" altLang="en-US" smtClean="0"/>
              <a:t>2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766102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is</a:t>
            </a:r>
            <a:r>
              <a:rPr lang="en-US" altLang="zh-CN" sz="120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is the chip test system. 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e chip is the first fabricated</a:t>
            </a:r>
            <a:r>
              <a:rPr lang="en-US" altLang="zh-CN" sz="120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3D-CNN chip.</a:t>
            </a:r>
            <a:r>
              <a:rPr lang="en-US" altLang="zh-CN" sz="120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The technology is UMC 55nm. The area is 13.5 mm2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CF9700A-B5FE-4755-AEA4-B4E291D318EA}" type="slidenum">
              <a:rPr lang="zh-CN" altLang="en-US" smtClean="0"/>
              <a:t>2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28144288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e proposed three techniques improve speed and efficiency by about 20 times. 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CF9700A-B5FE-4755-AEA4-B4E291D318EA}" type="slidenum">
              <a:rPr lang="zh-CN" altLang="en-US" smtClean="0"/>
              <a:t>2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08745000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ompared to other works, it improves energy efficiency by up to 11 times, due to two reasons: First, the three techniques leverage the data locality. Second, the overall architecture supports three-dimensional data reuse.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CF9700A-B5FE-4755-AEA4-B4E291D318EA}" type="slidenum">
              <a:rPr lang="zh-CN" altLang="en-US" smtClean="0"/>
              <a:t>2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5755581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is is a detailed comparison. 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CF9700A-B5FE-4755-AEA4-B4E291D318EA}" type="slidenum">
              <a:rPr lang="zh-CN" altLang="en-US" smtClean="0"/>
              <a:t>2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78595101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Next is the second research work: point cloud neural network acceleration chip.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C2A75D99-2AE7-49F1-BB03-59E2BF5579C1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5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848364842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For point cloud NN, I propose two aspects of techniques: data reuse and computation skipping. It contains five techniques in total.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CF9700A-B5FE-4755-AEA4-B4E291D318EA}" type="slidenum">
              <a:rPr lang="zh-CN" altLang="en-US" smtClean="0"/>
              <a:t>2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58960866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e first challenge of PNN deployment is large off-chip memory access, because the grouping operations dilates the feature maps by about</a:t>
            </a:r>
            <a:r>
              <a:rPr lang="en-US" altLang="zh-CN" sz="120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32 times.</a:t>
            </a:r>
            <a:endParaRPr lang="zh-CN" altLang="zh-CN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CF9700A-B5FE-4755-AEA4-B4E291D318EA}" type="slidenum">
              <a:rPr lang="zh-CN" altLang="en-US" smtClean="0"/>
              <a:t>2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17324697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erefore, the first technique is in algorithm</a:t>
            </a:r>
            <a:r>
              <a:rPr lang="en-US" altLang="zh-CN" sz="120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optimization. It 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elays grouping operation after convolution, to reuse point convolution results by about</a:t>
            </a:r>
            <a:r>
              <a:rPr lang="en-US" altLang="zh-CN" sz="120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32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times.</a:t>
            </a:r>
            <a:endParaRPr lang="zh-CN" altLang="zh-CN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 also partition point cloud and pipeline each block, to enhance hardware utilization.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CF9700A-B5FE-4755-AEA4-B4E291D318EA}" type="slidenum">
              <a:rPr lang="zh-CN" altLang="en-US" smtClean="0"/>
              <a:t>2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812348606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e second challenge is the lower reuse rate of PNNs</a:t>
            </a:r>
            <a:endParaRPr lang="zh-CN" altLang="zh-CN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CF9700A-B5FE-4755-AEA4-B4E291D318EA}" type="slidenum">
              <a:rPr lang="zh-CN" altLang="en-US" smtClean="0"/>
              <a:t>2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9380160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y major is Microelectronics. I just got </a:t>
            </a: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hd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degree from Peking University last month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C2A75D99-2AE7-49F1-BB03-59E2BF5579C1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3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487468665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erefore, in</a:t>
            </a:r>
            <a:r>
              <a:rPr lang="en-US" altLang="zh-CN" sz="120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hardware optimization, 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 partition point cloud and reuse blocks cross multiple layers on-chip.</a:t>
            </a:r>
            <a:endParaRPr lang="zh-CN" altLang="zh-CN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CF9700A-B5FE-4755-AEA4-B4E291D318EA}" type="slidenum">
              <a:rPr lang="zh-CN" altLang="en-US" smtClean="0"/>
              <a:t>3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15730375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e third challenge the large computation and storage</a:t>
            </a:r>
            <a:r>
              <a:rPr lang="en-US" altLang="zh-CN" sz="120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introduced by 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onvolution operations.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CF9700A-B5FE-4755-AEA4-B4E291D318EA}" type="slidenum">
              <a:rPr lang="zh-CN" altLang="en-US" smtClean="0"/>
              <a:t>3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15196280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erefore, I optimize</a:t>
            </a:r>
            <a:r>
              <a:rPr lang="en-US" altLang="zh-CN" sz="120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the algorithm. 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 perform a structured pruning in two dimensions: filter and channel.</a:t>
            </a:r>
            <a:endParaRPr lang="zh-CN" altLang="zh-CN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CF9700A-B5FE-4755-AEA4-B4E291D318EA}" type="slidenum">
              <a:rPr lang="zh-CN" altLang="en-US" smtClean="0"/>
              <a:t>3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86886337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e computational complexity and parameters are reduced by over 90%.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CF9700A-B5FE-4755-AEA4-B4E291D318EA}" type="slidenum">
              <a:rPr lang="zh-CN" altLang="en-US" smtClean="0"/>
              <a:t>3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07735247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e fourth challenge is the large redundancy of the current layer introduced by the</a:t>
            </a:r>
            <a:r>
              <a:rPr lang="en-US" altLang="zh-CN" sz="120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ampling of next layer.</a:t>
            </a:r>
            <a:endParaRPr lang="zh-CN" altLang="zh-CN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CF9700A-B5FE-4755-AEA4-B4E291D318EA}" type="slidenum">
              <a:rPr lang="zh-CN" altLang="en-US" smtClean="0"/>
              <a:t>3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02433495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erefore, in hardware, I pre-process the next layer's sampling and use the indexes of valid points, to reversely skip a series of invalid operations in the current layer.</a:t>
            </a:r>
            <a:endParaRPr lang="zh-CN" altLang="zh-CN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eanwhile, the hardware overhead is low.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CF9700A-B5FE-4755-AEA4-B4E291D318EA}" type="slidenum">
              <a:rPr lang="zh-CN" altLang="en-US" smtClean="0"/>
              <a:t>3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043103430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e</a:t>
            </a:r>
            <a:r>
              <a:rPr lang="en-US" altLang="zh-CN" sz="120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fifth 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hallenge is the long latency introduced by sampling because of three</a:t>
            </a:r>
            <a:r>
              <a:rPr lang="en-US" altLang="zh-CN" sz="120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reasons: 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arge exhaustive search, large memory access, and low memory access efficiency.</a:t>
            </a:r>
            <a:endParaRPr lang="zh-CN" altLang="zh-CN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CF9700A-B5FE-4755-AEA4-B4E291D318EA}" type="slidenum">
              <a:rPr lang="zh-CN" altLang="en-US" smtClean="0"/>
              <a:t>36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46445543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erefore, the fifth</a:t>
            </a:r>
            <a:r>
              <a:rPr lang="en-US" altLang="zh-CN" sz="120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contribution 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s very special. It</a:t>
            </a:r>
            <a:r>
              <a:rPr lang="en-US" altLang="zh-CN" sz="120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is 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an adjustable sampling framework, optimized in both</a:t>
            </a:r>
            <a:r>
              <a:rPr lang="en-US" altLang="zh-CN" sz="120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algorithm and hardware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. </a:t>
            </a:r>
          </a:p>
          <a:p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t is a little complex. But the basic theory is to improve</a:t>
            </a:r>
            <a:r>
              <a:rPr lang="en-US" altLang="zh-CN" sz="120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computation parallelism by 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artitioning point cloud and sampling in parallel. Meanwhile, to estimate the number of points in each block,</a:t>
            </a:r>
            <a:r>
              <a:rPr lang="en-US" altLang="zh-CN" sz="120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e basic approach is small-sample predicting large sample. </a:t>
            </a:r>
          </a:p>
          <a:p>
            <a:endParaRPr lang="en-US" altLang="zh-CN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o enhance the prediction accuracy and computational parallelism, the process is divided into multiple streams and performed in parallel. 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CF9700A-B5FE-4755-AEA4-B4E291D318EA}" type="slidenum">
              <a:rPr lang="zh-CN" altLang="en-US" smtClean="0"/>
              <a:t>3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444569897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 also design </a:t>
            </a:r>
            <a:r>
              <a:rPr lang="en-US" altLang="zh-CN" sz="120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a 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fast configuration searching algorithm.</a:t>
            </a:r>
            <a:r>
              <a:rPr lang="en-US" altLang="zh-CN" sz="120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Especially, 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 propose a new method</a:t>
            </a:r>
            <a:r>
              <a:rPr lang="en-US" altLang="zh-CN" sz="120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to compute the difference between original 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oint cloud</a:t>
            </a:r>
            <a:r>
              <a:rPr lang="en-US" altLang="zh-CN" sz="120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and modified point cloud to predict the accuracy loss without retraining.</a:t>
            </a:r>
            <a:endParaRPr lang="zh-CN" altLang="zh-CN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CF9700A-B5FE-4755-AEA4-B4E291D318EA}" type="slidenum">
              <a:rPr lang="zh-CN" altLang="en-US" smtClean="0"/>
              <a:t>3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808299937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For ModelNet40 dataset</a:t>
            </a:r>
            <a:endParaRPr lang="zh-CN" altLang="zh-CN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CF9700A-B5FE-4755-AEA4-B4E291D318EA}" type="slidenum">
              <a:rPr lang="zh-CN" altLang="en-US" smtClean="0"/>
              <a:t>39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32514273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y research interests is</a:t>
            </a:r>
            <a:r>
              <a:rPr lang="en-US" altLang="zh-CN" sz="120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Algorithm-Hardware Co-Design.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C2A75D99-2AE7-49F1-BB03-59E2BF5579C1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4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719668866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and large-scale real-world S3DIS dataset, compared to other works, it reduces energy consumption and latency by over 70%, while reducing accuracy loss by 9%. </a:t>
            </a:r>
            <a:endParaRPr lang="zh-CN" altLang="zh-CN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CF9700A-B5FE-4755-AEA4-B4E291D318EA}" type="slidenum">
              <a:rPr lang="zh-CN" altLang="en-US" smtClean="0"/>
              <a:t>4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77406771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is is the chip architecture.</a:t>
            </a:r>
            <a:endParaRPr lang="zh-CN" altLang="en-US" dirty="0" smtClean="0"/>
          </a:p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CF9700A-B5FE-4755-AEA4-B4E291D318EA}" type="slidenum">
              <a:rPr lang="zh-CN" altLang="en-US" smtClean="0"/>
              <a:t>4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93547442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ere are </a:t>
            </a: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apeout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micrograph and test board. The chip is fabricated in TSMC28 nm with an area of 3 mm2 and over 1 million instances.</a:t>
            </a:r>
            <a:endParaRPr lang="zh-CN" altLang="zh-CN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endParaRPr lang="zh-CN" altLang="zh-CN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CF9700A-B5FE-4755-AEA4-B4E291D318EA}" type="slidenum">
              <a:rPr lang="zh-CN" altLang="en-US" smtClean="0"/>
              <a:t>42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41614836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e five techniques improve speed and energy efficiency by about 70 times.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CF9700A-B5FE-4755-AEA4-B4E291D318EA}" type="slidenum">
              <a:rPr lang="zh-CN" altLang="en-US" smtClean="0"/>
              <a:t>43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8214557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ompared to other works, the energy consumption is only 0.03mJ. Energy efficiency is 46 TOPS/W, improving by one to two orders of magnitude.</a:t>
            </a:r>
            <a:endParaRPr lang="zh-CN" altLang="zh-CN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CF9700A-B5FE-4755-AEA4-B4E291D318EA}" type="slidenum">
              <a:rPr lang="zh-CN" altLang="en-US" smtClean="0"/>
              <a:t>44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330118188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is is a detailed comparison. The chip is currently undergoing testing. Plan to submit to Journal</a:t>
            </a:r>
            <a:r>
              <a:rPr lang="en-US" altLang="zh-CN" sz="120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of Solid-State Circuits 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n April.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CF9700A-B5FE-4755-AEA4-B4E291D318EA}" type="slidenum">
              <a:rPr lang="zh-CN" altLang="en-US" smtClean="0"/>
              <a:t>4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13907960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C2A75D99-2AE7-49F1-BB03-59E2BF5579C1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46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47931836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is</a:t>
            </a:r>
            <a:r>
              <a:rPr lang="en-US" altLang="zh-CN" sz="120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is the overview of my two research works</a:t>
            </a:r>
            <a:endParaRPr lang="zh-CN" altLang="zh-CN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endParaRPr lang="zh-CN" altLang="zh-CN" sz="120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CF9700A-B5FE-4755-AEA4-B4E291D318EA}" type="slidenum">
              <a:rPr lang="zh-CN" altLang="en-US" smtClean="0"/>
              <a:t>47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5026260"/>
      </p:ext>
    </p:extLst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is is the publications. As the first author, my works have been published by </a:t>
            </a:r>
            <a:r>
              <a:rPr lang="en-US" altLang="zh-CN" sz="120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oT</a:t>
            </a:r>
            <a:r>
              <a:rPr lang="en-US" altLang="zh-CN" sz="120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Journal, DAC</a:t>
            </a:r>
            <a:r>
              <a:rPr lang="en-US" altLang="zh-CN" sz="120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ICCAD, and TCAS-II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.</a:t>
            </a:r>
            <a:endParaRPr lang="zh-CN" altLang="zh-CN" sz="1200" kern="1200" dirty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CF9700A-B5FE-4755-AEA4-B4E291D318EA}" type="slidenum">
              <a:rPr lang="zh-CN" altLang="en-US" smtClean="0"/>
              <a:t>48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28363478"/>
      </p:ext>
    </p:extLst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C2A75D99-2AE7-49F1-BB03-59E2BF5579C1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49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253218658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Overall, I am self-motivated and easy-going. I am familiar with full stacks from algorithms, hardware architecture, RTL, to</a:t>
            </a:r>
            <a:r>
              <a:rPr lang="en-US" altLang="zh-CN" sz="120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hip test.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CF9700A-B5FE-4755-AEA4-B4E291D318EA}" type="slidenum">
              <a:rPr lang="zh-CN" altLang="en-US" smtClean="0"/>
              <a:t>5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243031208"/>
      </p:ext>
    </p:extLst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e future research is cross-stack optimization.  I will focus on circuit and hardware architecture, and then combine up-stream algorithms and even application, and combine down-stream fundamental devices. 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CF9700A-B5FE-4755-AEA4-B4E291D318EA}" type="slidenum">
              <a:rPr lang="zh-CN" altLang="en-US" smtClean="0"/>
              <a:t>50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936650481"/>
      </p:ext>
    </p:extLst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As for generalization in the left and specification in the right. The past</a:t>
            </a:r>
            <a:r>
              <a:rPr lang="en-US" altLang="zh-CN" sz="1200" b="0" i="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research works are focused on high specification, and may support </a:t>
            </a:r>
            <a:r>
              <a:rPr lang="en-US" altLang="zh-CN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a very limited number of applications</a:t>
            </a:r>
            <a:r>
              <a:rPr lang="en-US" altLang="zh-CN" sz="1200" b="0" i="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. In the future, the research direction may be more general-purpose chips to support various models.  </a:t>
            </a:r>
            <a:r>
              <a:rPr lang="en-US" altLang="zh-CN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f I have some chip area for fabrication, the interesting thing is to</a:t>
            </a:r>
            <a:r>
              <a:rPr lang="en-US" altLang="zh-CN" sz="1200" b="0" i="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altLang="zh-CN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esign a tiny</a:t>
            </a:r>
            <a:r>
              <a:rPr lang="en-US" altLang="zh-CN" sz="1200" b="0" i="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altLang="zh-CN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general-purpose intelligent chip for edge computing. This chip</a:t>
            </a:r>
            <a:r>
              <a:rPr lang="en-US" altLang="zh-CN" sz="1200" b="0" i="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is </a:t>
            </a:r>
            <a:r>
              <a:rPr lang="en-US" altLang="zh-CN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high energy</a:t>
            </a:r>
            <a:r>
              <a:rPr lang="en-US" altLang="zh-CN" sz="1200" b="0" i="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efficient</a:t>
            </a:r>
            <a:r>
              <a:rPr lang="en-US" altLang="zh-CN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real-time, and reconfigurable. The chip</a:t>
            </a:r>
            <a:r>
              <a:rPr lang="en-US" altLang="zh-CN" sz="1200" b="0" i="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can be deployed </a:t>
            </a:r>
            <a:r>
              <a:rPr lang="en-US" altLang="zh-CN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on practical mobile devices like robots and drones.</a:t>
            </a:r>
            <a:r>
              <a:rPr lang="en-US" altLang="zh-CN" sz="1200" b="0" i="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Therefore,</a:t>
            </a:r>
            <a:r>
              <a:rPr lang="en-US" altLang="zh-CN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these</a:t>
            </a:r>
            <a:r>
              <a:rPr lang="en-US" altLang="zh-CN" sz="1200" b="0" i="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devices have </a:t>
            </a:r>
            <a:r>
              <a:rPr lang="en-US" altLang="zh-CN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reliminary yet comprehensive intelligent</a:t>
            </a:r>
            <a:r>
              <a:rPr lang="en-US" altLang="zh-CN" sz="1200" b="0" i="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capability to understanding the surrounding and make decision by themselves</a:t>
            </a:r>
            <a:r>
              <a:rPr lang="en-US" altLang="zh-CN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. The primary goal</a:t>
            </a:r>
            <a:r>
              <a:rPr lang="en-US" altLang="zh-CN" sz="1200" b="0" i="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altLang="zh-CN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s to validate and explore the possibility</a:t>
            </a:r>
            <a:r>
              <a:rPr lang="en-US" altLang="zh-CN" sz="1200" b="0" i="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altLang="zh-CN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of deploying general intelligence in resource-constrained edge devices, and discover</a:t>
            </a:r>
            <a:r>
              <a:rPr lang="en-US" altLang="zh-CN" sz="1200" b="0" i="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the </a:t>
            </a:r>
            <a:r>
              <a:rPr lang="en-US" altLang="zh-CN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potential challenges of edge</a:t>
            </a:r>
            <a:r>
              <a:rPr lang="en-US" altLang="zh-CN" sz="1200" b="0" i="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deployment</a:t>
            </a:r>
            <a:r>
              <a:rPr lang="en-US" altLang="zh-CN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.</a:t>
            </a:r>
          </a:p>
          <a:p>
            <a:endParaRPr lang="en-US" altLang="zh-CN" sz="1200" b="0" i="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altLang="zh-CN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e reason</a:t>
            </a:r>
            <a:r>
              <a:rPr lang="en-US" altLang="zh-CN" sz="1200" b="0" i="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is that, w</a:t>
            </a:r>
            <a:r>
              <a:rPr lang="en-US" altLang="zh-CN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hen deploying general-purpose models,</a:t>
            </a:r>
            <a:r>
              <a:rPr lang="en-US" altLang="zh-CN" sz="1200" b="0" i="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altLang="zh-CN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e most</a:t>
            </a:r>
            <a:r>
              <a:rPr lang="en-US" altLang="zh-CN" sz="1200" b="0" i="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altLang="zh-CN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hallenges are</a:t>
            </a:r>
            <a:r>
              <a:rPr lang="en-US" altLang="zh-CN" sz="1200" b="0" i="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altLang="zh-CN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e diversity of computational operations, </a:t>
            </a:r>
            <a:r>
              <a:rPr lang="en-US" altLang="zh-CN" sz="1200" b="0" i="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large </a:t>
            </a:r>
            <a:r>
              <a:rPr lang="en-US" altLang="zh-CN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data storage, and</a:t>
            </a:r>
            <a:r>
              <a:rPr lang="en-US" altLang="zh-CN" sz="1200" b="0" i="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computation operations</a:t>
            </a:r>
            <a:r>
              <a:rPr lang="en-US" altLang="zh-CN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.</a:t>
            </a:r>
            <a:r>
              <a:rPr lang="en-US" altLang="zh-CN" sz="1200" b="0" i="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Therefore, </a:t>
            </a:r>
            <a:r>
              <a:rPr lang="en-US" altLang="zh-CN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it is</a:t>
            </a:r>
            <a:r>
              <a:rPr lang="en-US" altLang="zh-CN" sz="1200" b="0" i="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important </a:t>
            </a:r>
            <a:r>
              <a:rPr lang="en-US" altLang="zh-CN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o compress algorithms into lightweight</a:t>
            </a:r>
            <a:r>
              <a:rPr lang="en-US" altLang="zh-CN" sz="1200" b="0" i="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versions</a:t>
            </a:r>
            <a:r>
              <a:rPr lang="en-US" altLang="zh-CN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.</a:t>
            </a:r>
            <a:r>
              <a:rPr lang="en-US" altLang="zh-CN" sz="1200" b="0" i="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Meanwhile</a:t>
            </a:r>
            <a:r>
              <a:rPr lang="en-US" altLang="zh-CN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the hardware configurability is</a:t>
            </a:r>
            <a:r>
              <a:rPr lang="en-US" altLang="zh-CN" sz="1200" b="0" i="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very important</a:t>
            </a:r>
            <a:r>
              <a:rPr lang="en-US" altLang="zh-CN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to reconfigure the hardware templates,</a:t>
            </a:r>
            <a:r>
              <a:rPr lang="en-US" altLang="zh-CN" sz="1200" b="0" i="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the overall dataflow, in order to </a:t>
            </a:r>
            <a:r>
              <a:rPr lang="en-US" altLang="zh-CN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upport various</a:t>
            </a:r>
            <a:r>
              <a:rPr lang="en-US" altLang="zh-CN" sz="1200" b="0" i="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models</a:t>
            </a:r>
            <a:r>
              <a:rPr lang="en-US" altLang="zh-CN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, various</a:t>
            </a:r>
            <a:r>
              <a:rPr lang="en-US" altLang="zh-CN" sz="1200" b="0" i="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altLang="zh-CN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ompression methods, and various types of computational operations.</a:t>
            </a:r>
          </a:p>
          <a:p>
            <a:endParaRPr lang="en-US" altLang="zh-CN" sz="1200" b="0" i="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endParaRPr lang="en-US" altLang="zh-CN" sz="1200" b="0" i="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altLang="zh-CN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oarse-grained reconfigurable arrays (CGRAs) are architectural templates that allow exploration of a large design space through specialization of the compute and memory elements inside the array. This allows CGRAs to be specialized to accelerate many different domains of applications. 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4CF9700A-B5FE-4755-AEA4-B4E291D318EA}" type="slidenum">
              <a:rPr lang="zh-CN" altLang="en-US" smtClean="0"/>
              <a:t>51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94052582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y research focus is hardware acceleration for 3D computer vision. Next, I will introduce the background briefly.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C2A75D99-2AE7-49F1-BB03-59E2BF5579C1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6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879528126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3D images contain important depth information. Therefore, they can represent 3D space better</a:t>
            </a:r>
            <a:r>
              <a:rPr lang="en-US" altLang="zh-CN" sz="120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,and are widely applied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C2A75D99-2AE7-49F1-BB03-59E2BF5579C1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7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687957767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For 3D images, there are two types of neural networks: 3D-CNN and point cloud neural networks.</a:t>
            </a: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C2A75D99-2AE7-49F1-BB03-59E2BF5579C1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8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660141782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e</a:t>
            </a:r>
            <a:r>
              <a:rPr lang="en-US" altLang="zh-CN" sz="120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deployment of neural networks is faced with two fundamental problems: computation bottleneck and </a:t>
            </a:r>
            <a:r>
              <a:rPr lang="en-US" altLang="zh-CN" sz="120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e energy consumption explosion.</a:t>
            </a:r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C2A75D99-2AE7-49F1-BB03-59E2BF5579C1}" type="slidenum">
              <a:rPr kumimoji="0" lang="zh-CN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等线" panose="020F0502020204030204"/>
                <a:ea typeface="等线" panose="02010600030101010101" pitchFamily="2" charset="-122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9</a:t>
            </a:fld>
            <a:endParaRPr kumimoji="0" lang="zh-CN" alt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等线" panose="020F0502020204030204"/>
              <a:ea typeface="等线" panose="02010600030101010101" pitchFamily="2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1477228209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svg"/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封面-1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>
            <a:extLst>
              <a:ext uri="{FF2B5EF4-FFF2-40B4-BE49-F238E27FC236}">
                <a16:creationId xmlns:a16="http://schemas.microsoft.com/office/drawing/2014/main" id="{106296C0-E8A8-4ABD-980C-DC99A7F42D7F}"/>
              </a:ext>
            </a:extLst>
          </p:cNvPr>
          <p:cNvPicPr>
            <a:picLocks noChangeAspect="1"/>
          </p:cNvPicPr>
          <p:nvPr userDrawn="1"/>
        </p:nvPicPr>
        <p:blipFill rotWithShape="1">
          <a:blip r:embed="rId2"/>
          <a:srcRect t="9998" b="12083"/>
          <a:stretch/>
        </p:blipFill>
        <p:spPr>
          <a:xfrm>
            <a:off x="0" y="0"/>
            <a:ext cx="12192000" cy="2615879"/>
          </a:xfrm>
          <a:prstGeom prst="rect">
            <a:avLst/>
          </a:prstGeom>
        </p:spPr>
      </p:pic>
      <p:sp>
        <p:nvSpPr>
          <p:cNvPr id="4" name="矩形 3">
            <a:extLst>
              <a:ext uri="{FF2B5EF4-FFF2-40B4-BE49-F238E27FC236}">
                <a16:creationId xmlns:a16="http://schemas.microsoft.com/office/drawing/2014/main" id="{4BC187F1-42E5-4383-AC3D-83B120CDE410}"/>
              </a:ext>
            </a:extLst>
          </p:cNvPr>
          <p:cNvSpPr/>
          <p:nvPr userDrawn="1"/>
        </p:nvSpPr>
        <p:spPr>
          <a:xfrm>
            <a:off x="-22381" y="0"/>
            <a:ext cx="12192000" cy="2598438"/>
          </a:xfrm>
          <a:prstGeom prst="rect">
            <a:avLst/>
          </a:prstGeom>
          <a:solidFill>
            <a:srgbClr val="9A0001">
              <a:alpha val="23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椭圆 4">
            <a:extLst>
              <a:ext uri="{FF2B5EF4-FFF2-40B4-BE49-F238E27FC236}">
                <a16:creationId xmlns:a16="http://schemas.microsoft.com/office/drawing/2014/main" id="{F7087F57-B8B2-4F52-943A-08BE08AC8C9F}"/>
              </a:ext>
            </a:extLst>
          </p:cNvPr>
          <p:cNvSpPr/>
          <p:nvPr userDrawn="1"/>
        </p:nvSpPr>
        <p:spPr>
          <a:xfrm>
            <a:off x="5303520" y="1855068"/>
            <a:ext cx="1584960" cy="1584960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6" name="组合 5">
            <a:extLst>
              <a:ext uri="{FF2B5EF4-FFF2-40B4-BE49-F238E27FC236}">
                <a16:creationId xmlns:a16="http://schemas.microsoft.com/office/drawing/2014/main" id="{ACAC108B-5150-431E-B389-3B1F46A2B67E}"/>
              </a:ext>
            </a:extLst>
          </p:cNvPr>
          <p:cNvGrpSpPr/>
          <p:nvPr userDrawn="1"/>
        </p:nvGrpSpPr>
        <p:grpSpPr>
          <a:xfrm>
            <a:off x="5410200" y="1963347"/>
            <a:ext cx="1371600" cy="1368402"/>
            <a:chOff x="2105799" y="20055838"/>
            <a:chExt cx="6748090" cy="6732363"/>
          </a:xfrm>
          <a:solidFill>
            <a:srgbClr val="8B0012">
              <a:alpha val="80000"/>
            </a:srgbClr>
          </a:solidFill>
        </p:grpSpPr>
        <p:sp>
          <p:nvSpPr>
            <p:cNvPr id="7" name="Freeform 8">
              <a:extLst>
                <a:ext uri="{FF2B5EF4-FFF2-40B4-BE49-F238E27FC236}">
                  <a16:creationId xmlns:a16="http://schemas.microsoft.com/office/drawing/2014/main" id="{A4BB1E0C-3B71-494C-90A5-5E83B05763C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2105799" y="20055838"/>
              <a:ext cx="6748090" cy="6732363"/>
            </a:xfrm>
            <a:custGeom>
              <a:avLst/>
              <a:gdLst>
                <a:gd name="T0" fmla="*/ 0 w 965"/>
                <a:gd name="T1" fmla="*/ 465 h 963"/>
                <a:gd name="T2" fmla="*/ 1 w 965"/>
                <a:gd name="T3" fmla="*/ 453 h 963"/>
                <a:gd name="T4" fmla="*/ 10 w 965"/>
                <a:gd name="T5" fmla="*/ 384 h 963"/>
                <a:gd name="T6" fmla="*/ 50 w 965"/>
                <a:gd name="T7" fmla="*/ 269 h 963"/>
                <a:gd name="T8" fmla="*/ 220 w 965"/>
                <a:gd name="T9" fmla="*/ 78 h 963"/>
                <a:gd name="T10" fmla="*/ 368 w 965"/>
                <a:gd name="T11" fmla="*/ 14 h 963"/>
                <a:gd name="T12" fmla="*/ 459 w 965"/>
                <a:gd name="T13" fmla="*/ 1 h 963"/>
                <a:gd name="T14" fmla="*/ 465 w 965"/>
                <a:gd name="T15" fmla="*/ 0 h 963"/>
                <a:gd name="T16" fmla="*/ 498 w 965"/>
                <a:gd name="T17" fmla="*/ 0 h 963"/>
                <a:gd name="T18" fmla="*/ 503 w 965"/>
                <a:gd name="T19" fmla="*/ 1 h 963"/>
                <a:gd name="T20" fmla="*/ 746 w 965"/>
                <a:gd name="T21" fmla="*/ 80 h 963"/>
                <a:gd name="T22" fmla="*/ 941 w 965"/>
                <a:gd name="T23" fmla="*/ 338 h 963"/>
                <a:gd name="T24" fmla="*/ 962 w 965"/>
                <a:gd name="T25" fmla="*/ 447 h 963"/>
                <a:gd name="T26" fmla="*/ 945 w 965"/>
                <a:gd name="T27" fmla="*/ 612 h 963"/>
                <a:gd name="T28" fmla="*/ 857 w 965"/>
                <a:gd name="T29" fmla="*/ 782 h 963"/>
                <a:gd name="T30" fmla="*/ 722 w 965"/>
                <a:gd name="T31" fmla="*/ 897 h 963"/>
                <a:gd name="T32" fmla="*/ 584 w 965"/>
                <a:gd name="T33" fmla="*/ 951 h 963"/>
                <a:gd name="T34" fmla="*/ 502 w 965"/>
                <a:gd name="T35" fmla="*/ 962 h 963"/>
                <a:gd name="T36" fmla="*/ 497 w 965"/>
                <a:gd name="T37" fmla="*/ 963 h 963"/>
                <a:gd name="T38" fmla="*/ 466 w 965"/>
                <a:gd name="T39" fmla="*/ 963 h 963"/>
                <a:gd name="T40" fmla="*/ 449 w 965"/>
                <a:gd name="T41" fmla="*/ 961 h 963"/>
                <a:gd name="T42" fmla="*/ 332 w 965"/>
                <a:gd name="T43" fmla="*/ 938 h 963"/>
                <a:gd name="T44" fmla="*/ 51 w 965"/>
                <a:gd name="T45" fmla="*/ 695 h 963"/>
                <a:gd name="T46" fmla="*/ 8 w 965"/>
                <a:gd name="T47" fmla="*/ 564 h 963"/>
                <a:gd name="T48" fmla="*/ 1 w 965"/>
                <a:gd name="T49" fmla="*/ 510 h 963"/>
                <a:gd name="T50" fmla="*/ 0 w 965"/>
                <a:gd name="T51" fmla="*/ 497 h 963"/>
                <a:gd name="T52" fmla="*/ 0 w 965"/>
                <a:gd name="T53" fmla="*/ 465 h 963"/>
                <a:gd name="T54" fmla="*/ 481 w 965"/>
                <a:gd name="T55" fmla="*/ 946 h 963"/>
                <a:gd name="T56" fmla="*/ 946 w 965"/>
                <a:gd name="T57" fmla="*/ 481 h 963"/>
                <a:gd name="T58" fmla="*/ 482 w 965"/>
                <a:gd name="T59" fmla="*/ 17 h 963"/>
                <a:gd name="T60" fmla="*/ 17 w 965"/>
                <a:gd name="T61" fmla="*/ 480 h 963"/>
                <a:gd name="T62" fmla="*/ 481 w 965"/>
                <a:gd name="T63" fmla="*/ 946 h 96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</a:cxnLst>
              <a:rect l="0" t="0" r="r" b="b"/>
              <a:pathLst>
                <a:path w="965" h="963">
                  <a:moveTo>
                    <a:pt x="0" y="465"/>
                  </a:moveTo>
                  <a:cubicBezTo>
                    <a:pt x="0" y="461"/>
                    <a:pt x="1" y="457"/>
                    <a:pt x="1" y="453"/>
                  </a:cubicBezTo>
                  <a:cubicBezTo>
                    <a:pt x="3" y="430"/>
                    <a:pt x="6" y="407"/>
                    <a:pt x="10" y="384"/>
                  </a:cubicBezTo>
                  <a:cubicBezTo>
                    <a:pt x="19" y="344"/>
                    <a:pt x="32" y="306"/>
                    <a:pt x="50" y="269"/>
                  </a:cubicBezTo>
                  <a:cubicBezTo>
                    <a:pt x="89" y="190"/>
                    <a:pt x="146" y="127"/>
                    <a:pt x="220" y="78"/>
                  </a:cubicBezTo>
                  <a:cubicBezTo>
                    <a:pt x="265" y="48"/>
                    <a:pt x="315" y="27"/>
                    <a:pt x="368" y="14"/>
                  </a:cubicBezTo>
                  <a:cubicBezTo>
                    <a:pt x="398" y="6"/>
                    <a:pt x="429" y="2"/>
                    <a:pt x="459" y="1"/>
                  </a:cubicBezTo>
                  <a:cubicBezTo>
                    <a:pt x="461" y="1"/>
                    <a:pt x="463" y="0"/>
                    <a:pt x="465" y="0"/>
                  </a:cubicBezTo>
                  <a:cubicBezTo>
                    <a:pt x="476" y="0"/>
                    <a:pt x="487" y="0"/>
                    <a:pt x="498" y="0"/>
                  </a:cubicBezTo>
                  <a:cubicBezTo>
                    <a:pt x="500" y="0"/>
                    <a:pt x="501" y="1"/>
                    <a:pt x="503" y="1"/>
                  </a:cubicBezTo>
                  <a:cubicBezTo>
                    <a:pt x="592" y="5"/>
                    <a:pt x="673" y="31"/>
                    <a:pt x="746" y="80"/>
                  </a:cubicBezTo>
                  <a:cubicBezTo>
                    <a:pt x="841" y="143"/>
                    <a:pt x="906" y="229"/>
                    <a:pt x="941" y="338"/>
                  </a:cubicBezTo>
                  <a:cubicBezTo>
                    <a:pt x="952" y="373"/>
                    <a:pt x="959" y="410"/>
                    <a:pt x="962" y="447"/>
                  </a:cubicBezTo>
                  <a:cubicBezTo>
                    <a:pt x="965" y="503"/>
                    <a:pt x="960" y="558"/>
                    <a:pt x="945" y="612"/>
                  </a:cubicBezTo>
                  <a:cubicBezTo>
                    <a:pt x="927" y="674"/>
                    <a:pt x="897" y="731"/>
                    <a:pt x="857" y="782"/>
                  </a:cubicBezTo>
                  <a:cubicBezTo>
                    <a:pt x="819" y="829"/>
                    <a:pt x="774" y="867"/>
                    <a:pt x="722" y="897"/>
                  </a:cubicBezTo>
                  <a:cubicBezTo>
                    <a:pt x="679" y="923"/>
                    <a:pt x="633" y="940"/>
                    <a:pt x="584" y="951"/>
                  </a:cubicBezTo>
                  <a:cubicBezTo>
                    <a:pt x="557" y="957"/>
                    <a:pt x="530" y="960"/>
                    <a:pt x="502" y="962"/>
                  </a:cubicBezTo>
                  <a:cubicBezTo>
                    <a:pt x="500" y="962"/>
                    <a:pt x="498" y="962"/>
                    <a:pt x="497" y="963"/>
                  </a:cubicBezTo>
                  <a:cubicBezTo>
                    <a:pt x="487" y="963"/>
                    <a:pt x="476" y="963"/>
                    <a:pt x="466" y="963"/>
                  </a:cubicBezTo>
                  <a:cubicBezTo>
                    <a:pt x="460" y="962"/>
                    <a:pt x="455" y="961"/>
                    <a:pt x="449" y="961"/>
                  </a:cubicBezTo>
                  <a:cubicBezTo>
                    <a:pt x="409" y="958"/>
                    <a:pt x="370" y="951"/>
                    <a:pt x="332" y="938"/>
                  </a:cubicBezTo>
                  <a:cubicBezTo>
                    <a:pt x="206" y="895"/>
                    <a:pt x="112" y="814"/>
                    <a:pt x="51" y="695"/>
                  </a:cubicBezTo>
                  <a:cubicBezTo>
                    <a:pt x="30" y="654"/>
                    <a:pt x="16" y="610"/>
                    <a:pt x="8" y="564"/>
                  </a:cubicBezTo>
                  <a:cubicBezTo>
                    <a:pt x="4" y="546"/>
                    <a:pt x="2" y="528"/>
                    <a:pt x="1" y="510"/>
                  </a:cubicBezTo>
                  <a:cubicBezTo>
                    <a:pt x="1" y="506"/>
                    <a:pt x="0" y="501"/>
                    <a:pt x="0" y="497"/>
                  </a:cubicBezTo>
                  <a:cubicBezTo>
                    <a:pt x="0" y="486"/>
                    <a:pt x="0" y="475"/>
                    <a:pt x="0" y="465"/>
                  </a:cubicBezTo>
                  <a:close/>
                  <a:moveTo>
                    <a:pt x="481" y="946"/>
                  </a:moveTo>
                  <a:cubicBezTo>
                    <a:pt x="738" y="946"/>
                    <a:pt x="946" y="736"/>
                    <a:pt x="946" y="481"/>
                  </a:cubicBezTo>
                  <a:cubicBezTo>
                    <a:pt x="947" y="228"/>
                    <a:pt x="740" y="17"/>
                    <a:pt x="482" y="17"/>
                  </a:cubicBezTo>
                  <a:cubicBezTo>
                    <a:pt x="226" y="16"/>
                    <a:pt x="17" y="225"/>
                    <a:pt x="17" y="480"/>
                  </a:cubicBezTo>
                  <a:cubicBezTo>
                    <a:pt x="16" y="736"/>
                    <a:pt x="225" y="945"/>
                    <a:pt x="481" y="946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solidFill>
                  <a:srgbClr val="FF0000"/>
                </a:solidFill>
              </a:endParaRPr>
            </a:p>
          </p:txBody>
        </p:sp>
        <p:sp>
          <p:nvSpPr>
            <p:cNvPr id="8" name="Freeform 42">
              <a:extLst>
                <a:ext uri="{FF2B5EF4-FFF2-40B4-BE49-F238E27FC236}">
                  <a16:creationId xmlns:a16="http://schemas.microsoft.com/office/drawing/2014/main" id="{9C922C0C-6676-4220-A57A-6A60B760EC5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2986668" y="20928842"/>
              <a:ext cx="4978486" cy="4970622"/>
            </a:xfrm>
            <a:custGeom>
              <a:avLst/>
              <a:gdLst>
                <a:gd name="T0" fmla="*/ 711 w 711"/>
                <a:gd name="T1" fmla="*/ 356 h 711"/>
                <a:gd name="T2" fmla="*/ 355 w 711"/>
                <a:gd name="T3" fmla="*/ 711 h 711"/>
                <a:gd name="T4" fmla="*/ 0 w 711"/>
                <a:gd name="T5" fmla="*/ 357 h 711"/>
                <a:gd name="T6" fmla="*/ 354 w 711"/>
                <a:gd name="T7" fmla="*/ 1 h 711"/>
                <a:gd name="T8" fmla="*/ 711 w 711"/>
                <a:gd name="T9" fmla="*/ 356 h 711"/>
                <a:gd name="T10" fmla="*/ 355 w 711"/>
                <a:gd name="T11" fmla="*/ 700 h 711"/>
                <a:gd name="T12" fmla="*/ 700 w 711"/>
                <a:gd name="T13" fmla="*/ 356 h 711"/>
                <a:gd name="T14" fmla="*/ 355 w 711"/>
                <a:gd name="T15" fmla="*/ 12 h 711"/>
                <a:gd name="T16" fmla="*/ 11 w 711"/>
                <a:gd name="T17" fmla="*/ 356 h 711"/>
                <a:gd name="T18" fmla="*/ 355 w 711"/>
                <a:gd name="T19" fmla="*/ 700 h 7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711" h="711">
                  <a:moveTo>
                    <a:pt x="711" y="356"/>
                  </a:moveTo>
                  <a:cubicBezTo>
                    <a:pt x="711" y="552"/>
                    <a:pt x="551" y="711"/>
                    <a:pt x="355" y="711"/>
                  </a:cubicBezTo>
                  <a:cubicBezTo>
                    <a:pt x="159" y="711"/>
                    <a:pt x="1" y="551"/>
                    <a:pt x="0" y="357"/>
                  </a:cubicBezTo>
                  <a:cubicBezTo>
                    <a:pt x="0" y="162"/>
                    <a:pt x="158" y="2"/>
                    <a:pt x="354" y="1"/>
                  </a:cubicBezTo>
                  <a:cubicBezTo>
                    <a:pt x="551" y="0"/>
                    <a:pt x="711" y="159"/>
                    <a:pt x="711" y="356"/>
                  </a:cubicBezTo>
                  <a:close/>
                  <a:moveTo>
                    <a:pt x="355" y="700"/>
                  </a:moveTo>
                  <a:cubicBezTo>
                    <a:pt x="545" y="701"/>
                    <a:pt x="700" y="546"/>
                    <a:pt x="700" y="356"/>
                  </a:cubicBezTo>
                  <a:cubicBezTo>
                    <a:pt x="700" y="166"/>
                    <a:pt x="545" y="12"/>
                    <a:pt x="355" y="12"/>
                  </a:cubicBezTo>
                  <a:cubicBezTo>
                    <a:pt x="166" y="12"/>
                    <a:pt x="11" y="166"/>
                    <a:pt x="11" y="356"/>
                  </a:cubicBezTo>
                  <a:cubicBezTo>
                    <a:pt x="11" y="545"/>
                    <a:pt x="166" y="700"/>
                    <a:pt x="355" y="70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solidFill>
                  <a:srgbClr val="FF0000"/>
                </a:solidFill>
              </a:endParaRPr>
            </a:p>
          </p:txBody>
        </p:sp>
        <p:sp>
          <p:nvSpPr>
            <p:cNvPr id="9" name="Freeform 43">
              <a:extLst>
                <a:ext uri="{FF2B5EF4-FFF2-40B4-BE49-F238E27FC236}">
                  <a16:creationId xmlns:a16="http://schemas.microsoft.com/office/drawing/2014/main" id="{13B11B68-25F0-45BA-8167-7E67FD4D1E0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7508990" y="21424332"/>
              <a:ext cx="550543" cy="660652"/>
            </a:xfrm>
            <a:custGeom>
              <a:avLst/>
              <a:gdLst>
                <a:gd name="T0" fmla="*/ 37 w 79"/>
                <a:gd name="T1" fmla="*/ 41 h 94"/>
                <a:gd name="T2" fmla="*/ 21 w 79"/>
                <a:gd name="T3" fmla="*/ 55 h 94"/>
                <a:gd name="T4" fmla="*/ 19 w 79"/>
                <a:gd name="T5" fmla="*/ 62 h 94"/>
                <a:gd name="T6" fmla="*/ 20 w 79"/>
                <a:gd name="T7" fmla="*/ 66 h 94"/>
                <a:gd name="T8" fmla="*/ 0 w 79"/>
                <a:gd name="T9" fmla="*/ 40 h 94"/>
                <a:gd name="T10" fmla="*/ 3 w 79"/>
                <a:gd name="T11" fmla="*/ 42 h 94"/>
                <a:gd name="T12" fmla="*/ 12 w 79"/>
                <a:gd name="T13" fmla="*/ 42 h 94"/>
                <a:gd name="T14" fmla="*/ 48 w 79"/>
                <a:gd name="T15" fmla="*/ 12 h 94"/>
                <a:gd name="T16" fmla="*/ 50 w 79"/>
                <a:gd name="T17" fmla="*/ 2 h 94"/>
                <a:gd name="T18" fmla="*/ 50 w 79"/>
                <a:gd name="T19" fmla="*/ 0 h 94"/>
                <a:gd name="T20" fmla="*/ 52 w 79"/>
                <a:gd name="T21" fmla="*/ 2 h 94"/>
                <a:gd name="T22" fmla="*/ 70 w 79"/>
                <a:gd name="T23" fmla="*/ 26 h 94"/>
                <a:gd name="T24" fmla="*/ 77 w 79"/>
                <a:gd name="T25" fmla="*/ 40 h 94"/>
                <a:gd name="T26" fmla="*/ 75 w 79"/>
                <a:gd name="T27" fmla="*/ 54 h 94"/>
                <a:gd name="T28" fmla="*/ 57 w 79"/>
                <a:gd name="T29" fmla="*/ 59 h 94"/>
                <a:gd name="T30" fmla="*/ 50 w 79"/>
                <a:gd name="T31" fmla="*/ 56 h 94"/>
                <a:gd name="T32" fmla="*/ 40 w 79"/>
                <a:gd name="T33" fmla="*/ 94 h 94"/>
                <a:gd name="T34" fmla="*/ 38 w 79"/>
                <a:gd name="T35" fmla="*/ 92 h 94"/>
                <a:gd name="T36" fmla="*/ 31 w 79"/>
                <a:gd name="T37" fmla="*/ 82 h 94"/>
                <a:gd name="T38" fmla="*/ 29 w 79"/>
                <a:gd name="T39" fmla="*/ 75 h 94"/>
                <a:gd name="T40" fmla="*/ 38 w 79"/>
                <a:gd name="T41" fmla="*/ 47 h 94"/>
                <a:gd name="T42" fmla="*/ 37 w 79"/>
                <a:gd name="T43" fmla="*/ 41 h 94"/>
                <a:gd name="T44" fmla="*/ 40 w 79"/>
                <a:gd name="T45" fmla="*/ 39 h 94"/>
                <a:gd name="T46" fmla="*/ 45 w 79"/>
                <a:gd name="T47" fmla="*/ 45 h 94"/>
                <a:gd name="T48" fmla="*/ 61 w 79"/>
                <a:gd name="T49" fmla="*/ 45 h 94"/>
                <a:gd name="T50" fmla="*/ 65 w 79"/>
                <a:gd name="T51" fmla="*/ 43 h 94"/>
                <a:gd name="T52" fmla="*/ 65 w 79"/>
                <a:gd name="T53" fmla="*/ 24 h 94"/>
                <a:gd name="T54" fmla="*/ 59 w 79"/>
                <a:gd name="T55" fmla="*/ 24 h 94"/>
                <a:gd name="T56" fmla="*/ 45 w 79"/>
                <a:gd name="T57" fmla="*/ 35 h 94"/>
                <a:gd name="T58" fmla="*/ 40 w 79"/>
                <a:gd name="T59" fmla="*/ 39 h 9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</a:cxnLst>
              <a:rect l="0" t="0" r="r" b="b"/>
              <a:pathLst>
                <a:path w="79" h="94">
                  <a:moveTo>
                    <a:pt x="37" y="41"/>
                  </a:moveTo>
                  <a:cubicBezTo>
                    <a:pt x="32" y="46"/>
                    <a:pt x="26" y="50"/>
                    <a:pt x="21" y="55"/>
                  </a:cubicBezTo>
                  <a:cubicBezTo>
                    <a:pt x="18" y="57"/>
                    <a:pt x="18" y="60"/>
                    <a:pt x="19" y="62"/>
                  </a:cubicBezTo>
                  <a:cubicBezTo>
                    <a:pt x="20" y="64"/>
                    <a:pt x="20" y="65"/>
                    <a:pt x="20" y="66"/>
                  </a:cubicBezTo>
                  <a:cubicBezTo>
                    <a:pt x="17" y="65"/>
                    <a:pt x="3" y="47"/>
                    <a:pt x="0" y="40"/>
                  </a:cubicBezTo>
                  <a:cubicBezTo>
                    <a:pt x="2" y="41"/>
                    <a:pt x="2" y="41"/>
                    <a:pt x="3" y="42"/>
                  </a:cubicBezTo>
                  <a:cubicBezTo>
                    <a:pt x="7" y="44"/>
                    <a:pt x="9" y="44"/>
                    <a:pt x="12" y="42"/>
                  </a:cubicBezTo>
                  <a:cubicBezTo>
                    <a:pt x="24" y="32"/>
                    <a:pt x="36" y="22"/>
                    <a:pt x="48" y="12"/>
                  </a:cubicBezTo>
                  <a:cubicBezTo>
                    <a:pt x="52" y="9"/>
                    <a:pt x="52" y="7"/>
                    <a:pt x="50" y="2"/>
                  </a:cubicBezTo>
                  <a:cubicBezTo>
                    <a:pt x="50" y="1"/>
                    <a:pt x="50" y="1"/>
                    <a:pt x="50" y="0"/>
                  </a:cubicBezTo>
                  <a:cubicBezTo>
                    <a:pt x="51" y="1"/>
                    <a:pt x="52" y="1"/>
                    <a:pt x="52" y="2"/>
                  </a:cubicBezTo>
                  <a:cubicBezTo>
                    <a:pt x="58" y="10"/>
                    <a:pt x="64" y="18"/>
                    <a:pt x="70" y="26"/>
                  </a:cubicBezTo>
                  <a:cubicBezTo>
                    <a:pt x="73" y="30"/>
                    <a:pt x="75" y="35"/>
                    <a:pt x="77" y="40"/>
                  </a:cubicBezTo>
                  <a:cubicBezTo>
                    <a:pt x="79" y="45"/>
                    <a:pt x="79" y="50"/>
                    <a:pt x="75" y="54"/>
                  </a:cubicBezTo>
                  <a:cubicBezTo>
                    <a:pt x="71" y="60"/>
                    <a:pt x="64" y="62"/>
                    <a:pt x="57" y="59"/>
                  </a:cubicBezTo>
                  <a:cubicBezTo>
                    <a:pt x="55" y="58"/>
                    <a:pt x="53" y="57"/>
                    <a:pt x="50" y="56"/>
                  </a:cubicBezTo>
                  <a:cubicBezTo>
                    <a:pt x="47" y="69"/>
                    <a:pt x="42" y="81"/>
                    <a:pt x="40" y="94"/>
                  </a:cubicBezTo>
                  <a:cubicBezTo>
                    <a:pt x="40" y="94"/>
                    <a:pt x="39" y="93"/>
                    <a:pt x="38" y="92"/>
                  </a:cubicBezTo>
                  <a:cubicBezTo>
                    <a:pt x="36" y="89"/>
                    <a:pt x="33" y="85"/>
                    <a:pt x="31" y="82"/>
                  </a:cubicBezTo>
                  <a:cubicBezTo>
                    <a:pt x="29" y="80"/>
                    <a:pt x="29" y="78"/>
                    <a:pt x="29" y="75"/>
                  </a:cubicBezTo>
                  <a:cubicBezTo>
                    <a:pt x="33" y="66"/>
                    <a:pt x="36" y="56"/>
                    <a:pt x="38" y="47"/>
                  </a:cubicBezTo>
                  <a:cubicBezTo>
                    <a:pt x="39" y="45"/>
                    <a:pt x="40" y="43"/>
                    <a:pt x="37" y="41"/>
                  </a:cubicBezTo>
                  <a:close/>
                  <a:moveTo>
                    <a:pt x="40" y="39"/>
                  </a:moveTo>
                  <a:cubicBezTo>
                    <a:pt x="42" y="41"/>
                    <a:pt x="43" y="43"/>
                    <a:pt x="45" y="45"/>
                  </a:cubicBezTo>
                  <a:cubicBezTo>
                    <a:pt x="50" y="50"/>
                    <a:pt x="55" y="50"/>
                    <a:pt x="61" y="45"/>
                  </a:cubicBezTo>
                  <a:cubicBezTo>
                    <a:pt x="63" y="45"/>
                    <a:pt x="64" y="44"/>
                    <a:pt x="65" y="43"/>
                  </a:cubicBezTo>
                  <a:cubicBezTo>
                    <a:pt x="71" y="37"/>
                    <a:pt x="71" y="31"/>
                    <a:pt x="65" y="24"/>
                  </a:cubicBezTo>
                  <a:cubicBezTo>
                    <a:pt x="63" y="22"/>
                    <a:pt x="62" y="21"/>
                    <a:pt x="59" y="24"/>
                  </a:cubicBezTo>
                  <a:cubicBezTo>
                    <a:pt x="54" y="27"/>
                    <a:pt x="50" y="31"/>
                    <a:pt x="45" y="35"/>
                  </a:cubicBezTo>
                  <a:cubicBezTo>
                    <a:pt x="44" y="36"/>
                    <a:pt x="42" y="38"/>
                    <a:pt x="40" y="3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solidFill>
                  <a:srgbClr val="FF0000"/>
                </a:solidFill>
              </a:endParaRPr>
            </a:p>
          </p:txBody>
        </p:sp>
        <p:sp>
          <p:nvSpPr>
            <p:cNvPr id="10" name="Freeform 44">
              <a:extLst>
                <a:ext uri="{FF2B5EF4-FFF2-40B4-BE49-F238E27FC236}">
                  <a16:creationId xmlns:a16="http://schemas.microsoft.com/office/drawing/2014/main" id="{3AA3C9BE-308B-42E0-B388-8B9594616391}"/>
                </a:ext>
              </a:extLst>
            </p:cNvPr>
            <p:cNvSpPr>
              <a:spLocks/>
            </p:cNvSpPr>
            <p:nvPr/>
          </p:nvSpPr>
          <p:spPr bwMode="auto">
            <a:xfrm>
              <a:off x="2373206" y="22674853"/>
              <a:ext cx="526949" cy="566274"/>
            </a:xfrm>
            <a:custGeom>
              <a:avLst/>
              <a:gdLst>
                <a:gd name="T0" fmla="*/ 0 w 76"/>
                <a:gd name="T1" fmla="*/ 68 h 80"/>
                <a:gd name="T2" fmla="*/ 5 w 76"/>
                <a:gd name="T3" fmla="*/ 36 h 80"/>
                <a:gd name="T4" fmla="*/ 7 w 76"/>
                <a:gd name="T5" fmla="*/ 36 h 80"/>
                <a:gd name="T6" fmla="*/ 7 w 76"/>
                <a:gd name="T7" fmla="*/ 39 h 80"/>
                <a:gd name="T8" fmla="*/ 13 w 76"/>
                <a:gd name="T9" fmla="*/ 46 h 80"/>
                <a:gd name="T10" fmla="*/ 35 w 76"/>
                <a:gd name="T11" fmla="*/ 50 h 80"/>
                <a:gd name="T12" fmla="*/ 33 w 76"/>
                <a:gd name="T13" fmla="*/ 47 h 80"/>
                <a:gd name="T14" fmla="*/ 18 w 76"/>
                <a:gd name="T15" fmla="*/ 24 h 80"/>
                <a:gd name="T16" fmla="*/ 17 w 76"/>
                <a:gd name="T17" fmla="*/ 22 h 80"/>
                <a:gd name="T18" fmla="*/ 10 w 76"/>
                <a:gd name="T19" fmla="*/ 23 h 80"/>
                <a:gd name="T20" fmla="*/ 8 w 76"/>
                <a:gd name="T21" fmla="*/ 29 h 80"/>
                <a:gd name="T22" fmla="*/ 12 w 76"/>
                <a:gd name="T23" fmla="*/ 0 h 80"/>
                <a:gd name="T24" fmla="*/ 13 w 76"/>
                <a:gd name="T25" fmla="*/ 1 h 80"/>
                <a:gd name="T26" fmla="*/ 19 w 76"/>
                <a:gd name="T27" fmla="*/ 19 h 80"/>
                <a:gd name="T28" fmla="*/ 29 w 76"/>
                <a:gd name="T29" fmla="*/ 35 h 80"/>
                <a:gd name="T30" fmla="*/ 33 w 76"/>
                <a:gd name="T31" fmla="*/ 34 h 80"/>
                <a:gd name="T32" fmla="*/ 69 w 76"/>
                <a:gd name="T33" fmla="*/ 13 h 80"/>
                <a:gd name="T34" fmla="*/ 75 w 76"/>
                <a:gd name="T35" fmla="*/ 8 h 80"/>
                <a:gd name="T36" fmla="*/ 74 w 76"/>
                <a:gd name="T37" fmla="*/ 18 h 80"/>
                <a:gd name="T38" fmla="*/ 72 w 76"/>
                <a:gd name="T39" fmla="*/ 30 h 80"/>
                <a:gd name="T40" fmla="*/ 70 w 76"/>
                <a:gd name="T41" fmla="*/ 40 h 80"/>
                <a:gd name="T42" fmla="*/ 69 w 76"/>
                <a:gd name="T43" fmla="*/ 40 h 80"/>
                <a:gd name="T44" fmla="*/ 68 w 76"/>
                <a:gd name="T45" fmla="*/ 32 h 80"/>
                <a:gd name="T46" fmla="*/ 64 w 76"/>
                <a:gd name="T47" fmla="*/ 33 h 80"/>
                <a:gd name="T48" fmla="*/ 39 w 76"/>
                <a:gd name="T49" fmla="*/ 48 h 80"/>
                <a:gd name="T50" fmla="*/ 42 w 76"/>
                <a:gd name="T51" fmla="*/ 51 h 80"/>
                <a:gd name="T52" fmla="*/ 60 w 76"/>
                <a:gd name="T53" fmla="*/ 55 h 80"/>
                <a:gd name="T54" fmla="*/ 66 w 76"/>
                <a:gd name="T55" fmla="*/ 51 h 80"/>
                <a:gd name="T56" fmla="*/ 68 w 76"/>
                <a:gd name="T57" fmla="*/ 48 h 80"/>
                <a:gd name="T58" fmla="*/ 63 w 76"/>
                <a:gd name="T59" fmla="*/ 80 h 80"/>
                <a:gd name="T60" fmla="*/ 62 w 76"/>
                <a:gd name="T61" fmla="*/ 80 h 80"/>
                <a:gd name="T62" fmla="*/ 62 w 76"/>
                <a:gd name="T63" fmla="*/ 77 h 80"/>
                <a:gd name="T64" fmla="*/ 55 w 76"/>
                <a:gd name="T65" fmla="*/ 70 h 80"/>
                <a:gd name="T66" fmla="*/ 11 w 76"/>
                <a:gd name="T67" fmla="*/ 62 h 80"/>
                <a:gd name="T68" fmla="*/ 3 w 76"/>
                <a:gd name="T69" fmla="*/ 66 h 80"/>
                <a:gd name="T70" fmla="*/ 1 w 76"/>
                <a:gd name="T71" fmla="*/ 68 h 80"/>
                <a:gd name="T72" fmla="*/ 0 w 76"/>
                <a:gd name="T73" fmla="*/ 68 h 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76" h="80">
                  <a:moveTo>
                    <a:pt x="0" y="68"/>
                  </a:moveTo>
                  <a:cubicBezTo>
                    <a:pt x="2" y="57"/>
                    <a:pt x="4" y="47"/>
                    <a:pt x="5" y="36"/>
                  </a:cubicBezTo>
                  <a:cubicBezTo>
                    <a:pt x="6" y="36"/>
                    <a:pt x="6" y="36"/>
                    <a:pt x="7" y="36"/>
                  </a:cubicBezTo>
                  <a:cubicBezTo>
                    <a:pt x="7" y="37"/>
                    <a:pt x="7" y="38"/>
                    <a:pt x="7" y="39"/>
                  </a:cubicBezTo>
                  <a:cubicBezTo>
                    <a:pt x="8" y="43"/>
                    <a:pt x="9" y="45"/>
                    <a:pt x="13" y="46"/>
                  </a:cubicBezTo>
                  <a:cubicBezTo>
                    <a:pt x="20" y="48"/>
                    <a:pt x="27" y="49"/>
                    <a:pt x="35" y="50"/>
                  </a:cubicBezTo>
                  <a:cubicBezTo>
                    <a:pt x="34" y="49"/>
                    <a:pt x="34" y="48"/>
                    <a:pt x="33" y="47"/>
                  </a:cubicBezTo>
                  <a:cubicBezTo>
                    <a:pt x="28" y="39"/>
                    <a:pt x="23" y="32"/>
                    <a:pt x="18" y="24"/>
                  </a:cubicBezTo>
                  <a:cubicBezTo>
                    <a:pt x="18" y="24"/>
                    <a:pt x="17" y="23"/>
                    <a:pt x="17" y="22"/>
                  </a:cubicBezTo>
                  <a:cubicBezTo>
                    <a:pt x="14" y="19"/>
                    <a:pt x="12" y="20"/>
                    <a:pt x="10" y="23"/>
                  </a:cubicBezTo>
                  <a:cubicBezTo>
                    <a:pt x="10" y="25"/>
                    <a:pt x="9" y="26"/>
                    <a:pt x="8" y="29"/>
                  </a:cubicBezTo>
                  <a:cubicBezTo>
                    <a:pt x="7" y="24"/>
                    <a:pt x="10" y="4"/>
                    <a:pt x="12" y="0"/>
                  </a:cubicBezTo>
                  <a:cubicBezTo>
                    <a:pt x="13" y="0"/>
                    <a:pt x="13" y="1"/>
                    <a:pt x="13" y="1"/>
                  </a:cubicBezTo>
                  <a:cubicBezTo>
                    <a:pt x="13" y="8"/>
                    <a:pt x="16" y="14"/>
                    <a:pt x="19" y="19"/>
                  </a:cubicBezTo>
                  <a:cubicBezTo>
                    <a:pt x="22" y="25"/>
                    <a:pt x="26" y="30"/>
                    <a:pt x="29" y="35"/>
                  </a:cubicBezTo>
                  <a:cubicBezTo>
                    <a:pt x="31" y="35"/>
                    <a:pt x="32" y="34"/>
                    <a:pt x="33" y="34"/>
                  </a:cubicBezTo>
                  <a:cubicBezTo>
                    <a:pt x="45" y="27"/>
                    <a:pt x="57" y="20"/>
                    <a:pt x="69" y="13"/>
                  </a:cubicBezTo>
                  <a:cubicBezTo>
                    <a:pt x="71" y="12"/>
                    <a:pt x="73" y="10"/>
                    <a:pt x="75" y="8"/>
                  </a:cubicBezTo>
                  <a:cubicBezTo>
                    <a:pt x="76" y="12"/>
                    <a:pt x="74" y="15"/>
                    <a:pt x="74" y="18"/>
                  </a:cubicBezTo>
                  <a:cubicBezTo>
                    <a:pt x="73" y="22"/>
                    <a:pt x="73" y="26"/>
                    <a:pt x="72" y="30"/>
                  </a:cubicBezTo>
                  <a:cubicBezTo>
                    <a:pt x="71" y="33"/>
                    <a:pt x="71" y="37"/>
                    <a:pt x="70" y="40"/>
                  </a:cubicBezTo>
                  <a:cubicBezTo>
                    <a:pt x="69" y="40"/>
                    <a:pt x="69" y="40"/>
                    <a:pt x="69" y="40"/>
                  </a:cubicBezTo>
                  <a:cubicBezTo>
                    <a:pt x="68" y="38"/>
                    <a:pt x="68" y="35"/>
                    <a:pt x="68" y="32"/>
                  </a:cubicBezTo>
                  <a:cubicBezTo>
                    <a:pt x="66" y="32"/>
                    <a:pt x="65" y="33"/>
                    <a:pt x="64" y="33"/>
                  </a:cubicBezTo>
                  <a:cubicBezTo>
                    <a:pt x="55" y="38"/>
                    <a:pt x="47" y="43"/>
                    <a:pt x="39" y="48"/>
                  </a:cubicBezTo>
                  <a:cubicBezTo>
                    <a:pt x="39" y="50"/>
                    <a:pt x="40" y="51"/>
                    <a:pt x="42" y="51"/>
                  </a:cubicBezTo>
                  <a:cubicBezTo>
                    <a:pt x="48" y="53"/>
                    <a:pt x="54" y="54"/>
                    <a:pt x="60" y="55"/>
                  </a:cubicBezTo>
                  <a:cubicBezTo>
                    <a:pt x="63" y="55"/>
                    <a:pt x="64" y="54"/>
                    <a:pt x="66" y="51"/>
                  </a:cubicBezTo>
                  <a:cubicBezTo>
                    <a:pt x="66" y="50"/>
                    <a:pt x="67" y="49"/>
                    <a:pt x="68" y="48"/>
                  </a:cubicBezTo>
                  <a:cubicBezTo>
                    <a:pt x="67" y="58"/>
                    <a:pt x="65" y="69"/>
                    <a:pt x="63" y="80"/>
                  </a:cubicBezTo>
                  <a:cubicBezTo>
                    <a:pt x="63" y="80"/>
                    <a:pt x="63" y="80"/>
                    <a:pt x="62" y="80"/>
                  </a:cubicBezTo>
                  <a:cubicBezTo>
                    <a:pt x="62" y="79"/>
                    <a:pt x="62" y="78"/>
                    <a:pt x="62" y="77"/>
                  </a:cubicBezTo>
                  <a:cubicBezTo>
                    <a:pt x="61" y="72"/>
                    <a:pt x="60" y="71"/>
                    <a:pt x="55" y="70"/>
                  </a:cubicBezTo>
                  <a:cubicBezTo>
                    <a:pt x="40" y="67"/>
                    <a:pt x="26" y="64"/>
                    <a:pt x="11" y="62"/>
                  </a:cubicBezTo>
                  <a:cubicBezTo>
                    <a:pt x="6" y="61"/>
                    <a:pt x="5" y="62"/>
                    <a:pt x="3" y="66"/>
                  </a:cubicBezTo>
                  <a:cubicBezTo>
                    <a:pt x="2" y="67"/>
                    <a:pt x="2" y="68"/>
                    <a:pt x="1" y="68"/>
                  </a:cubicBezTo>
                  <a:cubicBezTo>
                    <a:pt x="1" y="68"/>
                    <a:pt x="1" y="68"/>
                    <a:pt x="0" y="68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solidFill>
                  <a:srgbClr val="FF0000"/>
                </a:solidFill>
              </a:endParaRPr>
            </a:p>
          </p:txBody>
        </p:sp>
        <p:sp>
          <p:nvSpPr>
            <p:cNvPr id="11" name="Freeform 45">
              <a:extLst>
                <a:ext uri="{FF2B5EF4-FFF2-40B4-BE49-F238E27FC236}">
                  <a16:creationId xmlns:a16="http://schemas.microsoft.com/office/drawing/2014/main" id="{2270AF1B-A34B-4183-AA58-499F7FC92BEA}"/>
                </a:ext>
              </a:extLst>
            </p:cNvPr>
            <p:cNvSpPr>
              <a:spLocks/>
            </p:cNvSpPr>
            <p:nvPr/>
          </p:nvSpPr>
          <p:spPr bwMode="auto">
            <a:xfrm>
              <a:off x="6989906" y="20865924"/>
              <a:ext cx="574138" cy="613463"/>
            </a:xfrm>
            <a:custGeom>
              <a:avLst/>
              <a:gdLst>
                <a:gd name="T0" fmla="*/ 61 w 82"/>
                <a:gd name="T1" fmla="*/ 37 h 87"/>
                <a:gd name="T2" fmla="*/ 42 w 82"/>
                <a:gd name="T3" fmla="*/ 65 h 87"/>
                <a:gd name="T4" fmla="*/ 44 w 82"/>
                <a:gd name="T5" fmla="*/ 59 h 87"/>
                <a:gd name="T6" fmla="*/ 37 w 82"/>
                <a:gd name="T7" fmla="*/ 42 h 87"/>
                <a:gd name="T8" fmla="*/ 36 w 82"/>
                <a:gd name="T9" fmla="*/ 44 h 87"/>
                <a:gd name="T10" fmla="*/ 24 w 82"/>
                <a:gd name="T11" fmla="*/ 61 h 87"/>
                <a:gd name="T12" fmla="*/ 25 w 82"/>
                <a:gd name="T13" fmla="*/ 68 h 87"/>
                <a:gd name="T14" fmla="*/ 54 w 82"/>
                <a:gd name="T15" fmla="*/ 74 h 87"/>
                <a:gd name="T16" fmla="*/ 59 w 82"/>
                <a:gd name="T17" fmla="*/ 73 h 87"/>
                <a:gd name="T18" fmla="*/ 45 w 82"/>
                <a:gd name="T19" fmla="*/ 87 h 87"/>
                <a:gd name="T20" fmla="*/ 0 w 82"/>
                <a:gd name="T21" fmla="*/ 52 h 87"/>
                <a:gd name="T22" fmla="*/ 4 w 82"/>
                <a:gd name="T23" fmla="*/ 54 h 87"/>
                <a:gd name="T24" fmla="*/ 12 w 82"/>
                <a:gd name="T25" fmla="*/ 51 h 87"/>
                <a:gd name="T26" fmla="*/ 39 w 82"/>
                <a:gd name="T27" fmla="*/ 12 h 87"/>
                <a:gd name="T28" fmla="*/ 39 w 82"/>
                <a:gd name="T29" fmla="*/ 3 h 87"/>
                <a:gd name="T30" fmla="*/ 37 w 82"/>
                <a:gd name="T31" fmla="*/ 0 h 87"/>
                <a:gd name="T32" fmla="*/ 82 w 82"/>
                <a:gd name="T33" fmla="*/ 33 h 87"/>
                <a:gd name="T34" fmla="*/ 70 w 82"/>
                <a:gd name="T35" fmla="*/ 48 h 87"/>
                <a:gd name="T36" fmla="*/ 70 w 82"/>
                <a:gd name="T37" fmla="*/ 46 h 87"/>
                <a:gd name="T38" fmla="*/ 65 w 82"/>
                <a:gd name="T39" fmla="*/ 24 h 87"/>
                <a:gd name="T40" fmla="*/ 58 w 82"/>
                <a:gd name="T41" fmla="*/ 19 h 87"/>
                <a:gd name="T42" fmla="*/ 53 w 82"/>
                <a:gd name="T43" fmla="*/ 20 h 87"/>
                <a:gd name="T44" fmla="*/ 41 w 82"/>
                <a:gd name="T45" fmla="*/ 36 h 87"/>
                <a:gd name="T46" fmla="*/ 40 w 82"/>
                <a:gd name="T47" fmla="*/ 39 h 87"/>
                <a:gd name="T48" fmla="*/ 51 w 82"/>
                <a:gd name="T49" fmla="*/ 43 h 87"/>
                <a:gd name="T50" fmla="*/ 61 w 82"/>
                <a:gd name="T51" fmla="*/ 37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</a:cxnLst>
              <a:rect l="0" t="0" r="r" b="b"/>
              <a:pathLst>
                <a:path w="82" h="87">
                  <a:moveTo>
                    <a:pt x="61" y="37"/>
                  </a:moveTo>
                  <a:cubicBezTo>
                    <a:pt x="60" y="41"/>
                    <a:pt x="46" y="62"/>
                    <a:pt x="42" y="65"/>
                  </a:cubicBezTo>
                  <a:cubicBezTo>
                    <a:pt x="43" y="62"/>
                    <a:pt x="43" y="60"/>
                    <a:pt x="44" y="59"/>
                  </a:cubicBezTo>
                  <a:cubicBezTo>
                    <a:pt x="46" y="52"/>
                    <a:pt x="44" y="46"/>
                    <a:pt x="37" y="42"/>
                  </a:cubicBezTo>
                  <a:cubicBezTo>
                    <a:pt x="37" y="42"/>
                    <a:pt x="36" y="43"/>
                    <a:pt x="36" y="44"/>
                  </a:cubicBezTo>
                  <a:cubicBezTo>
                    <a:pt x="32" y="50"/>
                    <a:pt x="28" y="55"/>
                    <a:pt x="24" y="61"/>
                  </a:cubicBezTo>
                  <a:cubicBezTo>
                    <a:pt x="22" y="64"/>
                    <a:pt x="22" y="66"/>
                    <a:pt x="25" y="68"/>
                  </a:cubicBezTo>
                  <a:cubicBezTo>
                    <a:pt x="33" y="76"/>
                    <a:pt x="42" y="80"/>
                    <a:pt x="54" y="74"/>
                  </a:cubicBezTo>
                  <a:cubicBezTo>
                    <a:pt x="56" y="73"/>
                    <a:pt x="56" y="73"/>
                    <a:pt x="59" y="73"/>
                  </a:cubicBezTo>
                  <a:cubicBezTo>
                    <a:pt x="57" y="76"/>
                    <a:pt x="50" y="84"/>
                    <a:pt x="45" y="87"/>
                  </a:cubicBezTo>
                  <a:cubicBezTo>
                    <a:pt x="36" y="82"/>
                    <a:pt x="2" y="56"/>
                    <a:pt x="0" y="52"/>
                  </a:cubicBezTo>
                  <a:cubicBezTo>
                    <a:pt x="2" y="53"/>
                    <a:pt x="3" y="53"/>
                    <a:pt x="4" y="54"/>
                  </a:cubicBezTo>
                  <a:cubicBezTo>
                    <a:pt x="8" y="55"/>
                    <a:pt x="10" y="54"/>
                    <a:pt x="12" y="51"/>
                  </a:cubicBezTo>
                  <a:cubicBezTo>
                    <a:pt x="21" y="38"/>
                    <a:pt x="30" y="25"/>
                    <a:pt x="39" y="12"/>
                  </a:cubicBezTo>
                  <a:cubicBezTo>
                    <a:pt x="42" y="8"/>
                    <a:pt x="41" y="6"/>
                    <a:pt x="39" y="3"/>
                  </a:cubicBezTo>
                  <a:cubicBezTo>
                    <a:pt x="38" y="2"/>
                    <a:pt x="38" y="1"/>
                    <a:pt x="37" y="0"/>
                  </a:cubicBezTo>
                  <a:cubicBezTo>
                    <a:pt x="40" y="1"/>
                    <a:pt x="76" y="27"/>
                    <a:pt x="82" y="33"/>
                  </a:cubicBezTo>
                  <a:cubicBezTo>
                    <a:pt x="79" y="38"/>
                    <a:pt x="73" y="46"/>
                    <a:pt x="70" y="48"/>
                  </a:cubicBezTo>
                  <a:cubicBezTo>
                    <a:pt x="70" y="47"/>
                    <a:pt x="70" y="46"/>
                    <a:pt x="70" y="46"/>
                  </a:cubicBezTo>
                  <a:cubicBezTo>
                    <a:pt x="74" y="36"/>
                    <a:pt x="72" y="30"/>
                    <a:pt x="65" y="24"/>
                  </a:cubicBezTo>
                  <a:cubicBezTo>
                    <a:pt x="63" y="22"/>
                    <a:pt x="61" y="20"/>
                    <a:pt x="58" y="19"/>
                  </a:cubicBezTo>
                  <a:cubicBezTo>
                    <a:pt x="56" y="17"/>
                    <a:pt x="54" y="18"/>
                    <a:pt x="53" y="20"/>
                  </a:cubicBezTo>
                  <a:cubicBezTo>
                    <a:pt x="49" y="25"/>
                    <a:pt x="45" y="30"/>
                    <a:pt x="41" y="36"/>
                  </a:cubicBezTo>
                  <a:cubicBezTo>
                    <a:pt x="41" y="37"/>
                    <a:pt x="40" y="38"/>
                    <a:pt x="40" y="39"/>
                  </a:cubicBezTo>
                  <a:cubicBezTo>
                    <a:pt x="43" y="42"/>
                    <a:pt x="46" y="44"/>
                    <a:pt x="51" y="43"/>
                  </a:cubicBezTo>
                  <a:cubicBezTo>
                    <a:pt x="54" y="42"/>
                    <a:pt x="58" y="39"/>
                    <a:pt x="61" y="37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solidFill>
                  <a:srgbClr val="FF0000"/>
                </a:solidFill>
              </a:endParaRPr>
            </a:p>
          </p:txBody>
        </p:sp>
        <p:sp>
          <p:nvSpPr>
            <p:cNvPr id="12" name="Freeform 46">
              <a:extLst>
                <a:ext uri="{FF2B5EF4-FFF2-40B4-BE49-F238E27FC236}">
                  <a16:creationId xmlns:a16="http://schemas.microsoft.com/office/drawing/2014/main" id="{1648A05A-8C9B-4DCB-ADF5-C0E9CA804EFD}"/>
                </a:ext>
              </a:extLst>
            </p:cNvPr>
            <p:cNvSpPr>
              <a:spLocks/>
            </p:cNvSpPr>
            <p:nvPr/>
          </p:nvSpPr>
          <p:spPr bwMode="auto">
            <a:xfrm>
              <a:off x="2373206" y="23555723"/>
              <a:ext cx="495489" cy="471895"/>
            </a:xfrm>
            <a:custGeom>
              <a:avLst/>
              <a:gdLst>
                <a:gd name="T0" fmla="*/ 49 w 71"/>
                <a:gd name="T1" fmla="*/ 20 h 68"/>
                <a:gd name="T2" fmla="*/ 37 w 71"/>
                <a:gd name="T3" fmla="*/ 29 h 68"/>
                <a:gd name="T4" fmla="*/ 38 w 71"/>
                <a:gd name="T5" fmla="*/ 39 h 68"/>
                <a:gd name="T6" fmla="*/ 44 w 71"/>
                <a:gd name="T7" fmla="*/ 38 h 68"/>
                <a:gd name="T8" fmla="*/ 60 w 71"/>
                <a:gd name="T9" fmla="*/ 36 h 68"/>
                <a:gd name="T10" fmla="*/ 65 w 71"/>
                <a:gd name="T11" fmla="*/ 30 h 68"/>
                <a:gd name="T12" fmla="*/ 48 w 71"/>
                <a:gd name="T13" fmla="*/ 4 h 68"/>
                <a:gd name="T14" fmla="*/ 44 w 71"/>
                <a:gd name="T15" fmla="*/ 0 h 68"/>
                <a:gd name="T16" fmla="*/ 63 w 71"/>
                <a:gd name="T17" fmla="*/ 1 h 68"/>
                <a:gd name="T18" fmla="*/ 70 w 71"/>
                <a:gd name="T19" fmla="*/ 59 h 68"/>
                <a:gd name="T20" fmla="*/ 68 w 71"/>
                <a:gd name="T21" fmla="*/ 55 h 68"/>
                <a:gd name="T22" fmla="*/ 62 w 71"/>
                <a:gd name="T23" fmla="*/ 51 h 68"/>
                <a:gd name="T24" fmla="*/ 16 w 71"/>
                <a:gd name="T25" fmla="*/ 58 h 68"/>
                <a:gd name="T26" fmla="*/ 9 w 71"/>
                <a:gd name="T27" fmla="*/ 65 h 68"/>
                <a:gd name="T28" fmla="*/ 9 w 71"/>
                <a:gd name="T29" fmla="*/ 68 h 68"/>
                <a:gd name="T30" fmla="*/ 1 w 71"/>
                <a:gd name="T31" fmla="*/ 11 h 68"/>
                <a:gd name="T32" fmla="*/ 18 w 71"/>
                <a:gd name="T33" fmla="*/ 9 h 68"/>
                <a:gd name="T34" fmla="*/ 19 w 71"/>
                <a:gd name="T35" fmla="*/ 10 h 68"/>
                <a:gd name="T36" fmla="*/ 17 w 71"/>
                <a:gd name="T37" fmla="*/ 11 h 68"/>
                <a:gd name="T38" fmla="*/ 6 w 71"/>
                <a:gd name="T39" fmla="*/ 30 h 68"/>
                <a:gd name="T40" fmla="*/ 7 w 71"/>
                <a:gd name="T41" fmla="*/ 38 h 68"/>
                <a:gd name="T42" fmla="*/ 13 w 71"/>
                <a:gd name="T43" fmla="*/ 42 h 68"/>
                <a:gd name="T44" fmla="*/ 33 w 71"/>
                <a:gd name="T45" fmla="*/ 39 h 68"/>
                <a:gd name="T46" fmla="*/ 29 w 71"/>
                <a:gd name="T47" fmla="*/ 28 h 68"/>
                <a:gd name="T48" fmla="*/ 18 w 71"/>
                <a:gd name="T49" fmla="*/ 24 h 68"/>
                <a:gd name="T50" fmla="*/ 19 w 71"/>
                <a:gd name="T51" fmla="*/ 22 h 68"/>
                <a:gd name="T52" fmla="*/ 49 w 71"/>
                <a:gd name="T53" fmla="*/ 18 h 68"/>
                <a:gd name="T54" fmla="*/ 49 w 71"/>
                <a:gd name="T55" fmla="*/ 20 h 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</a:cxnLst>
              <a:rect l="0" t="0" r="r" b="b"/>
              <a:pathLst>
                <a:path w="71" h="68">
                  <a:moveTo>
                    <a:pt x="49" y="20"/>
                  </a:moveTo>
                  <a:cubicBezTo>
                    <a:pt x="44" y="22"/>
                    <a:pt x="39" y="24"/>
                    <a:pt x="37" y="29"/>
                  </a:cubicBezTo>
                  <a:cubicBezTo>
                    <a:pt x="36" y="32"/>
                    <a:pt x="36" y="35"/>
                    <a:pt x="38" y="39"/>
                  </a:cubicBezTo>
                  <a:cubicBezTo>
                    <a:pt x="40" y="38"/>
                    <a:pt x="42" y="38"/>
                    <a:pt x="44" y="38"/>
                  </a:cubicBezTo>
                  <a:cubicBezTo>
                    <a:pt x="49" y="37"/>
                    <a:pt x="54" y="36"/>
                    <a:pt x="60" y="36"/>
                  </a:cubicBezTo>
                  <a:cubicBezTo>
                    <a:pt x="63" y="35"/>
                    <a:pt x="64" y="34"/>
                    <a:pt x="65" y="30"/>
                  </a:cubicBezTo>
                  <a:cubicBezTo>
                    <a:pt x="65" y="18"/>
                    <a:pt x="59" y="8"/>
                    <a:pt x="48" y="4"/>
                  </a:cubicBezTo>
                  <a:cubicBezTo>
                    <a:pt x="47" y="3"/>
                    <a:pt x="45" y="3"/>
                    <a:pt x="44" y="0"/>
                  </a:cubicBezTo>
                  <a:cubicBezTo>
                    <a:pt x="51" y="0"/>
                    <a:pt x="57" y="1"/>
                    <a:pt x="63" y="1"/>
                  </a:cubicBezTo>
                  <a:cubicBezTo>
                    <a:pt x="65" y="5"/>
                    <a:pt x="71" y="54"/>
                    <a:pt x="70" y="59"/>
                  </a:cubicBezTo>
                  <a:cubicBezTo>
                    <a:pt x="69" y="57"/>
                    <a:pt x="69" y="56"/>
                    <a:pt x="68" y="55"/>
                  </a:cubicBezTo>
                  <a:cubicBezTo>
                    <a:pt x="67" y="52"/>
                    <a:pt x="65" y="51"/>
                    <a:pt x="62" y="51"/>
                  </a:cubicBezTo>
                  <a:cubicBezTo>
                    <a:pt x="46" y="53"/>
                    <a:pt x="31" y="55"/>
                    <a:pt x="16" y="58"/>
                  </a:cubicBezTo>
                  <a:cubicBezTo>
                    <a:pt x="12" y="58"/>
                    <a:pt x="10" y="60"/>
                    <a:pt x="9" y="65"/>
                  </a:cubicBezTo>
                  <a:cubicBezTo>
                    <a:pt x="9" y="66"/>
                    <a:pt x="9" y="67"/>
                    <a:pt x="9" y="68"/>
                  </a:cubicBezTo>
                  <a:cubicBezTo>
                    <a:pt x="7" y="65"/>
                    <a:pt x="0" y="17"/>
                    <a:pt x="1" y="11"/>
                  </a:cubicBezTo>
                  <a:cubicBezTo>
                    <a:pt x="7" y="10"/>
                    <a:pt x="12" y="9"/>
                    <a:pt x="18" y="9"/>
                  </a:cubicBezTo>
                  <a:cubicBezTo>
                    <a:pt x="18" y="9"/>
                    <a:pt x="19" y="9"/>
                    <a:pt x="19" y="10"/>
                  </a:cubicBezTo>
                  <a:cubicBezTo>
                    <a:pt x="18" y="10"/>
                    <a:pt x="18" y="11"/>
                    <a:pt x="17" y="11"/>
                  </a:cubicBezTo>
                  <a:cubicBezTo>
                    <a:pt x="8" y="14"/>
                    <a:pt x="5" y="21"/>
                    <a:pt x="6" y="30"/>
                  </a:cubicBezTo>
                  <a:cubicBezTo>
                    <a:pt x="6" y="32"/>
                    <a:pt x="6" y="35"/>
                    <a:pt x="7" y="38"/>
                  </a:cubicBezTo>
                  <a:cubicBezTo>
                    <a:pt x="7" y="42"/>
                    <a:pt x="8" y="43"/>
                    <a:pt x="13" y="42"/>
                  </a:cubicBezTo>
                  <a:cubicBezTo>
                    <a:pt x="20" y="41"/>
                    <a:pt x="26" y="40"/>
                    <a:pt x="33" y="39"/>
                  </a:cubicBezTo>
                  <a:cubicBezTo>
                    <a:pt x="34" y="34"/>
                    <a:pt x="33" y="30"/>
                    <a:pt x="29" y="28"/>
                  </a:cubicBezTo>
                  <a:cubicBezTo>
                    <a:pt x="26" y="26"/>
                    <a:pt x="22" y="25"/>
                    <a:pt x="18" y="24"/>
                  </a:cubicBezTo>
                  <a:cubicBezTo>
                    <a:pt x="18" y="23"/>
                    <a:pt x="19" y="23"/>
                    <a:pt x="19" y="22"/>
                  </a:cubicBezTo>
                  <a:cubicBezTo>
                    <a:pt x="29" y="21"/>
                    <a:pt x="39" y="20"/>
                    <a:pt x="49" y="18"/>
                  </a:cubicBezTo>
                  <a:cubicBezTo>
                    <a:pt x="49" y="19"/>
                    <a:pt x="49" y="19"/>
                    <a:pt x="49" y="2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solidFill>
                  <a:srgbClr val="FF0000"/>
                </a:solidFill>
              </a:endParaRPr>
            </a:p>
          </p:txBody>
        </p:sp>
        <p:sp>
          <p:nvSpPr>
            <p:cNvPr id="13" name="Freeform 47">
              <a:extLst>
                <a:ext uri="{FF2B5EF4-FFF2-40B4-BE49-F238E27FC236}">
                  <a16:creationId xmlns:a16="http://schemas.microsoft.com/office/drawing/2014/main" id="{780F1822-408A-4D9E-A7BB-5649D8459E2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897841" y="26009575"/>
              <a:ext cx="346056" cy="495489"/>
            </a:xfrm>
            <a:custGeom>
              <a:avLst/>
              <a:gdLst>
                <a:gd name="T0" fmla="*/ 17 w 50"/>
                <a:gd name="T1" fmla="*/ 35 h 70"/>
                <a:gd name="T2" fmla="*/ 10 w 50"/>
                <a:gd name="T3" fmla="*/ 27 h 70"/>
                <a:gd name="T4" fmla="*/ 8 w 50"/>
                <a:gd name="T5" fmla="*/ 11 h 70"/>
                <a:gd name="T6" fmla="*/ 19 w 50"/>
                <a:gd name="T7" fmla="*/ 1 h 70"/>
                <a:gd name="T8" fmla="*/ 39 w 50"/>
                <a:gd name="T9" fmla="*/ 3 h 70"/>
                <a:gd name="T10" fmla="*/ 48 w 50"/>
                <a:gd name="T11" fmla="*/ 12 h 70"/>
                <a:gd name="T12" fmla="*/ 42 w 50"/>
                <a:gd name="T13" fmla="*/ 27 h 70"/>
                <a:gd name="T14" fmla="*/ 34 w 50"/>
                <a:gd name="T15" fmla="*/ 30 h 70"/>
                <a:gd name="T16" fmla="*/ 37 w 50"/>
                <a:gd name="T17" fmla="*/ 33 h 70"/>
                <a:gd name="T18" fmla="*/ 44 w 50"/>
                <a:gd name="T19" fmla="*/ 44 h 70"/>
                <a:gd name="T20" fmla="*/ 30 w 50"/>
                <a:gd name="T21" fmla="*/ 69 h 70"/>
                <a:gd name="T22" fmla="*/ 9 w 50"/>
                <a:gd name="T23" fmla="*/ 65 h 70"/>
                <a:gd name="T24" fmla="*/ 1 w 50"/>
                <a:gd name="T25" fmla="*/ 51 h 70"/>
                <a:gd name="T26" fmla="*/ 11 w 50"/>
                <a:gd name="T27" fmla="*/ 38 h 70"/>
                <a:gd name="T28" fmla="*/ 17 w 50"/>
                <a:gd name="T29" fmla="*/ 35 h 70"/>
                <a:gd name="T30" fmla="*/ 20 w 50"/>
                <a:gd name="T31" fmla="*/ 38 h 70"/>
                <a:gd name="T32" fmla="*/ 14 w 50"/>
                <a:gd name="T33" fmla="*/ 61 h 70"/>
                <a:gd name="T34" fmla="*/ 22 w 50"/>
                <a:gd name="T35" fmla="*/ 67 h 70"/>
                <a:gd name="T36" fmla="*/ 30 w 50"/>
                <a:gd name="T37" fmla="*/ 61 h 70"/>
                <a:gd name="T38" fmla="*/ 20 w 50"/>
                <a:gd name="T39" fmla="*/ 38 h 70"/>
                <a:gd name="T40" fmla="*/ 31 w 50"/>
                <a:gd name="T41" fmla="*/ 27 h 70"/>
                <a:gd name="T42" fmla="*/ 36 w 50"/>
                <a:gd name="T43" fmla="*/ 8 h 70"/>
                <a:gd name="T44" fmla="*/ 28 w 50"/>
                <a:gd name="T45" fmla="*/ 3 h 70"/>
                <a:gd name="T46" fmla="*/ 21 w 50"/>
                <a:gd name="T47" fmla="*/ 8 h 70"/>
                <a:gd name="T48" fmla="*/ 22 w 50"/>
                <a:gd name="T49" fmla="*/ 18 h 70"/>
                <a:gd name="T50" fmla="*/ 31 w 50"/>
                <a:gd name="T51" fmla="*/ 27 h 7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</a:cxnLst>
              <a:rect l="0" t="0" r="r" b="b"/>
              <a:pathLst>
                <a:path w="50" h="70">
                  <a:moveTo>
                    <a:pt x="17" y="35"/>
                  </a:moveTo>
                  <a:cubicBezTo>
                    <a:pt x="15" y="33"/>
                    <a:pt x="12" y="30"/>
                    <a:pt x="10" y="27"/>
                  </a:cubicBezTo>
                  <a:cubicBezTo>
                    <a:pt x="7" y="22"/>
                    <a:pt x="6" y="17"/>
                    <a:pt x="8" y="11"/>
                  </a:cubicBezTo>
                  <a:cubicBezTo>
                    <a:pt x="10" y="6"/>
                    <a:pt x="14" y="3"/>
                    <a:pt x="19" y="1"/>
                  </a:cubicBezTo>
                  <a:cubicBezTo>
                    <a:pt x="26" y="0"/>
                    <a:pt x="33" y="0"/>
                    <a:pt x="39" y="3"/>
                  </a:cubicBezTo>
                  <a:cubicBezTo>
                    <a:pt x="43" y="5"/>
                    <a:pt x="46" y="8"/>
                    <a:pt x="48" y="12"/>
                  </a:cubicBezTo>
                  <a:cubicBezTo>
                    <a:pt x="50" y="18"/>
                    <a:pt x="48" y="24"/>
                    <a:pt x="42" y="27"/>
                  </a:cubicBezTo>
                  <a:cubicBezTo>
                    <a:pt x="39" y="28"/>
                    <a:pt x="37" y="29"/>
                    <a:pt x="34" y="30"/>
                  </a:cubicBezTo>
                  <a:cubicBezTo>
                    <a:pt x="35" y="31"/>
                    <a:pt x="36" y="32"/>
                    <a:pt x="37" y="33"/>
                  </a:cubicBezTo>
                  <a:cubicBezTo>
                    <a:pt x="40" y="37"/>
                    <a:pt x="43" y="40"/>
                    <a:pt x="44" y="44"/>
                  </a:cubicBezTo>
                  <a:cubicBezTo>
                    <a:pt x="48" y="55"/>
                    <a:pt x="42" y="66"/>
                    <a:pt x="30" y="69"/>
                  </a:cubicBezTo>
                  <a:cubicBezTo>
                    <a:pt x="23" y="70"/>
                    <a:pt x="16" y="69"/>
                    <a:pt x="9" y="65"/>
                  </a:cubicBezTo>
                  <a:cubicBezTo>
                    <a:pt x="3" y="62"/>
                    <a:pt x="0" y="57"/>
                    <a:pt x="1" y="51"/>
                  </a:cubicBezTo>
                  <a:cubicBezTo>
                    <a:pt x="1" y="44"/>
                    <a:pt x="5" y="40"/>
                    <a:pt x="11" y="38"/>
                  </a:cubicBezTo>
                  <a:cubicBezTo>
                    <a:pt x="13" y="37"/>
                    <a:pt x="15" y="36"/>
                    <a:pt x="17" y="35"/>
                  </a:cubicBezTo>
                  <a:close/>
                  <a:moveTo>
                    <a:pt x="20" y="38"/>
                  </a:moveTo>
                  <a:cubicBezTo>
                    <a:pt x="13" y="44"/>
                    <a:pt x="10" y="54"/>
                    <a:pt x="14" y="61"/>
                  </a:cubicBezTo>
                  <a:cubicBezTo>
                    <a:pt x="15" y="65"/>
                    <a:pt x="18" y="67"/>
                    <a:pt x="22" y="67"/>
                  </a:cubicBezTo>
                  <a:cubicBezTo>
                    <a:pt x="26" y="67"/>
                    <a:pt x="28" y="64"/>
                    <a:pt x="30" y="61"/>
                  </a:cubicBezTo>
                  <a:cubicBezTo>
                    <a:pt x="33" y="53"/>
                    <a:pt x="29" y="44"/>
                    <a:pt x="20" y="38"/>
                  </a:cubicBezTo>
                  <a:close/>
                  <a:moveTo>
                    <a:pt x="31" y="27"/>
                  </a:moveTo>
                  <a:cubicBezTo>
                    <a:pt x="37" y="23"/>
                    <a:pt x="39" y="14"/>
                    <a:pt x="36" y="8"/>
                  </a:cubicBezTo>
                  <a:cubicBezTo>
                    <a:pt x="35" y="4"/>
                    <a:pt x="32" y="3"/>
                    <a:pt x="28" y="3"/>
                  </a:cubicBezTo>
                  <a:cubicBezTo>
                    <a:pt x="25" y="3"/>
                    <a:pt x="23" y="5"/>
                    <a:pt x="21" y="8"/>
                  </a:cubicBezTo>
                  <a:cubicBezTo>
                    <a:pt x="20" y="11"/>
                    <a:pt x="20" y="15"/>
                    <a:pt x="22" y="18"/>
                  </a:cubicBezTo>
                  <a:cubicBezTo>
                    <a:pt x="24" y="22"/>
                    <a:pt x="27" y="25"/>
                    <a:pt x="31" y="27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solidFill>
                  <a:srgbClr val="FF0000"/>
                </a:solidFill>
              </a:endParaRPr>
            </a:p>
          </p:txBody>
        </p:sp>
        <p:sp>
          <p:nvSpPr>
            <p:cNvPr id="14" name="Freeform 48">
              <a:extLst>
                <a:ext uri="{FF2B5EF4-FFF2-40B4-BE49-F238E27FC236}">
                  <a16:creationId xmlns:a16="http://schemas.microsoft.com/office/drawing/2014/main" id="{D7B27305-F882-49EB-B5D1-DAD265B8F59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2569829" y="24342214"/>
              <a:ext cx="511219" cy="440435"/>
            </a:xfrm>
            <a:custGeom>
              <a:avLst/>
              <a:gdLst>
                <a:gd name="T0" fmla="*/ 16 w 74"/>
                <a:gd name="T1" fmla="*/ 63 h 63"/>
                <a:gd name="T2" fmla="*/ 14 w 74"/>
                <a:gd name="T3" fmla="*/ 60 h 63"/>
                <a:gd name="T4" fmla="*/ 3 w 74"/>
                <a:gd name="T5" fmla="*/ 34 h 63"/>
                <a:gd name="T6" fmla="*/ 0 w 74"/>
                <a:gd name="T7" fmla="*/ 18 h 63"/>
                <a:gd name="T8" fmla="*/ 8 w 74"/>
                <a:gd name="T9" fmla="*/ 3 h 63"/>
                <a:gd name="T10" fmla="*/ 25 w 74"/>
                <a:gd name="T11" fmla="*/ 4 h 63"/>
                <a:gd name="T12" fmla="*/ 33 w 74"/>
                <a:gd name="T13" fmla="*/ 13 h 63"/>
                <a:gd name="T14" fmla="*/ 38 w 74"/>
                <a:gd name="T15" fmla="*/ 26 h 63"/>
                <a:gd name="T16" fmla="*/ 42 w 74"/>
                <a:gd name="T17" fmla="*/ 25 h 63"/>
                <a:gd name="T18" fmla="*/ 55 w 74"/>
                <a:gd name="T19" fmla="*/ 19 h 63"/>
                <a:gd name="T20" fmla="*/ 61 w 74"/>
                <a:gd name="T21" fmla="*/ 9 h 63"/>
                <a:gd name="T22" fmla="*/ 61 w 74"/>
                <a:gd name="T23" fmla="*/ 6 h 63"/>
                <a:gd name="T24" fmla="*/ 66 w 74"/>
                <a:gd name="T25" fmla="*/ 16 h 63"/>
                <a:gd name="T26" fmla="*/ 70 w 74"/>
                <a:gd name="T27" fmla="*/ 27 h 63"/>
                <a:gd name="T28" fmla="*/ 73 w 74"/>
                <a:gd name="T29" fmla="*/ 38 h 63"/>
                <a:gd name="T30" fmla="*/ 70 w 74"/>
                <a:gd name="T31" fmla="*/ 34 h 63"/>
                <a:gd name="T32" fmla="*/ 64 w 74"/>
                <a:gd name="T33" fmla="*/ 32 h 63"/>
                <a:gd name="T34" fmla="*/ 58 w 74"/>
                <a:gd name="T35" fmla="*/ 35 h 63"/>
                <a:gd name="T36" fmla="*/ 22 w 74"/>
                <a:gd name="T37" fmla="*/ 50 h 63"/>
                <a:gd name="T38" fmla="*/ 16 w 74"/>
                <a:gd name="T39" fmla="*/ 61 h 63"/>
                <a:gd name="T40" fmla="*/ 16 w 74"/>
                <a:gd name="T41" fmla="*/ 63 h 63"/>
                <a:gd name="T42" fmla="*/ 36 w 74"/>
                <a:gd name="T43" fmla="*/ 27 h 63"/>
                <a:gd name="T44" fmla="*/ 32 w 74"/>
                <a:gd name="T45" fmla="*/ 20 h 63"/>
                <a:gd name="T46" fmla="*/ 21 w 74"/>
                <a:gd name="T47" fmla="*/ 16 h 63"/>
                <a:gd name="T48" fmla="*/ 10 w 74"/>
                <a:gd name="T49" fmla="*/ 21 h 63"/>
                <a:gd name="T50" fmla="*/ 7 w 74"/>
                <a:gd name="T51" fmla="*/ 35 h 63"/>
                <a:gd name="T52" fmla="*/ 13 w 74"/>
                <a:gd name="T53" fmla="*/ 38 h 63"/>
                <a:gd name="T54" fmla="*/ 36 w 74"/>
                <a:gd name="T55" fmla="*/ 27 h 6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</a:cxnLst>
              <a:rect l="0" t="0" r="r" b="b"/>
              <a:pathLst>
                <a:path w="74" h="63">
                  <a:moveTo>
                    <a:pt x="16" y="63"/>
                  </a:moveTo>
                  <a:cubicBezTo>
                    <a:pt x="15" y="62"/>
                    <a:pt x="14" y="61"/>
                    <a:pt x="14" y="60"/>
                  </a:cubicBezTo>
                  <a:cubicBezTo>
                    <a:pt x="10" y="51"/>
                    <a:pt x="7" y="42"/>
                    <a:pt x="3" y="34"/>
                  </a:cubicBezTo>
                  <a:cubicBezTo>
                    <a:pt x="1" y="29"/>
                    <a:pt x="0" y="23"/>
                    <a:pt x="0" y="18"/>
                  </a:cubicBezTo>
                  <a:cubicBezTo>
                    <a:pt x="0" y="11"/>
                    <a:pt x="2" y="6"/>
                    <a:pt x="8" y="3"/>
                  </a:cubicBezTo>
                  <a:cubicBezTo>
                    <a:pt x="14" y="0"/>
                    <a:pt x="19" y="1"/>
                    <a:pt x="25" y="4"/>
                  </a:cubicBezTo>
                  <a:cubicBezTo>
                    <a:pt x="28" y="6"/>
                    <a:pt x="31" y="10"/>
                    <a:pt x="33" y="13"/>
                  </a:cubicBezTo>
                  <a:cubicBezTo>
                    <a:pt x="35" y="17"/>
                    <a:pt x="36" y="22"/>
                    <a:pt x="38" y="26"/>
                  </a:cubicBezTo>
                  <a:cubicBezTo>
                    <a:pt x="40" y="25"/>
                    <a:pt x="41" y="25"/>
                    <a:pt x="42" y="25"/>
                  </a:cubicBezTo>
                  <a:cubicBezTo>
                    <a:pt x="46" y="23"/>
                    <a:pt x="51" y="21"/>
                    <a:pt x="55" y="19"/>
                  </a:cubicBezTo>
                  <a:cubicBezTo>
                    <a:pt x="61" y="16"/>
                    <a:pt x="62" y="15"/>
                    <a:pt x="61" y="9"/>
                  </a:cubicBezTo>
                  <a:cubicBezTo>
                    <a:pt x="61" y="8"/>
                    <a:pt x="61" y="7"/>
                    <a:pt x="61" y="6"/>
                  </a:cubicBezTo>
                  <a:cubicBezTo>
                    <a:pt x="64" y="9"/>
                    <a:pt x="64" y="13"/>
                    <a:pt x="66" y="16"/>
                  </a:cubicBezTo>
                  <a:cubicBezTo>
                    <a:pt x="67" y="20"/>
                    <a:pt x="69" y="23"/>
                    <a:pt x="70" y="27"/>
                  </a:cubicBezTo>
                  <a:cubicBezTo>
                    <a:pt x="71" y="30"/>
                    <a:pt x="74" y="33"/>
                    <a:pt x="73" y="38"/>
                  </a:cubicBezTo>
                  <a:cubicBezTo>
                    <a:pt x="72" y="36"/>
                    <a:pt x="71" y="35"/>
                    <a:pt x="70" y="34"/>
                  </a:cubicBezTo>
                  <a:cubicBezTo>
                    <a:pt x="68" y="32"/>
                    <a:pt x="66" y="31"/>
                    <a:pt x="64" y="32"/>
                  </a:cubicBezTo>
                  <a:cubicBezTo>
                    <a:pt x="62" y="33"/>
                    <a:pt x="60" y="34"/>
                    <a:pt x="58" y="35"/>
                  </a:cubicBezTo>
                  <a:cubicBezTo>
                    <a:pt x="46" y="40"/>
                    <a:pt x="34" y="45"/>
                    <a:pt x="22" y="50"/>
                  </a:cubicBezTo>
                  <a:cubicBezTo>
                    <a:pt x="16" y="53"/>
                    <a:pt x="16" y="54"/>
                    <a:pt x="16" y="61"/>
                  </a:cubicBezTo>
                  <a:cubicBezTo>
                    <a:pt x="16" y="62"/>
                    <a:pt x="16" y="62"/>
                    <a:pt x="16" y="63"/>
                  </a:cubicBezTo>
                  <a:close/>
                  <a:moveTo>
                    <a:pt x="36" y="27"/>
                  </a:moveTo>
                  <a:cubicBezTo>
                    <a:pt x="34" y="25"/>
                    <a:pt x="34" y="22"/>
                    <a:pt x="32" y="20"/>
                  </a:cubicBezTo>
                  <a:cubicBezTo>
                    <a:pt x="29" y="16"/>
                    <a:pt x="25" y="14"/>
                    <a:pt x="21" y="16"/>
                  </a:cubicBezTo>
                  <a:cubicBezTo>
                    <a:pt x="17" y="17"/>
                    <a:pt x="13" y="19"/>
                    <a:pt x="10" y="21"/>
                  </a:cubicBezTo>
                  <a:cubicBezTo>
                    <a:pt x="5" y="24"/>
                    <a:pt x="4" y="30"/>
                    <a:pt x="7" y="35"/>
                  </a:cubicBezTo>
                  <a:cubicBezTo>
                    <a:pt x="9" y="38"/>
                    <a:pt x="10" y="39"/>
                    <a:pt x="13" y="38"/>
                  </a:cubicBezTo>
                  <a:cubicBezTo>
                    <a:pt x="20" y="34"/>
                    <a:pt x="28" y="31"/>
                    <a:pt x="36" y="27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solidFill>
                  <a:srgbClr val="FF0000"/>
                </a:solidFill>
              </a:endParaRPr>
            </a:p>
          </p:txBody>
        </p:sp>
        <p:sp>
          <p:nvSpPr>
            <p:cNvPr id="15" name="Freeform 49">
              <a:extLst>
                <a:ext uri="{FF2B5EF4-FFF2-40B4-BE49-F238E27FC236}">
                  <a16:creationId xmlns:a16="http://schemas.microsoft.com/office/drawing/2014/main" id="{1C88A9B0-6500-44EB-B523-6AB8CF2E5B58}"/>
                </a:ext>
              </a:extLst>
            </p:cNvPr>
            <p:cNvSpPr>
              <a:spLocks/>
            </p:cNvSpPr>
            <p:nvPr/>
          </p:nvSpPr>
          <p:spPr bwMode="auto">
            <a:xfrm>
              <a:off x="2868695" y="21353548"/>
              <a:ext cx="605598" cy="660652"/>
            </a:xfrm>
            <a:custGeom>
              <a:avLst/>
              <a:gdLst>
                <a:gd name="T0" fmla="*/ 0 w 87"/>
                <a:gd name="T1" fmla="*/ 51 h 95"/>
                <a:gd name="T2" fmla="*/ 6 w 87"/>
                <a:gd name="T3" fmla="*/ 43 h 95"/>
                <a:gd name="T4" fmla="*/ 22 w 87"/>
                <a:gd name="T5" fmla="*/ 36 h 95"/>
                <a:gd name="T6" fmla="*/ 59 w 87"/>
                <a:gd name="T7" fmla="*/ 36 h 95"/>
                <a:gd name="T8" fmla="*/ 64 w 87"/>
                <a:gd name="T9" fmla="*/ 36 h 95"/>
                <a:gd name="T10" fmla="*/ 62 w 87"/>
                <a:gd name="T11" fmla="*/ 33 h 95"/>
                <a:gd name="T12" fmla="*/ 44 w 87"/>
                <a:gd name="T13" fmla="*/ 18 h 95"/>
                <a:gd name="T14" fmla="*/ 30 w 87"/>
                <a:gd name="T15" fmla="*/ 16 h 95"/>
                <a:gd name="T16" fmla="*/ 29 w 87"/>
                <a:gd name="T17" fmla="*/ 16 h 95"/>
                <a:gd name="T18" fmla="*/ 42 w 87"/>
                <a:gd name="T19" fmla="*/ 0 h 95"/>
                <a:gd name="T20" fmla="*/ 42 w 87"/>
                <a:gd name="T21" fmla="*/ 3 h 95"/>
                <a:gd name="T22" fmla="*/ 44 w 87"/>
                <a:gd name="T23" fmla="*/ 13 h 95"/>
                <a:gd name="T24" fmla="*/ 74 w 87"/>
                <a:gd name="T25" fmla="*/ 38 h 95"/>
                <a:gd name="T26" fmla="*/ 87 w 87"/>
                <a:gd name="T27" fmla="*/ 50 h 95"/>
                <a:gd name="T28" fmla="*/ 83 w 87"/>
                <a:gd name="T29" fmla="*/ 52 h 95"/>
                <a:gd name="T30" fmla="*/ 77 w 87"/>
                <a:gd name="T31" fmla="*/ 52 h 95"/>
                <a:gd name="T32" fmla="*/ 25 w 87"/>
                <a:gd name="T33" fmla="*/ 51 h 95"/>
                <a:gd name="T34" fmla="*/ 19 w 87"/>
                <a:gd name="T35" fmla="*/ 51 h 95"/>
                <a:gd name="T36" fmla="*/ 22 w 87"/>
                <a:gd name="T37" fmla="*/ 55 h 95"/>
                <a:gd name="T38" fmla="*/ 47 w 87"/>
                <a:gd name="T39" fmla="*/ 77 h 95"/>
                <a:gd name="T40" fmla="*/ 61 w 87"/>
                <a:gd name="T41" fmla="*/ 78 h 95"/>
                <a:gd name="T42" fmla="*/ 61 w 87"/>
                <a:gd name="T43" fmla="*/ 77 h 95"/>
                <a:gd name="T44" fmla="*/ 48 w 87"/>
                <a:gd name="T45" fmla="*/ 95 h 95"/>
                <a:gd name="T46" fmla="*/ 49 w 87"/>
                <a:gd name="T47" fmla="*/ 91 h 95"/>
                <a:gd name="T48" fmla="*/ 47 w 87"/>
                <a:gd name="T49" fmla="*/ 82 h 95"/>
                <a:gd name="T50" fmla="*/ 30 w 87"/>
                <a:gd name="T51" fmla="*/ 67 h 95"/>
                <a:gd name="T52" fmla="*/ 15 w 87"/>
                <a:gd name="T53" fmla="*/ 54 h 95"/>
                <a:gd name="T54" fmla="*/ 7 w 87"/>
                <a:gd name="T55" fmla="*/ 51 h 95"/>
                <a:gd name="T56" fmla="*/ 1 w 87"/>
                <a:gd name="T57" fmla="*/ 52 h 95"/>
                <a:gd name="T58" fmla="*/ 0 w 87"/>
                <a:gd name="T59" fmla="*/ 51 h 9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</a:cxnLst>
              <a:rect l="0" t="0" r="r" b="b"/>
              <a:pathLst>
                <a:path w="87" h="95">
                  <a:moveTo>
                    <a:pt x="0" y="51"/>
                  </a:moveTo>
                  <a:cubicBezTo>
                    <a:pt x="2" y="49"/>
                    <a:pt x="5" y="46"/>
                    <a:pt x="6" y="43"/>
                  </a:cubicBezTo>
                  <a:cubicBezTo>
                    <a:pt x="10" y="37"/>
                    <a:pt x="15" y="35"/>
                    <a:pt x="22" y="36"/>
                  </a:cubicBezTo>
                  <a:cubicBezTo>
                    <a:pt x="34" y="36"/>
                    <a:pt x="47" y="36"/>
                    <a:pt x="59" y="36"/>
                  </a:cubicBezTo>
                  <a:cubicBezTo>
                    <a:pt x="61" y="36"/>
                    <a:pt x="62" y="36"/>
                    <a:pt x="64" y="36"/>
                  </a:cubicBezTo>
                  <a:cubicBezTo>
                    <a:pt x="63" y="35"/>
                    <a:pt x="63" y="34"/>
                    <a:pt x="62" y="33"/>
                  </a:cubicBezTo>
                  <a:cubicBezTo>
                    <a:pt x="56" y="28"/>
                    <a:pt x="50" y="23"/>
                    <a:pt x="44" y="18"/>
                  </a:cubicBezTo>
                  <a:cubicBezTo>
                    <a:pt x="38" y="12"/>
                    <a:pt x="37" y="12"/>
                    <a:pt x="30" y="16"/>
                  </a:cubicBezTo>
                  <a:cubicBezTo>
                    <a:pt x="30" y="17"/>
                    <a:pt x="30" y="16"/>
                    <a:pt x="29" y="16"/>
                  </a:cubicBezTo>
                  <a:cubicBezTo>
                    <a:pt x="30" y="13"/>
                    <a:pt x="38" y="3"/>
                    <a:pt x="42" y="0"/>
                  </a:cubicBezTo>
                  <a:cubicBezTo>
                    <a:pt x="42" y="2"/>
                    <a:pt x="42" y="2"/>
                    <a:pt x="42" y="3"/>
                  </a:cubicBezTo>
                  <a:cubicBezTo>
                    <a:pt x="40" y="7"/>
                    <a:pt x="41" y="10"/>
                    <a:pt x="44" y="13"/>
                  </a:cubicBezTo>
                  <a:cubicBezTo>
                    <a:pt x="54" y="21"/>
                    <a:pt x="64" y="30"/>
                    <a:pt x="74" y="38"/>
                  </a:cubicBezTo>
                  <a:cubicBezTo>
                    <a:pt x="78" y="42"/>
                    <a:pt x="82" y="46"/>
                    <a:pt x="87" y="50"/>
                  </a:cubicBezTo>
                  <a:cubicBezTo>
                    <a:pt x="85" y="51"/>
                    <a:pt x="84" y="52"/>
                    <a:pt x="83" y="52"/>
                  </a:cubicBezTo>
                  <a:cubicBezTo>
                    <a:pt x="81" y="52"/>
                    <a:pt x="79" y="52"/>
                    <a:pt x="77" y="52"/>
                  </a:cubicBezTo>
                  <a:cubicBezTo>
                    <a:pt x="60" y="52"/>
                    <a:pt x="42" y="52"/>
                    <a:pt x="25" y="51"/>
                  </a:cubicBezTo>
                  <a:cubicBezTo>
                    <a:pt x="23" y="51"/>
                    <a:pt x="22" y="51"/>
                    <a:pt x="19" y="51"/>
                  </a:cubicBezTo>
                  <a:cubicBezTo>
                    <a:pt x="20" y="53"/>
                    <a:pt x="21" y="54"/>
                    <a:pt x="22" y="55"/>
                  </a:cubicBezTo>
                  <a:cubicBezTo>
                    <a:pt x="30" y="62"/>
                    <a:pt x="39" y="69"/>
                    <a:pt x="47" y="77"/>
                  </a:cubicBezTo>
                  <a:cubicBezTo>
                    <a:pt x="51" y="81"/>
                    <a:pt x="55" y="83"/>
                    <a:pt x="61" y="78"/>
                  </a:cubicBezTo>
                  <a:cubicBezTo>
                    <a:pt x="61" y="77"/>
                    <a:pt x="61" y="77"/>
                    <a:pt x="61" y="77"/>
                  </a:cubicBezTo>
                  <a:cubicBezTo>
                    <a:pt x="61" y="80"/>
                    <a:pt x="52" y="92"/>
                    <a:pt x="48" y="95"/>
                  </a:cubicBezTo>
                  <a:cubicBezTo>
                    <a:pt x="48" y="93"/>
                    <a:pt x="48" y="92"/>
                    <a:pt x="49" y="91"/>
                  </a:cubicBezTo>
                  <a:cubicBezTo>
                    <a:pt x="51" y="87"/>
                    <a:pt x="50" y="85"/>
                    <a:pt x="47" y="82"/>
                  </a:cubicBezTo>
                  <a:cubicBezTo>
                    <a:pt x="41" y="77"/>
                    <a:pt x="35" y="72"/>
                    <a:pt x="30" y="67"/>
                  </a:cubicBezTo>
                  <a:cubicBezTo>
                    <a:pt x="25" y="62"/>
                    <a:pt x="20" y="58"/>
                    <a:pt x="15" y="54"/>
                  </a:cubicBezTo>
                  <a:cubicBezTo>
                    <a:pt x="12" y="51"/>
                    <a:pt x="10" y="51"/>
                    <a:pt x="7" y="51"/>
                  </a:cubicBezTo>
                  <a:cubicBezTo>
                    <a:pt x="5" y="52"/>
                    <a:pt x="3" y="52"/>
                    <a:pt x="1" y="52"/>
                  </a:cubicBezTo>
                  <a:cubicBezTo>
                    <a:pt x="0" y="52"/>
                    <a:pt x="0" y="52"/>
                    <a:pt x="0" y="5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solidFill>
                  <a:srgbClr val="FF0000"/>
                </a:solidFill>
              </a:endParaRPr>
            </a:p>
          </p:txBody>
        </p:sp>
        <p:sp>
          <p:nvSpPr>
            <p:cNvPr id="16" name="Freeform 50">
              <a:extLst>
                <a:ext uri="{FF2B5EF4-FFF2-40B4-BE49-F238E27FC236}">
                  <a16:creationId xmlns:a16="http://schemas.microsoft.com/office/drawing/2014/main" id="{02B0BE86-EC4F-4A7E-B284-3AA3AEE5F3B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6423633" y="25797222"/>
              <a:ext cx="424705" cy="487624"/>
            </a:xfrm>
            <a:custGeom>
              <a:avLst/>
              <a:gdLst>
                <a:gd name="T0" fmla="*/ 36 w 61"/>
                <a:gd name="T1" fmla="*/ 26 h 70"/>
                <a:gd name="T2" fmla="*/ 46 w 61"/>
                <a:gd name="T3" fmla="*/ 29 h 70"/>
                <a:gd name="T4" fmla="*/ 60 w 61"/>
                <a:gd name="T5" fmla="*/ 45 h 70"/>
                <a:gd name="T6" fmla="*/ 55 w 61"/>
                <a:gd name="T7" fmla="*/ 59 h 70"/>
                <a:gd name="T8" fmla="*/ 34 w 61"/>
                <a:gd name="T9" fmla="*/ 69 h 70"/>
                <a:gd name="T10" fmla="*/ 21 w 61"/>
                <a:gd name="T11" fmla="*/ 62 h 70"/>
                <a:gd name="T12" fmla="*/ 21 w 61"/>
                <a:gd name="T13" fmla="*/ 46 h 70"/>
                <a:gd name="T14" fmla="*/ 26 w 61"/>
                <a:gd name="T15" fmla="*/ 39 h 70"/>
                <a:gd name="T16" fmla="*/ 17 w 61"/>
                <a:gd name="T17" fmla="*/ 37 h 70"/>
                <a:gd name="T18" fmla="*/ 11 w 61"/>
                <a:gd name="T19" fmla="*/ 8 h 70"/>
                <a:gd name="T20" fmla="*/ 28 w 61"/>
                <a:gd name="T21" fmla="*/ 0 h 70"/>
                <a:gd name="T22" fmla="*/ 42 w 61"/>
                <a:gd name="T23" fmla="*/ 7 h 70"/>
                <a:gd name="T24" fmla="*/ 40 w 61"/>
                <a:gd name="T25" fmla="*/ 21 h 70"/>
                <a:gd name="T26" fmla="*/ 36 w 61"/>
                <a:gd name="T27" fmla="*/ 26 h 70"/>
                <a:gd name="T28" fmla="*/ 29 w 61"/>
                <a:gd name="T29" fmla="*/ 40 h 70"/>
                <a:gd name="T30" fmla="*/ 28 w 61"/>
                <a:gd name="T31" fmla="*/ 48 h 70"/>
                <a:gd name="T32" fmla="*/ 37 w 61"/>
                <a:gd name="T33" fmla="*/ 63 h 70"/>
                <a:gd name="T34" fmla="*/ 46 w 61"/>
                <a:gd name="T35" fmla="*/ 64 h 70"/>
                <a:gd name="T36" fmla="*/ 50 w 61"/>
                <a:gd name="T37" fmla="*/ 55 h 70"/>
                <a:gd name="T38" fmla="*/ 41 w 61"/>
                <a:gd name="T39" fmla="*/ 43 h 70"/>
                <a:gd name="T40" fmla="*/ 29 w 61"/>
                <a:gd name="T41" fmla="*/ 40 h 70"/>
                <a:gd name="T42" fmla="*/ 33 w 61"/>
                <a:gd name="T43" fmla="*/ 26 h 70"/>
                <a:gd name="T44" fmla="*/ 28 w 61"/>
                <a:gd name="T45" fmla="*/ 7 h 70"/>
                <a:gd name="T46" fmla="*/ 22 w 61"/>
                <a:gd name="T47" fmla="*/ 5 h 70"/>
                <a:gd name="T48" fmla="*/ 14 w 61"/>
                <a:gd name="T49" fmla="*/ 10 h 70"/>
                <a:gd name="T50" fmla="*/ 16 w 61"/>
                <a:gd name="T51" fmla="*/ 19 h 70"/>
                <a:gd name="T52" fmla="*/ 33 w 61"/>
                <a:gd name="T53" fmla="*/ 26 h 7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</a:cxnLst>
              <a:rect l="0" t="0" r="r" b="b"/>
              <a:pathLst>
                <a:path w="61" h="70">
                  <a:moveTo>
                    <a:pt x="36" y="26"/>
                  </a:moveTo>
                  <a:cubicBezTo>
                    <a:pt x="40" y="27"/>
                    <a:pt x="43" y="28"/>
                    <a:pt x="46" y="29"/>
                  </a:cubicBezTo>
                  <a:cubicBezTo>
                    <a:pt x="54" y="31"/>
                    <a:pt x="59" y="37"/>
                    <a:pt x="60" y="45"/>
                  </a:cubicBezTo>
                  <a:cubicBezTo>
                    <a:pt x="61" y="51"/>
                    <a:pt x="59" y="55"/>
                    <a:pt x="55" y="59"/>
                  </a:cubicBezTo>
                  <a:cubicBezTo>
                    <a:pt x="50" y="65"/>
                    <a:pt x="42" y="69"/>
                    <a:pt x="34" y="69"/>
                  </a:cubicBezTo>
                  <a:cubicBezTo>
                    <a:pt x="28" y="70"/>
                    <a:pt x="24" y="67"/>
                    <a:pt x="21" y="62"/>
                  </a:cubicBezTo>
                  <a:cubicBezTo>
                    <a:pt x="17" y="57"/>
                    <a:pt x="17" y="51"/>
                    <a:pt x="21" y="46"/>
                  </a:cubicBezTo>
                  <a:cubicBezTo>
                    <a:pt x="22" y="44"/>
                    <a:pt x="24" y="42"/>
                    <a:pt x="26" y="39"/>
                  </a:cubicBezTo>
                  <a:cubicBezTo>
                    <a:pt x="23" y="39"/>
                    <a:pt x="20" y="38"/>
                    <a:pt x="17" y="37"/>
                  </a:cubicBezTo>
                  <a:cubicBezTo>
                    <a:pt x="3" y="32"/>
                    <a:pt x="0" y="17"/>
                    <a:pt x="11" y="8"/>
                  </a:cubicBezTo>
                  <a:cubicBezTo>
                    <a:pt x="16" y="4"/>
                    <a:pt x="22" y="1"/>
                    <a:pt x="28" y="0"/>
                  </a:cubicBezTo>
                  <a:cubicBezTo>
                    <a:pt x="34" y="0"/>
                    <a:pt x="39" y="2"/>
                    <a:pt x="42" y="7"/>
                  </a:cubicBezTo>
                  <a:cubicBezTo>
                    <a:pt x="45" y="12"/>
                    <a:pt x="43" y="17"/>
                    <a:pt x="40" y="21"/>
                  </a:cubicBezTo>
                  <a:cubicBezTo>
                    <a:pt x="39" y="23"/>
                    <a:pt x="38" y="24"/>
                    <a:pt x="36" y="26"/>
                  </a:cubicBezTo>
                  <a:close/>
                  <a:moveTo>
                    <a:pt x="29" y="40"/>
                  </a:moveTo>
                  <a:cubicBezTo>
                    <a:pt x="29" y="43"/>
                    <a:pt x="28" y="46"/>
                    <a:pt x="28" y="48"/>
                  </a:cubicBezTo>
                  <a:cubicBezTo>
                    <a:pt x="29" y="54"/>
                    <a:pt x="32" y="59"/>
                    <a:pt x="37" y="63"/>
                  </a:cubicBezTo>
                  <a:cubicBezTo>
                    <a:pt x="40" y="65"/>
                    <a:pt x="43" y="66"/>
                    <a:pt x="46" y="64"/>
                  </a:cubicBezTo>
                  <a:cubicBezTo>
                    <a:pt x="50" y="62"/>
                    <a:pt x="51" y="58"/>
                    <a:pt x="50" y="55"/>
                  </a:cubicBezTo>
                  <a:cubicBezTo>
                    <a:pt x="49" y="49"/>
                    <a:pt x="46" y="45"/>
                    <a:pt x="41" y="43"/>
                  </a:cubicBezTo>
                  <a:cubicBezTo>
                    <a:pt x="37" y="41"/>
                    <a:pt x="34" y="41"/>
                    <a:pt x="29" y="40"/>
                  </a:cubicBezTo>
                  <a:close/>
                  <a:moveTo>
                    <a:pt x="33" y="26"/>
                  </a:moveTo>
                  <a:cubicBezTo>
                    <a:pt x="35" y="18"/>
                    <a:pt x="33" y="12"/>
                    <a:pt x="28" y="7"/>
                  </a:cubicBezTo>
                  <a:cubicBezTo>
                    <a:pt x="26" y="5"/>
                    <a:pt x="24" y="5"/>
                    <a:pt x="22" y="5"/>
                  </a:cubicBezTo>
                  <a:cubicBezTo>
                    <a:pt x="18" y="5"/>
                    <a:pt x="16" y="7"/>
                    <a:pt x="14" y="10"/>
                  </a:cubicBezTo>
                  <a:cubicBezTo>
                    <a:pt x="13" y="13"/>
                    <a:pt x="14" y="16"/>
                    <a:pt x="16" y="19"/>
                  </a:cubicBezTo>
                  <a:cubicBezTo>
                    <a:pt x="21" y="24"/>
                    <a:pt x="26" y="25"/>
                    <a:pt x="33" y="26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solidFill>
                  <a:srgbClr val="FF0000"/>
                </a:solidFill>
              </a:endParaRPr>
            </a:p>
          </p:txBody>
        </p:sp>
        <p:sp>
          <p:nvSpPr>
            <p:cNvPr id="17" name="Freeform 51">
              <a:extLst>
                <a:ext uri="{FF2B5EF4-FFF2-40B4-BE49-F238E27FC236}">
                  <a16:creationId xmlns:a16="http://schemas.microsoft.com/office/drawing/2014/main" id="{D646E307-5A0C-4184-9829-2D12C5F1D732}"/>
                </a:ext>
              </a:extLst>
            </p:cNvPr>
            <p:cNvSpPr>
              <a:spLocks/>
            </p:cNvSpPr>
            <p:nvPr/>
          </p:nvSpPr>
          <p:spPr bwMode="auto">
            <a:xfrm>
              <a:off x="3442833" y="20803004"/>
              <a:ext cx="574138" cy="558409"/>
            </a:xfrm>
            <a:custGeom>
              <a:avLst/>
              <a:gdLst>
                <a:gd name="T0" fmla="*/ 44 w 82"/>
                <a:gd name="T1" fmla="*/ 0 h 80"/>
                <a:gd name="T2" fmla="*/ 57 w 82"/>
                <a:gd name="T3" fmla="*/ 19 h 80"/>
                <a:gd name="T4" fmla="*/ 53 w 82"/>
                <a:gd name="T5" fmla="*/ 18 h 80"/>
                <a:gd name="T6" fmla="*/ 38 w 82"/>
                <a:gd name="T7" fmla="*/ 14 h 80"/>
                <a:gd name="T8" fmla="*/ 21 w 82"/>
                <a:gd name="T9" fmla="*/ 35 h 80"/>
                <a:gd name="T10" fmla="*/ 44 w 82"/>
                <a:gd name="T11" fmla="*/ 68 h 80"/>
                <a:gd name="T12" fmla="*/ 67 w 82"/>
                <a:gd name="T13" fmla="*/ 66 h 80"/>
                <a:gd name="T14" fmla="*/ 68 w 82"/>
                <a:gd name="T15" fmla="*/ 56 h 80"/>
                <a:gd name="T16" fmla="*/ 62 w 82"/>
                <a:gd name="T17" fmla="*/ 48 h 80"/>
                <a:gd name="T18" fmla="*/ 53 w 82"/>
                <a:gd name="T19" fmla="*/ 46 h 80"/>
                <a:gd name="T20" fmla="*/ 50 w 82"/>
                <a:gd name="T21" fmla="*/ 47 h 80"/>
                <a:gd name="T22" fmla="*/ 58 w 82"/>
                <a:gd name="T23" fmla="*/ 40 h 80"/>
                <a:gd name="T24" fmla="*/ 67 w 82"/>
                <a:gd name="T25" fmla="*/ 33 h 80"/>
                <a:gd name="T26" fmla="*/ 75 w 82"/>
                <a:gd name="T27" fmla="*/ 27 h 80"/>
                <a:gd name="T28" fmla="*/ 76 w 82"/>
                <a:gd name="T29" fmla="*/ 28 h 80"/>
                <a:gd name="T30" fmla="*/ 75 w 82"/>
                <a:gd name="T31" fmla="*/ 29 h 80"/>
                <a:gd name="T32" fmla="*/ 75 w 82"/>
                <a:gd name="T33" fmla="*/ 40 h 80"/>
                <a:gd name="T34" fmla="*/ 82 w 82"/>
                <a:gd name="T35" fmla="*/ 50 h 80"/>
                <a:gd name="T36" fmla="*/ 82 w 82"/>
                <a:gd name="T37" fmla="*/ 52 h 80"/>
                <a:gd name="T38" fmla="*/ 49 w 82"/>
                <a:gd name="T39" fmla="*/ 78 h 80"/>
                <a:gd name="T40" fmla="*/ 31 w 82"/>
                <a:gd name="T41" fmla="*/ 76 h 80"/>
                <a:gd name="T42" fmla="*/ 24 w 82"/>
                <a:gd name="T43" fmla="*/ 15 h 80"/>
                <a:gd name="T44" fmla="*/ 36 w 82"/>
                <a:gd name="T45" fmla="*/ 10 h 80"/>
                <a:gd name="T46" fmla="*/ 39 w 82"/>
                <a:gd name="T47" fmla="*/ 9 h 80"/>
                <a:gd name="T48" fmla="*/ 44 w 82"/>
                <a:gd name="T49" fmla="*/ 2 h 80"/>
                <a:gd name="T50" fmla="*/ 44 w 82"/>
                <a:gd name="T51" fmla="*/ 1 h 80"/>
                <a:gd name="T52" fmla="*/ 44 w 82"/>
                <a:gd name="T53" fmla="*/ 0 h 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</a:cxnLst>
              <a:rect l="0" t="0" r="r" b="b"/>
              <a:pathLst>
                <a:path w="82" h="80">
                  <a:moveTo>
                    <a:pt x="44" y="0"/>
                  </a:moveTo>
                  <a:cubicBezTo>
                    <a:pt x="47" y="2"/>
                    <a:pt x="56" y="14"/>
                    <a:pt x="57" y="19"/>
                  </a:cubicBezTo>
                  <a:cubicBezTo>
                    <a:pt x="56" y="20"/>
                    <a:pt x="55" y="18"/>
                    <a:pt x="53" y="18"/>
                  </a:cubicBezTo>
                  <a:cubicBezTo>
                    <a:pt x="48" y="15"/>
                    <a:pt x="43" y="14"/>
                    <a:pt x="38" y="14"/>
                  </a:cubicBezTo>
                  <a:cubicBezTo>
                    <a:pt x="26" y="14"/>
                    <a:pt x="18" y="23"/>
                    <a:pt x="21" y="35"/>
                  </a:cubicBezTo>
                  <a:cubicBezTo>
                    <a:pt x="25" y="48"/>
                    <a:pt x="33" y="60"/>
                    <a:pt x="44" y="68"/>
                  </a:cubicBezTo>
                  <a:cubicBezTo>
                    <a:pt x="52" y="74"/>
                    <a:pt x="60" y="73"/>
                    <a:pt x="67" y="66"/>
                  </a:cubicBezTo>
                  <a:cubicBezTo>
                    <a:pt x="70" y="63"/>
                    <a:pt x="71" y="60"/>
                    <a:pt x="68" y="56"/>
                  </a:cubicBezTo>
                  <a:cubicBezTo>
                    <a:pt x="66" y="54"/>
                    <a:pt x="64" y="51"/>
                    <a:pt x="62" y="48"/>
                  </a:cubicBezTo>
                  <a:cubicBezTo>
                    <a:pt x="59" y="44"/>
                    <a:pt x="58" y="44"/>
                    <a:pt x="53" y="46"/>
                  </a:cubicBezTo>
                  <a:cubicBezTo>
                    <a:pt x="52" y="47"/>
                    <a:pt x="51" y="47"/>
                    <a:pt x="50" y="47"/>
                  </a:cubicBezTo>
                  <a:cubicBezTo>
                    <a:pt x="52" y="44"/>
                    <a:pt x="55" y="42"/>
                    <a:pt x="58" y="40"/>
                  </a:cubicBezTo>
                  <a:cubicBezTo>
                    <a:pt x="61" y="38"/>
                    <a:pt x="64" y="35"/>
                    <a:pt x="67" y="33"/>
                  </a:cubicBezTo>
                  <a:cubicBezTo>
                    <a:pt x="70" y="31"/>
                    <a:pt x="72" y="29"/>
                    <a:pt x="75" y="27"/>
                  </a:cubicBezTo>
                  <a:cubicBezTo>
                    <a:pt x="76" y="27"/>
                    <a:pt x="76" y="27"/>
                    <a:pt x="76" y="28"/>
                  </a:cubicBezTo>
                  <a:cubicBezTo>
                    <a:pt x="76" y="28"/>
                    <a:pt x="75" y="29"/>
                    <a:pt x="75" y="29"/>
                  </a:cubicBezTo>
                  <a:cubicBezTo>
                    <a:pt x="72" y="34"/>
                    <a:pt x="71" y="36"/>
                    <a:pt x="75" y="40"/>
                  </a:cubicBezTo>
                  <a:cubicBezTo>
                    <a:pt x="77" y="44"/>
                    <a:pt x="80" y="47"/>
                    <a:pt x="82" y="50"/>
                  </a:cubicBezTo>
                  <a:cubicBezTo>
                    <a:pt x="82" y="51"/>
                    <a:pt x="82" y="51"/>
                    <a:pt x="82" y="52"/>
                  </a:cubicBezTo>
                  <a:cubicBezTo>
                    <a:pt x="74" y="64"/>
                    <a:pt x="64" y="74"/>
                    <a:pt x="49" y="78"/>
                  </a:cubicBezTo>
                  <a:cubicBezTo>
                    <a:pt x="43" y="80"/>
                    <a:pt x="37" y="79"/>
                    <a:pt x="31" y="76"/>
                  </a:cubicBezTo>
                  <a:cubicBezTo>
                    <a:pt x="11" y="66"/>
                    <a:pt x="0" y="35"/>
                    <a:pt x="24" y="15"/>
                  </a:cubicBezTo>
                  <a:cubicBezTo>
                    <a:pt x="27" y="13"/>
                    <a:pt x="32" y="12"/>
                    <a:pt x="36" y="10"/>
                  </a:cubicBezTo>
                  <a:cubicBezTo>
                    <a:pt x="37" y="9"/>
                    <a:pt x="38" y="9"/>
                    <a:pt x="39" y="9"/>
                  </a:cubicBezTo>
                  <a:cubicBezTo>
                    <a:pt x="44" y="7"/>
                    <a:pt x="44" y="7"/>
                    <a:pt x="44" y="2"/>
                  </a:cubicBezTo>
                  <a:cubicBezTo>
                    <a:pt x="44" y="2"/>
                    <a:pt x="44" y="2"/>
                    <a:pt x="44" y="1"/>
                  </a:cubicBezTo>
                  <a:cubicBezTo>
                    <a:pt x="44" y="1"/>
                    <a:pt x="44" y="1"/>
                    <a:pt x="44" y="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solidFill>
                  <a:srgbClr val="FF0000"/>
                </a:solidFill>
              </a:endParaRPr>
            </a:p>
          </p:txBody>
        </p:sp>
        <p:sp>
          <p:nvSpPr>
            <p:cNvPr id="18" name="Freeform 52">
              <a:extLst>
                <a:ext uri="{FF2B5EF4-FFF2-40B4-BE49-F238E27FC236}">
                  <a16:creationId xmlns:a16="http://schemas.microsoft.com/office/drawing/2014/main" id="{1213DF27-0675-40E1-AF04-500FEC47309C}"/>
                </a:ext>
              </a:extLst>
            </p:cNvPr>
            <p:cNvSpPr>
              <a:spLocks/>
            </p:cNvSpPr>
            <p:nvPr/>
          </p:nvSpPr>
          <p:spPr bwMode="auto">
            <a:xfrm>
              <a:off x="5141653" y="20291785"/>
              <a:ext cx="456165" cy="495489"/>
            </a:xfrm>
            <a:custGeom>
              <a:avLst/>
              <a:gdLst>
                <a:gd name="T0" fmla="*/ 58 w 65"/>
                <a:gd name="T1" fmla="*/ 69 h 70"/>
                <a:gd name="T2" fmla="*/ 53 w 65"/>
                <a:gd name="T3" fmla="*/ 66 h 70"/>
                <a:gd name="T4" fmla="*/ 25 w 65"/>
                <a:gd name="T5" fmla="*/ 31 h 70"/>
                <a:gd name="T6" fmla="*/ 13 w 65"/>
                <a:gd name="T7" fmla="*/ 17 h 70"/>
                <a:gd name="T8" fmla="*/ 12 w 65"/>
                <a:gd name="T9" fmla="*/ 21 h 70"/>
                <a:gd name="T10" fmla="*/ 12 w 65"/>
                <a:gd name="T11" fmla="*/ 56 h 70"/>
                <a:gd name="T12" fmla="*/ 20 w 65"/>
                <a:gd name="T13" fmla="*/ 66 h 70"/>
                <a:gd name="T14" fmla="*/ 21 w 65"/>
                <a:gd name="T15" fmla="*/ 68 h 70"/>
                <a:gd name="T16" fmla="*/ 0 w 65"/>
                <a:gd name="T17" fmla="*/ 68 h 70"/>
                <a:gd name="T18" fmla="*/ 3 w 65"/>
                <a:gd name="T19" fmla="*/ 66 h 70"/>
                <a:gd name="T20" fmla="*/ 9 w 65"/>
                <a:gd name="T21" fmla="*/ 58 h 70"/>
                <a:gd name="T22" fmla="*/ 9 w 65"/>
                <a:gd name="T23" fmla="*/ 14 h 70"/>
                <a:gd name="T24" fmla="*/ 6 w 65"/>
                <a:gd name="T25" fmla="*/ 8 h 70"/>
                <a:gd name="T26" fmla="*/ 0 w 65"/>
                <a:gd name="T27" fmla="*/ 2 h 70"/>
                <a:gd name="T28" fmla="*/ 10 w 65"/>
                <a:gd name="T29" fmla="*/ 1 h 70"/>
                <a:gd name="T30" fmla="*/ 27 w 65"/>
                <a:gd name="T31" fmla="*/ 9 h 70"/>
                <a:gd name="T32" fmla="*/ 50 w 65"/>
                <a:gd name="T33" fmla="*/ 39 h 70"/>
                <a:gd name="T34" fmla="*/ 54 w 65"/>
                <a:gd name="T35" fmla="*/ 42 h 70"/>
                <a:gd name="T36" fmla="*/ 54 w 65"/>
                <a:gd name="T37" fmla="*/ 38 h 70"/>
                <a:gd name="T38" fmla="*/ 54 w 65"/>
                <a:gd name="T39" fmla="*/ 15 h 70"/>
                <a:gd name="T40" fmla="*/ 46 w 65"/>
                <a:gd name="T41" fmla="*/ 3 h 70"/>
                <a:gd name="T42" fmla="*/ 45 w 65"/>
                <a:gd name="T43" fmla="*/ 3 h 70"/>
                <a:gd name="T44" fmla="*/ 65 w 65"/>
                <a:gd name="T45" fmla="*/ 2 h 70"/>
                <a:gd name="T46" fmla="*/ 63 w 65"/>
                <a:gd name="T47" fmla="*/ 4 h 70"/>
                <a:gd name="T48" fmla="*/ 58 w 65"/>
                <a:gd name="T49" fmla="*/ 12 h 70"/>
                <a:gd name="T50" fmla="*/ 58 w 65"/>
                <a:gd name="T51" fmla="*/ 26 h 70"/>
                <a:gd name="T52" fmla="*/ 58 w 65"/>
                <a:gd name="T53" fmla="*/ 64 h 70"/>
                <a:gd name="T54" fmla="*/ 58 w 65"/>
                <a:gd name="T55" fmla="*/ 69 h 7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</a:cxnLst>
              <a:rect l="0" t="0" r="r" b="b"/>
              <a:pathLst>
                <a:path w="65" h="70">
                  <a:moveTo>
                    <a:pt x="58" y="69"/>
                  </a:moveTo>
                  <a:cubicBezTo>
                    <a:pt x="54" y="70"/>
                    <a:pt x="54" y="68"/>
                    <a:pt x="53" y="66"/>
                  </a:cubicBezTo>
                  <a:cubicBezTo>
                    <a:pt x="43" y="55"/>
                    <a:pt x="34" y="43"/>
                    <a:pt x="25" y="31"/>
                  </a:cubicBezTo>
                  <a:cubicBezTo>
                    <a:pt x="21" y="27"/>
                    <a:pt x="17" y="22"/>
                    <a:pt x="13" y="17"/>
                  </a:cubicBezTo>
                  <a:cubicBezTo>
                    <a:pt x="13" y="19"/>
                    <a:pt x="12" y="20"/>
                    <a:pt x="12" y="21"/>
                  </a:cubicBezTo>
                  <a:cubicBezTo>
                    <a:pt x="12" y="33"/>
                    <a:pt x="12" y="44"/>
                    <a:pt x="12" y="56"/>
                  </a:cubicBezTo>
                  <a:cubicBezTo>
                    <a:pt x="12" y="63"/>
                    <a:pt x="13" y="64"/>
                    <a:pt x="20" y="66"/>
                  </a:cubicBezTo>
                  <a:cubicBezTo>
                    <a:pt x="20" y="67"/>
                    <a:pt x="21" y="67"/>
                    <a:pt x="21" y="68"/>
                  </a:cubicBezTo>
                  <a:cubicBezTo>
                    <a:pt x="18" y="69"/>
                    <a:pt x="5" y="69"/>
                    <a:pt x="0" y="68"/>
                  </a:cubicBezTo>
                  <a:cubicBezTo>
                    <a:pt x="1" y="67"/>
                    <a:pt x="2" y="66"/>
                    <a:pt x="3" y="66"/>
                  </a:cubicBezTo>
                  <a:cubicBezTo>
                    <a:pt x="7" y="65"/>
                    <a:pt x="9" y="63"/>
                    <a:pt x="9" y="58"/>
                  </a:cubicBezTo>
                  <a:cubicBezTo>
                    <a:pt x="9" y="44"/>
                    <a:pt x="9" y="29"/>
                    <a:pt x="9" y="14"/>
                  </a:cubicBezTo>
                  <a:cubicBezTo>
                    <a:pt x="9" y="11"/>
                    <a:pt x="7" y="9"/>
                    <a:pt x="6" y="8"/>
                  </a:cubicBezTo>
                  <a:cubicBezTo>
                    <a:pt x="4" y="6"/>
                    <a:pt x="2" y="4"/>
                    <a:pt x="0" y="2"/>
                  </a:cubicBezTo>
                  <a:cubicBezTo>
                    <a:pt x="4" y="1"/>
                    <a:pt x="7" y="2"/>
                    <a:pt x="10" y="1"/>
                  </a:cubicBezTo>
                  <a:cubicBezTo>
                    <a:pt x="18" y="0"/>
                    <a:pt x="22" y="3"/>
                    <a:pt x="27" y="9"/>
                  </a:cubicBezTo>
                  <a:cubicBezTo>
                    <a:pt x="34" y="19"/>
                    <a:pt x="42" y="29"/>
                    <a:pt x="50" y="39"/>
                  </a:cubicBezTo>
                  <a:cubicBezTo>
                    <a:pt x="51" y="40"/>
                    <a:pt x="52" y="41"/>
                    <a:pt x="54" y="42"/>
                  </a:cubicBezTo>
                  <a:cubicBezTo>
                    <a:pt x="54" y="41"/>
                    <a:pt x="54" y="39"/>
                    <a:pt x="54" y="38"/>
                  </a:cubicBezTo>
                  <a:cubicBezTo>
                    <a:pt x="54" y="30"/>
                    <a:pt x="54" y="23"/>
                    <a:pt x="54" y="15"/>
                  </a:cubicBezTo>
                  <a:cubicBezTo>
                    <a:pt x="54" y="9"/>
                    <a:pt x="53" y="4"/>
                    <a:pt x="46" y="3"/>
                  </a:cubicBezTo>
                  <a:cubicBezTo>
                    <a:pt x="46" y="3"/>
                    <a:pt x="45" y="3"/>
                    <a:pt x="45" y="3"/>
                  </a:cubicBezTo>
                  <a:cubicBezTo>
                    <a:pt x="48" y="1"/>
                    <a:pt x="61" y="1"/>
                    <a:pt x="65" y="2"/>
                  </a:cubicBezTo>
                  <a:cubicBezTo>
                    <a:pt x="64" y="3"/>
                    <a:pt x="64" y="3"/>
                    <a:pt x="63" y="4"/>
                  </a:cubicBezTo>
                  <a:cubicBezTo>
                    <a:pt x="59" y="5"/>
                    <a:pt x="57" y="8"/>
                    <a:pt x="58" y="12"/>
                  </a:cubicBezTo>
                  <a:cubicBezTo>
                    <a:pt x="58" y="17"/>
                    <a:pt x="58" y="22"/>
                    <a:pt x="58" y="26"/>
                  </a:cubicBezTo>
                  <a:cubicBezTo>
                    <a:pt x="58" y="39"/>
                    <a:pt x="58" y="51"/>
                    <a:pt x="58" y="64"/>
                  </a:cubicBezTo>
                  <a:cubicBezTo>
                    <a:pt x="58" y="66"/>
                    <a:pt x="58" y="67"/>
                    <a:pt x="58" y="6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solidFill>
                  <a:srgbClr val="FF0000"/>
                </a:solidFill>
              </a:endParaRPr>
            </a:p>
          </p:txBody>
        </p:sp>
        <p:sp>
          <p:nvSpPr>
            <p:cNvPr id="19" name="Freeform 53">
              <a:extLst>
                <a:ext uri="{FF2B5EF4-FFF2-40B4-BE49-F238E27FC236}">
                  <a16:creationId xmlns:a16="http://schemas.microsoft.com/office/drawing/2014/main" id="{78B921DD-11CC-425E-A465-F4034A5A080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700062" y="26009575"/>
              <a:ext cx="353921" cy="503354"/>
            </a:xfrm>
            <a:custGeom>
              <a:avLst/>
              <a:gdLst>
                <a:gd name="T0" fmla="*/ 9 w 50"/>
                <a:gd name="T1" fmla="*/ 71 h 71"/>
                <a:gd name="T2" fmla="*/ 31 w 50"/>
                <a:gd name="T3" fmla="*/ 41 h 71"/>
                <a:gd name="T4" fmla="*/ 23 w 50"/>
                <a:gd name="T5" fmla="*/ 44 h 71"/>
                <a:gd name="T6" fmla="*/ 3 w 50"/>
                <a:gd name="T7" fmla="*/ 33 h 71"/>
                <a:gd name="T8" fmla="*/ 3 w 50"/>
                <a:gd name="T9" fmla="*/ 13 h 71"/>
                <a:gd name="T10" fmla="*/ 21 w 50"/>
                <a:gd name="T11" fmla="*/ 1 h 71"/>
                <a:gd name="T12" fmla="*/ 41 w 50"/>
                <a:gd name="T13" fmla="*/ 11 h 71"/>
                <a:gd name="T14" fmla="*/ 34 w 50"/>
                <a:gd name="T15" fmla="*/ 59 h 71"/>
                <a:gd name="T16" fmla="*/ 9 w 50"/>
                <a:gd name="T17" fmla="*/ 71 h 71"/>
                <a:gd name="T18" fmla="*/ 31 w 50"/>
                <a:gd name="T19" fmla="*/ 32 h 71"/>
                <a:gd name="T20" fmla="*/ 32 w 50"/>
                <a:gd name="T21" fmla="*/ 32 h 71"/>
                <a:gd name="T22" fmla="*/ 28 w 50"/>
                <a:gd name="T23" fmla="*/ 12 h 71"/>
                <a:gd name="T24" fmla="*/ 25 w 50"/>
                <a:gd name="T25" fmla="*/ 6 h 71"/>
                <a:gd name="T26" fmla="*/ 19 w 50"/>
                <a:gd name="T27" fmla="*/ 3 h 71"/>
                <a:gd name="T28" fmla="*/ 15 w 50"/>
                <a:gd name="T29" fmla="*/ 8 h 71"/>
                <a:gd name="T30" fmla="*/ 14 w 50"/>
                <a:gd name="T31" fmla="*/ 10 h 71"/>
                <a:gd name="T32" fmla="*/ 18 w 50"/>
                <a:gd name="T33" fmla="*/ 32 h 71"/>
                <a:gd name="T34" fmla="*/ 21 w 50"/>
                <a:gd name="T35" fmla="*/ 37 h 71"/>
                <a:gd name="T36" fmla="*/ 29 w 50"/>
                <a:gd name="T37" fmla="*/ 39 h 71"/>
                <a:gd name="T38" fmla="*/ 31 w 50"/>
                <a:gd name="T39" fmla="*/ 33 h 71"/>
                <a:gd name="T40" fmla="*/ 31 w 50"/>
                <a:gd name="T41" fmla="*/ 32 h 7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50" h="71">
                  <a:moveTo>
                    <a:pt x="9" y="71"/>
                  </a:moveTo>
                  <a:cubicBezTo>
                    <a:pt x="22" y="66"/>
                    <a:pt x="29" y="55"/>
                    <a:pt x="31" y="41"/>
                  </a:cubicBezTo>
                  <a:cubicBezTo>
                    <a:pt x="28" y="42"/>
                    <a:pt x="26" y="43"/>
                    <a:pt x="23" y="44"/>
                  </a:cubicBezTo>
                  <a:cubicBezTo>
                    <a:pt x="14" y="46"/>
                    <a:pt x="7" y="42"/>
                    <a:pt x="3" y="33"/>
                  </a:cubicBezTo>
                  <a:cubicBezTo>
                    <a:pt x="0" y="26"/>
                    <a:pt x="1" y="19"/>
                    <a:pt x="3" y="13"/>
                  </a:cubicBezTo>
                  <a:cubicBezTo>
                    <a:pt x="7" y="5"/>
                    <a:pt x="13" y="1"/>
                    <a:pt x="21" y="1"/>
                  </a:cubicBezTo>
                  <a:cubicBezTo>
                    <a:pt x="29" y="0"/>
                    <a:pt x="36" y="3"/>
                    <a:pt x="41" y="11"/>
                  </a:cubicBezTo>
                  <a:cubicBezTo>
                    <a:pt x="50" y="26"/>
                    <a:pt x="47" y="47"/>
                    <a:pt x="34" y="59"/>
                  </a:cubicBezTo>
                  <a:cubicBezTo>
                    <a:pt x="28" y="65"/>
                    <a:pt x="17" y="70"/>
                    <a:pt x="9" y="71"/>
                  </a:cubicBezTo>
                  <a:close/>
                  <a:moveTo>
                    <a:pt x="31" y="32"/>
                  </a:moveTo>
                  <a:cubicBezTo>
                    <a:pt x="31" y="32"/>
                    <a:pt x="31" y="32"/>
                    <a:pt x="32" y="32"/>
                  </a:cubicBezTo>
                  <a:cubicBezTo>
                    <a:pt x="30" y="25"/>
                    <a:pt x="29" y="19"/>
                    <a:pt x="28" y="12"/>
                  </a:cubicBezTo>
                  <a:cubicBezTo>
                    <a:pt x="27" y="10"/>
                    <a:pt x="26" y="8"/>
                    <a:pt x="25" y="6"/>
                  </a:cubicBezTo>
                  <a:cubicBezTo>
                    <a:pt x="24" y="4"/>
                    <a:pt x="22" y="3"/>
                    <a:pt x="19" y="3"/>
                  </a:cubicBezTo>
                  <a:cubicBezTo>
                    <a:pt x="17" y="4"/>
                    <a:pt x="15" y="5"/>
                    <a:pt x="15" y="8"/>
                  </a:cubicBezTo>
                  <a:cubicBezTo>
                    <a:pt x="15" y="9"/>
                    <a:pt x="14" y="10"/>
                    <a:pt x="14" y="10"/>
                  </a:cubicBezTo>
                  <a:cubicBezTo>
                    <a:pt x="15" y="18"/>
                    <a:pt x="16" y="25"/>
                    <a:pt x="18" y="32"/>
                  </a:cubicBezTo>
                  <a:cubicBezTo>
                    <a:pt x="19" y="34"/>
                    <a:pt x="20" y="35"/>
                    <a:pt x="21" y="37"/>
                  </a:cubicBezTo>
                  <a:cubicBezTo>
                    <a:pt x="23" y="39"/>
                    <a:pt x="25" y="39"/>
                    <a:pt x="29" y="39"/>
                  </a:cubicBezTo>
                  <a:cubicBezTo>
                    <a:pt x="32" y="38"/>
                    <a:pt x="31" y="35"/>
                    <a:pt x="31" y="33"/>
                  </a:cubicBezTo>
                  <a:cubicBezTo>
                    <a:pt x="31" y="33"/>
                    <a:pt x="31" y="32"/>
                    <a:pt x="31" y="32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solidFill>
                  <a:srgbClr val="FF0000"/>
                </a:solidFill>
              </a:endParaRPr>
            </a:p>
          </p:txBody>
        </p:sp>
        <p:sp>
          <p:nvSpPr>
            <p:cNvPr id="20" name="Freeform 54">
              <a:extLst>
                <a:ext uri="{FF2B5EF4-FFF2-40B4-BE49-F238E27FC236}">
                  <a16:creationId xmlns:a16="http://schemas.microsoft.com/office/drawing/2014/main" id="{E251C559-AD0A-4238-9C00-053CFAFCF573}"/>
                </a:ext>
              </a:extLst>
            </p:cNvPr>
            <p:cNvSpPr>
              <a:spLocks/>
            </p:cNvSpPr>
            <p:nvPr/>
          </p:nvSpPr>
          <p:spPr bwMode="auto">
            <a:xfrm>
              <a:off x="4323703" y="20386164"/>
              <a:ext cx="471894" cy="534814"/>
            </a:xfrm>
            <a:custGeom>
              <a:avLst/>
              <a:gdLst>
                <a:gd name="T0" fmla="*/ 42 w 68"/>
                <a:gd name="T1" fmla="*/ 7 h 77"/>
                <a:gd name="T2" fmla="*/ 62 w 68"/>
                <a:gd name="T3" fmla="*/ 0 h 77"/>
                <a:gd name="T4" fmla="*/ 60 w 68"/>
                <a:gd name="T5" fmla="*/ 3 h 77"/>
                <a:gd name="T6" fmla="*/ 57 w 68"/>
                <a:gd name="T7" fmla="*/ 12 h 77"/>
                <a:gd name="T8" fmla="*/ 65 w 68"/>
                <a:gd name="T9" fmla="*/ 40 h 77"/>
                <a:gd name="T10" fmla="*/ 67 w 68"/>
                <a:gd name="T11" fmla="*/ 55 h 77"/>
                <a:gd name="T12" fmla="*/ 62 w 68"/>
                <a:gd name="T13" fmla="*/ 68 h 77"/>
                <a:gd name="T14" fmla="*/ 34 w 68"/>
                <a:gd name="T15" fmla="*/ 76 h 77"/>
                <a:gd name="T16" fmla="*/ 21 w 68"/>
                <a:gd name="T17" fmla="*/ 66 h 77"/>
                <a:gd name="T18" fmla="*/ 19 w 68"/>
                <a:gd name="T19" fmla="*/ 60 h 77"/>
                <a:gd name="T20" fmla="*/ 10 w 68"/>
                <a:gd name="T21" fmla="*/ 27 h 77"/>
                <a:gd name="T22" fmla="*/ 9 w 68"/>
                <a:gd name="T23" fmla="*/ 25 h 77"/>
                <a:gd name="T24" fmla="*/ 2 w 68"/>
                <a:gd name="T25" fmla="*/ 20 h 77"/>
                <a:gd name="T26" fmla="*/ 0 w 68"/>
                <a:gd name="T27" fmla="*/ 19 h 77"/>
                <a:gd name="T28" fmla="*/ 27 w 68"/>
                <a:gd name="T29" fmla="*/ 10 h 77"/>
                <a:gd name="T30" fmla="*/ 30 w 68"/>
                <a:gd name="T31" fmla="*/ 10 h 77"/>
                <a:gd name="T32" fmla="*/ 30 w 68"/>
                <a:gd name="T33" fmla="*/ 11 h 77"/>
                <a:gd name="T34" fmla="*/ 27 w 68"/>
                <a:gd name="T35" fmla="*/ 12 h 77"/>
                <a:gd name="T36" fmla="*/ 24 w 68"/>
                <a:gd name="T37" fmla="*/ 20 h 77"/>
                <a:gd name="T38" fmla="*/ 34 w 68"/>
                <a:gd name="T39" fmla="*/ 59 h 77"/>
                <a:gd name="T40" fmla="*/ 35 w 68"/>
                <a:gd name="T41" fmla="*/ 61 h 77"/>
                <a:gd name="T42" fmla="*/ 50 w 68"/>
                <a:gd name="T43" fmla="*/ 70 h 77"/>
                <a:gd name="T44" fmla="*/ 64 w 68"/>
                <a:gd name="T45" fmla="*/ 55 h 77"/>
                <a:gd name="T46" fmla="*/ 63 w 68"/>
                <a:gd name="T47" fmla="*/ 45 h 77"/>
                <a:gd name="T48" fmla="*/ 54 w 68"/>
                <a:gd name="T49" fmla="*/ 15 h 77"/>
                <a:gd name="T50" fmla="*/ 44 w 68"/>
                <a:gd name="T51" fmla="*/ 7 h 77"/>
                <a:gd name="T52" fmla="*/ 42 w 68"/>
                <a:gd name="T53" fmla="*/ 7 h 7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</a:cxnLst>
              <a:rect l="0" t="0" r="r" b="b"/>
              <a:pathLst>
                <a:path w="68" h="77">
                  <a:moveTo>
                    <a:pt x="42" y="7"/>
                  </a:moveTo>
                  <a:cubicBezTo>
                    <a:pt x="45" y="4"/>
                    <a:pt x="57" y="1"/>
                    <a:pt x="62" y="0"/>
                  </a:cubicBezTo>
                  <a:cubicBezTo>
                    <a:pt x="61" y="1"/>
                    <a:pt x="61" y="2"/>
                    <a:pt x="60" y="3"/>
                  </a:cubicBezTo>
                  <a:cubicBezTo>
                    <a:pt x="57" y="5"/>
                    <a:pt x="56" y="8"/>
                    <a:pt x="57" y="12"/>
                  </a:cubicBezTo>
                  <a:cubicBezTo>
                    <a:pt x="60" y="21"/>
                    <a:pt x="63" y="31"/>
                    <a:pt x="65" y="40"/>
                  </a:cubicBezTo>
                  <a:cubicBezTo>
                    <a:pt x="66" y="45"/>
                    <a:pt x="67" y="50"/>
                    <a:pt x="67" y="55"/>
                  </a:cubicBezTo>
                  <a:cubicBezTo>
                    <a:pt x="68" y="61"/>
                    <a:pt x="66" y="65"/>
                    <a:pt x="62" y="68"/>
                  </a:cubicBezTo>
                  <a:cubicBezTo>
                    <a:pt x="54" y="74"/>
                    <a:pt x="44" y="77"/>
                    <a:pt x="34" y="76"/>
                  </a:cubicBezTo>
                  <a:cubicBezTo>
                    <a:pt x="28" y="75"/>
                    <a:pt x="24" y="72"/>
                    <a:pt x="21" y="66"/>
                  </a:cubicBezTo>
                  <a:cubicBezTo>
                    <a:pt x="20" y="64"/>
                    <a:pt x="19" y="62"/>
                    <a:pt x="19" y="60"/>
                  </a:cubicBezTo>
                  <a:cubicBezTo>
                    <a:pt x="16" y="49"/>
                    <a:pt x="13" y="38"/>
                    <a:pt x="10" y="27"/>
                  </a:cubicBezTo>
                  <a:cubicBezTo>
                    <a:pt x="10" y="27"/>
                    <a:pt x="9" y="26"/>
                    <a:pt x="9" y="25"/>
                  </a:cubicBezTo>
                  <a:cubicBezTo>
                    <a:pt x="8" y="22"/>
                    <a:pt x="6" y="20"/>
                    <a:pt x="2" y="20"/>
                  </a:cubicBezTo>
                  <a:cubicBezTo>
                    <a:pt x="1" y="20"/>
                    <a:pt x="1" y="20"/>
                    <a:pt x="0" y="19"/>
                  </a:cubicBezTo>
                  <a:cubicBezTo>
                    <a:pt x="8" y="15"/>
                    <a:pt x="18" y="13"/>
                    <a:pt x="27" y="10"/>
                  </a:cubicBezTo>
                  <a:cubicBezTo>
                    <a:pt x="28" y="10"/>
                    <a:pt x="29" y="10"/>
                    <a:pt x="30" y="10"/>
                  </a:cubicBezTo>
                  <a:cubicBezTo>
                    <a:pt x="30" y="10"/>
                    <a:pt x="30" y="10"/>
                    <a:pt x="30" y="11"/>
                  </a:cubicBezTo>
                  <a:cubicBezTo>
                    <a:pt x="29" y="11"/>
                    <a:pt x="28" y="12"/>
                    <a:pt x="27" y="12"/>
                  </a:cubicBezTo>
                  <a:cubicBezTo>
                    <a:pt x="24" y="14"/>
                    <a:pt x="23" y="16"/>
                    <a:pt x="24" y="20"/>
                  </a:cubicBezTo>
                  <a:cubicBezTo>
                    <a:pt x="27" y="33"/>
                    <a:pt x="31" y="46"/>
                    <a:pt x="34" y="59"/>
                  </a:cubicBezTo>
                  <a:cubicBezTo>
                    <a:pt x="35" y="60"/>
                    <a:pt x="35" y="60"/>
                    <a:pt x="35" y="61"/>
                  </a:cubicBezTo>
                  <a:cubicBezTo>
                    <a:pt x="38" y="68"/>
                    <a:pt x="43" y="71"/>
                    <a:pt x="50" y="70"/>
                  </a:cubicBezTo>
                  <a:cubicBezTo>
                    <a:pt x="59" y="68"/>
                    <a:pt x="64" y="63"/>
                    <a:pt x="64" y="55"/>
                  </a:cubicBezTo>
                  <a:cubicBezTo>
                    <a:pt x="64" y="51"/>
                    <a:pt x="63" y="48"/>
                    <a:pt x="63" y="45"/>
                  </a:cubicBezTo>
                  <a:cubicBezTo>
                    <a:pt x="60" y="35"/>
                    <a:pt x="57" y="25"/>
                    <a:pt x="54" y="15"/>
                  </a:cubicBezTo>
                  <a:cubicBezTo>
                    <a:pt x="52" y="8"/>
                    <a:pt x="51" y="7"/>
                    <a:pt x="44" y="7"/>
                  </a:cubicBezTo>
                  <a:cubicBezTo>
                    <a:pt x="43" y="7"/>
                    <a:pt x="43" y="7"/>
                    <a:pt x="42" y="7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solidFill>
                  <a:srgbClr val="FF0000"/>
                </a:solidFill>
              </a:endParaRPr>
            </a:p>
          </p:txBody>
        </p:sp>
        <p:sp>
          <p:nvSpPr>
            <p:cNvPr id="21" name="Freeform 55">
              <a:extLst>
                <a:ext uri="{FF2B5EF4-FFF2-40B4-BE49-F238E27FC236}">
                  <a16:creationId xmlns:a16="http://schemas.microsoft.com/office/drawing/2014/main" id="{22DC21C7-7AEE-4789-B295-78B5A39F5F12}"/>
                </a:ext>
              </a:extLst>
            </p:cNvPr>
            <p:cNvSpPr>
              <a:spLocks/>
            </p:cNvSpPr>
            <p:nvPr/>
          </p:nvSpPr>
          <p:spPr bwMode="auto">
            <a:xfrm>
              <a:off x="7894371" y="22195094"/>
              <a:ext cx="550543" cy="440435"/>
            </a:xfrm>
            <a:custGeom>
              <a:avLst/>
              <a:gdLst>
                <a:gd name="T0" fmla="*/ 0 w 79"/>
                <a:gd name="T1" fmla="*/ 22 h 63"/>
                <a:gd name="T2" fmla="*/ 20 w 79"/>
                <a:gd name="T3" fmla="*/ 13 h 63"/>
                <a:gd name="T4" fmla="*/ 20 w 79"/>
                <a:gd name="T5" fmla="*/ 17 h 63"/>
                <a:gd name="T6" fmla="*/ 12 w 79"/>
                <a:gd name="T7" fmla="*/ 26 h 63"/>
                <a:gd name="T8" fmla="*/ 13 w 79"/>
                <a:gd name="T9" fmla="*/ 46 h 63"/>
                <a:gd name="T10" fmla="*/ 24 w 79"/>
                <a:gd name="T11" fmla="*/ 50 h 63"/>
                <a:gd name="T12" fmla="*/ 32 w 79"/>
                <a:gd name="T13" fmla="*/ 42 h 63"/>
                <a:gd name="T14" fmla="*/ 32 w 79"/>
                <a:gd name="T15" fmla="*/ 35 h 63"/>
                <a:gd name="T16" fmla="*/ 35 w 79"/>
                <a:gd name="T17" fmla="*/ 14 h 63"/>
                <a:gd name="T18" fmla="*/ 51 w 79"/>
                <a:gd name="T19" fmla="*/ 1 h 63"/>
                <a:gd name="T20" fmla="*/ 66 w 79"/>
                <a:gd name="T21" fmla="*/ 7 h 63"/>
                <a:gd name="T22" fmla="*/ 73 w 79"/>
                <a:gd name="T23" fmla="*/ 24 h 63"/>
                <a:gd name="T24" fmla="*/ 73 w 79"/>
                <a:gd name="T25" fmla="*/ 28 h 63"/>
                <a:gd name="T26" fmla="*/ 76 w 79"/>
                <a:gd name="T27" fmla="*/ 32 h 63"/>
                <a:gd name="T28" fmla="*/ 79 w 79"/>
                <a:gd name="T29" fmla="*/ 34 h 63"/>
                <a:gd name="T30" fmla="*/ 59 w 79"/>
                <a:gd name="T31" fmla="*/ 42 h 63"/>
                <a:gd name="T32" fmla="*/ 62 w 79"/>
                <a:gd name="T33" fmla="*/ 38 h 63"/>
                <a:gd name="T34" fmla="*/ 69 w 79"/>
                <a:gd name="T35" fmla="*/ 26 h 63"/>
                <a:gd name="T36" fmla="*/ 65 w 79"/>
                <a:gd name="T37" fmla="*/ 12 h 63"/>
                <a:gd name="T38" fmla="*/ 50 w 79"/>
                <a:gd name="T39" fmla="*/ 14 h 63"/>
                <a:gd name="T40" fmla="*/ 49 w 79"/>
                <a:gd name="T41" fmla="*/ 21 h 63"/>
                <a:gd name="T42" fmla="*/ 48 w 79"/>
                <a:gd name="T43" fmla="*/ 39 h 63"/>
                <a:gd name="T44" fmla="*/ 45 w 79"/>
                <a:gd name="T45" fmla="*/ 50 h 63"/>
                <a:gd name="T46" fmla="*/ 15 w 79"/>
                <a:gd name="T47" fmla="*/ 53 h 63"/>
                <a:gd name="T48" fmla="*/ 7 w 79"/>
                <a:gd name="T49" fmla="*/ 34 h 63"/>
                <a:gd name="T50" fmla="*/ 0 w 79"/>
                <a:gd name="T51" fmla="*/ 22 h 6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</a:cxnLst>
              <a:rect l="0" t="0" r="r" b="b"/>
              <a:pathLst>
                <a:path w="79" h="63">
                  <a:moveTo>
                    <a:pt x="0" y="22"/>
                  </a:moveTo>
                  <a:cubicBezTo>
                    <a:pt x="7" y="19"/>
                    <a:pt x="14" y="16"/>
                    <a:pt x="20" y="13"/>
                  </a:cubicBezTo>
                  <a:cubicBezTo>
                    <a:pt x="22" y="15"/>
                    <a:pt x="21" y="16"/>
                    <a:pt x="20" y="17"/>
                  </a:cubicBezTo>
                  <a:cubicBezTo>
                    <a:pt x="17" y="20"/>
                    <a:pt x="14" y="23"/>
                    <a:pt x="12" y="26"/>
                  </a:cubicBezTo>
                  <a:cubicBezTo>
                    <a:pt x="8" y="33"/>
                    <a:pt x="9" y="39"/>
                    <a:pt x="13" y="46"/>
                  </a:cubicBezTo>
                  <a:cubicBezTo>
                    <a:pt x="16" y="50"/>
                    <a:pt x="19" y="51"/>
                    <a:pt x="24" y="50"/>
                  </a:cubicBezTo>
                  <a:cubicBezTo>
                    <a:pt x="28" y="49"/>
                    <a:pt x="31" y="46"/>
                    <a:pt x="32" y="42"/>
                  </a:cubicBezTo>
                  <a:cubicBezTo>
                    <a:pt x="32" y="40"/>
                    <a:pt x="32" y="37"/>
                    <a:pt x="32" y="35"/>
                  </a:cubicBezTo>
                  <a:cubicBezTo>
                    <a:pt x="33" y="28"/>
                    <a:pt x="33" y="21"/>
                    <a:pt x="35" y="14"/>
                  </a:cubicBezTo>
                  <a:cubicBezTo>
                    <a:pt x="37" y="6"/>
                    <a:pt x="43" y="2"/>
                    <a:pt x="51" y="1"/>
                  </a:cubicBezTo>
                  <a:cubicBezTo>
                    <a:pt x="57" y="0"/>
                    <a:pt x="62" y="3"/>
                    <a:pt x="66" y="7"/>
                  </a:cubicBezTo>
                  <a:cubicBezTo>
                    <a:pt x="70" y="12"/>
                    <a:pt x="72" y="18"/>
                    <a:pt x="73" y="24"/>
                  </a:cubicBezTo>
                  <a:cubicBezTo>
                    <a:pt x="73" y="26"/>
                    <a:pt x="73" y="27"/>
                    <a:pt x="73" y="28"/>
                  </a:cubicBezTo>
                  <a:cubicBezTo>
                    <a:pt x="73" y="30"/>
                    <a:pt x="74" y="32"/>
                    <a:pt x="76" y="32"/>
                  </a:cubicBezTo>
                  <a:cubicBezTo>
                    <a:pt x="77" y="32"/>
                    <a:pt x="78" y="33"/>
                    <a:pt x="79" y="34"/>
                  </a:cubicBezTo>
                  <a:cubicBezTo>
                    <a:pt x="75" y="37"/>
                    <a:pt x="63" y="42"/>
                    <a:pt x="59" y="42"/>
                  </a:cubicBezTo>
                  <a:cubicBezTo>
                    <a:pt x="60" y="40"/>
                    <a:pt x="61" y="39"/>
                    <a:pt x="62" y="38"/>
                  </a:cubicBezTo>
                  <a:cubicBezTo>
                    <a:pt x="65" y="34"/>
                    <a:pt x="68" y="31"/>
                    <a:pt x="69" y="26"/>
                  </a:cubicBezTo>
                  <a:cubicBezTo>
                    <a:pt x="70" y="21"/>
                    <a:pt x="69" y="16"/>
                    <a:pt x="65" y="12"/>
                  </a:cubicBezTo>
                  <a:cubicBezTo>
                    <a:pt x="61" y="7"/>
                    <a:pt x="53" y="8"/>
                    <a:pt x="50" y="14"/>
                  </a:cubicBezTo>
                  <a:cubicBezTo>
                    <a:pt x="49" y="16"/>
                    <a:pt x="49" y="19"/>
                    <a:pt x="49" y="21"/>
                  </a:cubicBezTo>
                  <a:cubicBezTo>
                    <a:pt x="48" y="27"/>
                    <a:pt x="49" y="33"/>
                    <a:pt x="48" y="39"/>
                  </a:cubicBezTo>
                  <a:cubicBezTo>
                    <a:pt x="47" y="42"/>
                    <a:pt x="47" y="46"/>
                    <a:pt x="45" y="50"/>
                  </a:cubicBezTo>
                  <a:cubicBezTo>
                    <a:pt x="39" y="60"/>
                    <a:pt x="24" y="63"/>
                    <a:pt x="15" y="53"/>
                  </a:cubicBezTo>
                  <a:cubicBezTo>
                    <a:pt x="11" y="47"/>
                    <a:pt x="8" y="41"/>
                    <a:pt x="7" y="34"/>
                  </a:cubicBezTo>
                  <a:cubicBezTo>
                    <a:pt x="5" y="27"/>
                    <a:pt x="5" y="27"/>
                    <a:pt x="0" y="22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solidFill>
                  <a:srgbClr val="FF0000"/>
                </a:solidFill>
              </a:endParaRPr>
            </a:p>
          </p:txBody>
        </p:sp>
        <p:sp>
          <p:nvSpPr>
            <p:cNvPr id="22" name="Freeform 56">
              <a:extLst>
                <a:ext uri="{FF2B5EF4-FFF2-40B4-BE49-F238E27FC236}">
                  <a16:creationId xmlns:a16="http://schemas.microsoft.com/office/drawing/2014/main" id="{2089A1EF-769C-4B32-ACB7-0843ADFE09AA}"/>
                </a:ext>
              </a:extLst>
            </p:cNvPr>
            <p:cNvSpPr>
              <a:spLocks/>
            </p:cNvSpPr>
            <p:nvPr/>
          </p:nvSpPr>
          <p:spPr bwMode="auto">
            <a:xfrm>
              <a:off x="7902235" y="24263565"/>
              <a:ext cx="542679" cy="503354"/>
            </a:xfrm>
            <a:custGeom>
              <a:avLst/>
              <a:gdLst>
                <a:gd name="T0" fmla="*/ 64 w 77"/>
                <a:gd name="T1" fmla="*/ 40 h 72"/>
                <a:gd name="T2" fmla="*/ 65 w 77"/>
                <a:gd name="T3" fmla="*/ 37 h 72"/>
                <a:gd name="T4" fmla="*/ 59 w 77"/>
                <a:gd name="T5" fmla="*/ 30 h 72"/>
                <a:gd name="T6" fmla="*/ 45 w 77"/>
                <a:gd name="T7" fmla="*/ 32 h 72"/>
                <a:gd name="T8" fmla="*/ 37 w 77"/>
                <a:gd name="T9" fmla="*/ 32 h 72"/>
                <a:gd name="T10" fmla="*/ 33 w 77"/>
                <a:gd name="T11" fmla="*/ 33 h 72"/>
                <a:gd name="T12" fmla="*/ 39 w 77"/>
                <a:gd name="T13" fmla="*/ 41 h 72"/>
                <a:gd name="T14" fmla="*/ 47 w 77"/>
                <a:gd name="T15" fmla="*/ 52 h 72"/>
                <a:gd name="T16" fmla="*/ 50 w 77"/>
                <a:gd name="T17" fmla="*/ 56 h 72"/>
                <a:gd name="T18" fmla="*/ 57 w 77"/>
                <a:gd name="T19" fmla="*/ 55 h 72"/>
                <a:gd name="T20" fmla="*/ 60 w 77"/>
                <a:gd name="T21" fmla="*/ 51 h 72"/>
                <a:gd name="T22" fmla="*/ 53 w 77"/>
                <a:gd name="T23" fmla="*/ 72 h 72"/>
                <a:gd name="T24" fmla="*/ 52 w 77"/>
                <a:gd name="T25" fmla="*/ 71 h 72"/>
                <a:gd name="T26" fmla="*/ 48 w 77"/>
                <a:gd name="T27" fmla="*/ 60 h 72"/>
                <a:gd name="T28" fmla="*/ 31 w 77"/>
                <a:gd name="T29" fmla="*/ 37 h 72"/>
                <a:gd name="T30" fmla="*/ 26 w 77"/>
                <a:gd name="T31" fmla="*/ 33 h 72"/>
                <a:gd name="T32" fmla="*/ 13 w 77"/>
                <a:gd name="T33" fmla="*/ 27 h 72"/>
                <a:gd name="T34" fmla="*/ 2 w 77"/>
                <a:gd name="T35" fmla="*/ 31 h 72"/>
                <a:gd name="T36" fmla="*/ 1 w 77"/>
                <a:gd name="T37" fmla="*/ 32 h 72"/>
                <a:gd name="T38" fmla="*/ 0 w 77"/>
                <a:gd name="T39" fmla="*/ 30 h 72"/>
                <a:gd name="T40" fmla="*/ 12 w 77"/>
                <a:gd name="T41" fmla="*/ 1 h 72"/>
                <a:gd name="T42" fmla="*/ 13 w 77"/>
                <a:gd name="T43" fmla="*/ 0 h 72"/>
                <a:gd name="T44" fmla="*/ 13 w 77"/>
                <a:gd name="T45" fmla="*/ 3 h 72"/>
                <a:gd name="T46" fmla="*/ 18 w 77"/>
                <a:gd name="T47" fmla="*/ 12 h 72"/>
                <a:gd name="T48" fmla="*/ 30 w 77"/>
                <a:gd name="T49" fmla="*/ 17 h 72"/>
                <a:gd name="T50" fmla="*/ 34 w 77"/>
                <a:gd name="T51" fmla="*/ 18 h 72"/>
                <a:gd name="T52" fmla="*/ 67 w 77"/>
                <a:gd name="T53" fmla="*/ 14 h 72"/>
                <a:gd name="T54" fmla="*/ 76 w 77"/>
                <a:gd name="T55" fmla="*/ 8 h 72"/>
                <a:gd name="T56" fmla="*/ 77 w 77"/>
                <a:gd name="T57" fmla="*/ 10 h 72"/>
                <a:gd name="T58" fmla="*/ 66 w 77"/>
                <a:gd name="T59" fmla="*/ 39 h 72"/>
                <a:gd name="T60" fmla="*/ 64 w 77"/>
                <a:gd name="T61" fmla="*/ 40 h 7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</a:cxnLst>
              <a:rect l="0" t="0" r="r" b="b"/>
              <a:pathLst>
                <a:path w="77" h="72">
                  <a:moveTo>
                    <a:pt x="64" y="40"/>
                  </a:moveTo>
                  <a:cubicBezTo>
                    <a:pt x="65" y="39"/>
                    <a:pt x="65" y="38"/>
                    <a:pt x="65" y="37"/>
                  </a:cubicBezTo>
                  <a:cubicBezTo>
                    <a:pt x="67" y="31"/>
                    <a:pt x="66" y="30"/>
                    <a:pt x="59" y="30"/>
                  </a:cubicBezTo>
                  <a:cubicBezTo>
                    <a:pt x="54" y="31"/>
                    <a:pt x="50" y="31"/>
                    <a:pt x="45" y="32"/>
                  </a:cubicBezTo>
                  <a:cubicBezTo>
                    <a:pt x="42" y="32"/>
                    <a:pt x="40" y="32"/>
                    <a:pt x="37" y="32"/>
                  </a:cubicBezTo>
                  <a:cubicBezTo>
                    <a:pt x="36" y="33"/>
                    <a:pt x="35" y="33"/>
                    <a:pt x="33" y="33"/>
                  </a:cubicBezTo>
                  <a:cubicBezTo>
                    <a:pt x="35" y="36"/>
                    <a:pt x="37" y="39"/>
                    <a:pt x="39" y="41"/>
                  </a:cubicBezTo>
                  <a:cubicBezTo>
                    <a:pt x="41" y="45"/>
                    <a:pt x="44" y="48"/>
                    <a:pt x="47" y="52"/>
                  </a:cubicBezTo>
                  <a:cubicBezTo>
                    <a:pt x="48" y="53"/>
                    <a:pt x="49" y="55"/>
                    <a:pt x="50" y="56"/>
                  </a:cubicBezTo>
                  <a:cubicBezTo>
                    <a:pt x="53" y="58"/>
                    <a:pt x="55" y="58"/>
                    <a:pt x="57" y="55"/>
                  </a:cubicBezTo>
                  <a:cubicBezTo>
                    <a:pt x="58" y="54"/>
                    <a:pt x="59" y="53"/>
                    <a:pt x="60" y="51"/>
                  </a:cubicBezTo>
                  <a:cubicBezTo>
                    <a:pt x="60" y="55"/>
                    <a:pt x="56" y="68"/>
                    <a:pt x="53" y="72"/>
                  </a:cubicBezTo>
                  <a:cubicBezTo>
                    <a:pt x="53" y="71"/>
                    <a:pt x="52" y="71"/>
                    <a:pt x="52" y="71"/>
                  </a:cubicBezTo>
                  <a:cubicBezTo>
                    <a:pt x="52" y="67"/>
                    <a:pt x="50" y="64"/>
                    <a:pt x="48" y="60"/>
                  </a:cubicBezTo>
                  <a:cubicBezTo>
                    <a:pt x="42" y="53"/>
                    <a:pt x="37" y="45"/>
                    <a:pt x="31" y="37"/>
                  </a:cubicBezTo>
                  <a:cubicBezTo>
                    <a:pt x="30" y="35"/>
                    <a:pt x="29" y="34"/>
                    <a:pt x="26" y="33"/>
                  </a:cubicBezTo>
                  <a:cubicBezTo>
                    <a:pt x="22" y="31"/>
                    <a:pt x="17" y="29"/>
                    <a:pt x="13" y="27"/>
                  </a:cubicBezTo>
                  <a:cubicBezTo>
                    <a:pt x="7" y="25"/>
                    <a:pt x="6" y="25"/>
                    <a:pt x="2" y="31"/>
                  </a:cubicBezTo>
                  <a:cubicBezTo>
                    <a:pt x="2" y="31"/>
                    <a:pt x="1" y="31"/>
                    <a:pt x="1" y="32"/>
                  </a:cubicBezTo>
                  <a:cubicBezTo>
                    <a:pt x="1" y="31"/>
                    <a:pt x="0" y="31"/>
                    <a:pt x="0" y="30"/>
                  </a:cubicBezTo>
                  <a:cubicBezTo>
                    <a:pt x="4" y="20"/>
                    <a:pt x="8" y="11"/>
                    <a:pt x="12" y="1"/>
                  </a:cubicBezTo>
                  <a:cubicBezTo>
                    <a:pt x="12" y="1"/>
                    <a:pt x="12" y="0"/>
                    <a:pt x="13" y="0"/>
                  </a:cubicBezTo>
                  <a:cubicBezTo>
                    <a:pt x="13" y="1"/>
                    <a:pt x="13" y="2"/>
                    <a:pt x="13" y="3"/>
                  </a:cubicBezTo>
                  <a:cubicBezTo>
                    <a:pt x="12" y="8"/>
                    <a:pt x="13" y="10"/>
                    <a:pt x="18" y="12"/>
                  </a:cubicBezTo>
                  <a:cubicBezTo>
                    <a:pt x="22" y="14"/>
                    <a:pt x="26" y="16"/>
                    <a:pt x="30" y="17"/>
                  </a:cubicBezTo>
                  <a:cubicBezTo>
                    <a:pt x="31" y="18"/>
                    <a:pt x="33" y="18"/>
                    <a:pt x="34" y="18"/>
                  </a:cubicBezTo>
                  <a:cubicBezTo>
                    <a:pt x="45" y="17"/>
                    <a:pt x="56" y="15"/>
                    <a:pt x="67" y="14"/>
                  </a:cubicBezTo>
                  <a:cubicBezTo>
                    <a:pt x="70" y="13"/>
                    <a:pt x="74" y="12"/>
                    <a:pt x="76" y="8"/>
                  </a:cubicBezTo>
                  <a:cubicBezTo>
                    <a:pt x="77" y="9"/>
                    <a:pt x="77" y="10"/>
                    <a:pt x="77" y="10"/>
                  </a:cubicBezTo>
                  <a:cubicBezTo>
                    <a:pt x="74" y="20"/>
                    <a:pt x="70" y="29"/>
                    <a:pt x="66" y="39"/>
                  </a:cubicBezTo>
                  <a:cubicBezTo>
                    <a:pt x="66" y="39"/>
                    <a:pt x="66" y="39"/>
                    <a:pt x="64" y="4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solidFill>
                  <a:srgbClr val="FF0000"/>
                </a:solidFill>
              </a:endParaRPr>
            </a:p>
          </p:txBody>
        </p:sp>
        <p:sp>
          <p:nvSpPr>
            <p:cNvPr id="23" name="Freeform 57">
              <a:extLst>
                <a:ext uri="{FF2B5EF4-FFF2-40B4-BE49-F238E27FC236}">
                  <a16:creationId xmlns:a16="http://schemas.microsoft.com/office/drawing/2014/main" id="{89065D5C-2F82-4B9C-9DCF-556527D2755D}"/>
                </a:ext>
              </a:extLst>
            </p:cNvPr>
            <p:cNvSpPr>
              <a:spLocks/>
            </p:cNvSpPr>
            <p:nvPr/>
          </p:nvSpPr>
          <p:spPr bwMode="auto">
            <a:xfrm>
              <a:off x="8098858" y="23484939"/>
              <a:ext cx="479759" cy="424705"/>
            </a:xfrm>
            <a:custGeom>
              <a:avLst/>
              <a:gdLst>
                <a:gd name="T0" fmla="*/ 5 w 68"/>
                <a:gd name="T1" fmla="*/ 10 h 61"/>
                <a:gd name="T2" fmla="*/ 5 w 68"/>
                <a:gd name="T3" fmla="*/ 13 h 61"/>
                <a:gd name="T4" fmla="*/ 12 w 68"/>
                <a:gd name="T5" fmla="*/ 20 h 61"/>
                <a:gd name="T6" fmla="*/ 37 w 68"/>
                <a:gd name="T7" fmla="*/ 22 h 61"/>
                <a:gd name="T8" fmla="*/ 61 w 68"/>
                <a:gd name="T9" fmla="*/ 23 h 61"/>
                <a:gd name="T10" fmla="*/ 64 w 68"/>
                <a:gd name="T11" fmla="*/ 23 h 61"/>
                <a:gd name="T12" fmla="*/ 63 w 68"/>
                <a:gd name="T13" fmla="*/ 14 h 61"/>
                <a:gd name="T14" fmla="*/ 58 w 68"/>
                <a:gd name="T15" fmla="*/ 6 h 61"/>
                <a:gd name="T16" fmla="*/ 50 w 68"/>
                <a:gd name="T17" fmla="*/ 1 h 61"/>
                <a:gd name="T18" fmla="*/ 68 w 68"/>
                <a:gd name="T19" fmla="*/ 2 h 61"/>
                <a:gd name="T20" fmla="*/ 64 w 68"/>
                <a:gd name="T21" fmla="*/ 61 h 61"/>
                <a:gd name="T22" fmla="*/ 46 w 68"/>
                <a:gd name="T23" fmla="*/ 60 h 61"/>
                <a:gd name="T24" fmla="*/ 47 w 68"/>
                <a:gd name="T25" fmla="*/ 57 h 61"/>
                <a:gd name="T26" fmla="*/ 49 w 68"/>
                <a:gd name="T27" fmla="*/ 57 h 61"/>
                <a:gd name="T28" fmla="*/ 63 w 68"/>
                <a:gd name="T29" fmla="*/ 40 h 61"/>
                <a:gd name="T30" fmla="*/ 60 w 68"/>
                <a:gd name="T31" fmla="*/ 39 h 61"/>
                <a:gd name="T32" fmla="*/ 17 w 68"/>
                <a:gd name="T33" fmla="*/ 36 h 61"/>
                <a:gd name="T34" fmla="*/ 12 w 68"/>
                <a:gd name="T35" fmla="*/ 35 h 61"/>
                <a:gd name="T36" fmla="*/ 3 w 68"/>
                <a:gd name="T37" fmla="*/ 41 h 61"/>
                <a:gd name="T38" fmla="*/ 2 w 68"/>
                <a:gd name="T39" fmla="*/ 45 h 61"/>
                <a:gd name="T40" fmla="*/ 2 w 68"/>
                <a:gd name="T41" fmla="*/ 36 h 61"/>
                <a:gd name="T42" fmla="*/ 2 w 68"/>
                <a:gd name="T43" fmla="*/ 27 h 61"/>
                <a:gd name="T44" fmla="*/ 3 w 68"/>
                <a:gd name="T45" fmla="*/ 18 h 61"/>
                <a:gd name="T46" fmla="*/ 4 w 68"/>
                <a:gd name="T47" fmla="*/ 9 h 61"/>
                <a:gd name="T48" fmla="*/ 5 w 68"/>
                <a:gd name="T49" fmla="*/ 10 h 6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68" h="61">
                  <a:moveTo>
                    <a:pt x="5" y="10"/>
                  </a:moveTo>
                  <a:cubicBezTo>
                    <a:pt x="5" y="11"/>
                    <a:pt x="5" y="12"/>
                    <a:pt x="5" y="13"/>
                  </a:cubicBezTo>
                  <a:cubicBezTo>
                    <a:pt x="6" y="17"/>
                    <a:pt x="8" y="19"/>
                    <a:pt x="12" y="20"/>
                  </a:cubicBezTo>
                  <a:cubicBezTo>
                    <a:pt x="20" y="20"/>
                    <a:pt x="29" y="21"/>
                    <a:pt x="37" y="22"/>
                  </a:cubicBezTo>
                  <a:cubicBezTo>
                    <a:pt x="45" y="22"/>
                    <a:pt x="53" y="23"/>
                    <a:pt x="61" y="23"/>
                  </a:cubicBezTo>
                  <a:cubicBezTo>
                    <a:pt x="62" y="23"/>
                    <a:pt x="63" y="23"/>
                    <a:pt x="64" y="23"/>
                  </a:cubicBezTo>
                  <a:cubicBezTo>
                    <a:pt x="65" y="20"/>
                    <a:pt x="64" y="17"/>
                    <a:pt x="63" y="14"/>
                  </a:cubicBezTo>
                  <a:cubicBezTo>
                    <a:pt x="62" y="10"/>
                    <a:pt x="61" y="8"/>
                    <a:pt x="58" y="6"/>
                  </a:cubicBezTo>
                  <a:cubicBezTo>
                    <a:pt x="55" y="4"/>
                    <a:pt x="52" y="3"/>
                    <a:pt x="50" y="1"/>
                  </a:cubicBezTo>
                  <a:cubicBezTo>
                    <a:pt x="56" y="0"/>
                    <a:pt x="62" y="1"/>
                    <a:pt x="68" y="2"/>
                  </a:cubicBezTo>
                  <a:cubicBezTo>
                    <a:pt x="67" y="21"/>
                    <a:pt x="65" y="41"/>
                    <a:pt x="64" y="61"/>
                  </a:cubicBezTo>
                  <a:cubicBezTo>
                    <a:pt x="58" y="61"/>
                    <a:pt x="52" y="61"/>
                    <a:pt x="46" y="60"/>
                  </a:cubicBezTo>
                  <a:cubicBezTo>
                    <a:pt x="46" y="59"/>
                    <a:pt x="46" y="58"/>
                    <a:pt x="47" y="57"/>
                  </a:cubicBezTo>
                  <a:cubicBezTo>
                    <a:pt x="47" y="57"/>
                    <a:pt x="48" y="57"/>
                    <a:pt x="49" y="57"/>
                  </a:cubicBezTo>
                  <a:cubicBezTo>
                    <a:pt x="58" y="55"/>
                    <a:pt x="63" y="50"/>
                    <a:pt x="63" y="40"/>
                  </a:cubicBezTo>
                  <a:cubicBezTo>
                    <a:pt x="62" y="39"/>
                    <a:pt x="61" y="39"/>
                    <a:pt x="60" y="39"/>
                  </a:cubicBezTo>
                  <a:cubicBezTo>
                    <a:pt x="46" y="38"/>
                    <a:pt x="31" y="37"/>
                    <a:pt x="17" y="36"/>
                  </a:cubicBezTo>
                  <a:cubicBezTo>
                    <a:pt x="15" y="36"/>
                    <a:pt x="13" y="35"/>
                    <a:pt x="12" y="35"/>
                  </a:cubicBezTo>
                  <a:cubicBezTo>
                    <a:pt x="7" y="35"/>
                    <a:pt x="4" y="36"/>
                    <a:pt x="3" y="41"/>
                  </a:cubicBezTo>
                  <a:cubicBezTo>
                    <a:pt x="3" y="42"/>
                    <a:pt x="3" y="43"/>
                    <a:pt x="2" y="45"/>
                  </a:cubicBezTo>
                  <a:cubicBezTo>
                    <a:pt x="0" y="41"/>
                    <a:pt x="2" y="38"/>
                    <a:pt x="2" y="36"/>
                  </a:cubicBezTo>
                  <a:cubicBezTo>
                    <a:pt x="2" y="33"/>
                    <a:pt x="2" y="30"/>
                    <a:pt x="2" y="27"/>
                  </a:cubicBezTo>
                  <a:cubicBezTo>
                    <a:pt x="2" y="24"/>
                    <a:pt x="2" y="21"/>
                    <a:pt x="3" y="18"/>
                  </a:cubicBezTo>
                  <a:cubicBezTo>
                    <a:pt x="3" y="15"/>
                    <a:pt x="2" y="12"/>
                    <a:pt x="4" y="9"/>
                  </a:cubicBezTo>
                  <a:cubicBezTo>
                    <a:pt x="4" y="9"/>
                    <a:pt x="4" y="10"/>
                    <a:pt x="5" y="1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solidFill>
                  <a:srgbClr val="FF0000"/>
                </a:solidFill>
              </a:endParaRPr>
            </a:p>
          </p:txBody>
        </p:sp>
        <p:sp>
          <p:nvSpPr>
            <p:cNvPr id="24" name="Freeform 58">
              <a:extLst>
                <a:ext uri="{FF2B5EF4-FFF2-40B4-BE49-F238E27FC236}">
                  <a16:creationId xmlns:a16="http://schemas.microsoft.com/office/drawing/2014/main" id="{63D30659-2737-4732-A71C-025BE4A9E86B}"/>
                </a:ext>
              </a:extLst>
            </p:cNvPr>
            <p:cNvSpPr>
              <a:spLocks/>
            </p:cNvSpPr>
            <p:nvPr/>
          </p:nvSpPr>
          <p:spPr bwMode="auto">
            <a:xfrm>
              <a:off x="6510147" y="20480543"/>
              <a:ext cx="432570" cy="542679"/>
            </a:xfrm>
            <a:custGeom>
              <a:avLst/>
              <a:gdLst>
                <a:gd name="T0" fmla="*/ 6 w 61"/>
                <a:gd name="T1" fmla="*/ 77 h 77"/>
                <a:gd name="T2" fmla="*/ 5 w 61"/>
                <a:gd name="T3" fmla="*/ 71 h 77"/>
                <a:gd name="T4" fmla="*/ 5 w 61"/>
                <a:gd name="T5" fmla="*/ 14 h 77"/>
                <a:gd name="T6" fmla="*/ 0 w 61"/>
                <a:gd name="T7" fmla="*/ 1 h 77"/>
                <a:gd name="T8" fmla="*/ 29 w 61"/>
                <a:gd name="T9" fmla="*/ 14 h 77"/>
                <a:gd name="T10" fmla="*/ 25 w 61"/>
                <a:gd name="T11" fmla="*/ 13 h 77"/>
                <a:gd name="T12" fmla="*/ 20 w 61"/>
                <a:gd name="T13" fmla="*/ 16 h 77"/>
                <a:gd name="T14" fmla="*/ 20 w 61"/>
                <a:gd name="T15" fmla="*/ 19 h 77"/>
                <a:gd name="T16" fmla="*/ 19 w 61"/>
                <a:gd name="T17" fmla="*/ 55 h 77"/>
                <a:gd name="T18" fmla="*/ 20 w 61"/>
                <a:gd name="T19" fmla="*/ 57 h 77"/>
                <a:gd name="T20" fmla="*/ 21 w 61"/>
                <a:gd name="T21" fmla="*/ 57 h 77"/>
                <a:gd name="T22" fmla="*/ 45 w 61"/>
                <a:gd name="T23" fmla="*/ 31 h 77"/>
                <a:gd name="T24" fmla="*/ 45 w 61"/>
                <a:gd name="T25" fmla="*/ 31 h 77"/>
                <a:gd name="T26" fmla="*/ 44 w 61"/>
                <a:gd name="T27" fmla="*/ 21 h 77"/>
                <a:gd name="T28" fmla="*/ 43 w 61"/>
                <a:gd name="T29" fmla="*/ 19 h 77"/>
                <a:gd name="T30" fmla="*/ 61 w 61"/>
                <a:gd name="T31" fmla="*/ 26 h 77"/>
                <a:gd name="T32" fmla="*/ 59 w 61"/>
                <a:gd name="T33" fmla="*/ 27 h 77"/>
                <a:gd name="T34" fmla="*/ 49 w 61"/>
                <a:gd name="T35" fmla="*/ 32 h 77"/>
                <a:gd name="T36" fmla="*/ 10 w 61"/>
                <a:gd name="T37" fmla="*/ 73 h 77"/>
                <a:gd name="T38" fmla="*/ 6 w 61"/>
                <a:gd name="T39" fmla="*/ 77 h 7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</a:cxnLst>
              <a:rect l="0" t="0" r="r" b="b"/>
              <a:pathLst>
                <a:path w="61" h="77">
                  <a:moveTo>
                    <a:pt x="6" y="77"/>
                  </a:moveTo>
                  <a:cubicBezTo>
                    <a:pt x="5" y="74"/>
                    <a:pt x="5" y="73"/>
                    <a:pt x="5" y="71"/>
                  </a:cubicBezTo>
                  <a:cubicBezTo>
                    <a:pt x="5" y="52"/>
                    <a:pt x="5" y="33"/>
                    <a:pt x="5" y="14"/>
                  </a:cubicBezTo>
                  <a:cubicBezTo>
                    <a:pt x="5" y="9"/>
                    <a:pt x="5" y="4"/>
                    <a:pt x="0" y="1"/>
                  </a:cubicBezTo>
                  <a:cubicBezTo>
                    <a:pt x="4" y="0"/>
                    <a:pt x="26" y="10"/>
                    <a:pt x="29" y="14"/>
                  </a:cubicBezTo>
                  <a:cubicBezTo>
                    <a:pt x="28" y="13"/>
                    <a:pt x="27" y="13"/>
                    <a:pt x="25" y="13"/>
                  </a:cubicBezTo>
                  <a:cubicBezTo>
                    <a:pt x="22" y="12"/>
                    <a:pt x="21" y="13"/>
                    <a:pt x="20" y="16"/>
                  </a:cubicBezTo>
                  <a:cubicBezTo>
                    <a:pt x="20" y="17"/>
                    <a:pt x="20" y="18"/>
                    <a:pt x="20" y="19"/>
                  </a:cubicBezTo>
                  <a:cubicBezTo>
                    <a:pt x="19" y="31"/>
                    <a:pt x="19" y="43"/>
                    <a:pt x="19" y="55"/>
                  </a:cubicBezTo>
                  <a:cubicBezTo>
                    <a:pt x="19" y="55"/>
                    <a:pt x="19" y="56"/>
                    <a:pt x="20" y="57"/>
                  </a:cubicBezTo>
                  <a:cubicBezTo>
                    <a:pt x="20" y="57"/>
                    <a:pt x="21" y="57"/>
                    <a:pt x="21" y="57"/>
                  </a:cubicBezTo>
                  <a:cubicBezTo>
                    <a:pt x="29" y="48"/>
                    <a:pt x="37" y="40"/>
                    <a:pt x="45" y="31"/>
                  </a:cubicBezTo>
                  <a:cubicBezTo>
                    <a:pt x="45" y="31"/>
                    <a:pt x="45" y="31"/>
                    <a:pt x="45" y="31"/>
                  </a:cubicBezTo>
                  <a:cubicBezTo>
                    <a:pt x="49" y="26"/>
                    <a:pt x="49" y="24"/>
                    <a:pt x="44" y="21"/>
                  </a:cubicBezTo>
                  <a:cubicBezTo>
                    <a:pt x="43" y="20"/>
                    <a:pt x="43" y="20"/>
                    <a:pt x="43" y="19"/>
                  </a:cubicBezTo>
                  <a:cubicBezTo>
                    <a:pt x="49" y="20"/>
                    <a:pt x="55" y="23"/>
                    <a:pt x="61" y="26"/>
                  </a:cubicBezTo>
                  <a:cubicBezTo>
                    <a:pt x="60" y="27"/>
                    <a:pt x="60" y="27"/>
                    <a:pt x="59" y="27"/>
                  </a:cubicBezTo>
                  <a:cubicBezTo>
                    <a:pt x="55" y="27"/>
                    <a:pt x="52" y="29"/>
                    <a:pt x="49" y="32"/>
                  </a:cubicBezTo>
                  <a:cubicBezTo>
                    <a:pt x="36" y="46"/>
                    <a:pt x="23" y="60"/>
                    <a:pt x="10" y="73"/>
                  </a:cubicBezTo>
                  <a:cubicBezTo>
                    <a:pt x="9" y="74"/>
                    <a:pt x="8" y="75"/>
                    <a:pt x="6" y="77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solidFill>
                  <a:srgbClr val="FF0000"/>
                </a:solidFill>
              </a:endParaRPr>
            </a:p>
          </p:txBody>
        </p:sp>
        <p:sp>
          <p:nvSpPr>
            <p:cNvPr id="25" name="Freeform 59">
              <a:extLst>
                <a:ext uri="{FF2B5EF4-FFF2-40B4-BE49-F238E27FC236}">
                  <a16:creationId xmlns:a16="http://schemas.microsoft.com/office/drawing/2014/main" id="{26925B20-892F-495B-ACDF-9EC468A2C7C5}"/>
                </a:ext>
              </a:extLst>
            </p:cNvPr>
            <p:cNvSpPr>
              <a:spLocks/>
            </p:cNvSpPr>
            <p:nvPr/>
          </p:nvSpPr>
          <p:spPr bwMode="auto">
            <a:xfrm>
              <a:off x="2585558" y="22053525"/>
              <a:ext cx="495489" cy="432570"/>
            </a:xfrm>
            <a:custGeom>
              <a:avLst/>
              <a:gdLst>
                <a:gd name="T0" fmla="*/ 0 w 71"/>
                <a:gd name="T1" fmla="*/ 32 h 61"/>
                <a:gd name="T2" fmla="*/ 15 w 71"/>
                <a:gd name="T3" fmla="*/ 0 h 61"/>
                <a:gd name="T4" fmla="*/ 14 w 71"/>
                <a:gd name="T5" fmla="*/ 3 h 61"/>
                <a:gd name="T6" fmla="*/ 19 w 71"/>
                <a:gd name="T7" fmla="*/ 13 h 61"/>
                <a:gd name="T8" fmla="*/ 58 w 71"/>
                <a:gd name="T9" fmla="*/ 33 h 61"/>
                <a:gd name="T10" fmla="*/ 68 w 71"/>
                <a:gd name="T11" fmla="*/ 31 h 61"/>
                <a:gd name="T12" fmla="*/ 71 w 71"/>
                <a:gd name="T13" fmla="*/ 28 h 61"/>
                <a:gd name="T14" fmla="*/ 56 w 71"/>
                <a:gd name="T15" fmla="*/ 61 h 61"/>
                <a:gd name="T16" fmla="*/ 56 w 71"/>
                <a:gd name="T17" fmla="*/ 57 h 61"/>
                <a:gd name="T18" fmla="*/ 52 w 71"/>
                <a:gd name="T19" fmla="*/ 47 h 61"/>
                <a:gd name="T20" fmla="*/ 13 w 71"/>
                <a:gd name="T21" fmla="*/ 28 h 61"/>
                <a:gd name="T22" fmla="*/ 1 w 71"/>
                <a:gd name="T23" fmla="*/ 30 h 61"/>
                <a:gd name="T24" fmla="*/ 0 w 71"/>
                <a:gd name="T25" fmla="*/ 32 h 6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71" h="61">
                  <a:moveTo>
                    <a:pt x="0" y="32"/>
                  </a:moveTo>
                  <a:cubicBezTo>
                    <a:pt x="0" y="27"/>
                    <a:pt x="11" y="4"/>
                    <a:pt x="15" y="0"/>
                  </a:cubicBezTo>
                  <a:cubicBezTo>
                    <a:pt x="14" y="1"/>
                    <a:pt x="14" y="2"/>
                    <a:pt x="14" y="3"/>
                  </a:cubicBezTo>
                  <a:cubicBezTo>
                    <a:pt x="13" y="9"/>
                    <a:pt x="14" y="11"/>
                    <a:pt x="19" y="13"/>
                  </a:cubicBezTo>
                  <a:cubicBezTo>
                    <a:pt x="32" y="20"/>
                    <a:pt x="45" y="27"/>
                    <a:pt x="58" y="33"/>
                  </a:cubicBezTo>
                  <a:cubicBezTo>
                    <a:pt x="63" y="36"/>
                    <a:pt x="65" y="35"/>
                    <a:pt x="68" y="31"/>
                  </a:cubicBezTo>
                  <a:cubicBezTo>
                    <a:pt x="69" y="30"/>
                    <a:pt x="70" y="29"/>
                    <a:pt x="71" y="28"/>
                  </a:cubicBezTo>
                  <a:cubicBezTo>
                    <a:pt x="70" y="32"/>
                    <a:pt x="60" y="56"/>
                    <a:pt x="56" y="61"/>
                  </a:cubicBezTo>
                  <a:cubicBezTo>
                    <a:pt x="56" y="59"/>
                    <a:pt x="56" y="58"/>
                    <a:pt x="56" y="57"/>
                  </a:cubicBezTo>
                  <a:cubicBezTo>
                    <a:pt x="57" y="52"/>
                    <a:pt x="56" y="50"/>
                    <a:pt x="52" y="47"/>
                  </a:cubicBezTo>
                  <a:cubicBezTo>
                    <a:pt x="39" y="41"/>
                    <a:pt x="26" y="34"/>
                    <a:pt x="13" y="28"/>
                  </a:cubicBezTo>
                  <a:cubicBezTo>
                    <a:pt x="7" y="25"/>
                    <a:pt x="6" y="25"/>
                    <a:pt x="1" y="30"/>
                  </a:cubicBezTo>
                  <a:cubicBezTo>
                    <a:pt x="1" y="31"/>
                    <a:pt x="1" y="31"/>
                    <a:pt x="0" y="32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solidFill>
                  <a:srgbClr val="FF0000"/>
                </a:solidFill>
              </a:endParaRPr>
            </a:p>
          </p:txBody>
        </p:sp>
        <p:sp>
          <p:nvSpPr>
            <p:cNvPr id="26" name="Freeform 60">
              <a:extLst>
                <a:ext uri="{FF2B5EF4-FFF2-40B4-BE49-F238E27FC236}">
                  <a16:creationId xmlns:a16="http://schemas.microsoft.com/office/drawing/2014/main" id="{F4DFD42E-FD06-4DD4-BD5D-E8024A4948AB}"/>
                </a:ext>
              </a:extLst>
            </p:cNvPr>
            <p:cNvSpPr>
              <a:spLocks/>
            </p:cNvSpPr>
            <p:nvPr/>
          </p:nvSpPr>
          <p:spPr bwMode="auto">
            <a:xfrm>
              <a:off x="8090993" y="22863611"/>
              <a:ext cx="479759" cy="314596"/>
            </a:xfrm>
            <a:custGeom>
              <a:avLst/>
              <a:gdLst>
                <a:gd name="T0" fmla="*/ 5 w 69"/>
                <a:gd name="T1" fmla="*/ 45 h 45"/>
                <a:gd name="T2" fmla="*/ 0 w 69"/>
                <a:gd name="T3" fmla="*/ 13 h 45"/>
                <a:gd name="T4" fmla="*/ 1 w 69"/>
                <a:gd name="T5" fmla="*/ 11 h 45"/>
                <a:gd name="T6" fmla="*/ 3 w 69"/>
                <a:gd name="T7" fmla="*/ 15 h 45"/>
                <a:gd name="T8" fmla="*/ 11 w 69"/>
                <a:gd name="T9" fmla="*/ 19 h 45"/>
                <a:gd name="T10" fmla="*/ 47 w 69"/>
                <a:gd name="T11" fmla="*/ 13 h 45"/>
                <a:gd name="T12" fmla="*/ 55 w 69"/>
                <a:gd name="T13" fmla="*/ 12 h 45"/>
                <a:gd name="T14" fmla="*/ 62 w 69"/>
                <a:gd name="T15" fmla="*/ 5 h 45"/>
                <a:gd name="T16" fmla="*/ 62 w 69"/>
                <a:gd name="T17" fmla="*/ 0 h 45"/>
                <a:gd name="T18" fmla="*/ 64 w 69"/>
                <a:gd name="T19" fmla="*/ 3 h 45"/>
                <a:gd name="T20" fmla="*/ 69 w 69"/>
                <a:gd name="T21" fmla="*/ 35 h 45"/>
                <a:gd name="T22" fmla="*/ 67 w 69"/>
                <a:gd name="T23" fmla="*/ 35 h 45"/>
                <a:gd name="T24" fmla="*/ 66 w 69"/>
                <a:gd name="T25" fmla="*/ 33 h 45"/>
                <a:gd name="T26" fmla="*/ 57 w 69"/>
                <a:gd name="T27" fmla="*/ 27 h 45"/>
                <a:gd name="T28" fmla="*/ 14 w 69"/>
                <a:gd name="T29" fmla="*/ 35 h 45"/>
                <a:gd name="T30" fmla="*/ 7 w 69"/>
                <a:gd name="T31" fmla="*/ 42 h 45"/>
                <a:gd name="T32" fmla="*/ 6 w 69"/>
                <a:gd name="T33" fmla="*/ 45 h 45"/>
                <a:gd name="T34" fmla="*/ 5 w 69"/>
                <a:gd name="T35" fmla="*/ 45 h 4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69" h="45">
                  <a:moveTo>
                    <a:pt x="5" y="45"/>
                  </a:moveTo>
                  <a:cubicBezTo>
                    <a:pt x="3" y="35"/>
                    <a:pt x="2" y="24"/>
                    <a:pt x="0" y="13"/>
                  </a:cubicBezTo>
                  <a:cubicBezTo>
                    <a:pt x="0" y="13"/>
                    <a:pt x="0" y="12"/>
                    <a:pt x="1" y="11"/>
                  </a:cubicBezTo>
                  <a:cubicBezTo>
                    <a:pt x="2" y="13"/>
                    <a:pt x="2" y="14"/>
                    <a:pt x="3" y="15"/>
                  </a:cubicBezTo>
                  <a:cubicBezTo>
                    <a:pt x="5" y="19"/>
                    <a:pt x="6" y="20"/>
                    <a:pt x="11" y="19"/>
                  </a:cubicBezTo>
                  <a:cubicBezTo>
                    <a:pt x="23" y="17"/>
                    <a:pt x="35" y="15"/>
                    <a:pt x="47" y="13"/>
                  </a:cubicBezTo>
                  <a:cubicBezTo>
                    <a:pt x="50" y="13"/>
                    <a:pt x="52" y="12"/>
                    <a:pt x="55" y="12"/>
                  </a:cubicBezTo>
                  <a:cubicBezTo>
                    <a:pt x="60" y="11"/>
                    <a:pt x="61" y="9"/>
                    <a:pt x="62" y="5"/>
                  </a:cubicBezTo>
                  <a:cubicBezTo>
                    <a:pt x="62" y="4"/>
                    <a:pt x="62" y="3"/>
                    <a:pt x="62" y="0"/>
                  </a:cubicBezTo>
                  <a:cubicBezTo>
                    <a:pt x="63" y="2"/>
                    <a:pt x="64" y="3"/>
                    <a:pt x="64" y="3"/>
                  </a:cubicBezTo>
                  <a:cubicBezTo>
                    <a:pt x="65" y="14"/>
                    <a:pt x="67" y="24"/>
                    <a:pt x="69" y="35"/>
                  </a:cubicBezTo>
                  <a:cubicBezTo>
                    <a:pt x="68" y="35"/>
                    <a:pt x="68" y="35"/>
                    <a:pt x="67" y="35"/>
                  </a:cubicBezTo>
                  <a:cubicBezTo>
                    <a:pt x="67" y="35"/>
                    <a:pt x="66" y="34"/>
                    <a:pt x="66" y="33"/>
                  </a:cubicBezTo>
                  <a:cubicBezTo>
                    <a:pt x="64" y="28"/>
                    <a:pt x="62" y="27"/>
                    <a:pt x="57" y="27"/>
                  </a:cubicBezTo>
                  <a:cubicBezTo>
                    <a:pt x="43" y="30"/>
                    <a:pt x="28" y="32"/>
                    <a:pt x="14" y="35"/>
                  </a:cubicBezTo>
                  <a:cubicBezTo>
                    <a:pt x="9" y="35"/>
                    <a:pt x="7" y="37"/>
                    <a:pt x="7" y="42"/>
                  </a:cubicBezTo>
                  <a:cubicBezTo>
                    <a:pt x="7" y="43"/>
                    <a:pt x="6" y="44"/>
                    <a:pt x="6" y="45"/>
                  </a:cubicBezTo>
                  <a:cubicBezTo>
                    <a:pt x="6" y="45"/>
                    <a:pt x="5" y="45"/>
                    <a:pt x="5" y="45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solidFill>
                  <a:srgbClr val="FF0000"/>
                </a:solidFill>
              </a:endParaRPr>
            </a:p>
          </p:txBody>
        </p:sp>
        <p:sp>
          <p:nvSpPr>
            <p:cNvPr id="27" name="Freeform 61">
              <a:extLst>
                <a:ext uri="{FF2B5EF4-FFF2-40B4-BE49-F238E27FC236}">
                  <a16:creationId xmlns:a16="http://schemas.microsoft.com/office/drawing/2014/main" id="{AFA1A6B6-4731-43D9-A6A3-8AFB9A5AE684}"/>
                </a:ext>
              </a:extLst>
            </p:cNvPr>
            <p:cNvSpPr>
              <a:spLocks/>
            </p:cNvSpPr>
            <p:nvPr/>
          </p:nvSpPr>
          <p:spPr bwMode="auto">
            <a:xfrm>
              <a:off x="5865225" y="20346840"/>
              <a:ext cx="291002" cy="487624"/>
            </a:xfrm>
            <a:custGeom>
              <a:avLst/>
              <a:gdLst>
                <a:gd name="T0" fmla="*/ 1 w 42"/>
                <a:gd name="T1" fmla="*/ 64 h 70"/>
                <a:gd name="T2" fmla="*/ 4 w 42"/>
                <a:gd name="T3" fmla="*/ 64 h 70"/>
                <a:gd name="T4" fmla="*/ 10 w 42"/>
                <a:gd name="T5" fmla="*/ 57 h 70"/>
                <a:gd name="T6" fmla="*/ 13 w 42"/>
                <a:gd name="T7" fmla="*/ 41 h 70"/>
                <a:gd name="T8" fmla="*/ 16 w 42"/>
                <a:gd name="T9" fmla="*/ 14 h 70"/>
                <a:gd name="T10" fmla="*/ 17 w 42"/>
                <a:gd name="T11" fmla="*/ 10 h 70"/>
                <a:gd name="T12" fmla="*/ 11 w 42"/>
                <a:gd name="T13" fmla="*/ 2 h 70"/>
                <a:gd name="T14" fmla="*/ 9 w 42"/>
                <a:gd name="T15" fmla="*/ 0 h 70"/>
                <a:gd name="T16" fmla="*/ 42 w 42"/>
                <a:gd name="T17" fmla="*/ 4 h 70"/>
                <a:gd name="T18" fmla="*/ 42 w 42"/>
                <a:gd name="T19" fmla="*/ 5 h 70"/>
                <a:gd name="T20" fmla="*/ 39 w 42"/>
                <a:gd name="T21" fmla="*/ 6 h 70"/>
                <a:gd name="T22" fmla="*/ 32 w 42"/>
                <a:gd name="T23" fmla="*/ 13 h 70"/>
                <a:gd name="T24" fmla="*/ 27 w 42"/>
                <a:gd name="T25" fmla="*/ 47 h 70"/>
                <a:gd name="T26" fmla="*/ 25 w 42"/>
                <a:gd name="T27" fmla="*/ 58 h 70"/>
                <a:gd name="T28" fmla="*/ 31 w 42"/>
                <a:gd name="T29" fmla="*/ 68 h 70"/>
                <a:gd name="T30" fmla="*/ 33 w 42"/>
                <a:gd name="T31" fmla="*/ 69 h 70"/>
                <a:gd name="T32" fmla="*/ 33 w 42"/>
                <a:gd name="T33" fmla="*/ 70 h 70"/>
                <a:gd name="T34" fmla="*/ 0 w 42"/>
                <a:gd name="T35" fmla="*/ 66 h 70"/>
                <a:gd name="T36" fmla="*/ 1 w 42"/>
                <a:gd name="T37" fmla="*/ 64 h 7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42" h="70">
                  <a:moveTo>
                    <a:pt x="1" y="64"/>
                  </a:moveTo>
                  <a:cubicBezTo>
                    <a:pt x="2" y="64"/>
                    <a:pt x="3" y="64"/>
                    <a:pt x="4" y="64"/>
                  </a:cubicBezTo>
                  <a:cubicBezTo>
                    <a:pt x="8" y="63"/>
                    <a:pt x="10" y="62"/>
                    <a:pt x="10" y="57"/>
                  </a:cubicBezTo>
                  <a:cubicBezTo>
                    <a:pt x="11" y="52"/>
                    <a:pt x="12" y="47"/>
                    <a:pt x="13" y="41"/>
                  </a:cubicBezTo>
                  <a:cubicBezTo>
                    <a:pt x="14" y="32"/>
                    <a:pt x="15" y="23"/>
                    <a:pt x="16" y="14"/>
                  </a:cubicBezTo>
                  <a:cubicBezTo>
                    <a:pt x="16" y="13"/>
                    <a:pt x="17" y="12"/>
                    <a:pt x="17" y="10"/>
                  </a:cubicBezTo>
                  <a:cubicBezTo>
                    <a:pt x="17" y="5"/>
                    <a:pt x="16" y="4"/>
                    <a:pt x="11" y="2"/>
                  </a:cubicBezTo>
                  <a:cubicBezTo>
                    <a:pt x="10" y="1"/>
                    <a:pt x="10" y="1"/>
                    <a:pt x="9" y="0"/>
                  </a:cubicBezTo>
                  <a:cubicBezTo>
                    <a:pt x="20" y="1"/>
                    <a:pt x="31" y="2"/>
                    <a:pt x="42" y="4"/>
                  </a:cubicBezTo>
                  <a:cubicBezTo>
                    <a:pt x="42" y="5"/>
                    <a:pt x="42" y="5"/>
                    <a:pt x="42" y="5"/>
                  </a:cubicBezTo>
                  <a:cubicBezTo>
                    <a:pt x="41" y="5"/>
                    <a:pt x="40" y="6"/>
                    <a:pt x="39" y="6"/>
                  </a:cubicBezTo>
                  <a:cubicBezTo>
                    <a:pt x="34" y="6"/>
                    <a:pt x="32" y="7"/>
                    <a:pt x="32" y="13"/>
                  </a:cubicBezTo>
                  <a:cubicBezTo>
                    <a:pt x="30" y="24"/>
                    <a:pt x="28" y="36"/>
                    <a:pt x="27" y="47"/>
                  </a:cubicBezTo>
                  <a:cubicBezTo>
                    <a:pt x="26" y="51"/>
                    <a:pt x="26" y="55"/>
                    <a:pt x="25" y="58"/>
                  </a:cubicBezTo>
                  <a:cubicBezTo>
                    <a:pt x="25" y="64"/>
                    <a:pt x="26" y="66"/>
                    <a:pt x="31" y="68"/>
                  </a:cubicBezTo>
                  <a:cubicBezTo>
                    <a:pt x="32" y="68"/>
                    <a:pt x="32" y="69"/>
                    <a:pt x="33" y="69"/>
                  </a:cubicBezTo>
                  <a:cubicBezTo>
                    <a:pt x="33" y="69"/>
                    <a:pt x="33" y="69"/>
                    <a:pt x="33" y="70"/>
                  </a:cubicBezTo>
                  <a:cubicBezTo>
                    <a:pt x="22" y="69"/>
                    <a:pt x="11" y="68"/>
                    <a:pt x="0" y="66"/>
                  </a:cubicBezTo>
                  <a:cubicBezTo>
                    <a:pt x="1" y="65"/>
                    <a:pt x="1" y="65"/>
                    <a:pt x="1" y="64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solidFill>
                  <a:srgbClr val="FF0000"/>
                </a:solidFill>
              </a:endParaRPr>
            </a:p>
          </p:txBody>
        </p:sp>
        <p:sp>
          <p:nvSpPr>
            <p:cNvPr id="28" name="Freeform 62">
              <a:extLst>
                <a:ext uri="{FF2B5EF4-FFF2-40B4-BE49-F238E27FC236}">
                  <a16:creationId xmlns:a16="http://schemas.microsoft.com/office/drawing/2014/main" id="{7C89F33A-1343-45E8-91E5-F27A8457EA03}"/>
                </a:ext>
              </a:extLst>
            </p:cNvPr>
            <p:cNvSpPr>
              <a:spLocks/>
            </p:cNvSpPr>
            <p:nvPr/>
          </p:nvSpPr>
          <p:spPr bwMode="auto">
            <a:xfrm>
              <a:off x="4087756" y="25828682"/>
              <a:ext cx="361786" cy="471895"/>
            </a:xfrm>
            <a:custGeom>
              <a:avLst/>
              <a:gdLst>
                <a:gd name="T0" fmla="*/ 1 w 52"/>
                <a:gd name="T1" fmla="*/ 51 h 67"/>
                <a:gd name="T2" fmla="*/ 5 w 52"/>
                <a:gd name="T3" fmla="*/ 52 h 67"/>
                <a:gd name="T4" fmla="*/ 16 w 52"/>
                <a:gd name="T5" fmla="*/ 47 h 67"/>
                <a:gd name="T6" fmla="*/ 32 w 52"/>
                <a:gd name="T7" fmla="*/ 12 h 67"/>
                <a:gd name="T8" fmla="*/ 33 w 52"/>
                <a:gd name="T9" fmla="*/ 9 h 67"/>
                <a:gd name="T10" fmla="*/ 29 w 52"/>
                <a:gd name="T11" fmla="*/ 2 h 67"/>
                <a:gd name="T12" fmla="*/ 23 w 52"/>
                <a:gd name="T13" fmla="*/ 1 h 67"/>
                <a:gd name="T14" fmla="*/ 52 w 52"/>
                <a:gd name="T15" fmla="*/ 1 h 67"/>
                <a:gd name="T16" fmla="*/ 51 w 52"/>
                <a:gd name="T17" fmla="*/ 4 h 67"/>
                <a:gd name="T18" fmla="*/ 29 w 52"/>
                <a:gd name="T19" fmla="*/ 52 h 67"/>
                <a:gd name="T20" fmla="*/ 33 w 52"/>
                <a:gd name="T21" fmla="*/ 65 h 67"/>
                <a:gd name="T22" fmla="*/ 34 w 52"/>
                <a:gd name="T23" fmla="*/ 66 h 67"/>
                <a:gd name="T24" fmla="*/ 34 w 52"/>
                <a:gd name="T25" fmla="*/ 67 h 67"/>
                <a:gd name="T26" fmla="*/ 33 w 52"/>
                <a:gd name="T27" fmla="*/ 67 h 67"/>
                <a:gd name="T28" fmla="*/ 2 w 52"/>
                <a:gd name="T29" fmla="*/ 53 h 67"/>
                <a:gd name="T30" fmla="*/ 0 w 52"/>
                <a:gd name="T31" fmla="*/ 52 h 67"/>
                <a:gd name="T32" fmla="*/ 1 w 52"/>
                <a:gd name="T33" fmla="*/ 51 h 6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52" h="67">
                  <a:moveTo>
                    <a:pt x="1" y="51"/>
                  </a:moveTo>
                  <a:cubicBezTo>
                    <a:pt x="2" y="51"/>
                    <a:pt x="4" y="51"/>
                    <a:pt x="5" y="52"/>
                  </a:cubicBezTo>
                  <a:cubicBezTo>
                    <a:pt x="10" y="53"/>
                    <a:pt x="13" y="52"/>
                    <a:pt x="16" y="47"/>
                  </a:cubicBezTo>
                  <a:cubicBezTo>
                    <a:pt x="21" y="35"/>
                    <a:pt x="27" y="23"/>
                    <a:pt x="32" y="12"/>
                  </a:cubicBezTo>
                  <a:cubicBezTo>
                    <a:pt x="33" y="11"/>
                    <a:pt x="33" y="10"/>
                    <a:pt x="33" y="9"/>
                  </a:cubicBezTo>
                  <a:cubicBezTo>
                    <a:pt x="34" y="5"/>
                    <a:pt x="33" y="3"/>
                    <a:pt x="29" y="2"/>
                  </a:cubicBezTo>
                  <a:cubicBezTo>
                    <a:pt x="28" y="2"/>
                    <a:pt x="26" y="2"/>
                    <a:pt x="23" y="1"/>
                  </a:cubicBezTo>
                  <a:cubicBezTo>
                    <a:pt x="27" y="0"/>
                    <a:pt x="44" y="0"/>
                    <a:pt x="52" y="1"/>
                  </a:cubicBezTo>
                  <a:cubicBezTo>
                    <a:pt x="52" y="2"/>
                    <a:pt x="52" y="3"/>
                    <a:pt x="51" y="4"/>
                  </a:cubicBezTo>
                  <a:cubicBezTo>
                    <a:pt x="44" y="20"/>
                    <a:pt x="37" y="36"/>
                    <a:pt x="29" y="52"/>
                  </a:cubicBezTo>
                  <a:cubicBezTo>
                    <a:pt x="26" y="59"/>
                    <a:pt x="26" y="61"/>
                    <a:pt x="33" y="65"/>
                  </a:cubicBezTo>
                  <a:cubicBezTo>
                    <a:pt x="33" y="65"/>
                    <a:pt x="34" y="66"/>
                    <a:pt x="34" y="66"/>
                  </a:cubicBezTo>
                  <a:cubicBezTo>
                    <a:pt x="34" y="66"/>
                    <a:pt x="34" y="67"/>
                    <a:pt x="34" y="67"/>
                  </a:cubicBezTo>
                  <a:cubicBezTo>
                    <a:pt x="34" y="67"/>
                    <a:pt x="33" y="67"/>
                    <a:pt x="33" y="67"/>
                  </a:cubicBezTo>
                  <a:cubicBezTo>
                    <a:pt x="23" y="62"/>
                    <a:pt x="13" y="58"/>
                    <a:pt x="2" y="53"/>
                  </a:cubicBezTo>
                  <a:cubicBezTo>
                    <a:pt x="1" y="53"/>
                    <a:pt x="1" y="52"/>
                    <a:pt x="0" y="52"/>
                  </a:cubicBezTo>
                  <a:cubicBezTo>
                    <a:pt x="1" y="51"/>
                    <a:pt x="1" y="51"/>
                    <a:pt x="1" y="5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solidFill>
                  <a:srgbClr val="FF0000"/>
                </a:solidFill>
              </a:endParaRPr>
            </a:p>
          </p:txBody>
        </p:sp>
        <p:sp>
          <p:nvSpPr>
            <p:cNvPr id="29" name="Freeform 71">
              <a:extLst>
                <a:ext uri="{FF2B5EF4-FFF2-40B4-BE49-F238E27FC236}">
                  <a16:creationId xmlns:a16="http://schemas.microsoft.com/office/drawing/2014/main" id="{592EB9D1-7BB9-4D0B-9C6E-355FA946B6E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199023" y="21141194"/>
              <a:ext cx="4561646" cy="4553784"/>
            </a:xfrm>
            <a:custGeom>
              <a:avLst/>
              <a:gdLst>
                <a:gd name="T0" fmla="*/ 326 w 652"/>
                <a:gd name="T1" fmla="*/ 652 h 652"/>
                <a:gd name="T2" fmla="*/ 326 w 652"/>
                <a:gd name="T3" fmla="*/ 0 h 652"/>
                <a:gd name="T4" fmla="*/ 300 w 652"/>
                <a:gd name="T5" fmla="*/ 368 h 652"/>
                <a:gd name="T6" fmla="*/ 300 w 652"/>
                <a:gd name="T7" fmla="*/ 408 h 652"/>
                <a:gd name="T8" fmla="*/ 292 w 652"/>
                <a:gd name="T9" fmla="*/ 425 h 652"/>
                <a:gd name="T10" fmla="*/ 239 w 652"/>
                <a:gd name="T11" fmla="*/ 475 h 652"/>
                <a:gd name="T12" fmla="*/ 208 w 652"/>
                <a:gd name="T13" fmla="*/ 558 h 652"/>
                <a:gd name="T14" fmla="*/ 256 w 652"/>
                <a:gd name="T15" fmla="*/ 566 h 652"/>
                <a:gd name="T16" fmla="*/ 264 w 652"/>
                <a:gd name="T17" fmla="*/ 540 h 652"/>
                <a:gd name="T18" fmla="*/ 312 w 652"/>
                <a:gd name="T19" fmla="*/ 473 h 652"/>
                <a:gd name="T20" fmla="*/ 346 w 652"/>
                <a:gd name="T21" fmla="*/ 477 h 652"/>
                <a:gd name="T22" fmla="*/ 390 w 652"/>
                <a:gd name="T23" fmla="*/ 550 h 652"/>
                <a:gd name="T24" fmla="*/ 410 w 652"/>
                <a:gd name="T25" fmla="*/ 582 h 652"/>
                <a:gd name="T26" fmla="*/ 439 w 652"/>
                <a:gd name="T27" fmla="*/ 536 h 652"/>
                <a:gd name="T28" fmla="*/ 360 w 652"/>
                <a:gd name="T29" fmla="*/ 425 h 652"/>
                <a:gd name="T30" fmla="*/ 351 w 652"/>
                <a:gd name="T31" fmla="*/ 372 h 652"/>
                <a:gd name="T32" fmla="*/ 357 w 652"/>
                <a:gd name="T33" fmla="*/ 369 h 652"/>
                <a:gd name="T34" fmla="*/ 453 w 652"/>
                <a:gd name="T35" fmla="*/ 459 h 652"/>
                <a:gd name="T36" fmla="*/ 489 w 652"/>
                <a:gd name="T37" fmla="*/ 522 h 652"/>
                <a:gd name="T38" fmla="*/ 526 w 652"/>
                <a:gd name="T39" fmla="*/ 508 h 652"/>
                <a:gd name="T40" fmla="*/ 512 w 652"/>
                <a:gd name="T41" fmla="*/ 460 h 652"/>
                <a:gd name="T42" fmla="*/ 373 w 652"/>
                <a:gd name="T43" fmla="*/ 322 h 652"/>
                <a:gd name="T44" fmla="*/ 351 w 652"/>
                <a:gd name="T45" fmla="*/ 304 h 652"/>
                <a:gd name="T46" fmla="*/ 306 w 652"/>
                <a:gd name="T47" fmla="*/ 286 h 652"/>
                <a:gd name="T48" fmla="*/ 300 w 652"/>
                <a:gd name="T49" fmla="*/ 316 h 652"/>
                <a:gd name="T50" fmla="*/ 210 w 652"/>
                <a:gd name="T51" fmla="*/ 361 h 652"/>
                <a:gd name="T52" fmla="*/ 128 w 652"/>
                <a:gd name="T53" fmla="*/ 483 h 652"/>
                <a:gd name="T54" fmla="*/ 140 w 652"/>
                <a:gd name="T55" fmla="*/ 526 h 652"/>
                <a:gd name="T56" fmla="*/ 172 w 652"/>
                <a:gd name="T57" fmla="*/ 509 h 652"/>
                <a:gd name="T58" fmla="*/ 246 w 652"/>
                <a:gd name="T59" fmla="*/ 399 h 652"/>
                <a:gd name="T60" fmla="*/ 300 w 652"/>
                <a:gd name="T61" fmla="*/ 368 h 652"/>
                <a:gd name="T62" fmla="*/ 249 w 652"/>
                <a:gd name="T63" fmla="*/ 114 h 652"/>
                <a:gd name="T64" fmla="*/ 123 w 652"/>
                <a:gd name="T65" fmla="*/ 169 h 652"/>
                <a:gd name="T66" fmla="*/ 75 w 652"/>
                <a:gd name="T67" fmla="*/ 214 h 652"/>
                <a:gd name="T68" fmla="*/ 108 w 652"/>
                <a:gd name="T69" fmla="*/ 242 h 652"/>
                <a:gd name="T70" fmla="*/ 158 w 652"/>
                <a:gd name="T71" fmla="*/ 210 h 652"/>
                <a:gd name="T72" fmla="*/ 253 w 652"/>
                <a:gd name="T73" fmla="*/ 164 h 652"/>
                <a:gd name="T74" fmla="*/ 250 w 652"/>
                <a:gd name="T75" fmla="*/ 222 h 652"/>
                <a:gd name="T76" fmla="*/ 65 w 652"/>
                <a:gd name="T77" fmla="*/ 383 h 652"/>
                <a:gd name="T78" fmla="*/ 80 w 652"/>
                <a:gd name="T79" fmla="*/ 422 h 652"/>
                <a:gd name="T80" fmla="*/ 113 w 652"/>
                <a:gd name="T81" fmla="*/ 400 h 652"/>
                <a:gd name="T82" fmla="*/ 215 w 652"/>
                <a:gd name="T83" fmla="*/ 296 h 652"/>
                <a:gd name="T84" fmla="*/ 304 w 652"/>
                <a:gd name="T85" fmla="*/ 240 h 652"/>
                <a:gd name="T86" fmla="*/ 303 w 652"/>
                <a:gd name="T87" fmla="*/ 78 h 652"/>
                <a:gd name="T88" fmla="*/ 269 w 652"/>
                <a:gd name="T89" fmla="*/ 56 h 652"/>
                <a:gd name="T90" fmla="*/ 253 w 652"/>
                <a:gd name="T91" fmla="*/ 90 h 652"/>
                <a:gd name="T92" fmla="*/ 398 w 652"/>
                <a:gd name="T93" fmla="*/ 112 h 652"/>
                <a:gd name="T94" fmla="*/ 398 w 652"/>
                <a:gd name="T95" fmla="*/ 82 h 652"/>
                <a:gd name="T96" fmla="*/ 368 w 652"/>
                <a:gd name="T97" fmla="*/ 54 h 652"/>
                <a:gd name="T98" fmla="*/ 347 w 652"/>
                <a:gd name="T99" fmla="*/ 85 h 652"/>
                <a:gd name="T100" fmla="*/ 347 w 652"/>
                <a:gd name="T101" fmla="*/ 243 h 652"/>
                <a:gd name="T102" fmla="*/ 369 w 652"/>
                <a:gd name="T103" fmla="*/ 264 h 652"/>
                <a:gd name="T104" fmla="*/ 493 w 652"/>
                <a:gd name="T105" fmla="*/ 344 h 652"/>
                <a:gd name="T106" fmla="*/ 549 w 652"/>
                <a:gd name="T107" fmla="*/ 416 h 652"/>
                <a:gd name="T108" fmla="*/ 587 w 652"/>
                <a:gd name="T109" fmla="*/ 384 h 652"/>
                <a:gd name="T110" fmla="*/ 407 w 652"/>
                <a:gd name="T111" fmla="*/ 224 h 652"/>
                <a:gd name="T112" fmla="*/ 398 w 652"/>
                <a:gd name="T113" fmla="*/ 164 h 652"/>
                <a:gd name="T114" fmla="*/ 403 w 652"/>
                <a:gd name="T115" fmla="*/ 165 h 652"/>
                <a:gd name="T116" fmla="*/ 532 w 652"/>
                <a:gd name="T117" fmla="*/ 236 h 652"/>
                <a:gd name="T118" fmla="*/ 575 w 652"/>
                <a:gd name="T119" fmla="*/ 211 h 652"/>
                <a:gd name="T120" fmla="*/ 509 w 652"/>
                <a:gd name="T121" fmla="*/ 157 h 652"/>
                <a:gd name="T122" fmla="*/ 398 w 652"/>
                <a:gd name="T123" fmla="*/ 112 h 6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</a:cxnLst>
              <a:rect l="0" t="0" r="r" b="b"/>
              <a:pathLst>
                <a:path w="652" h="652">
                  <a:moveTo>
                    <a:pt x="652" y="326"/>
                  </a:moveTo>
                  <a:cubicBezTo>
                    <a:pt x="652" y="505"/>
                    <a:pt x="506" y="652"/>
                    <a:pt x="326" y="652"/>
                  </a:cubicBezTo>
                  <a:cubicBezTo>
                    <a:pt x="147" y="652"/>
                    <a:pt x="0" y="507"/>
                    <a:pt x="0" y="326"/>
                  </a:cubicBezTo>
                  <a:cubicBezTo>
                    <a:pt x="0" y="146"/>
                    <a:pt x="146" y="0"/>
                    <a:pt x="326" y="0"/>
                  </a:cubicBezTo>
                  <a:cubicBezTo>
                    <a:pt x="506" y="0"/>
                    <a:pt x="652" y="147"/>
                    <a:pt x="652" y="326"/>
                  </a:cubicBezTo>
                  <a:close/>
                  <a:moveTo>
                    <a:pt x="300" y="368"/>
                  </a:moveTo>
                  <a:cubicBezTo>
                    <a:pt x="300" y="370"/>
                    <a:pt x="300" y="371"/>
                    <a:pt x="300" y="373"/>
                  </a:cubicBezTo>
                  <a:cubicBezTo>
                    <a:pt x="300" y="385"/>
                    <a:pt x="300" y="396"/>
                    <a:pt x="300" y="408"/>
                  </a:cubicBezTo>
                  <a:cubicBezTo>
                    <a:pt x="300" y="409"/>
                    <a:pt x="300" y="410"/>
                    <a:pt x="300" y="411"/>
                  </a:cubicBezTo>
                  <a:cubicBezTo>
                    <a:pt x="300" y="417"/>
                    <a:pt x="297" y="422"/>
                    <a:pt x="292" y="425"/>
                  </a:cubicBezTo>
                  <a:cubicBezTo>
                    <a:pt x="290" y="426"/>
                    <a:pt x="288" y="428"/>
                    <a:pt x="285" y="429"/>
                  </a:cubicBezTo>
                  <a:cubicBezTo>
                    <a:pt x="267" y="441"/>
                    <a:pt x="252" y="457"/>
                    <a:pt x="239" y="475"/>
                  </a:cubicBezTo>
                  <a:cubicBezTo>
                    <a:pt x="225" y="496"/>
                    <a:pt x="216" y="520"/>
                    <a:pt x="210" y="544"/>
                  </a:cubicBezTo>
                  <a:cubicBezTo>
                    <a:pt x="209" y="549"/>
                    <a:pt x="208" y="553"/>
                    <a:pt x="208" y="558"/>
                  </a:cubicBezTo>
                  <a:cubicBezTo>
                    <a:pt x="207" y="571"/>
                    <a:pt x="215" y="581"/>
                    <a:pt x="228" y="583"/>
                  </a:cubicBezTo>
                  <a:cubicBezTo>
                    <a:pt x="239" y="585"/>
                    <a:pt x="252" y="581"/>
                    <a:pt x="256" y="566"/>
                  </a:cubicBezTo>
                  <a:cubicBezTo>
                    <a:pt x="256" y="565"/>
                    <a:pt x="257" y="563"/>
                    <a:pt x="257" y="562"/>
                  </a:cubicBezTo>
                  <a:cubicBezTo>
                    <a:pt x="260" y="555"/>
                    <a:pt x="262" y="547"/>
                    <a:pt x="264" y="540"/>
                  </a:cubicBezTo>
                  <a:cubicBezTo>
                    <a:pt x="270" y="523"/>
                    <a:pt x="278" y="508"/>
                    <a:pt x="289" y="493"/>
                  </a:cubicBezTo>
                  <a:cubicBezTo>
                    <a:pt x="295" y="485"/>
                    <a:pt x="303" y="478"/>
                    <a:pt x="312" y="473"/>
                  </a:cubicBezTo>
                  <a:cubicBezTo>
                    <a:pt x="321" y="468"/>
                    <a:pt x="330" y="468"/>
                    <a:pt x="339" y="473"/>
                  </a:cubicBezTo>
                  <a:cubicBezTo>
                    <a:pt x="341" y="474"/>
                    <a:pt x="344" y="475"/>
                    <a:pt x="346" y="477"/>
                  </a:cubicBezTo>
                  <a:cubicBezTo>
                    <a:pt x="355" y="483"/>
                    <a:pt x="362" y="491"/>
                    <a:pt x="368" y="500"/>
                  </a:cubicBezTo>
                  <a:cubicBezTo>
                    <a:pt x="378" y="516"/>
                    <a:pt x="385" y="533"/>
                    <a:pt x="390" y="550"/>
                  </a:cubicBezTo>
                  <a:cubicBezTo>
                    <a:pt x="392" y="556"/>
                    <a:pt x="394" y="563"/>
                    <a:pt x="396" y="569"/>
                  </a:cubicBezTo>
                  <a:cubicBezTo>
                    <a:pt x="399" y="576"/>
                    <a:pt x="403" y="580"/>
                    <a:pt x="410" y="582"/>
                  </a:cubicBezTo>
                  <a:cubicBezTo>
                    <a:pt x="425" y="588"/>
                    <a:pt x="446" y="577"/>
                    <a:pt x="443" y="555"/>
                  </a:cubicBezTo>
                  <a:cubicBezTo>
                    <a:pt x="442" y="548"/>
                    <a:pt x="440" y="542"/>
                    <a:pt x="439" y="536"/>
                  </a:cubicBezTo>
                  <a:cubicBezTo>
                    <a:pt x="433" y="515"/>
                    <a:pt x="426" y="496"/>
                    <a:pt x="414" y="478"/>
                  </a:cubicBezTo>
                  <a:cubicBezTo>
                    <a:pt x="400" y="456"/>
                    <a:pt x="382" y="439"/>
                    <a:pt x="360" y="425"/>
                  </a:cubicBezTo>
                  <a:cubicBezTo>
                    <a:pt x="354" y="422"/>
                    <a:pt x="351" y="417"/>
                    <a:pt x="351" y="410"/>
                  </a:cubicBezTo>
                  <a:cubicBezTo>
                    <a:pt x="351" y="397"/>
                    <a:pt x="351" y="385"/>
                    <a:pt x="351" y="372"/>
                  </a:cubicBezTo>
                  <a:cubicBezTo>
                    <a:pt x="351" y="371"/>
                    <a:pt x="351" y="370"/>
                    <a:pt x="352" y="368"/>
                  </a:cubicBezTo>
                  <a:cubicBezTo>
                    <a:pt x="354" y="368"/>
                    <a:pt x="355" y="369"/>
                    <a:pt x="357" y="369"/>
                  </a:cubicBezTo>
                  <a:cubicBezTo>
                    <a:pt x="376" y="376"/>
                    <a:pt x="392" y="386"/>
                    <a:pt x="406" y="400"/>
                  </a:cubicBezTo>
                  <a:cubicBezTo>
                    <a:pt x="425" y="417"/>
                    <a:pt x="439" y="437"/>
                    <a:pt x="453" y="459"/>
                  </a:cubicBezTo>
                  <a:cubicBezTo>
                    <a:pt x="462" y="475"/>
                    <a:pt x="471" y="492"/>
                    <a:pt x="479" y="509"/>
                  </a:cubicBezTo>
                  <a:cubicBezTo>
                    <a:pt x="481" y="514"/>
                    <a:pt x="484" y="518"/>
                    <a:pt x="489" y="522"/>
                  </a:cubicBezTo>
                  <a:cubicBezTo>
                    <a:pt x="494" y="526"/>
                    <a:pt x="501" y="529"/>
                    <a:pt x="508" y="527"/>
                  </a:cubicBezTo>
                  <a:cubicBezTo>
                    <a:pt x="518" y="524"/>
                    <a:pt x="524" y="518"/>
                    <a:pt x="526" y="508"/>
                  </a:cubicBezTo>
                  <a:cubicBezTo>
                    <a:pt x="528" y="500"/>
                    <a:pt x="527" y="493"/>
                    <a:pt x="524" y="486"/>
                  </a:cubicBezTo>
                  <a:cubicBezTo>
                    <a:pt x="520" y="477"/>
                    <a:pt x="516" y="469"/>
                    <a:pt x="512" y="460"/>
                  </a:cubicBezTo>
                  <a:cubicBezTo>
                    <a:pt x="498" y="429"/>
                    <a:pt x="480" y="400"/>
                    <a:pt x="456" y="375"/>
                  </a:cubicBezTo>
                  <a:cubicBezTo>
                    <a:pt x="432" y="351"/>
                    <a:pt x="405" y="333"/>
                    <a:pt x="373" y="322"/>
                  </a:cubicBezTo>
                  <a:cubicBezTo>
                    <a:pt x="366" y="320"/>
                    <a:pt x="359" y="318"/>
                    <a:pt x="351" y="316"/>
                  </a:cubicBezTo>
                  <a:cubicBezTo>
                    <a:pt x="351" y="312"/>
                    <a:pt x="351" y="308"/>
                    <a:pt x="351" y="304"/>
                  </a:cubicBezTo>
                  <a:cubicBezTo>
                    <a:pt x="350" y="298"/>
                    <a:pt x="349" y="291"/>
                    <a:pt x="345" y="286"/>
                  </a:cubicBezTo>
                  <a:cubicBezTo>
                    <a:pt x="335" y="271"/>
                    <a:pt x="316" y="271"/>
                    <a:pt x="306" y="286"/>
                  </a:cubicBezTo>
                  <a:cubicBezTo>
                    <a:pt x="302" y="292"/>
                    <a:pt x="301" y="299"/>
                    <a:pt x="301" y="305"/>
                  </a:cubicBezTo>
                  <a:cubicBezTo>
                    <a:pt x="300" y="309"/>
                    <a:pt x="300" y="312"/>
                    <a:pt x="300" y="316"/>
                  </a:cubicBezTo>
                  <a:cubicBezTo>
                    <a:pt x="299" y="317"/>
                    <a:pt x="298" y="317"/>
                    <a:pt x="296" y="317"/>
                  </a:cubicBezTo>
                  <a:cubicBezTo>
                    <a:pt x="264" y="325"/>
                    <a:pt x="235" y="339"/>
                    <a:pt x="210" y="361"/>
                  </a:cubicBezTo>
                  <a:cubicBezTo>
                    <a:pt x="191" y="378"/>
                    <a:pt x="175" y="398"/>
                    <a:pt x="161" y="420"/>
                  </a:cubicBezTo>
                  <a:cubicBezTo>
                    <a:pt x="148" y="440"/>
                    <a:pt x="138" y="462"/>
                    <a:pt x="128" y="483"/>
                  </a:cubicBezTo>
                  <a:cubicBezTo>
                    <a:pt x="126" y="490"/>
                    <a:pt x="124" y="497"/>
                    <a:pt x="125" y="504"/>
                  </a:cubicBezTo>
                  <a:cubicBezTo>
                    <a:pt x="126" y="515"/>
                    <a:pt x="130" y="522"/>
                    <a:pt x="140" y="526"/>
                  </a:cubicBezTo>
                  <a:cubicBezTo>
                    <a:pt x="150" y="530"/>
                    <a:pt x="159" y="526"/>
                    <a:pt x="165" y="519"/>
                  </a:cubicBezTo>
                  <a:cubicBezTo>
                    <a:pt x="168" y="516"/>
                    <a:pt x="170" y="512"/>
                    <a:pt x="172" y="509"/>
                  </a:cubicBezTo>
                  <a:cubicBezTo>
                    <a:pt x="181" y="493"/>
                    <a:pt x="189" y="476"/>
                    <a:pt x="198" y="461"/>
                  </a:cubicBezTo>
                  <a:cubicBezTo>
                    <a:pt x="211" y="438"/>
                    <a:pt x="227" y="417"/>
                    <a:pt x="246" y="399"/>
                  </a:cubicBezTo>
                  <a:cubicBezTo>
                    <a:pt x="260" y="386"/>
                    <a:pt x="276" y="376"/>
                    <a:pt x="294" y="370"/>
                  </a:cubicBezTo>
                  <a:cubicBezTo>
                    <a:pt x="296" y="369"/>
                    <a:pt x="298" y="368"/>
                    <a:pt x="300" y="368"/>
                  </a:cubicBezTo>
                  <a:close/>
                  <a:moveTo>
                    <a:pt x="253" y="112"/>
                  </a:moveTo>
                  <a:cubicBezTo>
                    <a:pt x="252" y="113"/>
                    <a:pt x="250" y="113"/>
                    <a:pt x="249" y="114"/>
                  </a:cubicBezTo>
                  <a:cubicBezTo>
                    <a:pt x="240" y="117"/>
                    <a:pt x="231" y="119"/>
                    <a:pt x="222" y="122"/>
                  </a:cubicBezTo>
                  <a:cubicBezTo>
                    <a:pt x="187" y="134"/>
                    <a:pt x="154" y="149"/>
                    <a:pt x="123" y="169"/>
                  </a:cubicBezTo>
                  <a:cubicBezTo>
                    <a:pt x="110" y="178"/>
                    <a:pt x="97" y="188"/>
                    <a:pt x="85" y="200"/>
                  </a:cubicBezTo>
                  <a:cubicBezTo>
                    <a:pt x="81" y="204"/>
                    <a:pt x="77" y="208"/>
                    <a:pt x="75" y="214"/>
                  </a:cubicBezTo>
                  <a:cubicBezTo>
                    <a:pt x="71" y="225"/>
                    <a:pt x="76" y="237"/>
                    <a:pt x="87" y="241"/>
                  </a:cubicBezTo>
                  <a:cubicBezTo>
                    <a:pt x="94" y="244"/>
                    <a:pt x="101" y="244"/>
                    <a:pt x="108" y="242"/>
                  </a:cubicBezTo>
                  <a:cubicBezTo>
                    <a:pt x="114" y="240"/>
                    <a:pt x="118" y="237"/>
                    <a:pt x="123" y="234"/>
                  </a:cubicBezTo>
                  <a:cubicBezTo>
                    <a:pt x="134" y="226"/>
                    <a:pt x="146" y="217"/>
                    <a:pt x="158" y="210"/>
                  </a:cubicBezTo>
                  <a:cubicBezTo>
                    <a:pt x="186" y="191"/>
                    <a:pt x="216" y="176"/>
                    <a:pt x="249" y="165"/>
                  </a:cubicBezTo>
                  <a:cubicBezTo>
                    <a:pt x="250" y="165"/>
                    <a:pt x="252" y="164"/>
                    <a:pt x="253" y="164"/>
                  </a:cubicBezTo>
                  <a:cubicBezTo>
                    <a:pt x="253" y="183"/>
                    <a:pt x="253" y="202"/>
                    <a:pt x="253" y="220"/>
                  </a:cubicBezTo>
                  <a:cubicBezTo>
                    <a:pt x="252" y="221"/>
                    <a:pt x="251" y="221"/>
                    <a:pt x="250" y="222"/>
                  </a:cubicBezTo>
                  <a:cubicBezTo>
                    <a:pt x="185" y="247"/>
                    <a:pt x="131" y="288"/>
                    <a:pt x="90" y="345"/>
                  </a:cubicBezTo>
                  <a:cubicBezTo>
                    <a:pt x="81" y="357"/>
                    <a:pt x="73" y="370"/>
                    <a:pt x="65" y="383"/>
                  </a:cubicBezTo>
                  <a:cubicBezTo>
                    <a:pt x="62" y="387"/>
                    <a:pt x="60" y="391"/>
                    <a:pt x="60" y="395"/>
                  </a:cubicBezTo>
                  <a:cubicBezTo>
                    <a:pt x="60" y="408"/>
                    <a:pt x="68" y="419"/>
                    <a:pt x="80" y="422"/>
                  </a:cubicBezTo>
                  <a:cubicBezTo>
                    <a:pt x="90" y="425"/>
                    <a:pt x="98" y="422"/>
                    <a:pt x="104" y="413"/>
                  </a:cubicBezTo>
                  <a:cubicBezTo>
                    <a:pt x="107" y="409"/>
                    <a:pt x="110" y="404"/>
                    <a:pt x="113" y="400"/>
                  </a:cubicBezTo>
                  <a:cubicBezTo>
                    <a:pt x="127" y="380"/>
                    <a:pt x="143" y="361"/>
                    <a:pt x="160" y="343"/>
                  </a:cubicBezTo>
                  <a:cubicBezTo>
                    <a:pt x="177" y="325"/>
                    <a:pt x="195" y="309"/>
                    <a:pt x="215" y="296"/>
                  </a:cubicBezTo>
                  <a:cubicBezTo>
                    <a:pt x="237" y="282"/>
                    <a:pt x="261" y="271"/>
                    <a:pt x="286" y="264"/>
                  </a:cubicBezTo>
                  <a:cubicBezTo>
                    <a:pt x="300" y="260"/>
                    <a:pt x="304" y="253"/>
                    <a:pt x="304" y="240"/>
                  </a:cubicBezTo>
                  <a:cubicBezTo>
                    <a:pt x="304" y="189"/>
                    <a:pt x="304" y="138"/>
                    <a:pt x="304" y="88"/>
                  </a:cubicBezTo>
                  <a:cubicBezTo>
                    <a:pt x="304" y="84"/>
                    <a:pt x="304" y="81"/>
                    <a:pt x="303" y="78"/>
                  </a:cubicBezTo>
                  <a:cubicBezTo>
                    <a:pt x="303" y="74"/>
                    <a:pt x="302" y="69"/>
                    <a:pt x="299" y="65"/>
                  </a:cubicBezTo>
                  <a:cubicBezTo>
                    <a:pt x="293" y="55"/>
                    <a:pt x="280" y="51"/>
                    <a:pt x="269" y="56"/>
                  </a:cubicBezTo>
                  <a:cubicBezTo>
                    <a:pt x="261" y="61"/>
                    <a:pt x="256" y="68"/>
                    <a:pt x="254" y="77"/>
                  </a:cubicBezTo>
                  <a:cubicBezTo>
                    <a:pt x="254" y="81"/>
                    <a:pt x="254" y="85"/>
                    <a:pt x="253" y="90"/>
                  </a:cubicBezTo>
                  <a:cubicBezTo>
                    <a:pt x="253" y="97"/>
                    <a:pt x="253" y="105"/>
                    <a:pt x="253" y="112"/>
                  </a:cubicBezTo>
                  <a:close/>
                  <a:moveTo>
                    <a:pt x="398" y="112"/>
                  </a:moveTo>
                  <a:cubicBezTo>
                    <a:pt x="398" y="110"/>
                    <a:pt x="398" y="108"/>
                    <a:pt x="398" y="106"/>
                  </a:cubicBezTo>
                  <a:cubicBezTo>
                    <a:pt x="398" y="98"/>
                    <a:pt x="398" y="90"/>
                    <a:pt x="398" y="82"/>
                  </a:cubicBezTo>
                  <a:cubicBezTo>
                    <a:pt x="397" y="76"/>
                    <a:pt x="396" y="70"/>
                    <a:pt x="392" y="65"/>
                  </a:cubicBezTo>
                  <a:cubicBezTo>
                    <a:pt x="386" y="57"/>
                    <a:pt x="378" y="53"/>
                    <a:pt x="368" y="54"/>
                  </a:cubicBezTo>
                  <a:cubicBezTo>
                    <a:pt x="358" y="56"/>
                    <a:pt x="352" y="62"/>
                    <a:pt x="349" y="71"/>
                  </a:cubicBezTo>
                  <a:cubicBezTo>
                    <a:pt x="348" y="75"/>
                    <a:pt x="347" y="80"/>
                    <a:pt x="347" y="85"/>
                  </a:cubicBezTo>
                  <a:cubicBezTo>
                    <a:pt x="347" y="137"/>
                    <a:pt x="347" y="189"/>
                    <a:pt x="347" y="242"/>
                  </a:cubicBezTo>
                  <a:cubicBezTo>
                    <a:pt x="347" y="242"/>
                    <a:pt x="347" y="243"/>
                    <a:pt x="347" y="243"/>
                  </a:cubicBezTo>
                  <a:cubicBezTo>
                    <a:pt x="347" y="251"/>
                    <a:pt x="351" y="257"/>
                    <a:pt x="358" y="260"/>
                  </a:cubicBezTo>
                  <a:cubicBezTo>
                    <a:pt x="361" y="262"/>
                    <a:pt x="365" y="263"/>
                    <a:pt x="369" y="264"/>
                  </a:cubicBezTo>
                  <a:cubicBezTo>
                    <a:pt x="387" y="270"/>
                    <a:pt x="405" y="277"/>
                    <a:pt x="421" y="286"/>
                  </a:cubicBezTo>
                  <a:cubicBezTo>
                    <a:pt x="449" y="301"/>
                    <a:pt x="473" y="321"/>
                    <a:pt x="493" y="344"/>
                  </a:cubicBezTo>
                  <a:cubicBezTo>
                    <a:pt x="513" y="365"/>
                    <a:pt x="530" y="388"/>
                    <a:pt x="546" y="412"/>
                  </a:cubicBezTo>
                  <a:cubicBezTo>
                    <a:pt x="547" y="413"/>
                    <a:pt x="548" y="415"/>
                    <a:pt x="549" y="416"/>
                  </a:cubicBezTo>
                  <a:cubicBezTo>
                    <a:pt x="553" y="421"/>
                    <a:pt x="558" y="423"/>
                    <a:pt x="564" y="423"/>
                  </a:cubicBezTo>
                  <a:cubicBezTo>
                    <a:pt x="584" y="423"/>
                    <a:pt x="598" y="402"/>
                    <a:pt x="587" y="384"/>
                  </a:cubicBezTo>
                  <a:cubicBezTo>
                    <a:pt x="581" y="374"/>
                    <a:pt x="576" y="365"/>
                    <a:pt x="569" y="355"/>
                  </a:cubicBezTo>
                  <a:cubicBezTo>
                    <a:pt x="528" y="296"/>
                    <a:pt x="474" y="251"/>
                    <a:pt x="407" y="224"/>
                  </a:cubicBezTo>
                  <a:cubicBezTo>
                    <a:pt x="404" y="223"/>
                    <a:pt x="401" y="222"/>
                    <a:pt x="398" y="220"/>
                  </a:cubicBezTo>
                  <a:cubicBezTo>
                    <a:pt x="398" y="201"/>
                    <a:pt x="398" y="183"/>
                    <a:pt x="398" y="164"/>
                  </a:cubicBezTo>
                  <a:cubicBezTo>
                    <a:pt x="399" y="164"/>
                    <a:pt x="399" y="164"/>
                    <a:pt x="399" y="164"/>
                  </a:cubicBezTo>
                  <a:cubicBezTo>
                    <a:pt x="401" y="165"/>
                    <a:pt x="402" y="165"/>
                    <a:pt x="403" y="165"/>
                  </a:cubicBezTo>
                  <a:cubicBezTo>
                    <a:pt x="439" y="177"/>
                    <a:pt x="473" y="195"/>
                    <a:pt x="504" y="217"/>
                  </a:cubicBezTo>
                  <a:cubicBezTo>
                    <a:pt x="513" y="223"/>
                    <a:pt x="522" y="230"/>
                    <a:pt x="532" y="236"/>
                  </a:cubicBezTo>
                  <a:cubicBezTo>
                    <a:pt x="539" y="242"/>
                    <a:pt x="547" y="244"/>
                    <a:pt x="556" y="243"/>
                  </a:cubicBezTo>
                  <a:cubicBezTo>
                    <a:pt x="573" y="242"/>
                    <a:pt x="582" y="226"/>
                    <a:pt x="575" y="211"/>
                  </a:cubicBezTo>
                  <a:cubicBezTo>
                    <a:pt x="572" y="206"/>
                    <a:pt x="569" y="202"/>
                    <a:pt x="566" y="199"/>
                  </a:cubicBezTo>
                  <a:cubicBezTo>
                    <a:pt x="549" y="182"/>
                    <a:pt x="529" y="169"/>
                    <a:pt x="509" y="157"/>
                  </a:cubicBezTo>
                  <a:cubicBezTo>
                    <a:pt x="480" y="141"/>
                    <a:pt x="450" y="129"/>
                    <a:pt x="418" y="119"/>
                  </a:cubicBezTo>
                  <a:cubicBezTo>
                    <a:pt x="412" y="116"/>
                    <a:pt x="405" y="114"/>
                    <a:pt x="398" y="112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zh-CN" altLang="en-US">
                <a:solidFill>
                  <a:srgbClr val="FF0000"/>
                </a:solidFill>
              </a:endParaRPr>
            </a:p>
          </p:txBody>
        </p:sp>
      </p:grpSp>
      <p:sp>
        <p:nvSpPr>
          <p:cNvPr id="36" name="文本占位符 35">
            <a:extLst>
              <a:ext uri="{FF2B5EF4-FFF2-40B4-BE49-F238E27FC236}">
                <a16:creationId xmlns:a16="http://schemas.microsoft.com/office/drawing/2014/main" id="{99EF31F4-C1DD-413E-8350-2A8F905B444F}"/>
              </a:ext>
            </a:extLst>
          </p:cNvPr>
          <p:cNvSpPr>
            <a:spLocks noGrp="1"/>
          </p:cNvSpPr>
          <p:nvPr userDrawn="1">
            <p:ph type="body" sz="quarter" idx="10" hasCustomPrompt="1"/>
          </p:nvPr>
        </p:nvSpPr>
        <p:spPr>
          <a:xfrm>
            <a:off x="1606550" y="4264178"/>
            <a:ext cx="8975725" cy="781050"/>
          </a:xfrm>
        </p:spPr>
        <p:txBody>
          <a:bodyPr>
            <a:normAutofit/>
          </a:bodyPr>
          <a:lstStyle>
            <a:lvl1pPr marL="0" indent="0" algn="ctr" defTabSz="914400" rtl="0" eaLnBrk="1" latinLnBrk="0" hangingPunct="1">
              <a:lnSpc>
                <a:spcPct val="120000"/>
              </a:lnSpc>
              <a:buNone/>
              <a:defRPr lang="zh-CN" altLang="en-US" sz="4000" b="1" kern="1200" spc="300">
                <a:solidFill>
                  <a:schemeClr val="tx1">
                    <a:lumMod val="85000"/>
                    <a:lumOff val="15000"/>
                  </a:schemeClr>
                </a:solidFill>
                <a:latin typeface="+mn-lt"/>
                <a:ea typeface="微软雅黑" panose="020B0503020204020204" pitchFamily="34" charset="-122"/>
                <a:cs typeface="微软雅黑" panose="020B0503020204020204" pitchFamily="34" charset="-122"/>
              </a:defRPr>
            </a:lvl1pPr>
          </a:lstStyle>
          <a:p>
            <a:pPr algn="ctr">
              <a:lnSpc>
                <a:spcPct val="120000"/>
              </a:lnSpc>
              <a:defRPr/>
            </a:pPr>
            <a:r>
              <a:rPr lang="zh-CN" altLang="en-US" sz="4000" b="1" spc="3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经典圆体简" panose="02010609000101010101" pitchFamily="49" charset="-122"/>
                <a:sym typeface="微软雅黑" pitchFamily="34" charset="-122"/>
              </a:rPr>
              <a:t>北京大学学术答辩通用</a:t>
            </a:r>
            <a:r>
              <a:rPr lang="en-US" altLang="zh-CN" sz="4000" b="1" spc="3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经典圆体简" panose="02010609000101010101" pitchFamily="49" charset="-122"/>
                <a:sym typeface="微软雅黑" pitchFamily="34" charset="-122"/>
              </a:rPr>
              <a:t>PPT</a:t>
            </a:r>
            <a:r>
              <a:rPr lang="zh-CN" altLang="en-US" sz="4000" b="1" spc="300" dirty="0">
                <a:solidFill>
                  <a:schemeClr val="tx1">
                    <a:lumMod val="85000"/>
                    <a:lumOff val="15000"/>
                  </a:schemeClr>
                </a:solidFill>
                <a:latin typeface="微软雅黑" panose="020B0503020204020204" pitchFamily="34" charset="-122"/>
                <a:ea typeface="微软雅黑" panose="020B0503020204020204" pitchFamily="34" charset="-122"/>
                <a:cs typeface="经典圆体简" panose="02010609000101010101" pitchFamily="49" charset="-122"/>
                <a:sym typeface="微软雅黑" pitchFamily="34" charset="-122"/>
              </a:rPr>
              <a:t>模板</a:t>
            </a:r>
          </a:p>
        </p:txBody>
      </p:sp>
      <p:sp>
        <p:nvSpPr>
          <p:cNvPr id="41" name="文本占位符 37">
            <a:extLst>
              <a:ext uri="{FF2B5EF4-FFF2-40B4-BE49-F238E27FC236}">
                <a16:creationId xmlns:a16="http://schemas.microsoft.com/office/drawing/2014/main" id="{D6220974-BA97-4239-8B37-C87F7F2D4871}"/>
              </a:ext>
            </a:extLst>
          </p:cNvPr>
          <p:cNvSpPr>
            <a:spLocks noGrp="1"/>
          </p:cNvSpPr>
          <p:nvPr>
            <p:ph type="body" sz="quarter" idx="11" hasCustomPrompt="1"/>
          </p:nvPr>
        </p:nvSpPr>
        <p:spPr>
          <a:xfrm>
            <a:off x="2244991" y="5389156"/>
            <a:ext cx="1987550" cy="341632"/>
          </a:xfrm>
          <a:noFill/>
        </p:spPr>
        <p:txBody>
          <a:bodyPr wrap="square" rtlCol="0">
            <a:spAutoFit/>
          </a:bodyPr>
          <a:lstStyle>
            <a:lvl1pPr marL="0" indent="0">
              <a:buNone/>
              <a:defRPr lang="zh-CN" altLang="en-US" sz="1800" dirty="0">
                <a:solidFill>
                  <a:srgbClr val="222A35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marL="0" lvl="0"/>
            <a:r>
              <a:rPr lang="zh-CN" altLang="en-US" dirty="0"/>
              <a:t>答辩人：</a:t>
            </a:r>
            <a:r>
              <a:rPr lang="en-US" altLang="zh-CN" dirty="0"/>
              <a:t>XXX</a:t>
            </a:r>
            <a:endParaRPr lang="zh-CN" altLang="en-US" dirty="0"/>
          </a:p>
        </p:txBody>
      </p:sp>
      <p:sp>
        <p:nvSpPr>
          <p:cNvPr id="42" name="文本占位符 37">
            <a:extLst>
              <a:ext uri="{FF2B5EF4-FFF2-40B4-BE49-F238E27FC236}">
                <a16:creationId xmlns:a16="http://schemas.microsoft.com/office/drawing/2014/main" id="{1E1C9D50-4952-418A-9BEE-D99198F6E380}"/>
              </a:ext>
            </a:extLst>
          </p:cNvPr>
          <p:cNvSpPr>
            <a:spLocks noGrp="1"/>
          </p:cNvSpPr>
          <p:nvPr>
            <p:ph type="body" sz="quarter" idx="12" hasCustomPrompt="1"/>
          </p:nvPr>
        </p:nvSpPr>
        <p:spPr>
          <a:xfrm>
            <a:off x="5102225" y="5389156"/>
            <a:ext cx="1987550" cy="341632"/>
          </a:xfrm>
          <a:noFill/>
        </p:spPr>
        <p:txBody>
          <a:bodyPr wrap="square" rtlCol="0">
            <a:spAutoFit/>
          </a:bodyPr>
          <a:lstStyle>
            <a:lvl1pPr marL="0" indent="0" algn="ctr">
              <a:buNone/>
              <a:defRPr lang="zh-CN" altLang="en-US" sz="1800" dirty="0">
                <a:solidFill>
                  <a:srgbClr val="222A35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marL="0" lvl="0"/>
            <a:r>
              <a:rPr lang="zh-CN" altLang="en-US" dirty="0"/>
              <a:t>指导教师：</a:t>
            </a:r>
            <a:r>
              <a:rPr lang="en-US" altLang="zh-CN" dirty="0"/>
              <a:t>XXX</a:t>
            </a:r>
            <a:endParaRPr lang="zh-CN" altLang="en-US" dirty="0"/>
          </a:p>
        </p:txBody>
      </p:sp>
      <p:sp>
        <p:nvSpPr>
          <p:cNvPr id="43" name="文本占位符 37">
            <a:extLst>
              <a:ext uri="{FF2B5EF4-FFF2-40B4-BE49-F238E27FC236}">
                <a16:creationId xmlns:a16="http://schemas.microsoft.com/office/drawing/2014/main" id="{62842471-F840-45CA-8087-A1D9DF3CA908}"/>
              </a:ext>
            </a:extLst>
          </p:cNvPr>
          <p:cNvSpPr>
            <a:spLocks noGrp="1"/>
          </p:cNvSpPr>
          <p:nvPr>
            <p:ph type="body" sz="quarter" idx="13" hasCustomPrompt="1"/>
          </p:nvPr>
        </p:nvSpPr>
        <p:spPr>
          <a:xfrm>
            <a:off x="7959460" y="5389156"/>
            <a:ext cx="1987550" cy="341632"/>
          </a:xfrm>
          <a:noFill/>
        </p:spPr>
        <p:txBody>
          <a:bodyPr wrap="square" rtlCol="0">
            <a:spAutoFit/>
          </a:bodyPr>
          <a:lstStyle>
            <a:lvl1pPr marL="0" indent="0" algn="r">
              <a:buNone/>
              <a:defRPr lang="zh-CN" altLang="en-US" sz="1800" dirty="0">
                <a:solidFill>
                  <a:srgbClr val="222A35"/>
                </a:solidFill>
                <a:latin typeface="微软雅黑" panose="020B0503020204020204" pitchFamily="34" charset="-122"/>
                <a:ea typeface="微软雅黑" panose="020B0503020204020204" pitchFamily="34" charset="-122"/>
              </a:defRPr>
            </a:lvl1pPr>
          </a:lstStyle>
          <a:p>
            <a:pPr marL="0" lvl="0"/>
            <a:r>
              <a:rPr lang="zh-CN" altLang="en-US" dirty="0"/>
              <a:t>院系：</a:t>
            </a:r>
            <a:r>
              <a:rPr lang="en-US" altLang="zh-CN" dirty="0"/>
              <a:t>XXX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32304592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目录-4部分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" name="矩形 54">
            <a:extLst>
              <a:ext uri="{FF2B5EF4-FFF2-40B4-BE49-F238E27FC236}">
                <a16:creationId xmlns:a16="http://schemas.microsoft.com/office/drawing/2014/main" id="{4D6291A7-7416-4ABD-BDD5-1A52FB976A60}"/>
              </a:ext>
            </a:extLst>
          </p:cNvPr>
          <p:cNvSpPr/>
          <p:nvPr userDrawn="1"/>
        </p:nvSpPr>
        <p:spPr>
          <a:xfrm>
            <a:off x="-1" y="0"/>
            <a:ext cx="6096001" cy="6858000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 panose="020F0502020204030204"/>
              <a:ea typeface="Microsoft YaHei"/>
              <a:cs typeface="+mn-ea"/>
              <a:sym typeface="+mn-lt"/>
            </a:endParaRPr>
          </a:p>
        </p:txBody>
      </p:sp>
      <p:pic>
        <p:nvPicPr>
          <p:cNvPr id="35" name="图形 34">
            <a:extLst>
              <a:ext uri="{FF2B5EF4-FFF2-40B4-BE49-F238E27FC236}">
                <a16:creationId xmlns:a16="http://schemas.microsoft.com/office/drawing/2014/main" id="{3A501E88-F75F-4CDF-AE88-C91E47187A1B}"/>
              </a:ext>
            </a:extLst>
          </p:cNvPr>
          <p:cNvPicPr>
            <a:picLocks noChangeAspect="1"/>
          </p:cNvPicPr>
          <p:nvPr userDrawn="1"/>
        </p:nvPicPr>
        <p:blipFill>
          <a:blip r:embed="rId2">
            <a:extLst>
              <a:ext uri="{96DAC541-7B7A-43D3-8B79-37D633B846F1}">
                <asvg:svgBlip xmlns:asvg="http://schemas.microsoft.com/office/drawing/2016/SVG/main" xmlns="" r:embed="rId3"/>
              </a:ext>
            </a:extLst>
          </a:blip>
          <a:stretch>
            <a:fillRect/>
          </a:stretch>
        </p:blipFill>
        <p:spPr>
          <a:xfrm>
            <a:off x="-1601832" y="3365787"/>
            <a:ext cx="6665290" cy="4818286"/>
          </a:xfrm>
          <a:prstGeom prst="rect">
            <a:avLst/>
          </a:prstGeom>
        </p:spPr>
      </p:pic>
      <p:sp>
        <p:nvSpPr>
          <p:cNvPr id="7" name="矩形 6">
            <a:extLst>
              <a:ext uri="{FF2B5EF4-FFF2-40B4-BE49-F238E27FC236}">
                <a16:creationId xmlns:a16="http://schemas.microsoft.com/office/drawing/2014/main" id="{22F2AF65-774C-46B4-8BD3-F9EC13500DEC}"/>
              </a:ext>
            </a:extLst>
          </p:cNvPr>
          <p:cNvSpPr/>
          <p:nvPr userDrawn="1"/>
        </p:nvSpPr>
        <p:spPr>
          <a:xfrm>
            <a:off x="589281" y="476251"/>
            <a:ext cx="11013440" cy="5905500"/>
          </a:xfrm>
          <a:prstGeom prst="rect">
            <a:avLst/>
          </a:prstGeom>
          <a:solidFill>
            <a:schemeClr val="bg1"/>
          </a:solidFill>
          <a:ln>
            <a:noFill/>
          </a:ln>
          <a:effectLst>
            <a:glow rad="101600">
              <a:schemeClr val="tx1">
                <a:alpha val="10000"/>
              </a:schemeClr>
            </a:glo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 panose="020F0502020204030204"/>
              <a:ea typeface="Microsoft YaHei"/>
              <a:cs typeface="+mn-ea"/>
              <a:sym typeface="+mn-lt"/>
            </a:endParaRPr>
          </a:p>
        </p:txBody>
      </p:sp>
      <p:grpSp>
        <p:nvGrpSpPr>
          <p:cNvPr id="8" name="组合 7">
            <a:extLst>
              <a:ext uri="{FF2B5EF4-FFF2-40B4-BE49-F238E27FC236}">
                <a16:creationId xmlns:a16="http://schemas.microsoft.com/office/drawing/2014/main" id="{ED8836D6-4104-415F-A6DA-0E694613F791}"/>
              </a:ext>
            </a:extLst>
          </p:cNvPr>
          <p:cNvGrpSpPr/>
          <p:nvPr userDrawn="1"/>
        </p:nvGrpSpPr>
        <p:grpSpPr>
          <a:xfrm>
            <a:off x="1019131" y="1154860"/>
            <a:ext cx="2354895" cy="1876405"/>
            <a:chOff x="2202591" y="1033221"/>
            <a:chExt cx="2354895" cy="1876405"/>
          </a:xfrm>
        </p:grpSpPr>
        <p:sp>
          <p:nvSpPr>
            <p:cNvPr id="9" name="标题 1">
              <a:extLst>
                <a:ext uri="{FF2B5EF4-FFF2-40B4-BE49-F238E27FC236}">
                  <a16:creationId xmlns:a16="http://schemas.microsoft.com/office/drawing/2014/main" id="{1E5B2D9B-48E4-45CC-A328-3F68B6E6DD69}"/>
                </a:ext>
              </a:extLst>
            </p:cNvPr>
            <p:cNvSpPr txBox="1">
              <a:spLocks/>
            </p:cNvSpPr>
            <p:nvPr/>
          </p:nvSpPr>
          <p:spPr>
            <a:xfrm>
              <a:off x="2202591" y="1033221"/>
              <a:ext cx="2165279" cy="1500655"/>
            </a:xfrm>
            <a:prstGeom prst="rect">
              <a:avLst/>
            </a:prstGeom>
          </p:spPr>
          <p:txBody>
            <a:bodyPr anchor="ctr">
              <a:normAutofit/>
            </a:bodyPr>
            <a:lstStyle>
              <a:lvl1pPr algn="l" defTabSz="914400" rtl="0" eaLnBrk="1" latinLnBrk="0" hangingPunct="1">
                <a:lnSpc>
                  <a:spcPct val="90000"/>
                </a:lnSpc>
                <a:spcBef>
                  <a:spcPct val="0"/>
                </a:spcBef>
                <a:buNone/>
                <a:defRPr sz="2800" b="1" kern="1200">
                  <a:solidFill>
                    <a:srgbClr val="0070C0"/>
                  </a:solidFill>
                  <a:latin typeface="+mj-lt"/>
                  <a:ea typeface="微软雅黑" panose="020B0503020204020204" pitchFamily="34" charset="-122"/>
                  <a:cs typeface="+mj-cs"/>
                </a:defRPr>
              </a:lvl1pPr>
            </a:lstStyle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ct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zh-CN" altLang="en-US" sz="5400" b="1" i="0" u="none" strike="noStrike" kern="2200" cap="none" spc="0" normalizeH="0" baseline="0" noProof="0" dirty="0">
                  <a:ln>
                    <a:noFill/>
                  </a:ln>
                  <a:solidFill>
                    <a:schemeClr val="accent1"/>
                  </a:solidFill>
                  <a:effectLst/>
                  <a:uLnTx/>
                  <a:uFillTx/>
                  <a:latin typeface="Arial" panose="020F0502020204030204"/>
                  <a:ea typeface="Microsoft YaHei"/>
                  <a:cs typeface="+mn-ea"/>
                  <a:sym typeface="+mn-lt"/>
                </a:rPr>
                <a:t>目  录</a:t>
              </a:r>
              <a:endParaRPr kumimoji="0" lang="en-US" altLang="zh-CN" sz="5400" b="1" i="0" u="none" strike="noStrike" kern="2200" cap="none" spc="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Arial" panose="020F0502020204030204"/>
                <a:ea typeface="Microsoft YaHei"/>
                <a:cs typeface="+mn-ea"/>
                <a:sym typeface="+mn-lt"/>
              </a:endParaRPr>
            </a:p>
          </p:txBody>
        </p:sp>
        <p:sp>
          <p:nvSpPr>
            <p:cNvPr id="10" name="文本框 9">
              <a:extLst>
                <a:ext uri="{FF2B5EF4-FFF2-40B4-BE49-F238E27FC236}">
                  <a16:creationId xmlns:a16="http://schemas.microsoft.com/office/drawing/2014/main" id="{BE44CE6C-A329-4948-8A82-1DEFBD1A051B}"/>
                </a:ext>
              </a:extLst>
            </p:cNvPr>
            <p:cNvSpPr txBox="1"/>
            <p:nvPr/>
          </p:nvSpPr>
          <p:spPr>
            <a:xfrm>
              <a:off x="2389402" y="2078629"/>
              <a:ext cx="2168084" cy="83099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400" b="0" i="0" u="none" strike="noStrike" kern="2200" cap="none" spc="-20" normalizeH="0" baseline="0" noProof="0" dirty="0">
                  <a:ln>
                    <a:noFill/>
                  </a:ln>
                  <a:solidFill>
                    <a:schemeClr val="accent1"/>
                  </a:solidFill>
                  <a:effectLst/>
                  <a:uLnTx/>
                  <a:uFillTx/>
                  <a:latin typeface="Arial" panose="020F0502020204030204"/>
                  <a:ea typeface="Microsoft YaHei"/>
                  <a:cs typeface="+mn-ea"/>
                  <a:sym typeface="+mn-lt"/>
                </a:rPr>
                <a:t>CONTENTS</a:t>
              </a:r>
              <a:endParaRPr kumimoji="0" lang="zh-CN" altLang="en-US" sz="2400" b="0" i="0" u="none" strike="noStrike" kern="2200" cap="none" spc="-2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Arial" panose="020F0502020204030204"/>
                <a:ea typeface="Microsoft YaHei"/>
                <a:cs typeface="+mn-ea"/>
                <a:sym typeface="+mn-lt"/>
              </a:endParaRPr>
            </a:p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2400" b="0" i="0" u="none" strike="noStrike" kern="1200" cap="none" spc="-20" normalizeH="0" baseline="0" noProof="0" dirty="0">
                <a:ln>
                  <a:noFill/>
                </a:ln>
                <a:solidFill>
                  <a:schemeClr val="accent1"/>
                </a:solidFill>
                <a:effectLst/>
                <a:uLnTx/>
                <a:uFillTx/>
                <a:latin typeface="Arial" panose="020F0502020204030204"/>
                <a:ea typeface="Microsoft YaHei"/>
                <a:cs typeface="+mn-ea"/>
                <a:sym typeface="+mn-lt"/>
              </a:endParaRPr>
            </a:p>
          </p:txBody>
        </p:sp>
      </p:grpSp>
      <p:sp>
        <p:nvSpPr>
          <p:cNvPr id="45" name="文本占位符 40">
            <a:extLst>
              <a:ext uri="{FF2B5EF4-FFF2-40B4-BE49-F238E27FC236}">
                <a16:creationId xmlns:a16="http://schemas.microsoft.com/office/drawing/2014/main" id="{E092B345-4879-4708-91A6-4E07DC6C11C0}"/>
              </a:ext>
            </a:extLst>
          </p:cNvPr>
          <p:cNvSpPr>
            <a:spLocks noGrp="1"/>
          </p:cNvSpPr>
          <p:nvPr>
            <p:ph type="body" sz="quarter" idx="10" hasCustomPrompt="1"/>
          </p:nvPr>
        </p:nvSpPr>
        <p:spPr>
          <a:xfrm>
            <a:off x="4691540" y="1561152"/>
            <a:ext cx="6894355" cy="487680"/>
          </a:xfrm>
        </p:spPr>
        <p:txBody>
          <a:bodyPr>
            <a:noAutofit/>
          </a:bodyPr>
          <a:lstStyle>
            <a:lvl1pPr marL="0" indent="0" algn="l" defTabSz="914400" rtl="0" eaLnBrk="1" latinLnBrk="0" hangingPunct="1">
              <a:buNone/>
              <a:defRPr lang="zh-CN" altLang="en-US" sz="3600" b="1" kern="1200" dirty="0" smtClean="0">
                <a:solidFill>
                  <a:schemeClr val="tx1"/>
                </a:solidFill>
                <a:latin typeface="+mj-lt"/>
                <a:ea typeface="华文楷体" panose="02010600040101010101" pitchFamily="2" charset="-122"/>
                <a:cs typeface="+mn-cs"/>
              </a:defRPr>
            </a:lvl1pPr>
            <a:lvl2pPr marL="457200" indent="0">
              <a:buNone/>
              <a:defRPr/>
            </a:lvl2pPr>
          </a:lstStyle>
          <a:p>
            <a:pPr lvl="0"/>
            <a:r>
              <a:rPr lang="zh-CN" altLang="en-US" dirty="0"/>
              <a:t>输入目录标题</a:t>
            </a:r>
          </a:p>
        </p:txBody>
      </p:sp>
      <p:sp>
        <p:nvSpPr>
          <p:cNvPr id="46" name="文本占位符 40">
            <a:extLst>
              <a:ext uri="{FF2B5EF4-FFF2-40B4-BE49-F238E27FC236}">
                <a16:creationId xmlns:a16="http://schemas.microsoft.com/office/drawing/2014/main" id="{03810C05-3860-4CF4-B2C4-7B90D45455E3}"/>
              </a:ext>
            </a:extLst>
          </p:cNvPr>
          <p:cNvSpPr>
            <a:spLocks noGrp="1"/>
          </p:cNvSpPr>
          <p:nvPr>
            <p:ph type="body" sz="quarter" idx="11" hasCustomPrompt="1"/>
          </p:nvPr>
        </p:nvSpPr>
        <p:spPr>
          <a:xfrm>
            <a:off x="4691540" y="2650906"/>
            <a:ext cx="6894355" cy="487680"/>
          </a:xfrm>
        </p:spPr>
        <p:txBody>
          <a:bodyPr>
            <a:noAutofit/>
          </a:bodyPr>
          <a:lstStyle>
            <a:lvl1pPr marL="0" indent="0" algn="l" defTabSz="914400" rtl="0" eaLnBrk="1" latinLnBrk="0" hangingPunct="1">
              <a:buNone/>
              <a:defRPr lang="zh-CN" altLang="en-US" sz="3600" b="1" kern="1200" dirty="0" smtClean="0">
                <a:solidFill>
                  <a:schemeClr val="tx1"/>
                </a:solidFill>
                <a:latin typeface="+mj-lt"/>
                <a:ea typeface="华文楷体" panose="02010600040101010101" pitchFamily="2" charset="-122"/>
                <a:cs typeface="+mn-cs"/>
              </a:defRPr>
            </a:lvl1pPr>
            <a:lvl2pPr marL="457200" indent="0">
              <a:buNone/>
              <a:defRPr/>
            </a:lvl2pPr>
          </a:lstStyle>
          <a:p>
            <a:pPr lvl="0"/>
            <a:r>
              <a:rPr lang="zh-CN" altLang="en-US" dirty="0"/>
              <a:t>输入目录标题</a:t>
            </a:r>
          </a:p>
        </p:txBody>
      </p:sp>
      <p:sp>
        <p:nvSpPr>
          <p:cNvPr id="47" name="文本占位符 40">
            <a:extLst>
              <a:ext uri="{FF2B5EF4-FFF2-40B4-BE49-F238E27FC236}">
                <a16:creationId xmlns:a16="http://schemas.microsoft.com/office/drawing/2014/main" id="{0A0C6CFA-9C78-45B1-B085-C2C99900D665}"/>
              </a:ext>
            </a:extLst>
          </p:cNvPr>
          <p:cNvSpPr>
            <a:spLocks noGrp="1"/>
          </p:cNvSpPr>
          <p:nvPr>
            <p:ph type="body" sz="quarter" idx="12" hasCustomPrompt="1"/>
          </p:nvPr>
        </p:nvSpPr>
        <p:spPr>
          <a:xfrm>
            <a:off x="4691540" y="3740660"/>
            <a:ext cx="6894355" cy="487680"/>
          </a:xfrm>
        </p:spPr>
        <p:txBody>
          <a:bodyPr>
            <a:noAutofit/>
          </a:bodyPr>
          <a:lstStyle>
            <a:lvl1pPr marL="0" indent="0" algn="l" defTabSz="914400" rtl="0" eaLnBrk="1" latinLnBrk="0" hangingPunct="1">
              <a:buNone/>
              <a:defRPr lang="zh-CN" altLang="en-US" sz="3600" b="1" kern="1200" dirty="0" smtClean="0">
                <a:solidFill>
                  <a:schemeClr val="tx1"/>
                </a:solidFill>
                <a:latin typeface="+mj-lt"/>
                <a:ea typeface="华文楷体" panose="02010600040101010101" pitchFamily="2" charset="-122"/>
                <a:cs typeface="+mn-cs"/>
              </a:defRPr>
            </a:lvl1pPr>
            <a:lvl2pPr marL="457200" indent="0">
              <a:buNone/>
              <a:defRPr/>
            </a:lvl2pPr>
          </a:lstStyle>
          <a:p>
            <a:pPr lvl="0"/>
            <a:r>
              <a:rPr lang="zh-CN" altLang="en-US" dirty="0"/>
              <a:t>输入目录标题</a:t>
            </a:r>
          </a:p>
        </p:txBody>
      </p:sp>
      <p:sp>
        <p:nvSpPr>
          <p:cNvPr id="49" name="文本占位符 40">
            <a:extLst>
              <a:ext uri="{FF2B5EF4-FFF2-40B4-BE49-F238E27FC236}">
                <a16:creationId xmlns:a16="http://schemas.microsoft.com/office/drawing/2014/main" id="{6FA729E4-5DE0-4287-AF67-5FB2109F1BB2}"/>
              </a:ext>
            </a:extLst>
          </p:cNvPr>
          <p:cNvSpPr>
            <a:spLocks noGrp="1"/>
          </p:cNvSpPr>
          <p:nvPr>
            <p:ph type="body" sz="quarter" idx="14" hasCustomPrompt="1"/>
          </p:nvPr>
        </p:nvSpPr>
        <p:spPr>
          <a:xfrm>
            <a:off x="4691540" y="4830414"/>
            <a:ext cx="6894355" cy="487680"/>
          </a:xfrm>
        </p:spPr>
        <p:txBody>
          <a:bodyPr>
            <a:noAutofit/>
          </a:bodyPr>
          <a:lstStyle>
            <a:lvl1pPr marL="0" indent="0" algn="l" defTabSz="914400" rtl="0" eaLnBrk="1" latinLnBrk="0" hangingPunct="1">
              <a:buNone/>
              <a:defRPr lang="zh-CN" altLang="en-US" sz="3600" b="1" kern="1200" dirty="0" smtClean="0">
                <a:solidFill>
                  <a:schemeClr val="tx1"/>
                </a:solidFill>
                <a:latin typeface="+mj-lt"/>
                <a:ea typeface="华文楷体" panose="02010600040101010101" pitchFamily="2" charset="-122"/>
                <a:cs typeface="+mn-cs"/>
              </a:defRPr>
            </a:lvl1pPr>
            <a:lvl2pPr marL="457200" indent="0">
              <a:buNone/>
              <a:defRPr/>
            </a:lvl2pPr>
          </a:lstStyle>
          <a:p>
            <a:pPr lvl="0"/>
            <a:r>
              <a:rPr lang="zh-CN" altLang="en-US" dirty="0"/>
              <a:t>输入目录标题</a:t>
            </a:r>
          </a:p>
        </p:txBody>
      </p:sp>
      <p:grpSp>
        <p:nvGrpSpPr>
          <p:cNvPr id="56" name="组合 55">
            <a:extLst>
              <a:ext uri="{FF2B5EF4-FFF2-40B4-BE49-F238E27FC236}">
                <a16:creationId xmlns:a16="http://schemas.microsoft.com/office/drawing/2014/main" id="{50134B45-47D8-49EC-B2C4-4ECBF0176BD7}"/>
              </a:ext>
            </a:extLst>
          </p:cNvPr>
          <p:cNvGrpSpPr/>
          <p:nvPr userDrawn="1"/>
        </p:nvGrpSpPr>
        <p:grpSpPr>
          <a:xfrm>
            <a:off x="1148050" y="3408804"/>
            <a:ext cx="1945700" cy="1941162"/>
            <a:chOff x="2105799" y="20055838"/>
            <a:chExt cx="6748090" cy="6732363"/>
          </a:xfrm>
          <a:solidFill>
            <a:schemeClr val="accent1"/>
          </a:solidFill>
        </p:grpSpPr>
        <p:sp>
          <p:nvSpPr>
            <p:cNvPr id="57" name="Freeform 8">
              <a:extLst>
                <a:ext uri="{FF2B5EF4-FFF2-40B4-BE49-F238E27FC236}">
                  <a16:creationId xmlns:a16="http://schemas.microsoft.com/office/drawing/2014/main" id="{3AFA21E4-54E4-474B-AB1C-59ABBA29DA2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2105799" y="20055838"/>
              <a:ext cx="6748090" cy="6732363"/>
            </a:xfrm>
            <a:custGeom>
              <a:avLst/>
              <a:gdLst>
                <a:gd name="T0" fmla="*/ 0 w 965"/>
                <a:gd name="T1" fmla="*/ 465 h 963"/>
                <a:gd name="T2" fmla="*/ 1 w 965"/>
                <a:gd name="T3" fmla="*/ 453 h 963"/>
                <a:gd name="T4" fmla="*/ 10 w 965"/>
                <a:gd name="T5" fmla="*/ 384 h 963"/>
                <a:gd name="T6" fmla="*/ 50 w 965"/>
                <a:gd name="T7" fmla="*/ 269 h 963"/>
                <a:gd name="T8" fmla="*/ 220 w 965"/>
                <a:gd name="T9" fmla="*/ 78 h 963"/>
                <a:gd name="T10" fmla="*/ 368 w 965"/>
                <a:gd name="T11" fmla="*/ 14 h 963"/>
                <a:gd name="T12" fmla="*/ 459 w 965"/>
                <a:gd name="T13" fmla="*/ 1 h 963"/>
                <a:gd name="T14" fmla="*/ 465 w 965"/>
                <a:gd name="T15" fmla="*/ 0 h 963"/>
                <a:gd name="T16" fmla="*/ 498 w 965"/>
                <a:gd name="T17" fmla="*/ 0 h 963"/>
                <a:gd name="T18" fmla="*/ 503 w 965"/>
                <a:gd name="T19" fmla="*/ 1 h 963"/>
                <a:gd name="T20" fmla="*/ 746 w 965"/>
                <a:gd name="T21" fmla="*/ 80 h 963"/>
                <a:gd name="T22" fmla="*/ 941 w 965"/>
                <a:gd name="T23" fmla="*/ 338 h 963"/>
                <a:gd name="T24" fmla="*/ 962 w 965"/>
                <a:gd name="T25" fmla="*/ 447 h 963"/>
                <a:gd name="T26" fmla="*/ 945 w 965"/>
                <a:gd name="T27" fmla="*/ 612 h 963"/>
                <a:gd name="T28" fmla="*/ 857 w 965"/>
                <a:gd name="T29" fmla="*/ 782 h 963"/>
                <a:gd name="T30" fmla="*/ 722 w 965"/>
                <a:gd name="T31" fmla="*/ 897 h 963"/>
                <a:gd name="T32" fmla="*/ 584 w 965"/>
                <a:gd name="T33" fmla="*/ 951 h 963"/>
                <a:gd name="T34" fmla="*/ 502 w 965"/>
                <a:gd name="T35" fmla="*/ 962 h 963"/>
                <a:gd name="T36" fmla="*/ 497 w 965"/>
                <a:gd name="T37" fmla="*/ 963 h 963"/>
                <a:gd name="T38" fmla="*/ 466 w 965"/>
                <a:gd name="T39" fmla="*/ 963 h 963"/>
                <a:gd name="T40" fmla="*/ 449 w 965"/>
                <a:gd name="T41" fmla="*/ 961 h 963"/>
                <a:gd name="T42" fmla="*/ 332 w 965"/>
                <a:gd name="T43" fmla="*/ 938 h 963"/>
                <a:gd name="T44" fmla="*/ 51 w 965"/>
                <a:gd name="T45" fmla="*/ 695 h 963"/>
                <a:gd name="T46" fmla="*/ 8 w 965"/>
                <a:gd name="T47" fmla="*/ 564 h 963"/>
                <a:gd name="T48" fmla="*/ 1 w 965"/>
                <a:gd name="T49" fmla="*/ 510 h 963"/>
                <a:gd name="T50" fmla="*/ 0 w 965"/>
                <a:gd name="T51" fmla="*/ 497 h 963"/>
                <a:gd name="T52" fmla="*/ 0 w 965"/>
                <a:gd name="T53" fmla="*/ 465 h 963"/>
                <a:gd name="T54" fmla="*/ 481 w 965"/>
                <a:gd name="T55" fmla="*/ 946 h 963"/>
                <a:gd name="T56" fmla="*/ 946 w 965"/>
                <a:gd name="T57" fmla="*/ 481 h 963"/>
                <a:gd name="T58" fmla="*/ 482 w 965"/>
                <a:gd name="T59" fmla="*/ 17 h 963"/>
                <a:gd name="T60" fmla="*/ 17 w 965"/>
                <a:gd name="T61" fmla="*/ 480 h 963"/>
                <a:gd name="T62" fmla="*/ 481 w 965"/>
                <a:gd name="T63" fmla="*/ 946 h 96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</a:cxnLst>
              <a:rect l="0" t="0" r="r" b="b"/>
              <a:pathLst>
                <a:path w="965" h="963">
                  <a:moveTo>
                    <a:pt x="0" y="465"/>
                  </a:moveTo>
                  <a:cubicBezTo>
                    <a:pt x="0" y="461"/>
                    <a:pt x="1" y="457"/>
                    <a:pt x="1" y="453"/>
                  </a:cubicBezTo>
                  <a:cubicBezTo>
                    <a:pt x="3" y="430"/>
                    <a:pt x="6" y="407"/>
                    <a:pt x="10" y="384"/>
                  </a:cubicBezTo>
                  <a:cubicBezTo>
                    <a:pt x="19" y="344"/>
                    <a:pt x="32" y="306"/>
                    <a:pt x="50" y="269"/>
                  </a:cubicBezTo>
                  <a:cubicBezTo>
                    <a:pt x="89" y="190"/>
                    <a:pt x="146" y="127"/>
                    <a:pt x="220" y="78"/>
                  </a:cubicBezTo>
                  <a:cubicBezTo>
                    <a:pt x="265" y="48"/>
                    <a:pt x="315" y="27"/>
                    <a:pt x="368" y="14"/>
                  </a:cubicBezTo>
                  <a:cubicBezTo>
                    <a:pt x="398" y="6"/>
                    <a:pt x="429" y="2"/>
                    <a:pt x="459" y="1"/>
                  </a:cubicBezTo>
                  <a:cubicBezTo>
                    <a:pt x="461" y="1"/>
                    <a:pt x="463" y="0"/>
                    <a:pt x="465" y="0"/>
                  </a:cubicBezTo>
                  <a:cubicBezTo>
                    <a:pt x="476" y="0"/>
                    <a:pt x="487" y="0"/>
                    <a:pt x="498" y="0"/>
                  </a:cubicBezTo>
                  <a:cubicBezTo>
                    <a:pt x="500" y="0"/>
                    <a:pt x="501" y="1"/>
                    <a:pt x="503" y="1"/>
                  </a:cubicBezTo>
                  <a:cubicBezTo>
                    <a:pt x="592" y="5"/>
                    <a:pt x="673" y="31"/>
                    <a:pt x="746" y="80"/>
                  </a:cubicBezTo>
                  <a:cubicBezTo>
                    <a:pt x="841" y="143"/>
                    <a:pt x="906" y="229"/>
                    <a:pt x="941" y="338"/>
                  </a:cubicBezTo>
                  <a:cubicBezTo>
                    <a:pt x="952" y="373"/>
                    <a:pt x="959" y="410"/>
                    <a:pt x="962" y="447"/>
                  </a:cubicBezTo>
                  <a:cubicBezTo>
                    <a:pt x="965" y="503"/>
                    <a:pt x="960" y="558"/>
                    <a:pt x="945" y="612"/>
                  </a:cubicBezTo>
                  <a:cubicBezTo>
                    <a:pt x="927" y="674"/>
                    <a:pt x="897" y="731"/>
                    <a:pt x="857" y="782"/>
                  </a:cubicBezTo>
                  <a:cubicBezTo>
                    <a:pt x="819" y="829"/>
                    <a:pt x="774" y="867"/>
                    <a:pt x="722" y="897"/>
                  </a:cubicBezTo>
                  <a:cubicBezTo>
                    <a:pt x="679" y="923"/>
                    <a:pt x="633" y="940"/>
                    <a:pt x="584" y="951"/>
                  </a:cubicBezTo>
                  <a:cubicBezTo>
                    <a:pt x="557" y="957"/>
                    <a:pt x="530" y="960"/>
                    <a:pt x="502" y="962"/>
                  </a:cubicBezTo>
                  <a:cubicBezTo>
                    <a:pt x="500" y="962"/>
                    <a:pt x="498" y="962"/>
                    <a:pt x="497" y="963"/>
                  </a:cubicBezTo>
                  <a:cubicBezTo>
                    <a:pt x="487" y="963"/>
                    <a:pt x="476" y="963"/>
                    <a:pt x="466" y="963"/>
                  </a:cubicBezTo>
                  <a:cubicBezTo>
                    <a:pt x="460" y="962"/>
                    <a:pt x="455" y="961"/>
                    <a:pt x="449" y="961"/>
                  </a:cubicBezTo>
                  <a:cubicBezTo>
                    <a:pt x="409" y="958"/>
                    <a:pt x="370" y="951"/>
                    <a:pt x="332" y="938"/>
                  </a:cubicBezTo>
                  <a:cubicBezTo>
                    <a:pt x="206" y="895"/>
                    <a:pt x="112" y="814"/>
                    <a:pt x="51" y="695"/>
                  </a:cubicBezTo>
                  <a:cubicBezTo>
                    <a:pt x="30" y="654"/>
                    <a:pt x="16" y="610"/>
                    <a:pt x="8" y="564"/>
                  </a:cubicBezTo>
                  <a:cubicBezTo>
                    <a:pt x="4" y="546"/>
                    <a:pt x="2" y="528"/>
                    <a:pt x="1" y="510"/>
                  </a:cubicBezTo>
                  <a:cubicBezTo>
                    <a:pt x="1" y="506"/>
                    <a:pt x="0" y="501"/>
                    <a:pt x="0" y="497"/>
                  </a:cubicBezTo>
                  <a:cubicBezTo>
                    <a:pt x="0" y="486"/>
                    <a:pt x="0" y="475"/>
                    <a:pt x="0" y="465"/>
                  </a:cubicBezTo>
                  <a:close/>
                  <a:moveTo>
                    <a:pt x="481" y="946"/>
                  </a:moveTo>
                  <a:cubicBezTo>
                    <a:pt x="738" y="946"/>
                    <a:pt x="946" y="736"/>
                    <a:pt x="946" y="481"/>
                  </a:cubicBezTo>
                  <a:cubicBezTo>
                    <a:pt x="947" y="228"/>
                    <a:pt x="740" y="17"/>
                    <a:pt x="482" y="17"/>
                  </a:cubicBezTo>
                  <a:cubicBezTo>
                    <a:pt x="226" y="16"/>
                    <a:pt x="17" y="225"/>
                    <a:pt x="17" y="480"/>
                  </a:cubicBezTo>
                  <a:cubicBezTo>
                    <a:pt x="16" y="736"/>
                    <a:pt x="225" y="945"/>
                    <a:pt x="481" y="946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F0502020204030204"/>
                <a:ea typeface="Microsoft YaHei"/>
                <a:cs typeface="+mn-ea"/>
                <a:sym typeface="+mn-lt"/>
              </a:endParaRPr>
            </a:p>
          </p:txBody>
        </p:sp>
        <p:sp>
          <p:nvSpPr>
            <p:cNvPr id="58" name="Freeform 42">
              <a:extLst>
                <a:ext uri="{FF2B5EF4-FFF2-40B4-BE49-F238E27FC236}">
                  <a16:creationId xmlns:a16="http://schemas.microsoft.com/office/drawing/2014/main" id="{38B24B0A-5539-4D2D-A7DD-73E521128A7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2986668" y="20928842"/>
              <a:ext cx="4978486" cy="4970622"/>
            </a:xfrm>
            <a:custGeom>
              <a:avLst/>
              <a:gdLst>
                <a:gd name="T0" fmla="*/ 711 w 711"/>
                <a:gd name="T1" fmla="*/ 356 h 711"/>
                <a:gd name="T2" fmla="*/ 355 w 711"/>
                <a:gd name="T3" fmla="*/ 711 h 711"/>
                <a:gd name="T4" fmla="*/ 0 w 711"/>
                <a:gd name="T5" fmla="*/ 357 h 711"/>
                <a:gd name="T6" fmla="*/ 354 w 711"/>
                <a:gd name="T7" fmla="*/ 1 h 711"/>
                <a:gd name="T8" fmla="*/ 711 w 711"/>
                <a:gd name="T9" fmla="*/ 356 h 711"/>
                <a:gd name="T10" fmla="*/ 355 w 711"/>
                <a:gd name="T11" fmla="*/ 700 h 711"/>
                <a:gd name="T12" fmla="*/ 700 w 711"/>
                <a:gd name="T13" fmla="*/ 356 h 711"/>
                <a:gd name="T14" fmla="*/ 355 w 711"/>
                <a:gd name="T15" fmla="*/ 12 h 711"/>
                <a:gd name="T16" fmla="*/ 11 w 711"/>
                <a:gd name="T17" fmla="*/ 356 h 711"/>
                <a:gd name="T18" fmla="*/ 355 w 711"/>
                <a:gd name="T19" fmla="*/ 700 h 7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711" h="711">
                  <a:moveTo>
                    <a:pt x="711" y="356"/>
                  </a:moveTo>
                  <a:cubicBezTo>
                    <a:pt x="711" y="552"/>
                    <a:pt x="551" y="711"/>
                    <a:pt x="355" y="711"/>
                  </a:cubicBezTo>
                  <a:cubicBezTo>
                    <a:pt x="159" y="711"/>
                    <a:pt x="1" y="551"/>
                    <a:pt x="0" y="357"/>
                  </a:cubicBezTo>
                  <a:cubicBezTo>
                    <a:pt x="0" y="162"/>
                    <a:pt x="158" y="2"/>
                    <a:pt x="354" y="1"/>
                  </a:cubicBezTo>
                  <a:cubicBezTo>
                    <a:pt x="551" y="0"/>
                    <a:pt x="711" y="159"/>
                    <a:pt x="711" y="356"/>
                  </a:cubicBezTo>
                  <a:close/>
                  <a:moveTo>
                    <a:pt x="355" y="700"/>
                  </a:moveTo>
                  <a:cubicBezTo>
                    <a:pt x="545" y="701"/>
                    <a:pt x="700" y="546"/>
                    <a:pt x="700" y="356"/>
                  </a:cubicBezTo>
                  <a:cubicBezTo>
                    <a:pt x="700" y="166"/>
                    <a:pt x="545" y="12"/>
                    <a:pt x="355" y="12"/>
                  </a:cubicBezTo>
                  <a:cubicBezTo>
                    <a:pt x="166" y="12"/>
                    <a:pt x="11" y="166"/>
                    <a:pt x="11" y="356"/>
                  </a:cubicBezTo>
                  <a:cubicBezTo>
                    <a:pt x="11" y="545"/>
                    <a:pt x="166" y="700"/>
                    <a:pt x="355" y="70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F0502020204030204"/>
                <a:ea typeface="Microsoft YaHei"/>
                <a:cs typeface="+mn-ea"/>
                <a:sym typeface="+mn-lt"/>
              </a:endParaRPr>
            </a:p>
          </p:txBody>
        </p:sp>
        <p:sp>
          <p:nvSpPr>
            <p:cNvPr id="59" name="Freeform 43">
              <a:extLst>
                <a:ext uri="{FF2B5EF4-FFF2-40B4-BE49-F238E27FC236}">
                  <a16:creationId xmlns:a16="http://schemas.microsoft.com/office/drawing/2014/main" id="{E0E9CC68-E749-47CC-8EEF-B8B1D81C1F0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7508990" y="21424332"/>
              <a:ext cx="550543" cy="660652"/>
            </a:xfrm>
            <a:custGeom>
              <a:avLst/>
              <a:gdLst>
                <a:gd name="T0" fmla="*/ 37 w 79"/>
                <a:gd name="T1" fmla="*/ 41 h 94"/>
                <a:gd name="T2" fmla="*/ 21 w 79"/>
                <a:gd name="T3" fmla="*/ 55 h 94"/>
                <a:gd name="T4" fmla="*/ 19 w 79"/>
                <a:gd name="T5" fmla="*/ 62 h 94"/>
                <a:gd name="T6" fmla="*/ 20 w 79"/>
                <a:gd name="T7" fmla="*/ 66 h 94"/>
                <a:gd name="T8" fmla="*/ 0 w 79"/>
                <a:gd name="T9" fmla="*/ 40 h 94"/>
                <a:gd name="T10" fmla="*/ 3 w 79"/>
                <a:gd name="T11" fmla="*/ 42 h 94"/>
                <a:gd name="T12" fmla="*/ 12 w 79"/>
                <a:gd name="T13" fmla="*/ 42 h 94"/>
                <a:gd name="T14" fmla="*/ 48 w 79"/>
                <a:gd name="T15" fmla="*/ 12 h 94"/>
                <a:gd name="T16" fmla="*/ 50 w 79"/>
                <a:gd name="T17" fmla="*/ 2 h 94"/>
                <a:gd name="T18" fmla="*/ 50 w 79"/>
                <a:gd name="T19" fmla="*/ 0 h 94"/>
                <a:gd name="T20" fmla="*/ 52 w 79"/>
                <a:gd name="T21" fmla="*/ 2 h 94"/>
                <a:gd name="T22" fmla="*/ 70 w 79"/>
                <a:gd name="T23" fmla="*/ 26 h 94"/>
                <a:gd name="T24" fmla="*/ 77 w 79"/>
                <a:gd name="T25" fmla="*/ 40 h 94"/>
                <a:gd name="T26" fmla="*/ 75 w 79"/>
                <a:gd name="T27" fmla="*/ 54 h 94"/>
                <a:gd name="T28" fmla="*/ 57 w 79"/>
                <a:gd name="T29" fmla="*/ 59 h 94"/>
                <a:gd name="T30" fmla="*/ 50 w 79"/>
                <a:gd name="T31" fmla="*/ 56 h 94"/>
                <a:gd name="T32" fmla="*/ 40 w 79"/>
                <a:gd name="T33" fmla="*/ 94 h 94"/>
                <a:gd name="T34" fmla="*/ 38 w 79"/>
                <a:gd name="T35" fmla="*/ 92 h 94"/>
                <a:gd name="T36" fmla="*/ 31 w 79"/>
                <a:gd name="T37" fmla="*/ 82 h 94"/>
                <a:gd name="T38" fmla="*/ 29 w 79"/>
                <a:gd name="T39" fmla="*/ 75 h 94"/>
                <a:gd name="T40" fmla="*/ 38 w 79"/>
                <a:gd name="T41" fmla="*/ 47 h 94"/>
                <a:gd name="T42" fmla="*/ 37 w 79"/>
                <a:gd name="T43" fmla="*/ 41 h 94"/>
                <a:gd name="T44" fmla="*/ 40 w 79"/>
                <a:gd name="T45" fmla="*/ 39 h 94"/>
                <a:gd name="T46" fmla="*/ 45 w 79"/>
                <a:gd name="T47" fmla="*/ 45 h 94"/>
                <a:gd name="T48" fmla="*/ 61 w 79"/>
                <a:gd name="T49" fmla="*/ 45 h 94"/>
                <a:gd name="T50" fmla="*/ 65 w 79"/>
                <a:gd name="T51" fmla="*/ 43 h 94"/>
                <a:gd name="T52" fmla="*/ 65 w 79"/>
                <a:gd name="T53" fmla="*/ 24 h 94"/>
                <a:gd name="T54" fmla="*/ 59 w 79"/>
                <a:gd name="T55" fmla="*/ 24 h 94"/>
                <a:gd name="T56" fmla="*/ 45 w 79"/>
                <a:gd name="T57" fmla="*/ 35 h 94"/>
                <a:gd name="T58" fmla="*/ 40 w 79"/>
                <a:gd name="T59" fmla="*/ 39 h 9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</a:cxnLst>
              <a:rect l="0" t="0" r="r" b="b"/>
              <a:pathLst>
                <a:path w="79" h="94">
                  <a:moveTo>
                    <a:pt x="37" y="41"/>
                  </a:moveTo>
                  <a:cubicBezTo>
                    <a:pt x="32" y="46"/>
                    <a:pt x="26" y="50"/>
                    <a:pt x="21" y="55"/>
                  </a:cubicBezTo>
                  <a:cubicBezTo>
                    <a:pt x="18" y="57"/>
                    <a:pt x="18" y="60"/>
                    <a:pt x="19" y="62"/>
                  </a:cubicBezTo>
                  <a:cubicBezTo>
                    <a:pt x="20" y="64"/>
                    <a:pt x="20" y="65"/>
                    <a:pt x="20" y="66"/>
                  </a:cubicBezTo>
                  <a:cubicBezTo>
                    <a:pt x="17" y="65"/>
                    <a:pt x="3" y="47"/>
                    <a:pt x="0" y="40"/>
                  </a:cubicBezTo>
                  <a:cubicBezTo>
                    <a:pt x="2" y="41"/>
                    <a:pt x="2" y="41"/>
                    <a:pt x="3" y="42"/>
                  </a:cubicBezTo>
                  <a:cubicBezTo>
                    <a:pt x="7" y="44"/>
                    <a:pt x="9" y="44"/>
                    <a:pt x="12" y="42"/>
                  </a:cubicBezTo>
                  <a:cubicBezTo>
                    <a:pt x="24" y="32"/>
                    <a:pt x="36" y="22"/>
                    <a:pt x="48" y="12"/>
                  </a:cubicBezTo>
                  <a:cubicBezTo>
                    <a:pt x="52" y="9"/>
                    <a:pt x="52" y="7"/>
                    <a:pt x="50" y="2"/>
                  </a:cubicBezTo>
                  <a:cubicBezTo>
                    <a:pt x="50" y="1"/>
                    <a:pt x="50" y="1"/>
                    <a:pt x="50" y="0"/>
                  </a:cubicBezTo>
                  <a:cubicBezTo>
                    <a:pt x="51" y="1"/>
                    <a:pt x="52" y="1"/>
                    <a:pt x="52" y="2"/>
                  </a:cubicBezTo>
                  <a:cubicBezTo>
                    <a:pt x="58" y="10"/>
                    <a:pt x="64" y="18"/>
                    <a:pt x="70" y="26"/>
                  </a:cubicBezTo>
                  <a:cubicBezTo>
                    <a:pt x="73" y="30"/>
                    <a:pt x="75" y="35"/>
                    <a:pt x="77" y="40"/>
                  </a:cubicBezTo>
                  <a:cubicBezTo>
                    <a:pt x="79" y="45"/>
                    <a:pt x="79" y="50"/>
                    <a:pt x="75" y="54"/>
                  </a:cubicBezTo>
                  <a:cubicBezTo>
                    <a:pt x="71" y="60"/>
                    <a:pt x="64" y="62"/>
                    <a:pt x="57" y="59"/>
                  </a:cubicBezTo>
                  <a:cubicBezTo>
                    <a:pt x="55" y="58"/>
                    <a:pt x="53" y="57"/>
                    <a:pt x="50" y="56"/>
                  </a:cubicBezTo>
                  <a:cubicBezTo>
                    <a:pt x="47" y="69"/>
                    <a:pt x="42" y="81"/>
                    <a:pt x="40" y="94"/>
                  </a:cubicBezTo>
                  <a:cubicBezTo>
                    <a:pt x="40" y="94"/>
                    <a:pt x="39" y="93"/>
                    <a:pt x="38" y="92"/>
                  </a:cubicBezTo>
                  <a:cubicBezTo>
                    <a:pt x="36" y="89"/>
                    <a:pt x="33" y="85"/>
                    <a:pt x="31" y="82"/>
                  </a:cubicBezTo>
                  <a:cubicBezTo>
                    <a:pt x="29" y="80"/>
                    <a:pt x="29" y="78"/>
                    <a:pt x="29" y="75"/>
                  </a:cubicBezTo>
                  <a:cubicBezTo>
                    <a:pt x="33" y="66"/>
                    <a:pt x="36" y="56"/>
                    <a:pt x="38" y="47"/>
                  </a:cubicBezTo>
                  <a:cubicBezTo>
                    <a:pt x="39" y="45"/>
                    <a:pt x="40" y="43"/>
                    <a:pt x="37" y="41"/>
                  </a:cubicBezTo>
                  <a:close/>
                  <a:moveTo>
                    <a:pt x="40" y="39"/>
                  </a:moveTo>
                  <a:cubicBezTo>
                    <a:pt x="42" y="41"/>
                    <a:pt x="43" y="43"/>
                    <a:pt x="45" y="45"/>
                  </a:cubicBezTo>
                  <a:cubicBezTo>
                    <a:pt x="50" y="50"/>
                    <a:pt x="55" y="50"/>
                    <a:pt x="61" y="45"/>
                  </a:cubicBezTo>
                  <a:cubicBezTo>
                    <a:pt x="63" y="45"/>
                    <a:pt x="64" y="44"/>
                    <a:pt x="65" y="43"/>
                  </a:cubicBezTo>
                  <a:cubicBezTo>
                    <a:pt x="71" y="37"/>
                    <a:pt x="71" y="31"/>
                    <a:pt x="65" y="24"/>
                  </a:cubicBezTo>
                  <a:cubicBezTo>
                    <a:pt x="63" y="22"/>
                    <a:pt x="62" y="21"/>
                    <a:pt x="59" y="24"/>
                  </a:cubicBezTo>
                  <a:cubicBezTo>
                    <a:pt x="54" y="27"/>
                    <a:pt x="50" y="31"/>
                    <a:pt x="45" y="35"/>
                  </a:cubicBezTo>
                  <a:cubicBezTo>
                    <a:pt x="44" y="36"/>
                    <a:pt x="42" y="38"/>
                    <a:pt x="40" y="3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F0502020204030204"/>
                <a:ea typeface="Microsoft YaHei"/>
                <a:cs typeface="+mn-ea"/>
                <a:sym typeface="+mn-lt"/>
              </a:endParaRPr>
            </a:p>
          </p:txBody>
        </p:sp>
        <p:sp>
          <p:nvSpPr>
            <p:cNvPr id="60" name="Freeform 44">
              <a:extLst>
                <a:ext uri="{FF2B5EF4-FFF2-40B4-BE49-F238E27FC236}">
                  <a16:creationId xmlns:a16="http://schemas.microsoft.com/office/drawing/2014/main" id="{DB2F8014-13A0-4EED-9E54-018B50E7499E}"/>
                </a:ext>
              </a:extLst>
            </p:cNvPr>
            <p:cNvSpPr>
              <a:spLocks/>
            </p:cNvSpPr>
            <p:nvPr/>
          </p:nvSpPr>
          <p:spPr bwMode="auto">
            <a:xfrm>
              <a:off x="2373206" y="22674853"/>
              <a:ext cx="526949" cy="566274"/>
            </a:xfrm>
            <a:custGeom>
              <a:avLst/>
              <a:gdLst>
                <a:gd name="T0" fmla="*/ 0 w 76"/>
                <a:gd name="T1" fmla="*/ 68 h 80"/>
                <a:gd name="T2" fmla="*/ 5 w 76"/>
                <a:gd name="T3" fmla="*/ 36 h 80"/>
                <a:gd name="T4" fmla="*/ 7 w 76"/>
                <a:gd name="T5" fmla="*/ 36 h 80"/>
                <a:gd name="T6" fmla="*/ 7 w 76"/>
                <a:gd name="T7" fmla="*/ 39 h 80"/>
                <a:gd name="T8" fmla="*/ 13 w 76"/>
                <a:gd name="T9" fmla="*/ 46 h 80"/>
                <a:gd name="T10" fmla="*/ 35 w 76"/>
                <a:gd name="T11" fmla="*/ 50 h 80"/>
                <a:gd name="T12" fmla="*/ 33 w 76"/>
                <a:gd name="T13" fmla="*/ 47 h 80"/>
                <a:gd name="T14" fmla="*/ 18 w 76"/>
                <a:gd name="T15" fmla="*/ 24 h 80"/>
                <a:gd name="T16" fmla="*/ 17 w 76"/>
                <a:gd name="T17" fmla="*/ 22 h 80"/>
                <a:gd name="T18" fmla="*/ 10 w 76"/>
                <a:gd name="T19" fmla="*/ 23 h 80"/>
                <a:gd name="T20" fmla="*/ 8 w 76"/>
                <a:gd name="T21" fmla="*/ 29 h 80"/>
                <a:gd name="T22" fmla="*/ 12 w 76"/>
                <a:gd name="T23" fmla="*/ 0 h 80"/>
                <a:gd name="T24" fmla="*/ 13 w 76"/>
                <a:gd name="T25" fmla="*/ 1 h 80"/>
                <a:gd name="T26" fmla="*/ 19 w 76"/>
                <a:gd name="T27" fmla="*/ 19 h 80"/>
                <a:gd name="T28" fmla="*/ 29 w 76"/>
                <a:gd name="T29" fmla="*/ 35 h 80"/>
                <a:gd name="T30" fmla="*/ 33 w 76"/>
                <a:gd name="T31" fmla="*/ 34 h 80"/>
                <a:gd name="T32" fmla="*/ 69 w 76"/>
                <a:gd name="T33" fmla="*/ 13 h 80"/>
                <a:gd name="T34" fmla="*/ 75 w 76"/>
                <a:gd name="T35" fmla="*/ 8 h 80"/>
                <a:gd name="T36" fmla="*/ 74 w 76"/>
                <a:gd name="T37" fmla="*/ 18 h 80"/>
                <a:gd name="T38" fmla="*/ 72 w 76"/>
                <a:gd name="T39" fmla="*/ 30 h 80"/>
                <a:gd name="T40" fmla="*/ 70 w 76"/>
                <a:gd name="T41" fmla="*/ 40 h 80"/>
                <a:gd name="T42" fmla="*/ 69 w 76"/>
                <a:gd name="T43" fmla="*/ 40 h 80"/>
                <a:gd name="T44" fmla="*/ 68 w 76"/>
                <a:gd name="T45" fmla="*/ 32 h 80"/>
                <a:gd name="T46" fmla="*/ 64 w 76"/>
                <a:gd name="T47" fmla="*/ 33 h 80"/>
                <a:gd name="T48" fmla="*/ 39 w 76"/>
                <a:gd name="T49" fmla="*/ 48 h 80"/>
                <a:gd name="T50" fmla="*/ 42 w 76"/>
                <a:gd name="T51" fmla="*/ 51 h 80"/>
                <a:gd name="T52" fmla="*/ 60 w 76"/>
                <a:gd name="T53" fmla="*/ 55 h 80"/>
                <a:gd name="T54" fmla="*/ 66 w 76"/>
                <a:gd name="T55" fmla="*/ 51 h 80"/>
                <a:gd name="T56" fmla="*/ 68 w 76"/>
                <a:gd name="T57" fmla="*/ 48 h 80"/>
                <a:gd name="T58" fmla="*/ 63 w 76"/>
                <a:gd name="T59" fmla="*/ 80 h 80"/>
                <a:gd name="T60" fmla="*/ 62 w 76"/>
                <a:gd name="T61" fmla="*/ 80 h 80"/>
                <a:gd name="T62" fmla="*/ 62 w 76"/>
                <a:gd name="T63" fmla="*/ 77 h 80"/>
                <a:gd name="T64" fmla="*/ 55 w 76"/>
                <a:gd name="T65" fmla="*/ 70 h 80"/>
                <a:gd name="T66" fmla="*/ 11 w 76"/>
                <a:gd name="T67" fmla="*/ 62 h 80"/>
                <a:gd name="T68" fmla="*/ 3 w 76"/>
                <a:gd name="T69" fmla="*/ 66 h 80"/>
                <a:gd name="T70" fmla="*/ 1 w 76"/>
                <a:gd name="T71" fmla="*/ 68 h 80"/>
                <a:gd name="T72" fmla="*/ 0 w 76"/>
                <a:gd name="T73" fmla="*/ 68 h 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76" h="80">
                  <a:moveTo>
                    <a:pt x="0" y="68"/>
                  </a:moveTo>
                  <a:cubicBezTo>
                    <a:pt x="2" y="57"/>
                    <a:pt x="4" y="47"/>
                    <a:pt x="5" y="36"/>
                  </a:cubicBezTo>
                  <a:cubicBezTo>
                    <a:pt x="6" y="36"/>
                    <a:pt x="6" y="36"/>
                    <a:pt x="7" y="36"/>
                  </a:cubicBezTo>
                  <a:cubicBezTo>
                    <a:pt x="7" y="37"/>
                    <a:pt x="7" y="38"/>
                    <a:pt x="7" y="39"/>
                  </a:cubicBezTo>
                  <a:cubicBezTo>
                    <a:pt x="8" y="43"/>
                    <a:pt x="9" y="45"/>
                    <a:pt x="13" y="46"/>
                  </a:cubicBezTo>
                  <a:cubicBezTo>
                    <a:pt x="20" y="48"/>
                    <a:pt x="27" y="49"/>
                    <a:pt x="35" y="50"/>
                  </a:cubicBezTo>
                  <a:cubicBezTo>
                    <a:pt x="34" y="49"/>
                    <a:pt x="34" y="48"/>
                    <a:pt x="33" y="47"/>
                  </a:cubicBezTo>
                  <a:cubicBezTo>
                    <a:pt x="28" y="39"/>
                    <a:pt x="23" y="32"/>
                    <a:pt x="18" y="24"/>
                  </a:cubicBezTo>
                  <a:cubicBezTo>
                    <a:pt x="18" y="24"/>
                    <a:pt x="17" y="23"/>
                    <a:pt x="17" y="22"/>
                  </a:cubicBezTo>
                  <a:cubicBezTo>
                    <a:pt x="14" y="19"/>
                    <a:pt x="12" y="20"/>
                    <a:pt x="10" y="23"/>
                  </a:cubicBezTo>
                  <a:cubicBezTo>
                    <a:pt x="10" y="25"/>
                    <a:pt x="9" y="26"/>
                    <a:pt x="8" y="29"/>
                  </a:cubicBezTo>
                  <a:cubicBezTo>
                    <a:pt x="7" y="24"/>
                    <a:pt x="10" y="4"/>
                    <a:pt x="12" y="0"/>
                  </a:cubicBezTo>
                  <a:cubicBezTo>
                    <a:pt x="13" y="0"/>
                    <a:pt x="13" y="1"/>
                    <a:pt x="13" y="1"/>
                  </a:cubicBezTo>
                  <a:cubicBezTo>
                    <a:pt x="13" y="8"/>
                    <a:pt x="16" y="14"/>
                    <a:pt x="19" y="19"/>
                  </a:cubicBezTo>
                  <a:cubicBezTo>
                    <a:pt x="22" y="25"/>
                    <a:pt x="26" y="30"/>
                    <a:pt x="29" y="35"/>
                  </a:cubicBezTo>
                  <a:cubicBezTo>
                    <a:pt x="31" y="35"/>
                    <a:pt x="32" y="34"/>
                    <a:pt x="33" y="34"/>
                  </a:cubicBezTo>
                  <a:cubicBezTo>
                    <a:pt x="45" y="27"/>
                    <a:pt x="57" y="20"/>
                    <a:pt x="69" y="13"/>
                  </a:cubicBezTo>
                  <a:cubicBezTo>
                    <a:pt x="71" y="12"/>
                    <a:pt x="73" y="10"/>
                    <a:pt x="75" y="8"/>
                  </a:cubicBezTo>
                  <a:cubicBezTo>
                    <a:pt x="76" y="12"/>
                    <a:pt x="74" y="15"/>
                    <a:pt x="74" y="18"/>
                  </a:cubicBezTo>
                  <a:cubicBezTo>
                    <a:pt x="73" y="22"/>
                    <a:pt x="73" y="26"/>
                    <a:pt x="72" y="30"/>
                  </a:cubicBezTo>
                  <a:cubicBezTo>
                    <a:pt x="71" y="33"/>
                    <a:pt x="71" y="37"/>
                    <a:pt x="70" y="40"/>
                  </a:cubicBezTo>
                  <a:cubicBezTo>
                    <a:pt x="69" y="40"/>
                    <a:pt x="69" y="40"/>
                    <a:pt x="69" y="40"/>
                  </a:cubicBezTo>
                  <a:cubicBezTo>
                    <a:pt x="68" y="38"/>
                    <a:pt x="68" y="35"/>
                    <a:pt x="68" y="32"/>
                  </a:cubicBezTo>
                  <a:cubicBezTo>
                    <a:pt x="66" y="32"/>
                    <a:pt x="65" y="33"/>
                    <a:pt x="64" y="33"/>
                  </a:cubicBezTo>
                  <a:cubicBezTo>
                    <a:pt x="55" y="38"/>
                    <a:pt x="47" y="43"/>
                    <a:pt x="39" y="48"/>
                  </a:cubicBezTo>
                  <a:cubicBezTo>
                    <a:pt x="39" y="50"/>
                    <a:pt x="40" y="51"/>
                    <a:pt x="42" y="51"/>
                  </a:cubicBezTo>
                  <a:cubicBezTo>
                    <a:pt x="48" y="53"/>
                    <a:pt x="54" y="54"/>
                    <a:pt x="60" y="55"/>
                  </a:cubicBezTo>
                  <a:cubicBezTo>
                    <a:pt x="63" y="55"/>
                    <a:pt x="64" y="54"/>
                    <a:pt x="66" y="51"/>
                  </a:cubicBezTo>
                  <a:cubicBezTo>
                    <a:pt x="66" y="50"/>
                    <a:pt x="67" y="49"/>
                    <a:pt x="68" y="48"/>
                  </a:cubicBezTo>
                  <a:cubicBezTo>
                    <a:pt x="67" y="58"/>
                    <a:pt x="65" y="69"/>
                    <a:pt x="63" y="80"/>
                  </a:cubicBezTo>
                  <a:cubicBezTo>
                    <a:pt x="63" y="80"/>
                    <a:pt x="63" y="80"/>
                    <a:pt x="62" y="80"/>
                  </a:cubicBezTo>
                  <a:cubicBezTo>
                    <a:pt x="62" y="79"/>
                    <a:pt x="62" y="78"/>
                    <a:pt x="62" y="77"/>
                  </a:cubicBezTo>
                  <a:cubicBezTo>
                    <a:pt x="61" y="72"/>
                    <a:pt x="60" y="71"/>
                    <a:pt x="55" y="70"/>
                  </a:cubicBezTo>
                  <a:cubicBezTo>
                    <a:pt x="40" y="67"/>
                    <a:pt x="26" y="64"/>
                    <a:pt x="11" y="62"/>
                  </a:cubicBezTo>
                  <a:cubicBezTo>
                    <a:pt x="6" y="61"/>
                    <a:pt x="5" y="62"/>
                    <a:pt x="3" y="66"/>
                  </a:cubicBezTo>
                  <a:cubicBezTo>
                    <a:pt x="2" y="67"/>
                    <a:pt x="2" y="68"/>
                    <a:pt x="1" y="68"/>
                  </a:cubicBezTo>
                  <a:cubicBezTo>
                    <a:pt x="1" y="68"/>
                    <a:pt x="1" y="68"/>
                    <a:pt x="0" y="68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F0502020204030204"/>
                <a:ea typeface="Microsoft YaHei"/>
                <a:cs typeface="+mn-ea"/>
                <a:sym typeface="+mn-lt"/>
              </a:endParaRPr>
            </a:p>
          </p:txBody>
        </p:sp>
        <p:sp>
          <p:nvSpPr>
            <p:cNvPr id="61" name="Freeform 45">
              <a:extLst>
                <a:ext uri="{FF2B5EF4-FFF2-40B4-BE49-F238E27FC236}">
                  <a16:creationId xmlns:a16="http://schemas.microsoft.com/office/drawing/2014/main" id="{74ABE961-157F-44CB-B98E-6BC13D4BE116}"/>
                </a:ext>
              </a:extLst>
            </p:cNvPr>
            <p:cNvSpPr>
              <a:spLocks/>
            </p:cNvSpPr>
            <p:nvPr/>
          </p:nvSpPr>
          <p:spPr bwMode="auto">
            <a:xfrm>
              <a:off x="6989906" y="20865924"/>
              <a:ext cx="574138" cy="613463"/>
            </a:xfrm>
            <a:custGeom>
              <a:avLst/>
              <a:gdLst>
                <a:gd name="T0" fmla="*/ 61 w 82"/>
                <a:gd name="T1" fmla="*/ 37 h 87"/>
                <a:gd name="T2" fmla="*/ 42 w 82"/>
                <a:gd name="T3" fmla="*/ 65 h 87"/>
                <a:gd name="T4" fmla="*/ 44 w 82"/>
                <a:gd name="T5" fmla="*/ 59 h 87"/>
                <a:gd name="T6" fmla="*/ 37 w 82"/>
                <a:gd name="T7" fmla="*/ 42 h 87"/>
                <a:gd name="T8" fmla="*/ 36 w 82"/>
                <a:gd name="T9" fmla="*/ 44 h 87"/>
                <a:gd name="T10" fmla="*/ 24 w 82"/>
                <a:gd name="T11" fmla="*/ 61 h 87"/>
                <a:gd name="T12" fmla="*/ 25 w 82"/>
                <a:gd name="T13" fmla="*/ 68 h 87"/>
                <a:gd name="T14" fmla="*/ 54 w 82"/>
                <a:gd name="T15" fmla="*/ 74 h 87"/>
                <a:gd name="T16" fmla="*/ 59 w 82"/>
                <a:gd name="T17" fmla="*/ 73 h 87"/>
                <a:gd name="T18" fmla="*/ 45 w 82"/>
                <a:gd name="T19" fmla="*/ 87 h 87"/>
                <a:gd name="T20" fmla="*/ 0 w 82"/>
                <a:gd name="T21" fmla="*/ 52 h 87"/>
                <a:gd name="T22" fmla="*/ 4 w 82"/>
                <a:gd name="T23" fmla="*/ 54 h 87"/>
                <a:gd name="T24" fmla="*/ 12 w 82"/>
                <a:gd name="T25" fmla="*/ 51 h 87"/>
                <a:gd name="T26" fmla="*/ 39 w 82"/>
                <a:gd name="T27" fmla="*/ 12 h 87"/>
                <a:gd name="T28" fmla="*/ 39 w 82"/>
                <a:gd name="T29" fmla="*/ 3 h 87"/>
                <a:gd name="T30" fmla="*/ 37 w 82"/>
                <a:gd name="T31" fmla="*/ 0 h 87"/>
                <a:gd name="T32" fmla="*/ 82 w 82"/>
                <a:gd name="T33" fmla="*/ 33 h 87"/>
                <a:gd name="T34" fmla="*/ 70 w 82"/>
                <a:gd name="T35" fmla="*/ 48 h 87"/>
                <a:gd name="T36" fmla="*/ 70 w 82"/>
                <a:gd name="T37" fmla="*/ 46 h 87"/>
                <a:gd name="T38" fmla="*/ 65 w 82"/>
                <a:gd name="T39" fmla="*/ 24 h 87"/>
                <a:gd name="T40" fmla="*/ 58 w 82"/>
                <a:gd name="T41" fmla="*/ 19 h 87"/>
                <a:gd name="T42" fmla="*/ 53 w 82"/>
                <a:gd name="T43" fmla="*/ 20 h 87"/>
                <a:gd name="T44" fmla="*/ 41 w 82"/>
                <a:gd name="T45" fmla="*/ 36 h 87"/>
                <a:gd name="T46" fmla="*/ 40 w 82"/>
                <a:gd name="T47" fmla="*/ 39 h 87"/>
                <a:gd name="T48" fmla="*/ 51 w 82"/>
                <a:gd name="T49" fmla="*/ 43 h 87"/>
                <a:gd name="T50" fmla="*/ 61 w 82"/>
                <a:gd name="T51" fmla="*/ 37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</a:cxnLst>
              <a:rect l="0" t="0" r="r" b="b"/>
              <a:pathLst>
                <a:path w="82" h="87">
                  <a:moveTo>
                    <a:pt x="61" y="37"/>
                  </a:moveTo>
                  <a:cubicBezTo>
                    <a:pt x="60" y="41"/>
                    <a:pt x="46" y="62"/>
                    <a:pt x="42" y="65"/>
                  </a:cubicBezTo>
                  <a:cubicBezTo>
                    <a:pt x="43" y="62"/>
                    <a:pt x="43" y="60"/>
                    <a:pt x="44" y="59"/>
                  </a:cubicBezTo>
                  <a:cubicBezTo>
                    <a:pt x="46" y="52"/>
                    <a:pt x="44" y="46"/>
                    <a:pt x="37" y="42"/>
                  </a:cubicBezTo>
                  <a:cubicBezTo>
                    <a:pt x="37" y="42"/>
                    <a:pt x="36" y="43"/>
                    <a:pt x="36" y="44"/>
                  </a:cubicBezTo>
                  <a:cubicBezTo>
                    <a:pt x="32" y="50"/>
                    <a:pt x="28" y="55"/>
                    <a:pt x="24" y="61"/>
                  </a:cubicBezTo>
                  <a:cubicBezTo>
                    <a:pt x="22" y="64"/>
                    <a:pt x="22" y="66"/>
                    <a:pt x="25" y="68"/>
                  </a:cubicBezTo>
                  <a:cubicBezTo>
                    <a:pt x="33" y="76"/>
                    <a:pt x="42" y="80"/>
                    <a:pt x="54" y="74"/>
                  </a:cubicBezTo>
                  <a:cubicBezTo>
                    <a:pt x="56" y="73"/>
                    <a:pt x="56" y="73"/>
                    <a:pt x="59" y="73"/>
                  </a:cubicBezTo>
                  <a:cubicBezTo>
                    <a:pt x="57" y="76"/>
                    <a:pt x="50" y="84"/>
                    <a:pt x="45" y="87"/>
                  </a:cubicBezTo>
                  <a:cubicBezTo>
                    <a:pt x="36" y="82"/>
                    <a:pt x="2" y="56"/>
                    <a:pt x="0" y="52"/>
                  </a:cubicBezTo>
                  <a:cubicBezTo>
                    <a:pt x="2" y="53"/>
                    <a:pt x="3" y="53"/>
                    <a:pt x="4" y="54"/>
                  </a:cubicBezTo>
                  <a:cubicBezTo>
                    <a:pt x="8" y="55"/>
                    <a:pt x="10" y="54"/>
                    <a:pt x="12" y="51"/>
                  </a:cubicBezTo>
                  <a:cubicBezTo>
                    <a:pt x="21" y="38"/>
                    <a:pt x="30" y="25"/>
                    <a:pt x="39" y="12"/>
                  </a:cubicBezTo>
                  <a:cubicBezTo>
                    <a:pt x="42" y="8"/>
                    <a:pt x="41" y="6"/>
                    <a:pt x="39" y="3"/>
                  </a:cubicBezTo>
                  <a:cubicBezTo>
                    <a:pt x="38" y="2"/>
                    <a:pt x="38" y="1"/>
                    <a:pt x="37" y="0"/>
                  </a:cubicBezTo>
                  <a:cubicBezTo>
                    <a:pt x="40" y="1"/>
                    <a:pt x="76" y="27"/>
                    <a:pt x="82" y="33"/>
                  </a:cubicBezTo>
                  <a:cubicBezTo>
                    <a:pt x="79" y="38"/>
                    <a:pt x="73" y="46"/>
                    <a:pt x="70" y="48"/>
                  </a:cubicBezTo>
                  <a:cubicBezTo>
                    <a:pt x="70" y="47"/>
                    <a:pt x="70" y="46"/>
                    <a:pt x="70" y="46"/>
                  </a:cubicBezTo>
                  <a:cubicBezTo>
                    <a:pt x="74" y="36"/>
                    <a:pt x="72" y="30"/>
                    <a:pt x="65" y="24"/>
                  </a:cubicBezTo>
                  <a:cubicBezTo>
                    <a:pt x="63" y="22"/>
                    <a:pt x="61" y="20"/>
                    <a:pt x="58" y="19"/>
                  </a:cubicBezTo>
                  <a:cubicBezTo>
                    <a:pt x="56" y="17"/>
                    <a:pt x="54" y="18"/>
                    <a:pt x="53" y="20"/>
                  </a:cubicBezTo>
                  <a:cubicBezTo>
                    <a:pt x="49" y="25"/>
                    <a:pt x="45" y="30"/>
                    <a:pt x="41" y="36"/>
                  </a:cubicBezTo>
                  <a:cubicBezTo>
                    <a:pt x="41" y="37"/>
                    <a:pt x="40" y="38"/>
                    <a:pt x="40" y="39"/>
                  </a:cubicBezTo>
                  <a:cubicBezTo>
                    <a:pt x="43" y="42"/>
                    <a:pt x="46" y="44"/>
                    <a:pt x="51" y="43"/>
                  </a:cubicBezTo>
                  <a:cubicBezTo>
                    <a:pt x="54" y="42"/>
                    <a:pt x="58" y="39"/>
                    <a:pt x="61" y="37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F0502020204030204"/>
                <a:ea typeface="Microsoft YaHei"/>
                <a:cs typeface="+mn-ea"/>
                <a:sym typeface="+mn-lt"/>
              </a:endParaRPr>
            </a:p>
          </p:txBody>
        </p:sp>
        <p:sp>
          <p:nvSpPr>
            <p:cNvPr id="62" name="Freeform 46">
              <a:extLst>
                <a:ext uri="{FF2B5EF4-FFF2-40B4-BE49-F238E27FC236}">
                  <a16:creationId xmlns:a16="http://schemas.microsoft.com/office/drawing/2014/main" id="{A8EDD165-034A-405C-8387-D78D2A7E5008}"/>
                </a:ext>
              </a:extLst>
            </p:cNvPr>
            <p:cNvSpPr>
              <a:spLocks/>
            </p:cNvSpPr>
            <p:nvPr/>
          </p:nvSpPr>
          <p:spPr bwMode="auto">
            <a:xfrm>
              <a:off x="2373206" y="23555723"/>
              <a:ext cx="495489" cy="471895"/>
            </a:xfrm>
            <a:custGeom>
              <a:avLst/>
              <a:gdLst>
                <a:gd name="T0" fmla="*/ 49 w 71"/>
                <a:gd name="T1" fmla="*/ 20 h 68"/>
                <a:gd name="T2" fmla="*/ 37 w 71"/>
                <a:gd name="T3" fmla="*/ 29 h 68"/>
                <a:gd name="T4" fmla="*/ 38 w 71"/>
                <a:gd name="T5" fmla="*/ 39 h 68"/>
                <a:gd name="T6" fmla="*/ 44 w 71"/>
                <a:gd name="T7" fmla="*/ 38 h 68"/>
                <a:gd name="T8" fmla="*/ 60 w 71"/>
                <a:gd name="T9" fmla="*/ 36 h 68"/>
                <a:gd name="T10" fmla="*/ 65 w 71"/>
                <a:gd name="T11" fmla="*/ 30 h 68"/>
                <a:gd name="T12" fmla="*/ 48 w 71"/>
                <a:gd name="T13" fmla="*/ 4 h 68"/>
                <a:gd name="T14" fmla="*/ 44 w 71"/>
                <a:gd name="T15" fmla="*/ 0 h 68"/>
                <a:gd name="T16" fmla="*/ 63 w 71"/>
                <a:gd name="T17" fmla="*/ 1 h 68"/>
                <a:gd name="T18" fmla="*/ 70 w 71"/>
                <a:gd name="T19" fmla="*/ 59 h 68"/>
                <a:gd name="T20" fmla="*/ 68 w 71"/>
                <a:gd name="T21" fmla="*/ 55 h 68"/>
                <a:gd name="T22" fmla="*/ 62 w 71"/>
                <a:gd name="T23" fmla="*/ 51 h 68"/>
                <a:gd name="T24" fmla="*/ 16 w 71"/>
                <a:gd name="T25" fmla="*/ 58 h 68"/>
                <a:gd name="T26" fmla="*/ 9 w 71"/>
                <a:gd name="T27" fmla="*/ 65 h 68"/>
                <a:gd name="T28" fmla="*/ 9 w 71"/>
                <a:gd name="T29" fmla="*/ 68 h 68"/>
                <a:gd name="T30" fmla="*/ 1 w 71"/>
                <a:gd name="T31" fmla="*/ 11 h 68"/>
                <a:gd name="T32" fmla="*/ 18 w 71"/>
                <a:gd name="T33" fmla="*/ 9 h 68"/>
                <a:gd name="T34" fmla="*/ 19 w 71"/>
                <a:gd name="T35" fmla="*/ 10 h 68"/>
                <a:gd name="T36" fmla="*/ 17 w 71"/>
                <a:gd name="T37" fmla="*/ 11 h 68"/>
                <a:gd name="T38" fmla="*/ 6 w 71"/>
                <a:gd name="T39" fmla="*/ 30 h 68"/>
                <a:gd name="T40" fmla="*/ 7 w 71"/>
                <a:gd name="T41" fmla="*/ 38 h 68"/>
                <a:gd name="T42" fmla="*/ 13 w 71"/>
                <a:gd name="T43" fmla="*/ 42 h 68"/>
                <a:gd name="T44" fmla="*/ 33 w 71"/>
                <a:gd name="T45" fmla="*/ 39 h 68"/>
                <a:gd name="T46" fmla="*/ 29 w 71"/>
                <a:gd name="T47" fmla="*/ 28 h 68"/>
                <a:gd name="T48" fmla="*/ 18 w 71"/>
                <a:gd name="T49" fmla="*/ 24 h 68"/>
                <a:gd name="T50" fmla="*/ 19 w 71"/>
                <a:gd name="T51" fmla="*/ 22 h 68"/>
                <a:gd name="T52" fmla="*/ 49 w 71"/>
                <a:gd name="T53" fmla="*/ 18 h 68"/>
                <a:gd name="T54" fmla="*/ 49 w 71"/>
                <a:gd name="T55" fmla="*/ 20 h 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</a:cxnLst>
              <a:rect l="0" t="0" r="r" b="b"/>
              <a:pathLst>
                <a:path w="71" h="68">
                  <a:moveTo>
                    <a:pt x="49" y="20"/>
                  </a:moveTo>
                  <a:cubicBezTo>
                    <a:pt x="44" y="22"/>
                    <a:pt x="39" y="24"/>
                    <a:pt x="37" y="29"/>
                  </a:cubicBezTo>
                  <a:cubicBezTo>
                    <a:pt x="36" y="32"/>
                    <a:pt x="36" y="35"/>
                    <a:pt x="38" y="39"/>
                  </a:cubicBezTo>
                  <a:cubicBezTo>
                    <a:pt x="40" y="38"/>
                    <a:pt x="42" y="38"/>
                    <a:pt x="44" y="38"/>
                  </a:cubicBezTo>
                  <a:cubicBezTo>
                    <a:pt x="49" y="37"/>
                    <a:pt x="54" y="36"/>
                    <a:pt x="60" y="36"/>
                  </a:cubicBezTo>
                  <a:cubicBezTo>
                    <a:pt x="63" y="35"/>
                    <a:pt x="64" y="34"/>
                    <a:pt x="65" y="30"/>
                  </a:cubicBezTo>
                  <a:cubicBezTo>
                    <a:pt x="65" y="18"/>
                    <a:pt x="59" y="8"/>
                    <a:pt x="48" y="4"/>
                  </a:cubicBezTo>
                  <a:cubicBezTo>
                    <a:pt x="47" y="3"/>
                    <a:pt x="45" y="3"/>
                    <a:pt x="44" y="0"/>
                  </a:cubicBezTo>
                  <a:cubicBezTo>
                    <a:pt x="51" y="0"/>
                    <a:pt x="57" y="1"/>
                    <a:pt x="63" y="1"/>
                  </a:cubicBezTo>
                  <a:cubicBezTo>
                    <a:pt x="65" y="5"/>
                    <a:pt x="71" y="54"/>
                    <a:pt x="70" y="59"/>
                  </a:cubicBezTo>
                  <a:cubicBezTo>
                    <a:pt x="69" y="57"/>
                    <a:pt x="69" y="56"/>
                    <a:pt x="68" y="55"/>
                  </a:cubicBezTo>
                  <a:cubicBezTo>
                    <a:pt x="67" y="52"/>
                    <a:pt x="65" y="51"/>
                    <a:pt x="62" y="51"/>
                  </a:cubicBezTo>
                  <a:cubicBezTo>
                    <a:pt x="46" y="53"/>
                    <a:pt x="31" y="55"/>
                    <a:pt x="16" y="58"/>
                  </a:cubicBezTo>
                  <a:cubicBezTo>
                    <a:pt x="12" y="58"/>
                    <a:pt x="10" y="60"/>
                    <a:pt x="9" y="65"/>
                  </a:cubicBezTo>
                  <a:cubicBezTo>
                    <a:pt x="9" y="66"/>
                    <a:pt x="9" y="67"/>
                    <a:pt x="9" y="68"/>
                  </a:cubicBezTo>
                  <a:cubicBezTo>
                    <a:pt x="7" y="65"/>
                    <a:pt x="0" y="17"/>
                    <a:pt x="1" y="11"/>
                  </a:cubicBezTo>
                  <a:cubicBezTo>
                    <a:pt x="7" y="10"/>
                    <a:pt x="12" y="9"/>
                    <a:pt x="18" y="9"/>
                  </a:cubicBezTo>
                  <a:cubicBezTo>
                    <a:pt x="18" y="9"/>
                    <a:pt x="19" y="9"/>
                    <a:pt x="19" y="10"/>
                  </a:cubicBezTo>
                  <a:cubicBezTo>
                    <a:pt x="18" y="10"/>
                    <a:pt x="18" y="11"/>
                    <a:pt x="17" y="11"/>
                  </a:cubicBezTo>
                  <a:cubicBezTo>
                    <a:pt x="8" y="14"/>
                    <a:pt x="5" y="21"/>
                    <a:pt x="6" y="30"/>
                  </a:cubicBezTo>
                  <a:cubicBezTo>
                    <a:pt x="6" y="32"/>
                    <a:pt x="6" y="35"/>
                    <a:pt x="7" y="38"/>
                  </a:cubicBezTo>
                  <a:cubicBezTo>
                    <a:pt x="7" y="42"/>
                    <a:pt x="8" y="43"/>
                    <a:pt x="13" y="42"/>
                  </a:cubicBezTo>
                  <a:cubicBezTo>
                    <a:pt x="20" y="41"/>
                    <a:pt x="26" y="40"/>
                    <a:pt x="33" y="39"/>
                  </a:cubicBezTo>
                  <a:cubicBezTo>
                    <a:pt x="34" y="34"/>
                    <a:pt x="33" y="30"/>
                    <a:pt x="29" y="28"/>
                  </a:cubicBezTo>
                  <a:cubicBezTo>
                    <a:pt x="26" y="26"/>
                    <a:pt x="22" y="25"/>
                    <a:pt x="18" y="24"/>
                  </a:cubicBezTo>
                  <a:cubicBezTo>
                    <a:pt x="18" y="23"/>
                    <a:pt x="19" y="23"/>
                    <a:pt x="19" y="22"/>
                  </a:cubicBezTo>
                  <a:cubicBezTo>
                    <a:pt x="29" y="21"/>
                    <a:pt x="39" y="20"/>
                    <a:pt x="49" y="18"/>
                  </a:cubicBezTo>
                  <a:cubicBezTo>
                    <a:pt x="49" y="19"/>
                    <a:pt x="49" y="19"/>
                    <a:pt x="49" y="2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F0502020204030204"/>
                <a:ea typeface="Microsoft YaHei"/>
                <a:cs typeface="+mn-ea"/>
                <a:sym typeface="+mn-lt"/>
              </a:endParaRPr>
            </a:p>
          </p:txBody>
        </p:sp>
        <p:sp>
          <p:nvSpPr>
            <p:cNvPr id="63" name="Freeform 47">
              <a:extLst>
                <a:ext uri="{FF2B5EF4-FFF2-40B4-BE49-F238E27FC236}">
                  <a16:creationId xmlns:a16="http://schemas.microsoft.com/office/drawing/2014/main" id="{7B6C6F1F-1F3E-4FDB-922F-9463383773F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897841" y="26009575"/>
              <a:ext cx="346056" cy="495489"/>
            </a:xfrm>
            <a:custGeom>
              <a:avLst/>
              <a:gdLst>
                <a:gd name="T0" fmla="*/ 17 w 50"/>
                <a:gd name="T1" fmla="*/ 35 h 70"/>
                <a:gd name="T2" fmla="*/ 10 w 50"/>
                <a:gd name="T3" fmla="*/ 27 h 70"/>
                <a:gd name="T4" fmla="*/ 8 w 50"/>
                <a:gd name="T5" fmla="*/ 11 h 70"/>
                <a:gd name="T6" fmla="*/ 19 w 50"/>
                <a:gd name="T7" fmla="*/ 1 h 70"/>
                <a:gd name="T8" fmla="*/ 39 w 50"/>
                <a:gd name="T9" fmla="*/ 3 h 70"/>
                <a:gd name="T10" fmla="*/ 48 w 50"/>
                <a:gd name="T11" fmla="*/ 12 h 70"/>
                <a:gd name="T12" fmla="*/ 42 w 50"/>
                <a:gd name="T13" fmla="*/ 27 h 70"/>
                <a:gd name="T14" fmla="*/ 34 w 50"/>
                <a:gd name="T15" fmla="*/ 30 h 70"/>
                <a:gd name="T16" fmla="*/ 37 w 50"/>
                <a:gd name="T17" fmla="*/ 33 h 70"/>
                <a:gd name="T18" fmla="*/ 44 w 50"/>
                <a:gd name="T19" fmla="*/ 44 h 70"/>
                <a:gd name="T20" fmla="*/ 30 w 50"/>
                <a:gd name="T21" fmla="*/ 69 h 70"/>
                <a:gd name="T22" fmla="*/ 9 w 50"/>
                <a:gd name="T23" fmla="*/ 65 h 70"/>
                <a:gd name="T24" fmla="*/ 1 w 50"/>
                <a:gd name="T25" fmla="*/ 51 h 70"/>
                <a:gd name="T26" fmla="*/ 11 w 50"/>
                <a:gd name="T27" fmla="*/ 38 h 70"/>
                <a:gd name="T28" fmla="*/ 17 w 50"/>
                <a:gd name="T29" fmla="*/ 35 h 70"/>
                <a:gd name="T30" fmla="*/ 20 w 50"/>
                <a:gd name="T31" fmla="*/ 38 h 70"/>
                <a:gd name="T32" fmla="*/ 14 w 50"/>
                <a:gd name="T33" fmla="*/ 61 h 70"/>
                <a:gd name="T34" fmla="*/ 22 w 50"/>
                <a:gd name="T35" fmla="*/ 67 h 70"/>
                <a:gd name="T36" fmla="*/ 30 w 50"/>
                <a:gd name="T37" fmla="*/ 61 h 70"/>
                <a:gd name="T38" fmla="*/ 20 w 50"/>
                <a:gd name="T39" fmla="*/ 38 h 70"/>
                <a:gd name="T40" fmla="*/ 31 w 50"/>
                <a:gd name="T41" fmla="*/ 27 h 70"/>
                <a:gd name="T42" fmla="*/ 36 w 50"/>
                <a:gd name="T43" fmla="*/ 8 h 70"/>
                <a:gd name="T44" fmla="*/ 28 w 50"/>
                <a:gd name="T45" fmla="*/ 3 h 70"/>
                <a:gd name="T46" fmla="*/ 21 w 50"/>
                <a:gd name="T47" fmla="*/ 8 h 70"/>
                <a:gd name="T48" fmla="*/ 22 w 50"/>
                <a:gd name="T49" fmla="*/ 18 h 70"/>
                <a:gd name="T50" fmla="*/ 31 w 50"/>
                <a:gd name="T51" fmla="*/ 27 h 7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</a:cxnLst>
              <a:rect l="0" t="0" r="r" b="b"/>
              <a:pathLst>
                <a:path w="50" h="70">
                  <a:moveTo>
                    <a:pt x="17" y="35"/>
                  </a:moveTo>
                  <a:cubicBezTo>
                    <a:pt x="15" y="33"/>
                    <a:pt x="12" y="30"/>
                    <a:pt x="10" y="27"/>
                  </a:cubicBezTo>
                  <a:cubicBezTo>
                    <a:pt x="7" y="22"/>
                    <a:pt x="6" y="17"/>
                    <a:pt x="8" y="11"/>
                  </a:cubicBezTo>
                  <a:cubicBezTo>
                    <a:pt x="10" y="6"/>
                    <a:pt x="14" y="3"/>
                    <a:pt x="19" y="1"/>
                  </a:cubicBezTo>
                  <a:cubicBezTo>
                    <a:pt x="26" y="0"/>
                    <a:pt x="33" y="0"/>
                    <a:pt x="39" y="3"/>
                  </a:cubicBezTo>
                  <a:cubicBezTo>
                    <a:pt x="43" y="5"/>
                    <a:pt x="46" y="8"/>
                    <a:pt x="48" y="12"/>
                  </a:cubicBezTo>
                  <a:cubicBezTo>
                    <a:pt x="50" y="18"/>
                    <a:pt x="48" y="24"/>
                    <a:pt x="42" y="27"/>
                  </a:cubicBezTo>
                  <a:cubicBezTo>
                    <a:pt x="39" y="28"/>
                    <a:pt x="37" y="29"/>
                    <a:pt x="34" y="30"/>
                  </a:cubicBezTo>
                  <a:cubicBezTo>
                    <a:pt x="35" y="31"/>
                    <a:pt x="36" y="32"/>
                    <a:pt x="37" y="33"/>
                  </a:cubicBezTo>
                  <a:cubicBezTo>
                    <a:pt x="40" y="37"/>
                    <a:pt x="43" y="40"/>
                    <a:pt x="44" y="44"/>
                  </a:cubicBezTo>
                  <a:cubicBezTo>
                    <a:pt x="48" y="55"/>
                    <a:pt x="42" y="66"/>
                    <a:pt x="30" y="69"/>
                  </a:cubicBezTo>
                  <a:cubicBezTo>
                    <a:pt x="23" y="70"/>
                    <a:pt x="16" y="69"/>
                    <a:pt x="9" y="65"/>
                  </a:cubicBezTo>
                  <a:cubicBezTo>
                    <a:pt x="3" y="62"/>
                    <a:pt x="0" y="57"/>
                    <a:pt x="1" y="51"/>
                  </a:cubicBezTo>
                  <a:cubicBezTo>
                    <a:pt x="1" y="44"/>
                    <a:pt x="5" y="40"/>
                    <a:pt x="11" y="38"/>
                  </a:cubicBezTo>
                  <a:cubicBezTo>
                    <a:pt x="13" y="37"/>
                    <a:pt x="15" y="36"/>
                    <a:pt x="17" y="35"/>
                  </a:cubicBezTo>
                  <a:close/>
                  <a:moveTo>
                    <a:pt x="20" y="38"/>
                  </a:moveTo>
                  <a:cubicBezTo>
                    <a:pt x="13" y="44"/>
                    <a:pt x="10" y="54"/>
                    <a:pt x="14" y="61"/>
                  </a:cubicBezTo>
                  <a:cubicBezTo>
                    <a:pt x="15" y="65"/>
                    <a:pt x="18" y="67"/>
                    <a:pt x="22" y="67"/>
                  </a:cubicBezTo>
                  <a:cubicBezTo>
                    <a:pt x="26" y="67"/>
                    <a:pt x="28" y="64"/>
                    <a:pt x="30" y="61"/>
                  </a:cubicBezTo>
                  <a:cubicBezTo>
                    <a:pt x="33" y="53"/>
                    <a:pt x="29" y="44"/>
                    <a:pt x="20" y="38"/>
                  </a:cubicBezTo>
                  <a:close/>
                  <a:moveTo>
                    <a:pt x="31" y="27"/>
                  </a:moveTo>
                  <a:cubicBezTo>
                    <a:pt x="37" y="23"/>
                    <a:pt x="39" y="14"/>
                    <a:pt x="36" y="8"/>
                  </a:cubicBezTo>
                  <a:cubicBezTo>
                    <a:pt x="35" y="4"/>
                    <a:pt x="32" y="3"/>
                    <a:pt x="28" y="3"/>
                  </a:cubicBezTo>
                  <a:cubicBezTo>
                    <a:pt x="25" y="3"/>
                    <a:pt x="23" y="5"/>
                    <a:pt x="21" y="8"/>
                  </a:cubicBezTo>
                  <a:cubicBezTo>
                    <a:pt x="20" y="11"/>
                    <a:pt x="20" y="15"/>
                    <a:pt x="22" y="18"/>
                  </a:cubicBezTo>
                  <a:cubicBezTo>
                    <a:pt x="24" y="22"/>
                    <a:pt x="27" y="25"/>
                    <a:pt x="31" y="27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F0502020204030204"/>
                <a:ea typeface="Microsoft YaHei"/>
                <a:cs typeface="+mn-ea"/>
                <a:sym typeface="+mn-lt"/>
              </a:endParaRPr>
            </a:p>
          </p:txBody>
        </p:sp>
        <p:sp>
          <p:nvSpPr>
            <p:cNvPr id="64" name="Freeform 48">
              <a:extLst>
                <a:ext uri="{FF2B5EF4-FFF2-40B4-BE49-F238E27FC236}">
                  <a16:creationId xmlns:a16="http://schemas.microsoft.com/office/drawing/2014/main" id="{29FCF922-820E-4CDB-86F9-1B2BFFAC1EB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2569829" y="24342214"/>
              <a:ext cx="511219" cy="440435"/>
            </a:xfrm>
            <a:custGeom>
              <a:avLst/>
              <a:gdLst>
                <a:gd name="T0" fmla="*/ 16 w 74"/>
                <a:gd name="T1" fmla="*/ 63 h 63"/>
                <a:gd name="T2" fmla="*/ 14 w 74"/>
                <a:gd name="T3" fmla="*/ 60 h 63"/>
                <a:gd name="T4" fmla="*/ 3 w 74"/>
                <a:gd name="T5" fmla="*/ 34 h 63"/>
                <a:gd name="T6" fmla="*/ 0 w 74"/>
                <a:gd name="T7" fmla="*/ 18 h 63"/>
                <a:gd name="T8" fmla="*/ 8 w 74"/>
                <a:gd name="T9" fmla="*/ 3 h 63"/>
                <a:gd name="T10" fmla="*/ 25 w 74"/>
                <a:gd name="T11" fmla="*/ 4 h 63"/>
                <a:gd name="T12" fmla="*/ 33 w 74"/>
                <a:gd name="T13" fmla="*/ 13 h 63"/>
                <a:gd name="T14" fmla="*/ 38 w 74"/>
                <a:gd name="T15" fmla="*/ 26 h 63"/>
                <a:gd name="T16" fmla="*/ 42 w 74"/>
                <a:gd name="T17" fmla="*/ 25 h 63"/>
                <a:gd name="T18" fmla="*/ 55 w 74"/>
                <a:gd name="T19" fmla="*/ 19 h 63"/>
                <a:gd name="T20" fmla="*/ 61 w 74"/>
                <a:gd name="T21" fmla="*/ 9 h 63"/>
                <a:gd name="T22" fmla="*/ 61 w 74"/>
                <a:gd name="T23" fmla="*/ 6 h 63"/>
                <a:gd name="T24" fmla="*/ 66 w 74"/>
                <a:gd name="T25" fmla="*/ 16 h 63"/>
                <a:gd name="T26" fmla="*/ 70 w 74"/>
                <a:gd name="T27" fmla="*/ 27 h 63"/>
                <a:gd name="T28" fmla="*/ 73 w 74"/>
                <a:gd name="T29" fmla="*/ 38 h 63"/>
                <a:gd name="T30" fmla="*/ 70 w 74"/>
                <a:gd name="T31" fmla="*/ 34 h 63"/>
                <a:gd name="T32" fmla="*/ 64 w 74"/>
                <a:gd name="T33" fmla="*/ 32 h 63"/>
                <a:gd name="T34" fmla="*/ 58 w 74"/>
                <a:gd name="T35" fmla="*/ 35 h 63"/>
                <a:gd name="T36" fmla="*/ 22 w 74"/>
                <a:gd name="T37" fmla="*/ 50 h 63"/>
                <a:gd name="T38" fmla="*/ 16 w 74"/>
                <a:gd name="T39" fmla="*/ 61 h 63"/>
                <a:gd name="T40" fmla="*/ 16 w 74"/>
                <a:gd name="T41" fmla="*/ 63 h 63"/>
                <a:gd name="T42" fmla="*/ 36 w 74"/>
                <a:gd name="T43" fmla="*/ 27 h 63"/>
                <a:gd name="T44" fmla="*/ 32 w 74"/>
                <a:gd name="T45" fmla="*/ 20 h 63"/>
                <a:gd name="T46" fmla="*/ 21 w 74"/>
                <a:gd name="T47" fmla="*/ 16 h 63"/>
                <a:gd name="T48" fmla="*/ 10 w 74"/>
                <a:gd name="T49" fmla="*/ 21 h 63"/>
                <a:gd name="T50" fmla="*/ 7 w 74"/>
                <a:gd name="T51" fmla="*/ 35 h 63"/>
                <a:gd name="T52" fmla="*/ 13 w 74"/>
                <a:gd name="T53" fmla="*/ 38 h 63"/>
                <a:gd name="T54" fmla="*/ 36 w 74"/>
                <a:gd name="T55" fmla="*/ 27 h 6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</a:cxnLst>
              <a:rect l="0" t="0" r="r" b="b"/>
              <a:pathLst>
                <a:path w="74" h="63">
                  <a:moveTo>
                    <a:pt x="16" y="63"/>
                  </a:moveTo>
                  <a:cubicBezTo>
                    <a:pt x="15" y="62"/>
                    <a:pt x="14" y="61"/>
                    <a:pt x="14" y="60"/>
                  </a:cubicBezTo>
                  <a:cubicBezTo>
                    <a:pt x="10" y="51"/>
                    <a:pt x="7" y="42"/>
                    <a:pt x="3" y="34"/>
                  </a:cubicBezTo>
                  <a:cubicBezTo>
                    <a:pt x="1" y="29"/>
                    <a:pt x="0" y="23"/>
                    <a:pt x="0" y="18"/>
                  </a:cubicBezTo>
                  <a:cubicBezTo>
                    <a:pt x="0" y="11"/>
                    <a:pt x="2" y="6"/>
                    <a:pt x="8" y="3"/>
                  </a:cubicBezTo>
                  <a:cubicBezTo>
                    <a:pt x="14" y="0"/>
                    <a:pt x="19" y="1"/>
                    <a:pt x="25" y="4"/>
                  </a:cubicBezTo>
                  <a:cubicBezTo>
                    <a:pt x="28" y="6"/>
                    <a:pt x="31" y="10"/>
                    <a:pt x="33" y="13"/>
                  </a:cubicBezTo>
                  <a:cubicBezTo>
                    <a:pt x="35" y="17"/>
                    <a:pt x="36" y="22"/>
                    <a:pt x="38" y="26"/>
                  </a:cubicBezTo>
                  <a:cubicBezTo>
                    <a:pt x="40" y="25"/>
                    <a:pt x="41" y="25"/>
                    <a:pt x="42" y="25"/>
                  </a:cubicBezTo>
                  <a:cubicBezTo>
                    <a:pt x="46" y="23"/>
                    <a:pt x="51" y="21"/>
                    <a:pt x="55" y="19"/>
                  </a:cubicBezTo>
                  <a:cubicBezTo>
                    <a:pt x="61" y="16"/>
                    <a:pt x="62" y="15"/>
                    <a:pt x="61" y="9"/>
                  </a:cubicBezTo>
                  <a:cubicBezTo>
                    <a:pt x="61" y="8"/>
                    <a:pt x="61" y="7"/>
                    <a:pt x="61" y="6"/>
                  </a:cubicBezTo>
                  <a:cubicBezTo>
                    <a:pt x="64" y="9"/>
                    <a:pt x="64" y="13"/>
                    <a:pt x="66" y="16"/>
                  </a:cubicBezTo>
                  <a:cubicBezTo>
                    <a:pt x="67" y="20"/>
                    <a:pt x="69" y="23"/>
                    <a:pt x="70" y="27"/>
                  </a:cubicBezTo>
                  <a:cubicBezTo>
                    <a:pt x="71" y="30"/>
                    <a:pt x="74" y="33"/>
                    <a:pt x="73" y="38"/>
                  </a:cubicBezTo>
                  <a:cubicBezTo>
                    <a:pt x="72" y="36"/>
                    <a:pt x="71" y="35"/>
                    <a:pt x="70" y="34"/>
                  </a:cubicBezTo>
                  <a:cubicBezTo>
                    <a:pt x="68" y="32"/>
                    <a:pt x="66" y="31"/>
                    <a:pt x="64" y="32"/>
                  </a:cubicBezTo>
                  <a:cubicBezTo>
                    <a:pt x="62" y="33"/>
                    <a:pt x="60" y="34"/>
                    <a:pt x="58" y="35"/>
                  </a:cubicBezTo>
                  <a:cubicBezTo>
                    <a:pt x="46" y="40"/>
                    <a:pt x="34" y="45"/>
                    <a:pt x="22" y="50"/>
                  </a:cubicBezTo>
                  <a:cubicBezTo>
                    <a:pt x="16" y="53"/>
                    <a:pt x="16" y="54"/>
                    <a:pt x="16" y="61"/>
                  </a:cubicBezTo>
                  <a:cubicBezTo>
                    <a:pt x="16" y="62"/>
                    <a:pt x="16" y="62"/>
                    <a:pt x="16" y="63"/>
                  </a:cubicBezTo>
                  <a:close/>
                  <a:moveTo>
                    <a:pt x="36" y="27"/>
                  </a:moveTo>
                  <a:cubicBezTo>
                    <a:pt x="34" y="25"/>
                    <a:pt x="34" y="22"/>
                    <a:pt x="32" y="20"/>
                  </a:cubicBezTo>
                  <a:cubicBezTo>
                    <a:pt x="29" y="16"/>
                    <a:pt x="25" y="14"/>
                    <a:pt x="21" y="16"/>
                  </a:cubicBezTo>
                  <a:cubicBezTo>
                    <a:pt x="17" y="17"/>
                    <a:pt x="13" y="19"/>
                    <a:pt x="10" y="21"/>
                  </a:cubicBezTo>
                  <a:cubicBezTo>
                    <a:pt x="5" y="24"/>
                    <a:pt x="4" y="30"/>
                    <a:pt x="7" y="35"/>
                  </a:cubicBezTo>
                  <a:cubicBezTo>
                    <a:pt x="9" y="38"/>
                    <a:pt x="10" y="39"/>
                    <a:pt x="13" y="38"/>
                  </a:cubicBezTo>
                  <a:cubicBezTo>
                    <a:pt x="20" y="34"/>
                    <a:pt x="28" y="31"/>
                    <a:pt x="36" y="27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F0502020204030204"/>
                <a:ea typeface="Microsoft YaHei"/>
                <a:cs typeface="+mn-ea"/>
                <a:sym typeface="+mn-lt"/>
              </a:endParaRPr>
            </a:p>
          </p:txBody>
        </p:sp>
        <p:sp>
          <p:nvSpPr>
            <p:cNvPr id="65" name="Freeform 49">
              <a:extLst>
                <a:ext uri="{FF2B5EF4-FFF2-40B4-BE49-F238E27FC236}">
                  <a16:creationId xmlns:a16="http://schemas.microsoft.com/office/drawing/2014/main" id="{BC9F70C6-EC0D-4FF5-BC12-B628A56E4AC2}"/>
                </a:ext>
              </a:extLst>
            </p:cNvPr>
            <p:cNvSpPr>
              <a:spLocks/>
            </p:cNvSpPr>
            <p:nvPr/>
          </p:nvSpPr>
          <p:spPr bwMode="auto">
            <a:xfrm>
              <a:off x="2868695" y="21353548"/>
              <a:ext cx="605598" cy="660652"/>
            </a:xfrm>
            <a:custGeom>
              <a:avLst/>
              <a:gdLst>
                <a:gd name="T0" fmla="*/ 0 w 87"/>
                <a:gd name="T1" fmla="*/ 51 h 95"/>
                <a:gd name="T2" fmla="*/ 6 w 87"/>
                <a:gd name="T3" fmla="*/ 43 h 95"/>
                <a:gd name="T4" fmla="*/ 22 w 87"/>
                <a:gd name="T5" fmla="*/ 36 h 95"/>
                <a:gd name="T6" fmla="*/ 59 w 87"/>
                <a:gd name="T7" fmla="*/ 36 h 95"/>
                <a:gd name="T8" fmla="*/ 64 w 87"/>
                <a:gd name="T9" fmla="*/ 36 h 95"/>
                <a:gd name="T10" fmla="*/ 62 w 87"/>
                <a:gd name="T11" fmla="*/ 33 h 95"/>
                <a:gd name="T12" fmla="*/ 44 w 87"/>
                <a:gd name="T13" fmla="*/ 18 h 95"/>
                <a:gd name="T14" fmla="*/ 30 w 87"/>
                <a:gd name="T15" fmla="*/ 16 h 95"/>
                <a:gd name="T16" fmla="*/ 29 w 87"/>
                <a:gd name="T17" fmla="*/ 16 h 95"/>
                <a:gd name="T18" fmla="*/ 42 w 87"/>
                <a:gd name="T19" fmla="*/ 0 h 95"/>
                <a:gd name="T20" fmla="*/ 42 w 87"/>
                <a:gd name="T21" fmla="*/ 3 h 95"/>
                <a:gd name="T22" fmla="*/ 44 w 87"/>
                <a:gd name="T23" fmla="*/ 13 h 95"/>
                <a:gd name="T24" fmla="*/ 74 w 87"/>
                <a:gd name="T25" fmla="*/ 38 h 95"/>
                <a:gd name="T26" fmla="*/ 87 w 87"/>
                <a:gd name="T27" fmla="*/ 50 h 95"/>
                <a:gd name="T28" fmla="*/ 83 w 87"/>
                <a:gd name="T29" fmla="*/ 52 h 95"/>
                <a:gd name="T30" fmla="*/ 77 w 87"/>
                <a:gd name="T31" fmla="*/ 52 h 95"/>
                <a:gd name="T32" fmla="*/ 25 w 87"/>
                <a:gd name="T33" fmla="*/ 51 h 95"/>
                <a:gd name="T34" fmla="*/ 19 w 87"/>
                <a:gd name="T35" fmla="*/ 51 h 95"/>
                <a:gd name="T36" fmla="*/ 22 w 87"/>
                <a:gd name="T37" fmla="*/ 55 h 95"/>
                <a:gd name="T38" fmla="*/ 47 w 87"/>
                <a:gd name="T39" fmla="*/ 77 h 95"/>
                <a:gd name="T40" fmla="*/ 61 w 87"/>
                <a:gd name="T41" fmla="*/ 78 h 95"/>
                <a:gd name="T42" fmla="*/ 61 w 87"/>
                <a:gd name="T43" fmla="*/ 77 h 95"/>
                <a:gd name="T44" fmla="*/ 48 w 87"/>
                <a:gd name="T45" fmla="*/ 95 h 95"/>
                <a:gd name="T46" fmla="*/ 49 w 87"/>
                <a:gd name="T47" fmla="*/ 91 h 95"/>
                <a:gd name="T48" fmla="*/ 47 w 87"/>
                <a:gd name="T49" fmla="*/ 82 h 95"/>
                <a:gd name="T50" fmla="*/ 30 w 87"/>
                <a:gd name="T51" fmla="*/ 67 h 95"/>
                <a:gd name="T52" fmla="*/ 15 w 87"/>
                <a:gd name="T53" fmla="*/ 54 h 95"/>
                <a:gd name="T54" fmla="*/ 7 w 87"/>
                <a:gd name="T55" fmla="*/ 51 h 95"/>
                <a:gd name="T56" fmla="*/ 1 w 87"/>
                <a:gd name="T57" fmla="*/ 52 h 95"/>
                <a:gd name="T58" fmla="*/ 0 w 87"/>
                <a:gd name="T59" fmla="*/ 51 h 9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</a:cxnLst>
              <a:rect l="0" t="0" r="r" b="b"/>
              <a:pathLst>
                <a:path w="87" h="95">
                  <a:moveTo>
                    <a:pt x="0" y="51"/>
                  </a:moveTo>
                  <a:cubicBezTo>
                    <a:pt x="2" y="49"/>
                    <a:pt x="5" y="46"/>
                    <a:pt x="6" y="43"/>
                  </a:cubicBezTo>
                  <a:cubicBezTo>
                    <a:pt x="10" y="37"/>
                    <a:pt x="15" y="35"/>
                    <a:pt x="22" y="36"/>
                  </a:cubicBezTo>
                  <a:cubicBezTo>
                    <a:pt x="34" y="36"/>
                    <a:pt x="47" y="36"/>
                    <a:pt x="59" y="36"/>
                  </a:cubicBezTo>
                  <a:cubicBezTo>
                    <a:pt x="61" y="36"/>
                    <a:pt x="62" y="36"/>
                    <a:pt x="64" y="36"/>
                  </a:cubicBezTo>
                  <a:cubicBezTo>
                    <a:pt x="63" y="35"/>
                    <a:pt x="63" y="34"/>
                    <a:pt x="62" y="33"/>
                  </a:cubicBezTo>
                  <a:cubicBezTo>
                    <a:pt x="56" y="28"/>
                    <a:pt x="50" y="23"/>
                    <a:pt x="44" y="18"/>
                  </a:cubicBezTo>
                  <a:cubicBezTo>
                    <a:pt x="38" y="12"/>
                    <a:pt x="37" y="12"/>
                    <a:pt x="30" y="16"/>
                  </a:cubicBezTo>
                  <a:cubicBezTo>
                    <a:pt x="30" y="17"/>
                    <a:pt x="30" y="16"/>
                    <a:pt x="29" y="16"/>
                  </a:cubicBezTo>
                  <a:cubicBezTo>
                    <a:pt x="30" y="13"/>
                    <a:pt x="38" y="3"/>
                    <a:pt x="42" y="0"/>
                  </a:cubicBezTo>
                  <a:cubicBezTo>
                    <a:pt x="42" y="2"/>
                    <a:pt x="42" y="2"/>
                    <a:pt x="42" y="3"/>
                  </a:cubicBezTo>
                  <a:cubicBezTo>
                    <a:pt x="40" y="7"/>
                    <a:pt x="41" y="10"/>
                    <a:pt x="44" y="13"/>
                  </a:cubicBezTo>
                  <a:cubicBezTo>
                    <a:pt x="54" y="21"/>
                    <a:pt x="64" y="30"/>
                    <a:pt x="74" y="38"/>
                  </a:cubicBezTo>
                  <a:cubicBezTo>
                    <a:pt x="78" y="42"/>
                    <a:pt x="82" y="46"/>
                    <a:pt x="87" y="50"/>
                  </a:cubicBezTo>
                  <a:cubicBezTo>
                    <a:pt x="85" y="51"/>
                    <a:pt x="84" y="52"/>
                    <a:pt x="83" y="52"/>
                  </a:cubicBezTo>
                  <a:cubicBezTo>
                    <a:pt x="81" y="52"/>
                    <a:pt x="79" y="52"/>
                    <a:pt x="77" y="52"/>
                  </a:cubicBezTo>
                  <a:cubicBezTo>
                    <a:pt x="60" y="52"/>
                    <a:pt x="42" y="52"/>
                    <a:pt x="25" y="51"/>
                  </a:cubicBezTo>
                  <a:cubicBezTo>
                    <a:pt x="23" y="51"/>
                    <a:pt x="22" y="51"/>
                    <a:pt x="19" y="51"/>
                  </a:cubicBezTo>
                  <a:cubicBezTo>
                    <a:pt x="20" y="53"/>
                    <a:pt x="21" y="54"/>
                    <a:pt x="22" y="55"/>
                  </a:cubicBezTo>
                  <a:cubicBezTo>
                    <a:pt x="30" y="62"/>
                    <a:pt x="39" y="69"/>
                    <a:pt x="47" y="77"/>
                  </a:cubicBezTo>
                  <a:cubicBezTo>
                    <a:pt x="51" y="81"/>
                    <a:pt x="55" y="83"/>
                    <a:pt x="61" y="78"/>
                  </a:cubicBezTo>
                  <a:cubicBezTo>
                    <a:pt x="61" y="77"/>
                    <a:pt x="61" y="77"/>
                    <a:pt x="61" y="77"/>
                  </a:cubicBezTo>
                  <a:cubicBezTo>
                    <a:pt x="61" y="80"/>
                    <a:pt x="52" y="92"/>
                    <a:pt x="48" y="95"/>
                  </a:cubicBezTo>
                  <a:cubicBezTo>
                    <a:pt x="48" y="93"/>
                    <a:pt x="48" y="92"/>
                    <a:pt x="49" y="91"/>
                  </a:cubicBezTo>
                  <a:cubicBezTo>
                    <a:pt x="51" y="87"/>
                    <a:pt x="50" y="85"/>
                    <a:pt x="47" y="82"/>
                  </a:cubicBezTo>
                  <a:cubicBezTo>
                    <a:pt x="41" y="77"/>
                    <a:pt x="35" y="72"/>
                    <a:pt x="30" y="67"/>
                  </a:cubicBezTo>
                  <a:cubicBezTo>
                    <a:pt x="25" y="62"/>
                    <a:pt x="20" y="58"/>
                    <a:pt x="15" y="54"/>
                  </a:cubicBezTo>
                  <a:cubicBezTo>
                    <a:pt x="12" y="51"/>
                    <a:pt x="10" y="51"/>
                    <a:pt x="7" y="51"/>
                  </a:cubicBezTo>
                  <a:cubicBezTo>
                    <a:pt x="5" y="52"/>
                    <a:pt x="3" y="52"/>
                    <a:pt x="1" y="52"/>
                  </a:cubicBezTo>
                  <a:cubicBezTo>
                    <a:pt x="0" y="52"/>
                    <a:pt x="0" y="52"/>
                    <a:pt x="0" y="5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F0502020204030204"/>
                <a:ea typeface="Microsoft YaHei"/>
                <a:cs typeface="+mn-ea"/>
                <a:sym typeface="+mn-lt"/>
              </a:endParaRPr>
            </a:p>
          </p:txBody>
        </p:sp>
        <p:sp>
          <p:nvSpPr>
            <p:cNvPr id="66" name="Freeform 50">
              <a:extLst>
                <a:ext uri="{FF2B5EF4-FFF2-40B4-BE49-F238E27FC236}">
                  <a16:creationId xmlns:a16="http://schemas.microsoft.com/office/drawing/2014/main" id="{22C93A2B-D2C4-4B41-AED7-1C8A35C4F4F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6423633" y="25797222"/>
              <a:ext cx="424705" cy="487624"/>
            </a:xfrm>
            <a:custGeom>
              <a:avLst/>
              <a:gdLst>
                <a:gd name="T0" fmla="*/ 36 w 61"/>
                <a:gd name="T1" fmla="*/ 26 h 70"/>
                <a:gd name="T2" fmla="*/ 46 w 61"/>
                <a:gd name="T3" fmla="*/ 29 h 70"/>
                <a:gd name="T4" fmla="*/ 60 w 61"/>
                <a:gd name="T5" fmla="*/ 45 h 70"/>
                <a:gd name="T6" fmla="*/ 55 w 61"/>
                <a:gd name="T7" fmla="*/ 59 h 70"/>
                <a:gd name="T8" fmla="*/ 34 w 61"/>
                <a:gd name="T9" fmla="*/ 69 h 70"/>
                <a:gd name="T10" fmla="*/ 21 w 61"/>
                <a:gd name="T11" fmla="*/ 62 h 70"/>
                <a:gd name="T12" fmla="*/ 21 w 61"/>
                <a:gd name="T13" fmla="*/ 46 h 70"/>
                <a:gd name="T14" fmla="*/ 26 w 61"/>
                <a:gd name="T15" fmla="*/ 39 h 70"/>
                <a:gd name="T16" fmla="*/ 17 w 61"/>
                <a:gd name="T17" fmla="*/ 37 h 70"/>
                <a:gd name="T18" fmla="*/ 11 w 61"/>
                <a:gd name="T19" fmla="*/ 8 h 70"/>
                <a:gd name="T20" fmla="*/ 28 w 61"/>
                <a:gd name="T21" fmla="*/ 0 h 70"/>
                <a:gd name="T22" fmla="*/ 42 w 61"/>
                <a:gd name="T23" fmla="*/ 7 h 70"/>
                <a:gd name="T24" fmla="*/ 40 w 61"/>
                <a:gd name="T25" fmla="*/ 21 h 70"/>
                <a:gd name="T26" fmla="*/ 36 w 61"/>
                <a:gd name="T27" fmla="*/ 26 h 70"/>
                <a:gd name="T28" fmla="*/ 29 w 61"/>
                <a:gd name="T29" fmla="*/ 40 h 70"/>
                <a:gd name="T30" fmla="*/ 28 w 61"/>
                <a:gd name="T31" fmla="*/ 48 h 70"/>
                <a:gd name="T32" fmla="*/ 37 w 61"/>
                <a:gd name="T33" fmla="*/ 63 h 70"/>
                <a:gd name="T34" fmla="*/ 46 w 61"/>
                <a:gd name="T35" fmla="*/ 64 h 70"/>
                <a:gd name="T36" fmla="*/ 50 w 61"/>
                <a:gd name="T37" fmla="*/ 55 h 70"/>
                <a:gd name="T38" fmla="*/ 41 w 61"/>
                <a:gd name="T39" fmla="*/ 43 h 70"/>
                <a:gd name="T40" fmla="*/ 29 w 61"/>
                <a:gd name="T41" fmla="*/ 40 h 70"/>
                <a:gd name="T42" fmla="*/ 33 w 61"/>
                <a:gd name="T43" fmla="*/ 26 h 70"/>
                <a:gd name="T44" fmla="*/ 28 w 61"/>
                <a:gd name="T45" fmla="*/ 7 h 70"/>
                <a:gd name="T46" fmla="*/ 22 w 61"/>
                <a:gd name="T47" fmla="*/ 5 h 70"/>
                <a:gd name="T48" fmla="*/ 14 w 61"/>
                <a:gd name="T49" fmla="*/ 10 h 70"/>
                <a:gd name="T50" fmla="*/ 16 w 61"/>
                <a:gd name="T51" fmla="*/ 19 h 70"/>
                <a:gd name="T52" fmla="*/ 33 w 61"/>
                <a:gd name="T53" fmla="*/ 26 h 7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</a:cxnLst>
              <a:rect l="0" t="0" r="r" b="b"/>
              <a:pathLst>
                <a:path w="61" h="70">
                  <a:moveTo>
                    <a:pt x="36" y="26"/>
                  </a:moveTo>
                  <a:cubicBezTo>
                    <a:pt x="40" y="27"/>
                    <a:pt x="43" y="28"/>
                    <a:pt x="46" y="29"/>
                  </a:cubicBezTo>
                  <a:cubicBezTo>
                    <a:pt x="54" y="31"/>
                    <a:pt x="59" y="37"/>
                    <a:pt x="60" y="45"/>
                  </a:cubicBezTo>
                  <a:cubicBezTo>
                    <a:pt x="61" y="51"/>
                    <a:pt x="59" y="55"/>
                    <a:pt x="55" y="59"/>
                  </a:cubicBezTo>
                  <a:cubicBezTo>
                    <a:pt x="50" y="65"/>
                    <a:pt x="42" y="69"/>
                    <a:pt x="34" y="69"/>
                  </a:cubicBezTo>
                  <a:cubicBezTo>
                    <a:pt x="28" y="70"/>
                    <a:pt x="24" y="67"/>
                    <a:pt x="21" y="62"/>
                  </a:cubicBezTo>
                  <a:cubicBezTo>
                    <a:pt x="17" y="57"/>
                    <a:pt x="17" y="51"/>
                    <a:pt x="21" y="46"/>
                  </a:cubicBezTo>
                  <a:cubicBezTo>
                    <a:pt x="22" y="44"/>
                    <a:pt x="24" y="42"/>
                    <a:pt x="26" y="39"/>
                  </a:cubicBezTo>
                  <a:cubicBezTo>
                    <a:pt x="23" y="39"/>
                    <a:pt x="20" y="38"/>
                    <a:pt x="17" y="37"/>
                  </a:cubicBezTo>
                  <a:cubicBezTo>
                    <a:pt x="3" y="32"/>
                    <a:pt x="0" y="17"/>
                    <a:pt x="11" y="8"/>
                  </a:cubicBezTo>
                  <a:cubicBezTo>
                    <a:pt x="16" y="4"/>
                    <a:pt x="22" y="1"/>
                    <a:pt x="28" y="0"/>
                  </a:cubicBezTo>
                  <a:cubicBezTo>
                    <a:pt x="34" y="0"/>
                    <a:pt x="39" y="2"/>
                    <a:pt x="42" y="7"/>
                  </a:cubicBezTo>
                  <a:cubicBezTo>
                    <a:pt x="45" y="12"/>
                    <a:pt x="43" y="17"/>
                    <a:pt x="40" y="21"/>
                  </a:cubicBezTo>
                  <a:cubicBezTo>
                    <a:pt x="39" y="23"/>
                    <a:pt x="38" y="24"/>
                    <a:pt x="36" y="26"/>
                  </a:cubicBezTo>
                  <a:close/>
                  <a:moveTo>
                    <a:pt x="29" y="40"/>
                  </a:moveTo>
                  <a:cubicBezTo>
                    <a:pt x="29" y="43"/>
                    <a:pt x="28" y="46"/>
                    <a:pt x="28" y="48"/>
                  </a:cubicBezTo>
                  <a:cubicBezTo>
                    <a:pt x="29" y="54"/>
                    <a:pt x="32" y="59"/>
                    <a:pt x="37" y="63"/>
                  </a:cubicBezTo>
                  <a:cubicBezTo>
                    <a:pt x="40" y="65"/>
                    <a:pt x="43" y="66"/>
                    <a:pt x="46" y="64"/>
                  </a:cubicBezTo>
                  <a:cubicBezTo>
                    <a:pt x="50" y="62"/>
                    <a:pt x="51" y="58"/>
                    <a:pt x="50" y="55"/>
                  </a:cubicBezTo>
                  <a:cubicBezTo>
                    <a:pt x="49" y="49"/>
                    <a:pt x="46" y="45"/>
                    <a:pt x="41" y="43"/>
                  </a:cubicBezTo>
                  <a:cubicBezTo>
                    <a:pt x="37" y="41"/>
                    <a:pt x="34" y="41"/>
                    <a:pt x="29" y="40"/>
                  </a:cubicBezTo>
                  <a:close/>
                  <a:moveTo>
                    <a:pt x="33" y="26"/>
                  </a:moveTo>
                  <a:cubicBezTo>
                    <a:pt x="35" y="18"/>
                    <a:pt x="33" y="12"/>
                    <a:pt x="28" y="7"/>
                  </a:cubicBezTo>
                  <a:cubicBezTo>
                    <a:pt x="26" y="5"/>
                    <a:pt x="24" y="5"/>
                    <a:pt x="22" y="5"/>
                  </a:cubicBezTo>
                  <a:cubicBezTo>
                    <a:pt x="18" y="5"/>
                    <a:pt x="16" y="7"/>
                    <a:pt x="14" y="10"/>
                  </a:cubicBezTo>
                  <a:cubicBezTo>
                    <a:pt x="13" y="13"/>
                    <a:pt x="14" y="16"/>
                    <a:pt x="16" y="19"/>
                  </a:cubicBezTo>
                  <a:cubicBezTo>
                    <a:pt x="21" y="24"/>
                    <a:pt x="26" y="25"/>
                    <a:pt x="33" y="26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F0502020204030204"/>
                <a:ea typeface="Microsoft YaHei"/>
                <a:cs typeface="+mn-ea"/>
                <a:sym typeface="+mn-lt"/>
              </a:endParaRPr>
            </a:p>
          </p:txBody>
        </p:sp>
        <p:sp>
          <p:nvSpPr>
            <p:cNvPr id="67" name="Freeform 51">
              <a:extLst>
                <a:ext uri="{FF2B5EF4-FFF2-40B4-BE49-F238E27FC236}">
                  <a16:creationId xmlns:a16="http://schemas.microsoft.com/office/drawing/2014/main" id="{49AA6AE9-EE4E-4805-8DAD-3192F29A00F6}"/>
                </a:ext>
              </a:extLst>
            </p:cNvPr>
            <p:cNvSpPr>
              <a:spLocks/>
            </p:cNvSpPr>
            <p:nvPr/>
          </p:nvSpPr>
          <p:spPr bwMode="auto">
            <a:xfrm>
              <a:off x="3442833" y="20803004"/>
              <a:ext cx="574138" cy="558409"/>
            </a:xfrm>
            <a:custGeom>
              <a:avLst/>
              <a:gdLst>
                <a:gd name="T0" fmla="*/ 44 w 82"/>
                <a:gd name="T1" fmla="*/ 0 h 80"/>
                <a:gd name="T2" fmla="*/ 57 w 82"/>
                <a:gd name="T3" fmla="*/ 19 h 80"/>
                <a:gd name="T4" fmla="*/ 53 w 82"/>
                <a:gd name="T5" fmla="*/ 18 h 80"/>
                <a:gd name="T6" fmla="*/ 38 w 82"/>
                <a:gd name="T7" fmla="*/ 14 h 80"/>
                <a:gd name="T8" fmla="*/ 21 w 82"/>
                <a:gd name="T9" fmla="*/ 35 h 80"/>
                <a:gd name="T10" fmla="*/ 44 w 82"/>
                <a:gd name="T11" fmla="*/ 68 h 80"/>
                <a:gd name="T12" fmla="*/ 67 w 82"/>
                <a:gd name="T13" fmla="*/ 66 h 80"/>
                <a:gd name="T14" fmla="*/ 68 w 82"/>
                <a:gd name="T15" fmla="*/ 56 h 80"/>
                <a:gd name="T16" fmla="*/ 62 w 82"/>
                <a:gd name="T17" fmla="*/ 48 h 80"/>
                <a:gd name="T18" fmla="*/ 53 w 82"/>
                <a:gd name="T19" fmla="*/ 46 h 80"/>
                <a:gd name="T20" fmla="*/ 50 w 82"/>
                <a:gd name="T21" fmla="*/ 47 h 80"/>
                <a:gd name="T22" fmla="*/ 58 w 82"/>
                <a:gd name="T23" fmla="*/ 40 h 80"/>
                <a:gd name="T24" fmla="*/ 67 w 82"/>
                <a:gd name="T25" fmla="*/ 33 h 80"/>
                <a:gd name="T26" fmla="*/ 75 w 82"/>
                <a:gd name="T27" fmla="*/ 27 h 80"/>
                <a:gd name="T28" fmla="*/ 76 w 82"/>
                <a:gd name="T29" fmla="*/ 28 h 80"/>
                <a:gd name="T30" fmla="*/ 75 w 82"/>
                <a:gd name="T31" fmla="*/ 29 h 80"/>
                <a:gd name="T32" fmla="*/ 75 w 82"/>
                <a:gd name="T33" fmla="*/ 40 h 80"/>
                <a:gd name="T34" fmla="*/ 82 w 82"/>
                <a:gd name="T35" fmla="*/ 50 h 80"/>
                <a:gd name="T36" fmla="*/ 82 w 82"/>
                <a:gd name="T37" fmla="*/ 52 h 80"/>
                <a:gd name="T38" fmla="*/ 49 w 82"/>
                <a:gd name="T39" fmla="*/ 78 h 80"/>
                <a:gd name="T40" fmla="*/ 31 w 82"/>
                <a:gd name="T41" fmla="*/ 76 h 80"/>
                <a:gd name="T42" fmla="*/ 24 w 82"/>
                <a:gd name="T43" fmla="*/ 15 h 80"/>
                <a:gd name="T44" fmla="*/ 36 w 82"/>
                <a:gd name="T45" fmla="*/ 10 h 80"/>
                <a:gd name="T46" fmla="*/ 39 w 82"/>
                <a:gd name="T47" fmla="*/ 9 h 80"/>
                <a:gd name="T48" fmla="*/ 44 w 82"/>
                <a:gd name="T49" fmla="*/ 2 h 80"/>
                <a:gd name="T50" fmla="*/ 44 w 82"/>
                <a:gd name="T51" fmla="*/ 1 h 80"/>
                <a:gd name="T52" fmla="*/ 44 w 82"/>
                <a:gd name="T53" fmla="*/ 0 h 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</a:cxnLst>
              <a:rect l="0" t="0" r="r" b="b"/>
              <a:pathLst>
                <a:path w="82" h="80">
                  <a:moveTo>
                    <a:pt x="44" y="0"/>
                  </a:moveTo>
                  <a:cubicBezTo>
                    <a:pt x="47" y="2"/>
                    <a:pt x="56" y="14"/>
                    <a:pt x="57" y="19"/>
                  </a:cubicBezTo>
                  <a:cubicBezTo>
                    <a:pt x="56" y="20"/>
                    <a:pt x="55" y="18"/>
                    <a:pt x="53" y="18"/>
                  </a:cubicBezTo>
                  <a:cubicBezTo>
                    <a:pt x="48" y="15"/>
                    <a:pt x="43" y="14"/>
                    <a:pt x="38" y="14"/>
                  </a:cubicBezTo>
                  <a:cubicBezTo>
                    <a:pt x="26" y="14"/>
                    <a:pt x="18" y="23"/>
                    <a:pt x="21" y="35"/>
                  </a:cubicBezTo>
                  <a:cubicBezTo>
                    <a:pt x="25" y="48"/>
                    <a:pt x="33" y="60"/>
                    <a:pt x="44" y="68"/>
                  </a:cubicBezTo>
                  <a:cubicBezTo>
                    <a:pt x="52" y="74"/>
                    <a:pt x="60" y="73"/>
                    <a:pt x="67" y="66"/>
                  </a:cubicBezTo>
                  <a:cubicBezTo>
                    <a:pt x="70" y="63"/>
                    <a:pt x="71" y="60"/>
                    <a:pt x="68" y="56"/>
                  </a:cubicBezTo>
                  <a:cubicBezTo>
                    <a:pt x="66" y="54"/>
                    <a:pt x="64" y="51"/>
                    <a:pt x="62" y="48"/>
                  </a:cubicBezTo>
                  <a:cubicBezTo>
                    <a:pt x="59" y="44"/>
                    <a:pt x="58" y="44"/>
                    <a:pt x="53" y="46"/>
                  </a:cubicBezTo>
                  <a:cubicBezTo>
                    <a:pt x="52" y="47"/>
                    <a:pt x="51" y="47"/>
                    <a:pt x="50" y="47"/>
                  </a:cubicBezTo>
                  <a:cubicBezTo>
                    <a:pt x="52" y="44"/>
                    <a:pt x="55" y="42"/>
                    <a:pt x="58" y="40"/>
                  </a:cubicBezTo>
                  <a:cubicBezTo>
                    <a:pt x="61" y="38"/>
                    <a:pt x="64" y="35"/>
                    <a:pt x="67" y="33"/>
                  </a:cubicBezTo>
                  <a:cubicBezTo>
                    <a:pt x="70" y="31"/>
                    <a:pt x="72" y="29"/>
                    <a:pt x="75" y="27"/>
                  </a:cubicBezTo>
                  <a:cubicBezTo>
                    <a:pt x="76" y="27"/>
                    <a:pt x="76" y="27"/>
                    <a:pt x="76" y="28"/>
                  </a:cubicBezTo>
                  <a:cubicBezTo>
                    <a:pt x="76" y="28"/>
                    <a:pt x="75" y="29"/>
                    <a:pt x="75" y="29"/>
                  </a:cubicBezTo>
                  <a:cubicBezTo>
                    <a:pt x="72" y="34"/>
                    <a:pt x="71" y="36"/>
                    <a:pt x="75" y="40"/>
                  </a:cubicBezTo>
                  <a:cubicBezTo>
                    <a:pt x="77" y="44"/>
                    <a:pt x="80" y="47"/>
                    <a:pt x="82" y="50"/>
                  </a:cubicBezTo>
                  <a:cubicBezTo>
                    <a:pt x="82" y="51"/>
                    <a:pt x="82" y="51"/>
                    <a:pt x="82" y="52"/>
                  </a:cubicBezTo>
                  <a:cubicBezTo>
                    <a:pt x="74" y="64"/>
                    <a:pt x="64" y="74"/>
                    <a:pt x="49" y="78"/>
                  </a:cubicBezTo>
                  <a:cubicBezTo>
                    <a:pt x="43" y="80"/>
                    <a:pt x="37" y="79"/>
                    <a:pt x="31" y="76"/>
                  </a:cubicBezTo>
                  <a:cubicBezTo>
                    <a:pt x="11" y="66"/>
                    <a:pt x="0" y="35"/>
                    <a:pt x="24" y="15"/>
                  </a:cubicBezTo>
                  <a:cubicBezTo>
                    <a:pt x="27" y="13"/>
                    <a:pt x="32" y="12"/>
                    <a:pt x="36" y="10"/>
                  </a:cubicBezTo>
                  <a:cubicBezTo>
                    <a:pt x="37" y="9"/>
                    <a:pt x="38" y="9"/>
                    <a:pt x="39" y="9"/>
                  </a:cubicBezTo>
                  <a:cubicBezTo>
                    <a:pt x="44" y="7"/>
                    <a:pt x="44" y="7"/>
                    <a:pt x="44" y="2"/>
                  </a:cubicBezTo>
                  <a:cubicBezTo>
                    <a:pt x="44" y="2"/>
                    <a:pt x="44" y="2"/>
                    <a:pt x="44" y="1"/>
                  </a:cubicBezTo>
                  <a:cubicBezTo>
                    <a:pt x="44" y="1"/>
                    <a:pt x="44" y="1"/>
                    <a:pt x="44" y="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F0502020204030204"/>
                <a:ea typeface="Microsoft YaHei"/>
                <a:cs typeface="+mn-ea"/>
                <a:sym typeface="+mn-lt"/>
              </a:endParaRPr>
            </a:p>
          </p:txBody>
        </p:sp>
        <p:sp>
          <p:nvSpPr>
            <p:cNvPr id="68" name="Freeform 52">
              <a:extLst>
                <a:ext uri="{FF2B5EF4-FFF2-40B4-BE49-F238E27FC236}">
                  <a16:creationId xmlns:a16="http://schemas.microsoft.com/office/drawing/2014/main" id="{58F96C6B-EC74-4E2B-BEFE-85CD9E272B8B}"/>
                </a:ext>
              </a:extLst>
            </p:cNvPr>
            <p:cNvSpPr>
              <a:spLocks/>
            </p:cNvSpPr>
            <p:nvPr/>
          </p:nvSpPr>
          <p:spPr bwMode="auto">
            <a:xfrm>
              <a:off x="5141653" y="20291785"/>
              <a:ext cx="456165" cy="495489"/>
            </a:xfrm>
            <a:custGeom>
              <a:avLst/>
              <a:gdLst>
                <a:gd name="T0" fmla="*/ 58 w 65"/>
                <a:gd name="T1" fmla="*/ 69 h 70"/>
                <a:gd name="T2" fmla="*/ 53 w 65"/>
                <a:gd name="T3" fmla="*/ 66 h 70"/>
                <a:gd name="T4" fmla="*/ 25 w 65"/>
                <a:gd name="T5" fmla="*/ 31 h 70"/>
                <a:gd name="T6" fmla="*/ 13 w 65"/>
                <a:gd name="T7" fmla="*/ 17 h 70"/>
                <a:gd name="T8" fmla="*/ 12 w 65"/>
                <a:gd name="T9" fmla="*/ 21 h 70"/>
                <a:gd name="T10" fmla="*/ 12 w 65"/>
                <a:gd name="T11" fmla="*/ 56 h 70"/>
                <a:gd name="T12" fmla="*/ 20 w 65"/>
                <a:gd name="T13" fmla="*/ 66 h 70"/>
                <a:gd name="T14" fmla="*/ 21 w 65"/>
                <a:gd name="T15" fmla="*/ 68 h 70"/>
                <a:gd name="T16" fmla="*/ 0 w 65"/>
                <a:gd name="T17" fmla="*/ 68 h 70"/>
                <a:gd name="T18" fmla="*/ 3 w 65"/>
                <a:gd name="T19" fmla="*/ 66 h 70"/>
                <a:gd name="T20" fmla="*/ 9 w 65"/>
                <a:gd name="T21" fmla="*/ 58 h 70"/>
                <a:gd name="T22" fmla="*/ 9 w 65"/>
                <a:gd name="T23" fmla="*/ 14 h 70"/>
                <a:gd name="T24" fmla="*/ 6 w 65"/>
                <a:gd name="T25" fmla="*/ 8 h 70"/>
                <a:gd name="T26" fmla="*/ 0 w 65"/>
                <a:gd name="T27" fmla="*/ 2 h 70"/>
                <a:gd name="T28" fmla="*/ 10 w 65"/>
                <a:gd name="T29" fmla="*/ 1 h 70"/>
                <a:gd name="T30" fmla="*/ 27 w 65"/>
                <a:gd name="T31" fmla="*/ 9 h 70"/>
                <a:gd name="T32" fmla="*/ 50 w 65"/>
                <a:gd name="T33" fmla="*/ 39 h 70"/>
                <a:gd name="T34" fmla="*/ 54 w 65"/>
                <a:gd name="T35" fmla="*/ 42 h 70"/>
                <a:gd name="T36" fmla="*/ 54 w 65"/>
                <a:gd name="T37" fmla="*/ 38 h 70"/>
                <a:gd name="T38" fmla="*/ 54 w 65"/>
                <a:gd name="T39" fmla="*/ 15 h 70"/>
                <a:gd name="T40" fmla="*/ 46 w 65"/>
                <a:gd name="T41" fmla="*/ 3 h 70"/>
                <a:gd name="T42" fmla="*/ 45 w 65"/>
                <a:gd name="T43" fmla="*/ 3 h 70"/>
                <a:gd name="T44" fmla="*/ 65 w 65"/>
                <a:gd name="T45" fmla="*/ 2 h 70"/>
                <a:gd name="T46" fmla="*/ 63 w 65"/>
                <a:gd name="T47" fmla="*/ 4 h 70"/>
                <a:gd name="T48" fmla="*/ 58 w 65"/>
                <a:gd name="T49" fmla="*/ 12 h 70"/>
                <a:gd name="T50" fmla="*/ 58 w 65"/>
                <a:gd name="T51" fmla="*/ 26 h 70"/>
                <a:gd name="T52" fmla="*/ 58 w 65"/>
                <a:gd name="T53" fmla="*/ 64 h 70"/>
                <a:gd name="T54" fmla="*/ 58 w 65"/>
                <a:gd name="T55" fmla="*/ 69 h 7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</a:cxnLst>
              <a:rect l="0" t="0" r="r" b="b"/>
              <a:pathLst>
                <a:path w="65" h="70">
                  <a:moveTo>
                    <a:pt x="58" y="69"/>
                  </a:moveTo>
                  <a:cubicBezTo>
                    <a:pt x="54" y="70"/>
                    <a:pt x="54" y="68"/>
                    <a:pt x="53" y="66"/>
                  </a:cubicBezTo>
                  <a:cubicBezTo>
                    <a:pt x="43" y="55"/>
                    <a:pt x="34" y="43"/>
                    <a:pt x="25" y="31"/>
                  </a:cubicBezTo>
                  <a:cubicBezTo>
                    <a:pt x="21" y="27"/>
                    <a:pt x="17" y="22"/>
                    <a:pt x="13" y="17"/>
                  </a:cubicBezTo>
                  <a:cubicBezTo>
                    <a:pt x="13" y="19"/>
                    <a:pt x="12" y="20"/>
                    <a:pt x="12" y="21"/>
                  </a:cubicBezTo>
                  <a:cubicBezTo>
                    <a:pt x="12" y="33"/>
                    <a:pt x="12" y="44"/>
                    <a:pt x="12" y="56"/>
                  </a:cubicBezTo>
                  <a:cubicBezTo>
                    <a:pt x="12" y="63"/>
                    <a:pt x="13" y="64"/>
                    <a:pt x="20" y="66"/>
                  </a:cubicBezTo>
                  <a:cubicBezTo>
                    <a:pt x="20" y="67"/>
                    <a:pt x="21" y="67"/>
                    <a:pt x="21" y="68"/>
                  </a:cubicBezTo>
                  <a:cubicBezTo>
                    <a:pt x="18" y="69"/>
                    <a:pt x="5" y="69"/>
                    <a:pt x="0" y="68"/>
                  </a:cubicBezTo>
                  <a:cubicBezTo>
                    <a:pt x="1" y="67"/>
                    <a:pt x="2" y="66"/>
                    <a:pt x="3" y="66"/>
                  </a:cubicBezTo>
                  <a:cubicBezTo>
                    <a:pt x="7" y="65"/>
                    <a:pt x="9" y="63"/>
                    <a:pt x="9" y="58"/>
                  </a:cubicBezTo>
                  <a:cubicBezTo>
                    <a:pt x="9" y="44"/>
                    <a:pt x="9" y="29"/>
                    <a:pt x="9" y="14"/>
                  </a:cubicBezTo>
                  <a:cubicBezTo>
                    <a:pt x="9" y="11"/>
                    <a:pt x="7" y="9"/>
                    <a:pt x="6" y="8"/>
                  </a:cubicBezTo>
                  <a:cubicBezTo>
                    <a:pt x="4" y="6"/>
                    <a:pt x="2" y="4"/>
                    <a:pt x="0" y="2"/>
                  </a:cubicBezTo>
                  <a:cubicBezTo>
                    <a:pt x="4" y="1"/>
                    <a:pt x="7" y="2"/>
                    <a:pt x="10" y="1"/>
                  </a:cubicBezTo>
                  <a:cubicBezTo>
                    <a:pt x="18" y="0"/>
                    <a:pt x="22" y="3"/>
                    <a:pt x="27" y="9"/>
                  </a:cubicBezTo>
                  <a:cubicBezTo>
                    <a:pt x="34" y="19"/>
                    <a:pt x="42" y="29"/>
                    <a:pt x="50" y="39"/>
                  </a:cubicBezTo>
                  <a:cubicBezTo>
                    <a:pt x="51" y="40"/>
                    <a:pt x="52" y="41"/>
                    <a:pt x="54" y="42"/>
                  </a:cubicBezTo>
                  <a:cubicBezTo>
                    <a:pt x="54" y="41"/>
                    <a:pt x="54" y="39"/>
                    <a:pt x="54" y="38"/>
                  </a:cubicBezTo>
                  <a:cubicBezTo>
                    <a:pt x="54" y="30"/>
                    <a:pt x="54" y="23"/>
                    <a:pt x="54" y="15"/>
                  </a:cubicBezTo>
                  <a:cubicBezTo>
                    <a:pt x="54" y="9"/>
                    <a:pt x="53" y="4"/>
                    <a:pt x="46" y="3"/>
                  </a:cubicBezTo>
                  <a:cubicBezTo>
                    <a:pt x="46" y="3"/>
                    <a:pt x="45" y="3"/>
                    <a:pt x="45" y="3"/>
                  </a:cubicBezTo>
                  <a:cubicBezTo>
                    <a:pt x="48" y="1"/>
                    <a:pt x="61" y="1"/>
                    <a:pt x="65" y="2"/>
                  </a:cubicBezTo>
                  <a:cubicBezTo>
                    <a:pt x="64" y="3"/>
                    <a:pt x="64" y="3"/>
                    <a:pt x="63" y="4"/>
                  </a:cubicBezTo>
                  <a:cubicBezTo>
                    <a:pt x="59" y="5"/>
                    <a:pt x="57" y="8"/>
                    <a:pt x="58" y="12"/>
                  </a:cubicBezTo>
                  <a:cubicBezTo>
                    <a:pt x="58" y="17"/>
                    <a:pt x="58" y="22"/>
                    <a:pt x="58" y="26"/>
                  </a:cubicBezTo>
                  <a:cubicBezTo>
                    <a:pt x="58" y="39"/>
                    <a:pt x="58" y="51"/>
                    <a:pt x="58" y="64"/>
                  </a:cubicBezTo>
                  <a:cubicBezTo>
                    <a:pt x="58" y="66"/>
                    <a:pt x="58" y="67"/>
                    <a:pt x="58" y="6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F0502020204030204"/>
                <a:ea typeface="Microsoft YaHei"/>
                <a:cs typeface="+mn-ea"/>
                <a:sym typeface="+mn-lt"/>
              </a:endParaRPr>
            </a:p>
          </p:txBody>
        </p:sp>
        <p:sp>
          <p:nvSpPr>
            <p:cNvPr id="69" name="Freeform 53">
              <a:extLst>
                <a:ext uri="{FF2B5EF4-FFF2-40B4-BE49-F238E27FC236}">
                  <a16:creationId xmlns:a16="http://schemas.microsoft.com/office/drawing/2014/main" id="{B0809F50-496A-4255-B4DE-C9A321AB701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700062" y="26009575"/>
              <a:ext cx="353921" cy="503354"/>
            </a:xfrm>
            <a:custGeom>
              <a:avLst/>
              <a:gdLst>
                <a:gd name="T0" fmla="*/ 9 w 50"/>
                <a:gd name="T1" fmla="*/ 71 h 71"/>
                <a:gd name="T2" fmla="*/ 31 w 50"/>
                <a:gd name="T3" fmla="*/ 41 h 71"/>
                <a:gd name="T4" fmla="*/ 23 w 50"/>
                <a:gd name="T5" fmla="*/ 44 h 71"/>
                <a:gd name="T6" fmla="*/ 3 w 50"/>
                <a:gd name="T7" fmla="*/ 33 h 71"/>
                <a:gd name="T8" fmla="*/ 3 w 50"/>
                <a:gd name="T9" fmla="*/ 13 h 71"/>
                <a:gd name="T10" fmla="*/ 21 w 50"/>
                <a:gd name="T11" fmla="*/ 1 h 71"/>
                <a:gd name="T12" fmla="*/ 41 w 50"/>
                <a:gd name="T13" fmla="*/ 11 h 71"/>
                <a:gd name="T14" fmla="*/ 34 w 50"/>
                <a:gd name="T15" fmla="*/ 59 h 71"/>
                <a:gd name="T16" fmla="*/ 9 w 50"/>
                <a:gd name="T17" fmla="*/ 71 h 71"/>
                <a:gd name="T18" fmla="*/ 31 w 50"/>
                <a:gd name="T19" fmla="*/ 32 h 71"/>
                <a:gd name="T20" fmla="*/ 32 w 50"/>
                <a:gd name="T21" fmla="*/ 32 h 71"/>
                <a:gd name="T22" fmla="*/ 28 w 50"/>
                <a:gd name="T23" fmla="*/ 12 h 71"/>
                <a:gd name="T24" fmla="*/ 25 w 50"/>
                <a:gd name="T25" fmla="*/ 6 h 71"/>
                <a:gd name="T26" fmla="*/ 19 w 50"/>
                <a:gd name="T27" fmla="*/ 3 h 71"/>
                <a:gd name="T28" fmla="*/ 15 w 50"/>
                <a:gd name="T29" fmla="*/ 8 h 71"/>
                <a:gd name="T30" fmla="*/ 14 w 50"/>
                <a:gd name="T31" fmla="*/ 10 h 71"/>
                <a:gd name="T32" fmla="*/ 18 w 50"/>
                <a:gd name="T33" fmla="*/ 32 h 71"/>
                <a:gd name="T34" fmla="*/ 21 w 50"/>
                <a:gd name="T35" fmla="*/ 37 h 71"/>
                <a:gd name="T36" fmla="*/ 29 w 50"/>
                <a:gd name="T37" fmla="*/ 39 h 71"/>
                <a:gd name="T38" fmla="*/ 31 w 50"/>
                <a:gd name="T39" fmla="*/ 33 h 71"/>
                <a:gd name="T40" fmla="*/ 31 w 50"/>
                <a:gd name="T41" fmla="*/ 32 h 7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50" h="71">
                  <a:moveTo>
                    <a:pt x="9" y="71"/>
                  </a:moveTo>
                  <a:cubicBezTo>
                    <a:pt x="22" y="66"/>
                    <a:pt x="29" y="55"/>
                    <a:pt x="31" y="41"/>
                  </a:cubicBezTo>
                  <a:cubicBezTo>
                    <a:pt x="28" y="42"/>
                    <a:pt x="26" y="43"/>
                    <a:pt x="23" y="44"/>
                  </a:cubicBezTo>
                  <a:cubicBezTo>
                    <a:pt x="14" y="46"/>
                    <a:pt x="7" y="42"/>
                    <a:pt x="3" y="33"/>
                  </a:cubicBezTo>
                  <a:cubicBezTo>
                    <a:pt x="0" y="26"/>
                    <a:pt x="1" y="19"/>
                    <a:pt x="3" y="13"/>
                  </a:cubicBezTo>
                  <a:cubicBezTo>
                    <a:pt x="7" y="5"/>
                    <a:pt x="13" y="1"/>
                    <a:pt x="21" y="1"/>
                  </a:cubicBezTo>
                  <a:cubicBezTo>
                    <a:pt x="29" y="0"/>
                    <a:pt x="36" y="3"/>
                    <a:pt x="41" y="11"/>
                  </a:cubicBezTo>
                  <a:cubicBezTo>
                    <a:pt x="50" y="26"/>
                    <a:pt x="47" y="47"/>
                    <a:pt x="34" y="59"/>
                  </a:cubicBezTo>
                  <a:cubicBezTo>
                    <a:pt x="28" y="65"/>
                    <a:pt x="17" y="70"/>
                    <a:pt x="9" y="71"/>
                  </a:cubicBezTo>
                  <a:close/>
                  <a:moveTo>
                    <a:pt x="31" y="32"/>
                  </a:moveTo>
                  <a:cubicBezTo>
                    <a:pt x="31" y="32"/>
                    <a:pt x="31" y="32"/>
                    <a:pt x="32" y="32"/>
                  </a:cubicBezTo>
                  <a:cubicBezTo>
                    <a:pt x="30" y="25"/>
                    <a:pt x="29" y="19"/>
                    <a:pt x="28" y="12"/>
                  </a:cubicBezTo>
                  <a:cubicBezTo>
                    <a:pt x="27" y="10"/>
                    <a:pt x="26" y="8"/>
                    <a:pt x="25" y="6"/>
                  </a:cubicBezTo>
                  <a:cubicBezTo>
                    <a:pt x="24" y="4"/>
                    <a:pt x="22" y="3"/>
                    <a:pt x="19" y="3"/>
                  </a:cubicBezTo>
                  <a:cubicBezTo>
                    <a:pt x="17" y="4"/>
                    <a:pt x="15" y="5"/>
                    <a:pt x="15" y="8"/>
                  </a:cubicBezTo>
                  <a:cubicBezTo>
                    <a:pt x="15" y="9"/>
                    <a:pt x="14" y="10"/>
                    <a:pt x="14" y="10"/>
                  </a:cubicBezTo>
                  <a:cubicBezTo>
                    <a:pt x="15" y="18"/>
                    <a:pt x="16" y="25"/>
                    <a:pt x="18" y="32"/>
                  </a:cubicBezTo>
                  <a:cubicBezTo>
                    <a:pt x="19" y="34"/>
                    <a:pt x="20" y="35"/>
                    <a:pt x="21" y="37"/>
                  </a:cubicBezTo>
                  <a:cubicBezTo>
                    <a:pt x="23" y="39"/>
                    <a:pt x="25" y="39"/>
                    <a:pt x="29" y="39"/>
                  </a:cubicBezTo>
                  <a:cubicBezTo>
                    <a:pt x="32" y="38"/>
                    <a:pt x="31" y="35"/>
                    <a:pt x="31" y="33"/>
                  </a:cubicBezTo>
                  <a:cubicBezTo>
                    <a:pt x="31" y="33"/>
                    <a:pt x="31" y="32"/>
                    <a:pt x="31" y="32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F0502020204030204"/>
                <a:ea typeface="Microsoft YaHei"/>
                <a:cs typeface="+mn-ea"/>
                <a:sym typeface="+mn-lt"/>
              </a:endParaRPr>
            </a:p>
          </p:txBody>
        </p:sp>
        <p:sp>
          <p:nvSpPr>
            <p:cNvPr id="70" name="Freeform 54">
              <a:extLst>
                <a:ext uri="{FF2B5EF4-FFF2-40B4-BE49-F238E27FC236}">
                  <a16:creationId xmlns:a16="http://schemas.microsoft.com/office/drawing/2014/main" id="{9F87CF65-112C-4ABD-B2D1-00BAFED667A8}"/>
                </a:ext>
              </a:extLst>
            </p:cNvPr>
            <p:cNvSpPr>
              <a:spLocks/>
            </p:cNvSpPr>
            <p:nvPr/>
          </p:nvSpPr>
          <p:spPr bwMode="auto">
            <a:xfrm>
              <a:off x="4323703" y="20386164"/>
              <a:ext cx="471894" cy="534814"/>
            </a:xfrm>
            <a:custGeom>
              <a:avLst/>
              <a:gdLst>
                <a:gd name="T0" fmla="*/ 42 w 68"/>
                <a:gd name="T1" fmla="*/ 7 h 77"/>
                <a:gd name="T2" fmla="*/ 62 w 68"/>
                <a:gd name="T3" fmla="*/ 0 h 77"/>
                <a:gd name="T4" fmla="*/ 60 w 68"/>
                <a:gd name="T5" fmla="*/ 3 h 77"/>
                <a:gd name="T6" fmla="*/ 57 w 68"/>
                <a:gd name="T7" fmla="*/ 12 h 77"/>
                <a:gd name="T8" fmla="*/ 65 w 68"/>
                <a:gd name="T9" fmla="*/ 40 h 77"/>
                <a:gd name="T10" fmla="*/ 67 w 68"/>
                <a:gd name="T11" fmla="*/ 55 h 77"/>
                <a:gd name="T12" fmla="*/ 62 w 68"/>
                <a:gd name="T13" fmla="*/ 68 h 77"/>
                <a:gd name="T14" fmla="*/ 34 w 68"/>
                <a:gd name="T15" fmla="*/ 76 h 77"/>
                <a:gd name="T16" fmla="*/ 21 w 68"/>
                <a:gd name="T17" fmla="*/ 66 h 77"/>
                <a:gd name="T18" fmla="*/ 19 w 68"/>
                <a:gd name="T19" fmla="*/ 60 h 77"/>
                <a:gd name="T20" fmla="*/ 10 w 68"/>
                <a:gd name="T21" fmla="*/ 27 h 77"/>
                <a:gd name="T22" fmla="*/ 9 w 68"/>
                <a:gd name="T23" fmla="*/ 25 h 77"/>
                <a:gd name="T24" fmla="*/ 2 w 68"/>
                <a:gd name="T25" fmla="*/ 20 h 77"/>
                <a:gd name="T26" fmla="*/ 0 w 68"/>
                <a:gd name="T27" fmla="*/ 19 h 77"/>
                <a:gd name="T28" fmla="*/ 27 w 68"/>
                <a:gd name="T29" fmla="*/ 10 h 77"/>
                <a:gd name="T30" fmla="*/ 30 w 68"/>
                <a:gd name="T31" fmla="*/ 10 h 77"/>
                <a:gd name="T32" fmla="*/ 30 w 68"/>
                <a:gd name="T33" fmla="*/ 11 h 77"/>
                <a:gd name="T34" fmla="*/ 27 w 68"/>
                <a:gd name="T35" fmla="*/ 12 h 77"/>
                <a:gd name="T36" fmla="*/ 24 w 68"/>
                <a:gd name="T37" fmla="*/ 20 h 77"/>
                <a:gd name="T38" fmla="*/ 34 w 68"/>
                <a:gd name="T39" fmla="*/ 59 h 77"/>
                <a:gd name="T40" fmla="*/ 35 w 68"/>
                <a:gd name="T41" fmla="*/ 61 h 77"/>
                <a:gd name="T42" fmla="*/ 50 w 68"/>
                <a:gd name="T43" fmla="*/ 70 h 77"/>
                <a:gd name="T44" fmla="*/ 64 w 68"/>
                <a:gd name="T45" fmla="*/ 55 h 77"/>
                <a:gd name="T46" fmla="*/ 63 w 68"/>
                <a:gd name="T47" fmla="*/ 45 h 77"/>
                <a:gd name="T48" fmla="*/ 54 w 68"/>
                <a:gd name="T49" fmla="*/ 15 h 77"/>
                <a:gd name="T50" fmla="*/ 44 w 68"/>
                <a:gd name="T51" fmla="*/ 7 h 77"/>
                <a:gd name="T52" fmla="*/ 42 w 68"/>
                <a:gd name="T53" fmla="*/ 7 h 7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</a:cxnLst>
              <a:rect l="0" t="0" r="r" b="b"/>
              <a:pathLst>
                <a:path w="68" h="77">
                  <a:moveTo>
                    <a:pt x="42" y="7"/>
                  </a:moveTo>
                  <a:cubicBezTo>
                    <a:pt x="45" y="4"/>
                    <a:pt x="57" y="1"/>
                    <a:pt x="62" y="0"/>
                  </a:cubicBezTo>
                  <a:cubicBezTo>
                    <a:pt x="61" y="1"/>
                    <a:pt x="61" y="2"/>
                    <a:pt x="60" y="3"/>
                  </a:cubicBezTo>
                  <a:cubicBezTo>
                    <a:pt x="57" y="5"/>
                    <a:pt x="56" y="8"/>
                    <a:pt x="57" y="12"/>
                  </a:cubicBezTo>
                  <a:cubicBezTo>
                    <a:pt x="60" y="21"/>
                    <a:pt x="63" y="31"/>
                    <a:pt x="65" y="40"/>
                  </a:cubicBezTo>
                  <a:cubicBezTo>
                    <a:pt x="66" y="45"/>
                    <a:pt x="67" y="50"/>
                    <a:pt x="67" y="55"/>
                  </a:cubicBezTo>
                  <a:cubicBezTo>
                    <a:pt x="68" y="61"/>
                    <a:pt x="66" y="65"/>
                    <a:pt x="62" y="68"/>
                  </a:cubicBezTo>
                  <a:cubicBezTo>
                    <a:pt x="54" y="74"/>
                    <a:pt x="44" y="77"/>
                    <a:pt x="34" y="76"/>
                  </a:cubicBezTo>
                  <a:cubicBezTo>
                    <a:pt x="28" y="75"/>
                    <a:pt x="24" y="72"/>
                    <a:pt x="21" y="66"/>
                  </a:cubicBezTo>
                  <a:cubicBezTo>
                    <a:pt x="20" y="64"/>
                    <a:pt x="19" y="62"/>
                    <a:pt x="19" y="60"/>
                  </a:cubicBezTo>
                  <a:cubicBezTo>
                    <a:pt x="16" y="49"/>
                    <a:pt x="13" y="38"/>
                    <a:pt x="10" y="27"/>
                  </a:cubicBezTo>
                  <a:cubicBezTo>
                    <a:pt x="10" y="27"/>
                    <a:pt x="9" y="26"/>
                    <a:pt x="9" y="25"/>
                  </a:cubicBezTo>
                  <a:cubicBezTo>
                    <a:pt x="8" y="22"/>
                    <a:pt x="6" y="20"/>
                    <a:pt x="2" y="20"/>
                  </a:cubicBezTo>
                  <a:cubicBezTo>
                    <a:pt x="1" y="20"/>
                    <a:pt x="1" y="20"/>
                    <a:pt x="0" y="19"/>
                  </a:cubicBezTo>
                  <a:cubicBezTo>
                    <a:pt x="8" y="15"/>
                    <a:pt x="18" y="13"/>
                    <a:pt x="27" y="10"/>
                  </a:cubicBezTo>
                  <a:cubicBezTo>
                    <a:pt x="28" y="10"/>
                    <a:pt x="29" y="10"/>
                    <a:pt x="30" y="10"/>
                  </a:cubicBezTo>
                  <a:cubicBezTo>
                    <a:pt x="30" y="10"/>
                    <a:pt x="30" y="10"/>
                    <a:pt x="30" y="11"/>
                  </a:cubicBezTo>
                  <a:cubicBezTo>
                    <a:pt x="29" y="11"/>
                    <a:pt x="28" y="12"/>
                    <a:pt x="27" y="12"/>
                  </a:cubicBezTo>
                  <a:cubicBezTo>
                    <a:pt x="24" y="14"/>
                    <a:pt x="23" y="16"/>
                    <a:pt x="24" y="20"/>
                  </a:cubicBezTo>
                  <a:cubicBezTo>
                    <a:pt x="27" y="33"/>
                    <a:pt x="31" y="46"/>
                    <a:pt x="34" y="59"/>
                  </a:cubicBezTo>
                  <a:cubicBezTo>
                    <a:pt x="35" y="60"/>
                    <a:pt x="35" y="60"/>
                    <a:pt x="35" y="61"/>
                  </a:cubicBezTo>
                  <a:cubicBezTo>
                    <a:pt x="38" y="68"/>
                    <a:pt x="43" y="71"/>
                    <a:pt x="50" y="70"/>
                  </a:cubicBezTo>
                  <a:cubicBezTo>
                    <a:pt x="59" y="68"/>
                    <a:pt x="64" y="63"/>
                    <a:pt x="64" y="55"/>
                  </a:cubicBezTo>
                  <a:cubicBezTo>
                    <a:pt x="64" y="51"/>
                    <a:pt x="63" y="48"/>
                    <a:pt x="63" y="45"/>
                  </a:cubicBezTo>
                  <a:cubicBezTo>
                    <a:pt x="60" y="35"/>
                    <a:pt x="57" y="25"/>
                    <a:pt x="54" y="15"/>
                  </a:cubicBezTo>
                  <a:cubicBezTo>
                    <a:pt x="52" y="8"/>
                    <a:pt x="51" y="7"/>
                    <a:pt x="44" y="7"/>
                  </a:cubicBezTo>
                  <a:cubicBezTo>
                    <a:pt x="43" y="7"/>
                    <a:pt x="43" y="7"/>
                    <a:pt x="42" y="7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F0502020204030204"/>
                <a:ea typeface="Microsoft YaHei"/>
                <a:cs typeface="+mn-ea"/>
                <a:sym typeface="+mn-lt"/>
              </a:endParaRPr>
            </a:p>
          </p:txBody>
        </p:sp>
        <p:sp>
          <p:nvSpPr>
            <p:cNvPr id="71" name="Freeform 55">
              <a:extLst>
                <a:ext uri="{FF2B5EF4-FFF2-40B4-BE49-F238E27FC236}">
                  <a16:creationId xmlns:a16="http://schemas.microsoft.com/office/drawing/2014/main" id="{51971117-C1ED-4363-98CD-BF4F681FEB29}"/>
                </a:ext>
              </a:extLst>
            </p:cNvPr>
            <p:cNvSpPr>
              <a:spLocks/>
            </p:cNvSpPr>
            <p:nvPr/>
          </p:nvSpPr>
          <p:spPr bwMode="auto">
            <a:xfrm>
              <a:off x="7894371" y="22195094"/>
              <a:ext cx="550543" cy="440435"/>
            </a:xfrm>
            <a:custGeom>
              <a:avLst/>
              <a:gdLst>
                <a:gd name="T0" fmla="*/ 0 w 79"/>
                <a:gd name="T1" fmla="*/ 22 h 63"/>
                <a:gd name="T2" fmla="*/ 20 w 79"/>
                <a:gd name="T3" fmla="*/ 13 h 63"/>
                <a:gd name="T4" fmla="*/ 20 w 79"/>
                <a:gd name="T5" fmla="*/ 17 h 63"/>
                <a:gd name="T6" fmla="*/ 12 w 79"/>
                <a:gd name="T7" fmla="*/ 26 h 63"/>
                <a:gd name="T8" fmla="*/ 13 w 79"/>
                <a:gd name="T9" fmla="*/ 46 h 63"/>
                <a:gd name="T10" fmla="*/ 24 w 79"/>
                <a:gd name="T11" fmla="*/ 50 h 63"/>
                <a:gd name="T12" fmla="*/ 32 w 79"/>
                <a:gd name="T13" fmla="*/ 42 h 63"/>
                <a:gd name="T14" fmla="*/ 32 w 79"/>
                <a:gd name="T15" fmla="*/ 35 h 63"/>
                <a:gd name="T16" fmla="*/ 35 w 79"/>
                <a:gd name="T17" fmla="*/ 14 h 63"/>
                <a:gd name="T18" fmla="*/ 51 w 79"/>
                <a:gd name="T19" fmla="*/ 1 h 63"/>
                <a:gd name="T20" fmla="*/ 66 w 79"/>
                <a:gd name="T21" fmla="*/ 7 h 63"/>
                <a:gd name="T22" fmla="*/ 73 w 79"/>
                <a:gd name="T23" fmla="*/ 24 h 63"/>
                <a:gd name="T24" fmla="*/ 73 w 79"/>
                <a:gd name="T25" fmla="*/ 28 h 63"/>
                <a:gd name="T26" fmla="*/ 76 w 79"/>
                <a:gd name="T27" fmla="*/ 32 h 63"/>
                <a:gd name="T28" fmla="*/ 79 w 79"/>
                <a:gd name="T29" fmla="*/ 34 h 63"/>
                <a:gd name="T30" fmla="*/ 59 w 79"/>
                <a:gd name="T31" fmla="*/ 42 h 63"/>
                <a:gd name="T32" fmla="*/ 62 w 79"/>
                <a:gd name="T33" fmla="*/ 38 h 63"/>
                <a:gd name="T34" fmla="*/ 69 w 79"/>
                <a:gd name="T35" fmla="*/ 26 h 63"/>
                <a:gd name="T36" fmla="*/ 65 w 79"/>
                <a:gd name="T37" fmla="*/ 12 h 63"/>
                <a:gd name="T38" fmla="*/ 50 w 79"/>
                <a:gd name="T39" fmla="*/ 14 h 63"/>
                <a:gd name="T40" fmla="*/ 49 w 79"/>
                <a:gd name="T41" fmla="*/ 21 h 63"/>
                <a:gd name="T42" fmla="*/ 48 w 79"/>
                <a:gd name="T43" fmla="*/ 39 h 63"/>
                <a:gd name="T44" fmla="*/ 45 w 79"/>
                <a:gd name="T45" fmla="*/ 50 h 63"/>
                <a:gd name="T46" fmla="*/ 15 w 79"/>
                <a:gd name="T47" fmla="*/ 53 h 63"/>
                <a:gd name="T48" fmla="*/ 7 w 79"/>
                <a:gd name="T49" fmla="*/ 34 h 63"/>
                <a:gd name="T50" fmla="*/ 0 w 79"/>
                <a:gd name="T51" fmla="*/ 22 h 6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</a:cxnLst>
              <a:rect l="0" t="0" r="r" b="b"/>
              <a:pathLst>
                <a:path w="79" h="63">
                  <a:moveTo>
                    <a:pt x="0" y="22"/>
                  </a:moveTo>
                  <a:cubicBezTo>
                    <a:pt x="7" y="19"/>
                    <a:pt x="14" y="16"/>
                    <a:pt x="20" y="13"/>
                  </a:cubicBezTo>
                  <a:cubicBezTo>
                    <a:pt x="22" y="15"/>
                    <a:pt x="21" y="16"/>
                    <a:pt x="20" y="17"/>
                  </a:cubicBezTo>
                  <a:cubicBezTo>
                    <a:pt x="17" y="20"/>
                    <a:pt x="14" y="23"/>
                    <a:pt x="12" y="26"/>
                  </a:cubicBezTo>
                  <a:cubicBezTo>
                    <a:pt x="8" y="33"/>
                    <a:pt x="9" y="39"/>
                    <a:pt x="13" y="46"/>
                  </a:cubicBezTo>
                  <a:cubicBezTo>
                    <a:pt x="16" y="50"/>
                    <a:pt x="19" y="51"/>
                    <a:pt x="24" y="50"/>
                  </a:cubicBezTo>
                  <a:cubicBezTo>
                    <a:pt x="28" y="49"/>
                    <a:pt x="31" y="46"/>
                    <a:pt x="32" y="42"/>
                  </a:cubicBezTo>
                  <a:cubicBezTo>
                    <a:pt x="32" y="40"/>
                    <a:pt x="32" y="37"/>
                    <a:pt x="32" y="35"/>
                  </a:cubicBezTo>
                  <a:cubicBezTo>
                    <a:pt x="33" y="28"/>
                    <a:pt x="33" y="21"/>
                    <a:pt x="35" y="14"/>
                  </a:cubicBezTo>
                  <a:cubicBezTo>
                    <a:pt x="37" y="6"/>
                    <a:pt x="43" y="2"/>
                    <a:pt x="51" y="1"/>
                  </a:cubicBezTo>
                  <a:cubicBezTo>
                    <a:pt x="57" y="0"/>
                    <a:pt x="62" y="3"/>
                    <a:pt x="66" y="7"/>
                  </a:cubicBezTo>
                  <a:cubicBezTo>
                    <a:pt x="70" y="12"/>
                    <a:pt x="72" y="18"/>
                    <a:pt x="73" y="24"/>
                  </a:cubicBezTo>
                  <a:cubicBezTo>
                    <a:pt x="73" y="26"/>
                    <a:pt x="73" y="27"/>
                    <a:pt x="73" y="28"/>
                  </a:cubicBezTo>
                  <a:cubicBezTo>
                    <a:pt x="73" y="30"/>
                    <a:pt x="74" y="32"/>
                    <a:pt x="76" y="32"/>
                  </a:cubicBezTo>
                  <a:cubicBezTo>
                    <a:pt x="77" y="32"/>
                    <a:pt x="78" y="33"/>
                    <a:pt x="79" y="34"/>
                  </a:cubicBezTo>
                  <a:cubicBezTo>
                    <a:pt x="75" y="37"/>
                    <a:pt x="63" y="42"/>
                    <a:pt x="59" y="42"/>
                  </a:cubicBezTo>
                  <a:cubicBezTo>
                    <a:pt x="60" y="40"/>
                    <a:pt x="61" y="39"/>
                    <a:pt x="62" y="38"/>
                  </a:cubicBezTo>
                  <a:cubicBezTo>
                    <a:pt x="65" y="34"/>
                    <a:pt x="68" y="31"/>
                    <a:pt x="69" y="26"/>
                  </a:cubicBezTo>
                  <a:cubicBezTo>
                    <a:pt x="70" y="21"/>
                    <a:pt x="69" y="16"/>
                    <a:pt x="65" y="12"/>
                  </a:cubicBezTo>
                  <a:cubicBezTo>
                    <a:pt x="61" y="7"/>
                    <a:pt x="53" y="8"/>
                    <a:pt x="50" y="14"/>
                  </a:cubicBezTo>
                  <a:cubicBezTo>
                    <a:pt x="49" y="16"/>
                    <a:pt x="49" y="19"/>
                    <a:pt x="49" y="21"/>
                  </a:cubicBezTo>
                  <a:cubicBezTo>
                    <a:pt x="48" y="27"/>
                    <a:pt x="49" y="33"/>
                    <a:pt x="48" y="39"/>
                  </a:cubicBezTo>
                  <a:cubicBezTo>
                    <a:pt x="47" y="42"/>
                    <a:pt x="47" y="46"/>
                    <a:pt x="45" y="50"/>
                  </a:cubicBezTo>
                  <a:cubicBezTo>
                    <a:pt x="39" y="60"/>
                    <a:pt x="24" y="63"/>
                    <a:pt x="15" y="53"/>
                  </a:cubicBezTo>
                  <a:cubicBezTo>
                    <a:pt x="11" y="47"/>
                    <a:pt x="8" y="41"/>
                    <a:pt x="7" y="34"/>
                  </a:cubicBezTo>
                  <a:cubicBezTo>
                    <a:pt x="5" y="27"/>
                    <a:pt x="5" y="27"/>
                    <a:pt x="0" y="22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F0502020204030204"/>
                <a:ea typeface="Microsoft YaHei"/>
                <a:cs typeface="+mn-ea"/>
                <a:sym typeface="+mn-lt"/>
              </a:endParaRPr>
            </a:p>
          </p:txBody>
        </p:sp>
        <p:sp>
          <p:nvSpPr>
            <p:cNvPr id="72" name="Freeform 56">
              <a:extLst>
                <a:ext uri="{FF2B5EF4-FFF2-40B4-BE49-F238E27FC236}">
                  <a16:creationId xmlns:a16="http://schemas.microsoft.com/office/drawing/2014/main" id="{A9659DA4-2A51-43A6-922C-5D9741A264CE}"/>
                </a:ext>
              </a:extLst>
            </p:cNvPr>
            <p:cNvSpPr>
              <a:spLocks/>
            </p:cNvSpPr>
            <p:nvPr/>
          </p:nvSpPr>
          <p:spPr bwMode="auto">
            <a:xfrm>
              <a:off x="7902235" y="24263565"/>
              <a:ext cx="542679" cy="503354"/>
            </a:xfrm>
            <a:custGeom>
              <a:avLst/>
              <a:gdLst>
                <a:gd name="T0" fmla="*/ 64 w 77"/>
                <a:gd name="T1" fmla="*/ 40 h 72"/>
                <a:gd name="T2" fmla="*/ 65 w 77"/>
                <a:gd name="T3" fmla="*/ 37 h 72"/>
                <a:gd name="T4" fmla="*/ 59 w 77"/>
                <a:gd name="T5" fmla="*/ 30 h 72"/>
                <a:gd name="T6" fmla="*/ 45 w 77"/>
                <a:gd name="T7" fmla="*/ 32 h 72"/>
                <a:gd name="T8" fmla="*/ 37 w 77"/>
                <a:gd name="T9" fmla="*/ 32 h 72"/>
                <a:gd name="T10" fmla="*/ 33 w 77"/>
                <a:gd name="T11" fmla="*/ 33 h 72"/>
                <a:gd name="T12" fmla="*/ 39 w 77"/>
                <a:gd name="T13" fmla="*/ 41 h 72"/>
                <a:gd name="T14" fmla="*/ 47 w 77"/>
                <a:gd name="T15" fmla="*/ 52 h 72"/>
                <a:gd name="T16" fmla="*/ 50 w 77"/>
                <a:gd name="T17" fmla="*/ 56 h 72"/>
                <a:gd name="T18" fmla="*/ 57 w 77"/>
                <a:gd name="T19" fmla="*/ 55 h 72"/>
                <a:gd name="T20" fmla="*/ 60 w 77"/>
                <a:gd name="T21" fmla="*/ 51 h 72"/>
                <a:gd name="T22" fmla="*/ 53 w 77"/>
                <a:gd name="T23" fmla="*/ 72 h 72"/>
                <a:gd name="T24" fmla="*/ 52 w 77"/>
                <a:gd name="T25" fmla="*/ 71 h 72"/>
                <a:gd name="T26" fmla="*/ 48 w 77"/>
                <a:gd name="T27" fmla="*/ 60 h 72"/>
                <a:gd name="T28" fmla="*/ 31 w 77"/>
                <a:gd name="T29" fmla="*/ 37 h 72"/>
                <a:gd name="T30" fmla="*/ 26 w 77"/>
                <a:gd name="T31" fmla="*/ 33 h 72"/>
                <a:gd name="T32" fmla="*/ 13 w 77"/>
                <a:gd name="T33" fmla="*/ 27 h 72"/>
                <a:gd name="T34" fmla="*/ 2 w 77"/>
                <a:gd name="T35" fmla="*/ 31 h 72"/>
                <a:gd name="T36" fmla="*/ 1 w 77"/>
                <a:gd name="T37" fmla="*/ 32 h 72"/>
                <a:gd name="T38" fmla="*/ 0 w 77"/>
                <a:gd name="T39" fmla="*/ 30 h 72"/>
                <a:gd name="T40" fmla="*/ 12 w 77"/>
                <a:gd name="T41" fmla="*/ 1 h 72"/>
                <a:gd name="T42" fmla="*/ 13 w 77"/>
                <a:gd name="T43" fmla="*/ 0 h 72"/>
                <a:gd name="T44" fmla="*/ 13 w 77"/>
                <a:gd name="T45" fmla="*/ 3 h 72"/>
                <a:gd name="T46" fmla="*/ 18 w 77"/>
                <a:gd name="T47" fmla="*/ 12 h 72"/>
                <a:gd name="T48" fmla="*/ 30 w 77"/>
                <a:gd name="T49" fmla="*/ 17 h 72"/>
                <a:gd name="T50" fmla="*/ 34 w 77"/>
                <a:gd name="T51" fmla="*/ 18 h 72"/>
                <a:gd name="T52" fmla="*/ 67 w 77"/>
                <a:gd name="T53" fmla="*/ 14 h 72"/>
                <a:gd name="T54" fmla="*/ 76 w 77"/>
                <a:gd name="T55" fmla="*/ 8 h 72"/>
                <a:gd name="T56" fmla="*/ 77 w 77"/>
                <a:gd name="T57" fmla="*/ 10 h 72"/>
                <a:gd name="T58" fmla="*/ 66 w 77"/>
                <a:gd name="T59" fmla="*/ 39 h 72"/>
                <a:gd name="T60" fmla="*/ 64 w 77"/>
                <a:gd name="T61" fmla="*/ 40 h 7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</a:cxnLst>
              <a:rect l="0" t="0" r="r" b="b"/>
              <a:pathLst>
                <a:path w="77" h="72">
                  <a:moveTo>
                    <a:pt x="64" y="40"/>
                  </a:moveTo>
                  <a:cubicBezTo>
                    <a:pt x="65" y="39"/>
                    <a:pt x="65" y="38"/>
                    <a:pt x="65" y="37"/>
                  </a:cubicBezTo>
                  <a:cubicBezTo>
                    <a:pt x="67" y="31"/>
                    <a:pt x="66" y="30"/>
                    <a:pt x="59" y="30"/>
                  </a:cubicBezTo>
                  <a:cubicBezTo>
                    <a:pt x="54" y="31"/>
                    <a:pt x="50" y="31"/>
                    <a:pt x="45" y="32"/>
                  </a:cubicBezTo>
                  <a:cubicBezTo>
                    <a:pt x="42" y="32"/>
                    <a:pt x="40" y="32"/>
                    <a:pt x="37" y="32"/>
                  </a:cubicBezTo>
                  <a:cubicBezTo>
                    <a:pt x="36" y="33"/>
                    <a:pt x="35" y="33"/>
                    <a:pt x="33" y="33"/>
                  </a:cubicBezTo>
                  <a:cubicBezTo>
                    <a:pt x="35" y="36"/>
                    <a:pt x="37" y="39"/>
                    <a:pt x="39" y="41"/>
                  </a:cubicBezTo>
                  <a:cubicBezTo>
                    <a:pt x="41" y="45"/>
                    <a:pt x="44" y="48"/>
                    <a:pt x="47" y="52"/>
                  </a:cubicBezTo>
                  <a:cubicBezTo>
                    <a:pt x="48" y="53"/>
                    <a:pt x="49" y="55"/>
                    <a:pt x="50" y="56"/>
                  </a:cubicBezTo>
                  <a:cubicBezTo>
                    <a:pt x="53" y="58"/>
                    <a:pt x="55" y="58"/>
                    <a:pt x="57" y="55"/>
                  </a:cubicBezTo>
                  <a:cubicBezTo>
                    <a:pt x="58" y="54"/>
                    <a:pt x="59" y="53"/>
                    <a:pt x="60" y="51"/>
                  </a:cubicBezTo>
                  <a:cubicBezTo>
                    <a:pt x="60" y="55"/>
                    <a:pt x="56" y="68"/>
                    <a:pt x="53" y="72"/>
                  </a:cubicBezTo>
                  <a:cubicBezTo>
                    <a:pt x="53" y="71"/>
                    <a:pt x="52" y="71"/>
                    <a:pt x="52" y="71"/>
                  </a:cubicBezTo>
                  <a:cubicBezTo>
                    <a:pt x="52" y="67"/>
                    <a:pt x="50" y="64"/>
                    <a:pt x="48" y="60"/>
                  </a:cubicBezTo>
                  <a:cubicBezTo>
                    <a:pt x="42" y="53"/>
                    <a:pt x="37" y="45"/>
                    <a:pt x="31" y="37"/>
                  </a:cubicBezTo>
                  <a:cubicBezTo>
                    <a:pt x="30" y="35"/>
                    <a:pt x="29" y="34"/>
                    <a:pt x="26" y="33"/>
                  </a:cubicBezTo>
                  <a:cubicBezTo>
                    <a:pt x="22" y="31"/>
                    <a:pt x="17" y="29"/>
                    <a:pt x="13" y="27"/>
                  </a:cubicBezTo>
                  <a:cubicBezTo>
                    <a:pt x="7" y="25"/>
                    <a:pt x="6" y="25"/>
                    <a:pt x="2" y="31"/>
                  </a:cubicBezTo>
                  <a:cubicBezTo>
                    <a:pt x="2" y="31"/>
                    <a:pt x="1" y="31"/>
                    <a:pt x="1" y="32"/>
                  </a:cubicBezTo>
                  <a:cubicBezTo>
                    <a:pt x="1" y="31"/>
                    <a:pt x="0" y="31"/>
                    <a:pt x="0" y="30"/>
                  </a:cubicBezTo>
                  <a:cubicBezTo>
                    <a:pt x="4" y="20"/>
                    <a:pt x="8" y="11"/>
                    <a:pt x="12" y="1"/>
                  </a:cubicBezTo>
                  <a:cubicBezTo>
                    <a:pt x="12" y="1"/>
                    <a:pt x="12" y="0"/>
                    <a:pt x="13" y="0"/>
                  </a:cubicBezTo>
                  <a:cubicBezTo>
                    <a:pt x="13" y="1"/>
                    <a:pt x="13" y="2"/>
                    <a:pt x="13" y="3"/>
                  </a:cubicBezTo>
                  <a:cubicBezTo>
                    <a:pt x="12" y="8"/>
                    <a:pt x="13" y="10"/>
                    <a:pt x="18" y="12"/>
                  </a:cubicBezTo>
                  <a:cubicBezTo>
                    <a:pt x="22" y="14"/>
                    <a:pt x="26" y="16"/>
                    <a:pt x="30" y="17"/>
                  </a:cubicBezTo>
                  <a:cubicBezTo>
                    <a:pt x="31" y="18"/>
                    <a:pt x="33" y="18"/>
                    <a:pt x="34" y="18"/>
                  </a:cubicBezTo>
                  <a:cubicBezTo>
                    <a:pt x="45" y="17"/>
                    <a:pt x="56" y="15"/>
                    <a:pt x="67" y="14"/>
                  </a:cubicBezTo>
                  <a:cubicBezTo>
                    <a:pt x="70" y="13"/>
                    <a:pt x="74" y="12"/>
                    <a:pt x="76" y="8"/>
                  </a:cubicBezTo>
                  <a:cubicBezTo>
                    <a:pt x="77" y="9"/>
                    <a:pt x="77" y="10"/>
                    <a:pt x="77" y="10"/>
                  </a:cubicBezTo>
                  <a:cubicBezTo>
                    <a:pt x="74" y="20"/>
                    <a:pt x="70" y="29"/>
                    <a:pt x="66" y="39"/>
                  </a:cubicBezTo>
                  <a:cubicBezTo>
                    <a:pt x="66" y="39"/>
                    <a:pt x="66" y="39"/>
                    <a:pt x="64" y="4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F0502020204030204"/>
                <a:ea typeface="Microsoft YaHei"/>
                <a:cs typeface="+mn-ea"/>
                <a:sym typeface="+mn-lt"/>
              </a:endParaRPr>
            </a:p>
          </p:txBody>
        </p:sp>
        <p:sp>
          <p:nvSpPr>
            <p:cNvPr id="73" name="Freeform 57">
              <a:extLst>
                <a:ext uri="{FF2B5EF4-FFF2-40B4-BE49-F238E27FC236}">
                  <a16:creationId xmlns:a16="http://schemas.microsoft.com/office/drawing/2014/main" id="{6D2AD94D-A2FC-47E6-9333-74F53AD4AD8C}"/>
                </a:ext>
              </a:extLst>
            </p:cNvPr>
            <p:cNvSpPr>
              <a:spLocks/>
            </p:cNvSpPr>
            <p:nvPr/>
          </p:nvSpPr>
          <p:spPr bwMode="auto">
            <a:xfrm>
              <a:off x="8098858" y="23484939"/>
              <a:ext cx="479759" cy="424705"/>
            </a:xfrm>
            <a:custGeom>
              <a:avLst/>
              <a:gdLst>
                <a:gd name="T0" fmla="*/ 5 w 68"/>
                <a:gd name="T1" fmla="*/ 10 h 61"/>
                <a:gd name="T2" fmla="*/ 5 w 68"/>
                <a:gd name="T3" fmla="*/ 13 h 61"/>
                <a:gd name="T4" fmla="*/ 12 w 68"/>
                <a:gd name="T5" fmla="*/ 20 h 61"/>
                <a:gd name="T6" fmla="*/ 37 w 68"/>
                <a:gd name="T7" fmla="*/ 22 h 61"/>
                <a:gd name="T8" fmla="*/ 61 w 68"/>
                <a:gd name="T9" fmla="*/ 23 h 61"/>
                <a:gd name="T10" fmla="*/ 64 w 68"/>
                <a:gd name="T11" fmla="*/ 23 h 61"/>
                <a:gd name="T12" fmla="*/ 63 w 68"/>
                <a:gd name="T13" fmla="*/ 14 h 61"/>
                <a:gd name="T14" fmla="*/ 58 w 68"/>
                <a:gd name="T15" fmla="*/ 6 h 61"/>
                <a:gd name="T16" fmla="*/ 50 w 68"/>
                <a:gd name="T17" fmla="*/ 1 h 61"/>
                <a:gd name="T18" fmla="*/ 68 w 68"/>
                <a:gd name="T19" fmla="*/ 2 h 61"/>
                <a:gd name="T20" fmla="*/ 64 w 68"/>
                <a:gd name="T21" fmla="*/ 61 h 61"/>
                <a:gd name="T22" fmla="*/ 46 w 68"/>
                <a:gd name="T23" fmla="*/ 60 h 61"/>
                <a:gd name="T24" fmla="*/ 47 w 68"/>
                <a:gd name="T25" fmla="*/ 57 h 61"/>
                <a:gd name="T26" fmla="*/ 49 w 68"/>
                <a:gd name="T27" fmla="*/ 57 h 61"/>
                <a:gd name="T28" fmla="*/ 63 w 68"/>
                <a:gd name="T29" fmla="*/ 40 h 61"/>
                <a:gd name="T30" fmla="*/ 60 w 68"/>
                <a:gd name="T31" fmla="*/ 39 h 61"/>
                <a:gd name="T32" fmla="*/ 17 w 68"/>
                <a:gd name="T33" fmla="*/ 36 h 61"/>
                <a:gd name="T34" fmla="*/ 12 w 68"/>
                <a:gd name="T35" fmla="*/ 35 h 61"/>
                <a:gd name="T36" fmla="*/ 3 w 68"/>
                <a:gd name="T37" fmla="*/ 41 h 61"/>
                <a:gd name="T38" fmla="*/ 2 w 68"/>
                <a:gd name="T39" fmla="*/ 45 h 61"/>
                <a:gd name="T40" fmla="*/ 2 w 68"/>
                <a:gd name="T41" fmla="*/ 36 h 61"/>
                <a:gd name="T42" fmla="*/ 2 w 68"/>
                <a:gd name="T43" fmla="*/ 27 h 61"/>
                <a:gd name="T44" fmla="*/ 3 w 68"/>
                <a:gd name="T45" fmla="*/ 18 h 61"/>
                <a:gd name="T46" fmla="*/ 4 w 68"/>
                <a:gd name="T47" fmla="*/ 9 h 61"/>
                <a:gd name="T48" fmla="*/ 5 w 68"/>
                <a:gd name="T49" fmla="*/ 10 h 6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68" h="61">
                  <a:moveTo>
                    <a:pt x="5" y="10"/>
                  </a:moveTo>
                  <a:cubicBezTo>
                    <a:pt x="5" y="11"/>
                    <a:pt x="5" y="12"/>
                    <a:pt x="5" y="13"/>
                  </a:cubicBezTo>
                  <a:cubicBezTo>
                    <a:pt x="6" y="17"/>
                    <a:pt x="8" y="19"/>
                    <a:pt x="12" y="20"/>
                  </a:cubicBezTo>
                  <a:cubicBezTo>
                    <a:pt x="20" y="20"/>
                    <a:pt x="29" y="21"/>
                    <a:pt x="37" y="22"/>
                  </a:cubicBezTo>
                  <a:cubicBezTo>
                    <a:pt x="45" y="22"/>
                    <a:pt x="53" y="23"/>
                    <a:pt x="61" y="23"/>
                  </a:cubicBezTo>
                  <a:cubicBezTo>
                    <a:pt x="62" y="23"/>
                    <a:pt x="63" y="23"/>
                    <a:pt x="64" y="23"/>
                  </a:cubicBezTo>
                  <a:cubicBezTo>
                    <a:pt x="65" y="20"/>
                    <a:pt x="64" y="17"/>
                    <a:pt x="63" y="14"/>
                  </a:cubicBezTo>
                  <a:cubicBezTo>
                    <a:pt x="62" y="10"/>
                    <a:pt x="61" y="8"/>
                    <a:pt x="58" y="6"/>
                  </a:cubicBezTo>
                  <a:cubicBezTo>
                    <a:pt x="55" y="4"/>
                    <a:pt x="52" y="3"/>
                    <a:pt x="50" y="1"/>
                  </a:cubicBezTo>
                  <a:cubicBezTo>
                    <a:pt x="56" y="0"/>
                    <a:pt x="62" y="1"/>
                    <a:pt x="68" y="2"/>
                  </a:cubicBezTo>
                  <a:cubicBezTo>
                    <a:pt x="67" y="21"/>
                    <a:pt x="65" y="41"/>
                    <a:pt x="64" y="61"/>
                  </a:cubicBezTo>
                  <a:cubicBezTo>
                    <a:pt x="58" y="61"/>
                    <a:pt x="52" y="61"/>
                    <a:pt x="46" y="60"/>
                  </a:cubicBezTo>
                  <a:cubicBezTo>
                    <a:pt x="46" y="59"/>
                    <a:pt x="46" y="58"/>
                    <a:pt x="47" y="57"/>
                  </a:cubicBezTo>
                  <a:cubicBezTo>
                    <a:pt x="47" y="57"/>
                    <a:pt x="48" y="57"/>
                    <a:pt x="49" y="57"/>
                  </a:cubicBezTo>
                  <a:cubicBezTo>
                    <a:pt x="58" y="55"/>
                    <a:pt x="63" y="50"/>
                    <a:pt x="63" y="40"/>
                  </a:cubicBezTo>
                  <a:cubicBezTo>
                    <a:pt x="62" y="39"/>
                    <a:pt x="61" y="39"/>
                    <a:pt x="60" y="39"/>
                  </a:cubicBezTo>
                  <a:cubicBezTo>
                    <a:pt x="46" y="38"/>
                    <a:pt x="31" y="37"/>
                    <a:pt x="17" y="36"/>
                  </a:cubicBezTo>
                  <a:cubicBezTo>
                    <a:pt x="15" y="36"/>
                    <a:pt x="13" y="35"/>
                    <a:pt x="12" y="35"/>
                  </a:cubicBezTo>
                  <a:cubicBezTo>
                    <a:pt x="7" y="35"/>
                    <a:pt x="4" y="36"/>
                    <a:pt x="3" y="41"/>
                  </a:cubicBezTo>
                  <a:cubicBezTo>
                    <a:pt x="3" y="42"/>
                    <a:pt x="3" y="43"/>
                    <a:pt x="2" y="45"/>
                  </a:cubicBezTo>
                  <a:cubicBezTo>
                    <a:pt x="0" y="41"/>
                    <a:pt x="2" y="38"/>
                    <a:pt x="2" y="36"/>
                  </a:cubicBezTo>
                  <a:cubicBezTo>
                    <a:pt x="2" y="33"/>
                    <a:pt x="2" y="30"/>
                    <a:pt x="2" y="27"/>
                  </a:cubicBezTo>
                  <a:cubicBezTo>
                    <a:pt x="2" y="24"/>
                    <a:pt x="2" y="21"/>
                    <a:pt x="3" y="18"/>
                  </a:cubicBezTo>
                  <a:cubicBezTo>
                    <a:pt x="3" y="15"/>
                    <a:pt x="2" y="12"/>
                    <a:pt x="4" y="9"/>
                  </a:cubicBezTo>
                  <a:cubicBezTo>
                    <a:pt x="4" y="9"/>
                    <a:pt x="4" y="10"/>
                    <a:pt x="5" y="1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F0502020204030204"/>
                <a:ea typeface="Microsoft YaHei"/>
                <a:cs typeface="+mn-ea"/>
                <a:sym typeface="+mn-lt"/>
              </a:endParaRPr>
            </a:p>
          </p:txBody>
        </p:sp>
        <p:sp>
          <p:nvSpPr>
            <p:cNvPr id="74" name="Freeform 58">
              <a:extLst>
                <a:ext uri="{FF2B5EF4-FFF2-40B4-BE49-F238E27FC236}">
                  <a16:creationId xmlns:a16="http://schemas.microsoft.com/office/drawing/2014/main" id="{FBF04BC2-9173-4560-A801-C3E77FAFAD0D}"/>
                </a:ext>
              </a:extLst>
            </p:cNvPr>
            <p:cNvSpPr>
              <a:spLocks/>
            </p:cNvSpPr>
            <p:nvPr/>
          </p:nvSpPr>
          <p:spPr bwMode="auto">
            <a:xfrm>
              <a:off x="6510147" y="20480543"/>
              <a:ext cx="432570" cy="542679"/>
            </a:xfrm>
            <a:custGeom>
              <a:avLst/>
              <a:gdLst>
                <a:gd name="T0" fmla="*/ 6 w 61"/>
                <a:gd name="T1" fmla="*/ 77 h 77"/>
                <a:gd name="T2" fmla="*/ 5 w 61"/>
                <a:gd name="T3" fmla="*/ 71 h 77"/>
                <a:gd name="T4" fmla="*/ 5 w 61"/>
                <a:gd name="T5" fmla="*/ 14 h 77"/>
                <a:gd name="T6" fmla="*/ 0 w 61"/>
                <a:gd name="T7" fmla="*/ 1 h 77"/>
                <a:gd name="T8" fmla="*/ 29 w 61"/>
                <a:gd name="T9" fmla="*/ 14 h 77"/>
                <a:gd name="T10" fmla="*/ 25 w 61"/>
                <a:gd name="T11" fmla="*/ 13 h 77"/>
                <a:gd name="T12" fmla="*/ 20 w 61"/>
                <a:gd name="T13" fmla="*/ 16 h 77"/>
                <a:gd name="T14" fmla="*/ 20 w 61"/>
                <a:gd name="T15" fmla="*/ 19 h 77"/>
                <a:gd name="T16" fmla="*/ 19 w 61"/>
                <a:gd name="T17" fmla="*/ 55 h 77"/>
                <a:gd name="T18" fmla="*/ 20 w 61"/>
                <a:gd name="T19" fmla="*/ 57 h 77"/>
                <a:gd name="T20" fmla="*/ 21 w 61"/>
                <a:gd name="T21" fmla="*/ 57 h 77"/>
                <a:gd name="T22" fmla="*/ 45 w 61"/>
                <a:gd name="T23" fmla="*/ 31 h 77"/>
                <a:gd name="T24" fmla="*/ 45 w 61"/>
                <a:gd name="T25" fmla="*/ 31 h 77"/>
                <a:gd name="T26" fmla="*/ 44 w 61"/>
                <a:gd name="T27" fmla="*/ 21 h 77"/>
                <a:gd name="T28" fmla="*/ 43 w 61"/>
                <a:gd name="T29" fmla="*/ 19 h 77"/>
                <a:gd name="T30" fmla="*/ 61 w 61"/>
                <a:gd name="T31" fmla="*/ 26 h 77"/>
                <a:gd name="T32" fmla="*/ 59 w 61"/>
                <a:gd name="T33" fmla="*/ 27 h 77"/>
                <a:gd name="T34" fmla="*/ 49 w 61"/>
                <a:gd name="T35" fmla="*/ 32 h 77"/>
                <a:gd name="T36" fmla="*/ 10 w 61"/>
                <a:gd name="T37" fmla="*/ 73 h 77"/>
                <a:gd name="T38" fmla="*/ 6 w 61"/>
                <a:gd name="T39" fmla="*/ 77 h 7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</a:cxnLst>
              <a:rect l="0" t="0" r="r" b="b"/>
              <a:pathLst>
                <a:path w="61" h="77">
                  <a:moveTo>
                    <a:pt x="6" y="77"/>
                  </a:moveTo>
                  <a:cubicBezTo>
                    <a:pt x="5" y="74"/>
                    <a:pt x="5" y="73"/>
                    <a:pt x="5" y="71"/>
                  </a:cubicBezTo>
                  <a:cubicBezTo>
                    <a:pt x="5" y="52"/>
                    <a:pt x="5" y="33"/>
                    <a:pt x="5" y="14"/>
                  </a:cubicBezTo>
                  <a:cubicBezTo>
                    <a:pt x="5" y="9"/>
                    <a:pt x="5" y="4"/>
                    <a:pt x="0" y="1"/>
                  </a:cubicBezTo>
                  <a:cubicBezTo>
                    <a:pt x="4" y="0"/>
                    <a:pt x="26" y="10"/>
                    <a:pt x="29" y="14"/>
                  </a:cubicBezTo>
                  <a:cubicBezTo>
                    <a:pt x="28" y="13"/>
                    <a:pt x="27" y="13"/>
                    <a:pt x="25" y="13"/>
                  </a:cubicBezTo>
                  <a:cubicBezTo>
                    <a:pt x="22" y="12"/>
                    <a:pt x="21" y="13"/>
                    <a:pt x="20" y="16"/>
                  </a:cubicBezTo>
                  <a:cubicBezTo>
                    <a:pt x="20" y="17"/>
                    <a:pt x="20" y="18"/>
                    <a:pt x="20" y="19"/>
                  </a:cubicBezTo>
                  <a:cubicBezTo>
                    <a:pt x="19" y="31"/>
                    <a:pt x="19" y="43"/>
                    <a:pt x="19" y="55"/>
                  </a:cubicBezTo>
                  <a:cubicBezTo>
                    <a:pt x="19" y="55"/>
                    <a:pt x="19" y="56"/>
                    <a:pt x="20" y="57"/>
                  </a:cubicBezTo>
                  <a:cubicBezTo>
                    <a:pt x="20" y="57"/>
                    <a:pt x="21" y="57"/>
                    <a:pt x="21" y="57"/>
                  </a:cubicBezTo>
                  <a:cubicBezTo>
                    <a:pt x="29" y="48"/>
                    <a:pt x="37" y="40"/>
                    <a:pt x="45" y="31"/>
                  </a:cubicBezTo>
                  <a:cubicBezTo>
                    <a:pt x="45" y="31"/>
                    <a:pt x="45" y="31"/>
                    <a:pt x="45" y="31"/>
                  </a:cubicBezTo>
                  <a:cubicBezTo>
                    <a:pt x="49" y="26"/>
                    <a:pt x="49" y="24"/>
                    <a:pt x="44" y="21"/>
                  </a:cubicBezTo>
                  <a:cubicBezTo>
                    <a:pt x="43" y="20"/>
                    <a:pt x="43" y="20"/>
                    <a:pt x="43" y="19"/>
                  </a:cubicBezTo>
                  <a:cubicBezTo>
                    <a:pt x="49" y="20"/>
                    <a:pt x="55" y="23"/>
                    <a:pt x="61" y="26"/>
                  </a:cubicBezTo>
                  <a:cubicBezTo>
                    <a:pt x="60" y="27"/>
                    <a:pt x="60" y="27"/>
                    <a:pt x="59" y="27"/>
                  </a:cubicBezTo>
                  <a:cubicBezTo>
                    <a:pt x="55" y="27"/>
                    <a:pt x="52" y="29"/>
                    <a:pt x="49" y="32"/>
                  </a:cubicBezTo>
                  <a:cubicBezTo>
                    <a:pt x="36" y="46"/>
                    <a:pt x="23" y="60"/>
                    <a:pt x="10" y="73"/>
                  </a:cubicBezTo>
                  <a:cubicBezTo>
                    <a:pt x="9" y="74"/>
                    <a:pt x="8" y="75"/>
                    <a:pt x="6" y="77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F0502020204030204"/>
                <a:ea typeface="Microsoft YaHei"/>
                <a:cs typeface="+mn-ea"/>
                <a:sym typeface="+mn-lt"/>
              </a:endParaRPr>
            </a:p>
          </p:txBody>
        </p:sp>
        <p:sp>
          <p:nvSpPr>
            <p:cNvPr id="75" name="Freeform 59">
              <a:extLst>
                <a:ext uri="{FF2B5EF4-FFF2-40B4-BE49-F238E27FC236}">
                  <a16:creationId xmlns:a16="http://schemas.microsoft.com/office/drawing/2014/main" id="{10B5FD19-1004-4FBB-A735-BADE89DBC32F}"/>
                </a:ext>
              </a:extLst>
            </p:cNvPr>
            <p:cNvSpPr>
              <a:spLocks/>
            </p:cNvSpPr>
            <p:nvPr/>
          </p:nvSpPr>
          <p:spPr bwMode="auto">
            <a:xfrm>
              <a:off x="2585558" y="22053525"/>
              <a:ext cx="495489" cy="432570"/>
            </a:xfrm>
            <a:custGeom>
              <a:avLst/>
              <a:gdLst>
                <a:gd name="T0" fmla="*/ 0 w 71"/>
                <a:gd name="T1" fmla="*/ 32 h 61"/>
                <a:gd name="T2" fmla="*/ 15 w 71"/>
                <a:gd name="T3" fmla="*/ 0 h 61"/>
                <a:gd name="T4" fmla="*/ 14 w 71"/>
                <a:gd name="T5" fmla="*/ 3 h 61"/>
                <a:gd name="T6" fmla="*/ 19 w 71"/>
                <a:gd name="T7" fmla="*/ 13 h 61"/>
                <a:gd name="T8" fmla="*/ 58 w 71"/>
                <a:gd name="T9" fmla="*/ 33 h 61"/>
                <a:gd name="T10" fmla="*/ 68 w 71"/>
                <a:gd name="T11" fmla="*/ 31 h 61"/>
                <a:gd name="T12" fmla="*/ 71 w 71"/>
                <a:gd name="T13" fmla="*/ 28 h 61"/>
                <a:gd name="T14" fmla="*/ 56 w 71"/>
                <a:gd name="T15" fmla="*/ 61 h 61"/>
                <a:gd name="T16" fmla="*/ 56 w 71"/>
                <a:gd name="T17" fmla="*/ 57 h 61"/>
                <a:gd name="T18" fmla="*/ 52 w 71"/>
                <a:gd name="T19" fmla="*/ 47 h 61"/>
                <a:gd name="T20" fmla="*/ 13 w 71"/>
                <a:gd name="T21" fmla="*/ 28 h 61"/>
                <a:gd name="T22" fmla="*/ 1 w 71"/>
                <a:gd name="T23" fmla="*/ 30 h 61"/>
                <a:gd name="T24" fmla="*/ 0 w 71"/>
                <a:gd name="T25" fmla="*/ 32 h 6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71" h="61">
                  <a:moveTo>
                    <a:pt x="0" y="32"/>
                  </a:moveTo>
                  <a:cubicBezTo>
                    <a:pt x="0" y="27"/>
                    <a:pt x="11" y="4"/>
                    <a:pt x="15" y="0"/>
                  </a:cubicBezTo>
                  <a:cubicBezTo>
                    <a:pt x="14" y="1"/>
                    <a:pt x="14" y="2"/>
                    <a:pt x="14" y="3"/>
                  </a:cubicBezTo>
                  <a:cubicBezTo>
                    <a:pt x="13" y="9"/>
                    <a:pt x="14" y="11"/>
                    <a:pt x="19" y="13"/>
                  </a:cubicBezTo>
                  <a:cubicBezTo>
                    <a:pt x="32" y="20"/>
                    <a:pt x="45" y="27"/>
                    <a:pt x="58" y="33"/>
                  </a:cubicBezTo>
                  <a:cubicBezTo>
                    <a:pt x="63" y="36"/>
                    <a:pt x="65" y="35"/>
                    <a:pt x="68" y="31"/>
                  </a:cubicBezTo>
                  <a:cubicBezTo>
                    <a:pt x="69" y="30"/>
                    <a:pt x="70" y="29"/>
                    <a:pt x="71" y="28"/>
                  </a:cubicBezTo>
                  <a:cubicBezTo>
                    <a:pt x="70" y="32"/>
                    <a:pt x="60" y="56"/>
                    <a:pt x="56" y="61"/>
                  </a:cubicBezTo>
                  <a:cubicBezTo>
                    <a:pt x="56" y="59"/>
                    <a:pt x="56" y="58"/>
                    <a:pt x="56" y="57"/>
                  </a:cubicBezTo>
                  <a:cubicBezTo>
                    <a:pt x="57" y="52"/>
                    <a:pt x="56" y="50"/>
                    <a:pt x="52" y="47"/>
                  </a:cubicBezTo>
                  <a:cubicBezTo>
                    <a:pt x="39" y="41"/>
                    <a:pt x="26" y="34"/>
                    <a:pt x="13" y="28"/>
                  </a:cubicBezTo>
                  <a:cubicBezTo>
                    <a:pt x="7" y="25"/>
                    <a:pt x="6" y="25"/>
                    <a:pt x="1" y="30"/>
                  </a:cubicBezTo>
                  <a:cubicBezTo>
                    <a:pt x="1" y="31"/>
                    <a:pt x="1" y="31"/>
                    <a:pt x="0" y="32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F0502020204030204"/>
                <a:ea typeface="Microsoft YaHei"/>
                <a:cs typeface="+mn-ea"/>
                <a:sym typeface="+mn-lt"/>
              </a:endParaRPr>
            </a:p>
          </p:txBody>
        </p:sp>
        <p:sp>
          <p:nvSpPr>
            <p:cNvPr id="76" name="Freeform 60">
              <a:extLst>
                <a:ext uri="{FF2B5EF4-FFF2-40B4-BE49-F238E27FC236}">
                  <a16:creationId xmlns:a16="http://schemas.microsoft.com/office/drawing/2014/main" id="{E46D3E77-3956-4899-9133-7E5AB0838600}"/>
                </a:ext>
              </a:extLst>
            </p:cNvPr>
            <p:cNvSpPr>
              <a:spLocks/>
            </p:cNvSpPr>
            <p:nvPr/>
          </p:nvSpPr>
          <p:spPr bwMode="auto">
            <a:xfrm>
              <a:off x="8090993" y="22863611"/>
              <a:ext cx="479759" cy="314596"/>
            </a:xfrm>
            <a:custGeom>
              <a:avLst/>
              <a:gdLst>
                <a:gd name="T0" fmla="*/ 5 w 69"/>
                <a:gd name="T1" fmla="*/ 45 h 45"/>
                <a:gd name="T2" fmla="*/ 0 w 69"/>
                <a:gd name="T3" fmla="*/ 13 h 45"/>
                <a:gd name="T4" fmla="*/ 1 w 69"/>
                <a:gd name="T5" fmla="*/ 11 h 45"/>
                <a:gd name="T6" fmla="*/ 3 w 69"/>
                <a:gd name="T7" fmla="*/ 15 h 45"/>
                <a:gd name="T8" fmla="*/ 11 w 69"/>
                <a:gd name="T9" fmla="*/ 19 h 45"/>
                <a:gd name="T10" fmla="*/ 47 w 69"/>
                <a:gd name="T11" fmla="*/ 13 h 45"/>
                <a:gd name="T12" fmla="*/ 55 w 69"/>
                <a:gd name="T13" fmla="*/ 12 h 45"/>
                <a:gd name="T14" fmla="*/ 62 w 69"/>
                <a:gd name="T15" fmla="*/ 5 h 45"/>
                <a:gd name="T16" fmla="*/ 62 w 69"/>
                <a:gd name="T17" fmla="*/ 0 h 45"/>
                <a:gd name="T18" fmla="*/ 64 w 69"/>
                <a:gd name="T19" fmla="*/ 3 h 45"/>
                <a:gd name="T20" fmla="*/ 69 w 69"/>
                <a:gd name="T21" fmla="*/ 35 h 45"/>
                <a:gd name="T22" fmla="*/ 67 w 69"/>
                <a:gd name="T23" fmla="*/ 35 h 45"/>
                <a:gd name="T24" fmla="*/ 66 w 69"/>
                <a:gd name="T25" fmla="*/ 33 h 45"/>
                <a:gd name="T26" fmla="*/ 57 w 69"/>
                <a:gd name="T27" fmla="*/ 27 h 45"/>
                <a:gd name="T28" fmla="*/ 14 w 69"/>
                <a:gd name="T29" fmla="*/ 35 h 45"/>
                <a:gd name="T30" fmla="*/ 7 w 69"/>
                <a:gd name="T31" fmla="*/ 42 h 45"/>
                <a:gd name="T32" fmla="*/ 6 w 69"/>
                <a:gd name="T33" fmla="*/ 45 h 45"/>
                <a:gd name="T34" fmla="*/ 5 w 69"/>
                <a:gd name="T35" fmla="*/ 45 h 4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69" h="45">
                  <a:moveTo>
                    <a:pt x="5" y="45"/>
                  </a:moveTo>
                  <a:cubicBezTo>
                    <a:pt x="3" y="35"/>
                    <a:pt x="2" y="24"/>
                    <a:pt x="0" y="13"/>
                  </a:cubicBezTo>
                  <a:cubicBezTo>
                    <a:pt x="0" y="13"/>
                    <a:pt x="0" y="12"/>
                    <a:pt x="1" y="11"/>
                  </a:cubicBezTo>
                  <a:cubicBezTo>
                    <a:pt x="2" y="13"/>
                    <a:pt x="2" y="14"/>
                    <a:pt x="3" y="15"/>
                  </a:cubicBezTo>
                  <a:cubicBezTo>
                    <a:pt x="5" y="19"/>
                    <a:pt x="6" y="20"/>
                    <a:pt x="11" y="19"/>
                  </a:cubicBezTo>
                  <a:cubicBezTo>
                    <a:pt x="23" y="17"/>
                    <a:pt x="35" y="15"/>
                    <a:pt x="47" y="13"/>
                  </a:cubicBezTo>
                  <a:cubicBezTo>
                    <a:pt x="50" y="13"/>
                    <a:pt x="52" y="12"/>
                    <a:pt x="55" y="12"/>
                  </a:cubicBezTo>
                  <a:cubicBezTo>
                    <a:pt x="60" y="11"/>
                    <a:pt x="61" y="9"/>
                    <a:pt x="62" y="5"/>
                  </a:cubicBezTo>
                  <a:cubicBezTo>
                    <a:pt x="62" y="4"/>
                    <a:pt x="62" y="3"/>
                    <a:pt x="62" y="0"/>
                  </a:cubicBezTo>
                  <a:cubicBezTo>
                    <a:pt x="63" y="2"/>
                    <a:pt x="64" y="3"/>
                    <a:pt x="64" y="3"/>
                  </a:cubicBezTo>
                  <a:cubicBezTo>
                    <a:pt x="65" y="14"/>
                    <a:pt x="67" y="24"/>
                    <a:pt x="69" y="35"/>
                  </a:cubicBezTo>
                  <a:cubicBezTo>
                    <a:pt x="68" y="35"/>
                    <a:pt x="68" y="35"/>
                    <a:pt x="67" y="35"/>
                  </a:cubicBezTo>
                  <a:cubicBezTo>
                    <a:pt x="67" y="35"/>
                    <a:pt x="66" y="34"/>
                    <a:pt x="66" y="33"/>
                  </a:cubicBezTo>
                  <a:cubicBezTo>
                    <a:pt x="64" y="28"/>
                    <a:pt x="62" y="27"/>
                    <a:pt x="57" y="27"/>
                  </a:cubicBezTo>
                  <a:cubicBezTo>
                    <a:pt x="43" y="30"/>
                    <a:pt x="28" y="32"/>
                    <a:pt x="14" y="35"/>
                  </a:cubicBezTo>
                  <a:cubicBezTo>
                    <a:pt x="9" y="35"/>
                    <a:pt x="7" y="37"/>
                    <a:pt x="7" y="42"/>
                  </a:cubicBezTo>
                  <a:cubicBezTo>
                    <a:pt x="7" y="43"/>
                    <a:pt x="6" y="44"/>
                    <a:pt x="6" y="45"/>
                  </a:cubicBezTo>
                  <a:cubicBezTo>
                    <a:pt x="6" y="45"/>
                    <a:pt x="5" y="45"/>
                    <a:pt x="5" y="45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F0502020204030204"/>
                <a:ea typeface="Microsoft YaHei"/>
                <a:cs typeface="+mn-ea"/>
                <a:sym typeface="+mn-lt"/>
              </a:endParaRPr>
            </a:p>
          </p:txBody>
        </p:sp>
        <p:sp>
          <p:nvSpPr>
            <p:cNvPr id="77" name="Freeform 61">
              <a:extLst>
                <a:ext uri="{FF2B5EF4-FFF2-40B4-BE49-F238E27FC236}">
                  <a16:creationId xmlns:a16="http://schemas.microsoft.com/office/drawing/2014/main" id="{8EC0140A-1488-4FC2-A47E-78B02853636C}"/>
                </a:ext>
              </a:extLst>
            </p:cNvPr>
            <p:cNvSpPr>
              <a:spLocks/>
            </p:cNvSpPr>
            <p:nvPr/>
          </p:nvSpPr>
          <p:spPr bwMode="auto">
            <a:xfrm>
              <a:off x="5865225" y="20346840"/>
              <a:ext cx="291002" cy="487624"/>
            </a:xfrm>
            <a:custGeom>
              <a:avLst/>
              <a:gdLst>
                <a:gd name="T0" fmla="*/ 1 w 42"/>
                <a:gd name="T1" fmla="*/ 64 h 70"/>
                <a:gd name="T2" fmla="*/ 4 w 42"/>
                <a:gd name="T3" fmla="*/ 64 h 70"/>
                <a:gd name="T4" fmla="*/ 10 w 42"/>
                <a:gd name="T5" fmla="*/ 57 h 70"/>
                <a:gd name="T6" fmla="*/ 13 w 42"/>
                <a:gd name="T7" fmla="*/ 41 h 70"/>
                <a:gd name="T8" fmla="*/ 16 w 42"/>
                <a:gd name="T9" fmla="*/ 14 h 70"/>
                <a:gd name="T10" fmla="*/ 17 w 42"/>
                <a:gd name="T11" fmla="*/ 10 h 70"/>
                <a:gd name="T12" fmla="*/ 11 w 42"/>
                <a:gd name="T13" fmla="*/ 2 h 70"/>
                <a:gd name="T14" fmla="*/ 9 w 42"/>
                <a:gd name="T15" fmla="*/ 0 h 70"/>
                <a:gd name="T16" fmla="*/ 42 w 42"/>
                <a:gd name="T17" fmla="*/ 4 h 70"/>
                <a:gd name="T18" fmla="*/ 42 w 42"/>
                <a:gd name="T19" fmla="*/ 5 h 70"/>
                <a:gd name="T20" fmla="*/ 39 w 42"/>
                <a:gd name="T21" fmla="*/ 6 h 70"/>
                <a:gd name="T22" fmla="*/ 32 w 42"/>
                <a:gd name="T23" fmla="*/ 13 h 70"/>
                <a:gd name="T24" fmla="*/ 27 w 42"/>
                <a:gd name="T25" fmla="*/ 47 h 70"/>
                <a:gd name="T26" fmla="*/ 25 w 42"/>
                <a:gd name="T27" fmla="*/ 58 h 70"/>
                <a:gd name="T28" fmla="*/ 31 w 42"/>
                <a:gd name="T29" fmla="*/ 68 h 70"/>
                <a:gd name="T30" fmla="*/ 33 w 42"/>
                <a:gd name="T31" fmla="*/ 69 h 70"/>
                <a:gd name="T32" fmla="*/ 33 w 42"/>
                <a:gd name="T33" fmla="*/ 70 h 70"/>
                <a:gd name="T34" fmla="*/ 0 w 42"/>
                <a:gd name="T35" fmla="*/ 66 h 70"/>
                <a:gd name="T36" fmla="*/ 1 w 42"/>
                <a:gd name="T37" fmla="*/ 64 h 7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42" h="70">
                  <a:moveTo>
                    <a:pt x="1" y="64"/>
                  </a:moveTo>
                  <a:cubicBezTo>
                    <a:pt x="2" y="64"/>
                    <a:pt x="3" y="64"/>
                    <a:pt x="4" y="64"/>
                  </a:cubicBezTo>
                  <a:cubicBezTo>
                    <a:pt x="8" y="63"/>
                    <a:pt x="10" y="62"/>
                    <a:pt x="10" y="57"/>
                  </a:cubicBezTo>
                  <a:cubicBezTo>
                    <a:pt x="11" y="52"/>
                    <a:pt x="12" y="47"/>
                    <a:pt x="13" y="41"/>
                  </a:cubicBezTo>
                  <a:cubicBezTo>
                    <a:pt x="14" y="32"/>
                    <a:pt x="15" y="23"/>
                    <a:pt x="16" y="14"/>
                  </a:cubicBezTo>
                  <a:cubicBezTo>
                    <a:pt x="16" y="13"/>
                    <a:pt x="17" y="12"/>
                    <a:pt x="17" y="10"/>
                  </a:cubicBezTo>
                  <a:cubicBezTo>
                    <a:pt x="17" y="5"/>
                    <a:pt x="16" y="4"/>
                    <a:pt x="11" y="2"/>
                  </a:cubicBezTo>
                  <a:cubicBezTo>
                    <a:pt x="10" y="1"/>
                    <a:pt x="10" y="1"/>
                    <a:pt x="9" y="0"/>
                  </a:cubicBezTo>
                  <a:cubicBezTo>
                    <a:pt x="20" y="1"/>
                    <a:pt x="31" y="2"/>
                    <a:pt x="42" y="4"/>
                  </a:cubicBezTo>
                  <a:cubicBezTo>
                    <a:pt x="42" y="5"/>
                    <a:pt x="42" y="5"/>
                    <a:pt x="42" y="5"/>
                  </a:cubicBezTo>
                  <a:cubicBezTo>
                    <a:pt x="41" y="5"/>
                    <a:pt x="40" y="6"/>
                    <a:pt x="39" y="6"/>
                  </a:cubicBezTo>
                  <a:cubicBezTo>
                    <a:pt x="34" y="6"/>
                    <a:pt x="32" y="7"/>
                    <a:pt x="32" y="13"/>
                  </a:cubicBezTo>
                  <a:cubicBezTo>
                    <a:pt x="30" y="24"/>
                    <a:pt x="28" y="36"/>
                    <a:pt x="27" y="47"/>
                  </a:cubicBezTo>
                  <a:cubicBezTo>
                    <a:pt x="26" y="51"/>
                    <a:pt x="26" y="55"/>
                    <a:pt x="25" y="58"/>
                  </a:cubicBezTo>
                  <a:cubicBezTo>
                    <a:pt x="25" y="64"/>
                    <a:pt x="26" y="66"/>
                    <a:pt x="31" y="68"/>
                  </a:cubicBezTo>
                  <a:cubicBezTo>
                    <a:pt x="32" y="68"/>
                    <a:pt x="32" y="69"/>
                    <a:pt x="33" y="69"/>
                  </a:cubicBezTo>
                  <a:cubicBezTo>
                    <a:pt x="33" y="69"/>
                    <a:pt x="33" y="69"/>
                    <a:pt x="33" y="70"/>
                  </a:cubicBezTo>
                  <a:cubicBezTo>
                    <a:pt x="22" y="69"/>
                    <a:pt x="11" y="68"/>
                    <a:pt x="0" y="66"/>
                  </a:cubicBezTo>
                  <a:cubicBezTo>
                    <a:pt x="1" y="65"/>
                    <a:pt x="1" y="65"/>
                    <a:pt x="1" y="64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F0502020204030204"/>
                <a:ea typeface="Microsoft YaHei"/>
                <a:cs typeface="+mn-ea"/>
                <a:sym typeface="+mn-lt"/>
              </a:endParaRPr>
            </a:p>
          </p:txBody>
        </p:sp>
        <p:sp>
          <p:nvSpPr>
            <p:cNvPr id="78" name="Freeform 62">
              <a:extLst>
                <a:ext uri="{FF2B5EF4-FFF2-40B4-BE49-F238E27FC236}">
                  <a16:creationId xmlns:a16="http://schemas.microsoft.com/office/drawing/2014/main" id="{03F5EEE1-8308-4F13-B04A-6876990D565D}"/>
                </a:ext>
              </a:extLst>
            </p:cNvPr>
            <p:cNvSpPr>
              <a:spLocks/>
            </p:cNvSpPr>
            <p:nvPr/>
          </p:nvSpPr>
          <p:spPr bwMode="auto">
            <a:xfrm>
              <a:off x="4087756" y="25828682"/>
              <a:ext cx="361786" cy="471895"/>
            </a:xfrm>
            <a:custGeom>
              <a:avLst/>
              <a:gdLst>
                <a:gd name="T0" fmla="*/ 1 w 52"/>
                <a:gd name="T1" fmla="*/ 51 h 67"/>
                <a:gd name="T2" fmla="*/ 5 w 52"/>
                <a:gd name="T3" fmla="*/ 52 h 67"/>
                <a:gd name="T4" fmla="*/ 16 w 52"/>
                <a:gd name="T5" fmla="*/ 47 h 67"/>
                <a:gd name="T6" fmla="*/ 32 w 52"/>
                <a:gd name="T7" fmla="*/ 12 h 67"/>
                <a:gd name="T8" fmla="*/ 33 w 52"/>
                <a:gd name="T9" fmla="*/ 9 h 67"/>
                <a:gd name="T10" fmla="*/ 29 w 52"/>
                <a:gd name="T11" fmla="*/ 2 h 67"/>
                <a:gd name="T12" fmla="*/ 23 w 52"/>
                <a:gd name="T13" fmla="*/ 1 h 67"/>
                <a:gd name="T14" fmla="*/ 52 w 52"/>
                <a:gd name="T15" fmla="*/ 1 h 67"/>
                <a:gd name="T16" fmla="*/ 51 w 52"/>
                <a:gd name="T17" fmla="*/ 4 h 67"/>
                <a:gd name="T18" fmla="*/ 29 w 52"/>
                <a:gd name="T19" fmla="*/ 52 h 67"/>
                <a:gd name="T20" fmla="*/ 33 w 52"/>
                <a:gd name="T21" fmla="*/ 65 h 67"/>
                <a:gd name="T22" fmla="*/ 34 w 52"/>
                <a:gd name="T23" fmla="*/ 66 h 67"/>
                <a:gd name="T24" fmla="*/ 34 w 52"/>
                <a:gd name="T25" fmla="*/ 67 h 67"/>
                <a:gd name="T26" fmla="*/ 33 w 52"/>
                <a:gd name="T27" fmla="*/ 67 h 67"/>
                <a:gd name="T28" fmla="*/ 2 w 52"/>
                <a:gd name="T29" fmla="*/ 53 h 67"/>
                <a:gd name="T30" fmla="*/ 0 w 52"/>
                <a:gd name="T31" fmla="*/ 52 h 67"/>
                <a:gd name="T32" fmla="*/ 1 w 52"/>
                <a:gd name="T33" fmla="*/ 51 h 6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52" h="67">
                  <a:moveTo>
                    <a:pt x="1" y="51"/>
                  </a:moveTo>
                  <a:cubicBezTo>
                    <a:pt x="2" y="51"/>
                    <a:pt x="4" y="51"/>
                    <a:pt x="5" y="52"/>
                  </a:cubicBezTo>
                  <a:cubicBezTo>
                    <a:pt x="10" y="53"/>
                    <a:pt x="13" y="52"/>
                    <a:pt x="16" y="47"/>
                  </a:cubicBezTo>
                  <a:cubicBezTo>
                    <a:pt x="21" y="35"/>
                    <a:pt x="27" y="23"/>
                    <a:pt x="32" y="12"/>
                  </a:cubicBezTo>
                  <a:cubicBezTo>
                    <a:pt x="33" y="11"/>
                    <a:pt x="33" y="10"/>
                    <a:pt x="33" y="9"/>
                  </a:cubicBezTo>
                  <a:cubicBezTo>
                    <a:pt x="34" y="5"/>
                    <a:pt x="33" y="3"/>
                    <a:pt x="29" y="2"/>
                  </a:cubicBezTo>
                  <a:cubicBezTo>
                    <a:pt x="28" y="2"/>
                    <a:pt x="26" y="2"/>
                    <a:pt x="23" y="1"/>
                  </a:cubicBezTo>
                  <a:cubicBezTo>
                    <a:pt x="27" y="0"/>
                    <a:pt x="44" y="0"/>
                    <a:pt x="52" y="1"/>
                  </a:cubicBezTo>
                  <a:cubicBezTo>
                    <a:pt x="52" y="2"/>
                    <a:pt x="52" y="3"/>
                    <a:pt x="51" y="4"/>
                  </a:cubicBezTo>
                  <a:cubicBezTo>
                    <a:pt x="44" y="20"/>
                    <a:pt x="37" y="36"/>
                    <a:pt x="29" y="52"/>
                  </a:cubicBezTo>
                  <a:cubicBezTo>
                    <a:pt x="26" y="59"/>
                    <a:pt x="26" y="61"/>
                    <a:pt x="33" y="65"/>
                  </a:cubicBezTo>
                  <a:cubicBezTo>
                    <a:pt x="33" y="65"/>
                    <a:pt x="34" y="66"/>
                    <a:pt x="34" y="66"/>
                  </a:cubicBezTo>
                  <a:cubicBezTo>
                    <a:pt x="34" y="66"/>
                    <a:pt x="34" y="67"/>
                    <a:pt x="34" y="67"/>
                  </a:cubicBezTo>
                  <a:cubicBezTo>
                    <a:pt x="34" y="67"/>
                    <a:pt x="33" y="67"/>
                    <a:pt x="33" y="67"/>
                  </a:cubicBezTo>
                  <a:cubicBezTo>
                    <a:pt x="23" y="62"/>
                    <a:pt x="13" y="58"/>
                    <a:pt x="2" y="53"/>
                  </a:cubicBezTo>
                  <a:cubicBezTo>
                    <a:pt x="1" y="53"/>
                    <a:pt x="1" y="52"/>
                    <a:pt x="0" y="52"/>
                  </a:cubicBezTo>
                  <a:cubicBezTo>
                    <a:pt x="1" y="51"/>
                    <a:pt x="1" y="51"/>
                    <a:pt x="1" y="5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F0502020204030204"/>
                <a:ea typeface="Microsoft YaHei"/>
                <a:cs typeface="+mn-ea"/>
                <a:sym typeface="+mn-lt"/>
              </a:endParaRPr>
            </a:p>
          </p:txBody>
        </p:sp>
        <p:sp>
          <p:nvSpPr>
            <p:cNvPr id="79" name="Freeform 71">
              <a:extLst>
                <a:ext uri="{FF2B5EF4-FFF2-40B4-BE49-F238E27FC236}">
                  <a16:creationId xmlns:a16="http://schemas.microsoft.com/office/drawing/2014/main" id="{AB75AD00-AB3C-43A5-A617-D40ADF65DFEA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199024" y="21141193"/>
              <a:ext cx="4561647" cy="4553785"/>
            </a:xfrm>
            <a:custGeom>
              <a:avLst/>
              <a:gdLst>
                <a:gd name="T0" fmla="*/ 326 w 652"/>
                <a:gd name="T1" fmla="*/ 652 h 652"/>
                <a:gd name="T2" fmla="*/ 326 w 652"/>
                <a:gd name="T3" fmla="*/ 0 h 652"/>
                <a:gd name="T4" fmla="*/ 300 w 652"/>
                <a:gd name="T5" fmla="*/ 368 h 652"/>
                <a:gd name="T6" fmla="*/ 300 w 652"/>
                <a:gd name="T7" fmla="*/ 408 h 652"/>
                <a:gd name="T8" fmla="*/ 292 w 652"/>
                <a:gd name="T9" fmla="*/ 425 h 652"/>
                <a:gd name="T10" fmla="*/ 239 w 652"/>
                <a:gd name="T11" fmla="*/ 475 h 652"/>
                <a:gd name="T12" fmla="*/ 208 w 652"/>
                <a:gd name="T13" fmla="*/ 558 h 652"/>
                <a:gd name="T14" fmla="*/ 256 w 652"/>
                <a:gd name="T15" fmla="*/ 566 h 652"/>
                <a:gd name="T16" fmla="*/ 264 w 652"/>
                <a:gd name="T17" fmla="*/ 540 h 652"/>
                <a:gd name="T18" fmla="*/ 312 w 652"/>
                <a:gd name="T19" fmla="*/ 473 h 652"/>
                <a:gd name="T20" fmla="*/ 346 w 652"/>
                <a:gd name="T21" fmla="*/ 477 h 652"/>
                <a:gd name="T22" fmla="*/ 390 w 652"/>
                <a:gd name="T23" fmla="*/ 550 h 652"/>
                <a:gd name="T24" fmla="*/ 410 w 652"/>
                <a:gd name="T25" fmla="*/ 582 h 652"/>
                <a:gd name="T26" fmla="*/ 439 w 652"/>
                <a:gd name="T27" fmla="*/ 536 h 652"/>
                <a:gd name="T28" fmla="*/ 360 w 652"/>
                <a:gd name="T29" fmla="*/ 425 h 652"/>
                <a:gd name="T30" fmla="*/ 351 w 652"/>
                <a:gd name="T31" fmla="*/ 372 h 652"/>
                <a:gd name="T32" fmla="*/ 357 w 652"/>
                <a:gd name="T33" fmla="*/ 369 h 652"/>
                <a:gd name="T34" fmla="*/ 453 w 652"/>
                <a:gd name="T35" fmla="*/ 459 h 652"/>
                <a:gd name="T36" fmla="*/ 489 w 652"/>
                <a:gd name="T37" fmla="*/ 522 h 652"/>
                <a:gd name="T38" fmla="*/ 526 w 652"/>
                <a:gd name="T39" fmla="*/ 508 h 652"/>
                <a:gd name="T40" fmla="*/ 512 w 652"/>
                <a:gd name="T41" fmla="*/ 460 h 652"/>
                <a:gd name="T42" fmla="*/ 373 w 652"/>
                <a:gd name="T43" fmla="*/ 322 h 652"/>
                <a:gd name="T44" fmla="*/ 351 w 652"/>
                <a:gd name="T45" fmla="*/ 304 h 652"/>
                <a:gd name="T46" fmla="*/ 306 w 652"/>
                <a:gd name="T47" fmla="*/ 286 h 652"/>
                <a:gd name="T48" fmla="*/ 300 w 652"/>
                <a:gd name="T49" fmla="*/ 316 h 652"/>
                <a:gd name="T50" fmla="*/ 210 w 652"/>
                <a:gd name="T51" fmla="*/ 361 h 652"/>
                <a:gd name="T52" fmla="*/ 128 w 652"/>
                <a:gd name="T53" fmla="*/ 483 h 652"/>
                <a:gd name="T54" fmla="*/ 140 w 652"/>
                <a:gd name="T55" fmla="*/ 526 h 652"/>
                <a:gd name="T56" fmla="*/ 172 w 652"/>
                <a:gd name="T57" fmla="*/ 509 h 652"/>
                <a:gd name="T58" fmla="*/ 246 w 652"/>
                <a:gd name="T59" fmla="*/ 399 h 652"/>
                <a:gd name="T60" fmla="*/ 300 w 652"/>
                <a:gd name="T61" fmla="*/ 368 h 652"/>
                <a:gd name="T62" fmla="*/ 249 w 652"/>
                <a:gd name="T63" fmla="*/ 114 h 652"/>
                <a:gd name="T64" fmla="*/ 123 w 652"/>
                <a:gd name="T65" fmla="*/ 169 h 652"/>
                <a:gd name="T66" fmla="*/ 75 w 652"/>
                <a:gd name="T67" fmla="*/ 214 h 652"/>
                <a:gd name="T68" fmla="*/ 108 w 652"/>
                <a:gd name="T69" fmla="*/ 242 h 652"/>
                <a:gd name="T70" fmla="*/ 158 w 652"/>
                <a:gd name="T71" fmla="*/ 210 h 652"/>
                <a:gd name="T72" fmla="*/ 253 w 652"/>
                <a:gd name="T73" fmla="*/ 164 h 652"/>
                <a:gd name="T74" fmla="*/ 250 w 652"/>
                <a:gd name="T75" fmla="*/ 222 h 652"/>
                <a:gd name="T76" fmla="*/ 65 w 652"/>
                <a:gd name="T77" fmla="*/ 383 h 652"/>
                <a:gd name="T78" fmla="*/ 80 w 652"/>
                <a:gd name="T79" fmla="*/ 422 h 652"/>
                <a:gd name="T80" fmla="*/ 113 w 652"/>
                <a:gd name="T81" fmla="*/ 400 h 652"/>
                <a:gd name="T82" fmla="*/ 215 w 652"/>
                <a:gd name="T83" fmla="*/ 296 h 652"/>
                <a:gd name="T84" fmla="*/ 304 w 652"/>
                <a:gd name="T85" fmla="*/ 240 h 652"/>
                <a:gd name="T86" fmla="*/ 303 w 652"/>
                <a:gd name="T87" fmla="*/ 78 h 652"/>
                <a:gd name="T88" fmla="*/ 269 w 652"/>
                <a:gd name="T89" fmla="*/ 56 h 652"/>
                <a:gd name="T90" fmla="*/ 253 w 652"/>
                <a:gd name="T91" fmla="*/ 90 h 652"/>
                <a:gd name="T92" fmla="*/ 398 w 652"/>
                <a:gd name="T93" fmla="*/ 112 h 652"/>
                <a:gd name="T94" fmla="*/ 398 w 652"/>
                <a:gd name="T95" fmla="*/ 82 h 652"/>
                <a:gd name="T96" fmla="*/ 368 w 652"/>
                <a:gd name="T97" fmla="*/ 54 h 652"/>
                <a:gd name="T98" fmla="*/ 347 w 652"/>
                <a:gd name="T99" fmla="*/ 85 h 652"/>
                <a:gd name="T100" fmla="*/ 347 w 652"/>
                <a:gd name="T101" fmla="*/ 243 h 652"/>
                <a:gd name="T102" fmla="*/ 369 w 652"/>
                <a:gd name="T103" fmla="*/ 264 h 652"/>
                <a:gd name="T104" fmla="*/ 493 w 652"/>
                <a:gd name="T105" fmla="*/ 344 h 652"/>
                <a:gd name="T106" fmla="*/ 549 w 652"/>
                <a:gd name="T107" fmla="*/ 416 h 652"/>
                <a:gd name="T108" fmla="*/ 587 w 652"/>
                <a:gd name="T109" fmla="*/ 384 h 652"/>
                <a:gd name="T110" fmla="*/ 407 w 652"/>
                <a:gd name="T111" fmla="*/ 224 h 652"/>
                <a:gd name="T112" fmla="*/ 398 w 652"/>
                <a:gd name="T113" fmla="*/ 164 h 652"/>
                <a:gd name="T114" fmla="*/ 403 w 652"/>
                <a:gd name="T115" fmla="*/ 165 h 652"/>
                <a:gd name="T116" fmla="*/ 532 w 652"/>
                <a:gd name="T117" fmla="*/ 236 h 652"/>
                <a:gd name="T118" fmla="*/ 575 w 652"/>
                <a:gd name="T119" fmla="*/ 211 h 652"/>
                <a:gd name="T120" fmla="*/ 509 w 652"/>
                <a:gd name="T121" fmla="*/ 157 h 652"/>
                <a:gd name="T122" fmla="*/ 398 w 652"/>
                <a:gd name="T123" fmla="*/ 112 h 6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</a:cxnLst>
              <a:rect l="0" t="0" r="r" b="b"/>
              <a:pathLst>
                <a:path w="652" h="652">
                  <a:moveTo>
                    <a:pt x="652" y="326"/>
                  </a:moveTo>
                  <a:cubicBezTo>
                    <a:pt x="652" y="505"/>
                    <a:pt x="506" y="652"/>
                    <a:pt x="326" y="652"/>
                  </a:cubicBezTo>
                  <a:cubicBezTo>
                    <a:pt x="147" y="652"/>
                    <a:pt x="0" y="507"/>
                    <a:pt x="0" y="326"/>
                  </a:cubicBezTo>
                  <a:cubicBezTo>
                    <a:pt x="0" y="146"/>
                    <a:pt x="146" y="0"/>
                    <a:pt x="326" y="0"/>
                  </a:cubicBezTo>
                  <a:cubicBezTo>
                    <a:pt x="506" y="0"/>
                    <a:pt x="652" y="147"/>
                    <a:pt x="652" y="326"/>
                  </a:cubicBezTo>
                  <a:close/>
                  <a:moveTo>
                    <a:pt x="300" y="368"/>
                  </a:moveTo>
                  <a:cubicBezTo>
                    <a:pt x="300" y="370"/>
                    <a:pt x="300" y="371"/>
                    <a:pt x="300" y="373"/>
                  </a:cubicBezTo>
                  <a:cubicBezTo>
                    <a:pt x="300" y="385"/>
                    <a:pt x="300" y="396"/>
                    <a:pt x="300" y="408"/>
                  </a:cubicBezTo>
                  <a:cubicBezTo>
                    <a:pt x="300" y="409"/>
                    <a:pt x="300" y="410"/>
                    <a:pt x="300" y="411"/>
                  </a:cubicBezTo>
                  <a:cubicBezTo>
                    <a:pt x="300" y="417"/>
                    <a:pt x="297" y="422"/>
                    <a:pt x="292" y="425"/>
                  </a:cubicBezTo>
                  <a:cubicBezTo>
                    <a:pt x="290" y="426"/>
                    <a:pt x="288" y="428"/>
                    <a:pt x="285" y="429"/>
                  </a:cubicBezTo>
                  <a:cubicBezTo>
                    <a:pt x="267" y="441"/>
                    <a:pt x="252" y="457"/>
                    <a:pt x="239" y="475"/>
                  </a:cubicBezTo>
                  <a:cubicBezTo>
                    <a:pt x="225" y="496"/>
                    <a:pt x="216" y="520"/>
                    <a:pt x="210" y="544"/>
                  </a:cubicBezTo>
                  <a:cubicBezTo>
                    <a:pt x="209" y="549"/>
                    <a:pt x="208" y="553"/>
                    <a:pt x="208" y="558"/>
                  </a:cubicBezTo>
                  <a:cubicBezTo>
                    <a:pt x="207" y="571"/>
                    <a:pt x="215" y="581"/>
                    <a:pt x="228" y="583"/>
                  </a:cubicBezTo>
                  <a:cubicBezTo>
                    <a:pt x="239" y="585"/>
                    <a:pt x="252" y="581"/>
                    <a:pt x="256" y="566"/>
                  </a:cubicBezTo>
                  <a:cubicBezTo>
                    <a:pt x="256" y="565"/>
                    <a:pt x="257" y="563"/>
                    <a:pt x="257" y="562"/>
                  </a:cubicBezTo>
                  <a:cubicBezTo>
                    <a:pt x="260" y="555"/>
                    <a:pt x="262" y="547"/>
                    <a:pt x="264" y="540"/>
                  </a:cubicBezTo>
                  <a:cubicBezTo>
                    <a:pt x="270" y="523"/>
                    <a:pt x="278" y="508"/>
                    <a:pt x="289" y="493"/>
                  </a:cubicBezTo>
                  <a:cubicBezTo>
                    <a:pt x="295" y="485"/>
                    <a:pt x="303" y="478"/>
                    <a:pt x="312" y="473"/>
                  </a:cubicBezTo>
                  <a:cubicBezTo>
                    <a:pt x="321" y="468"/>
                    <a:pt x="330" y="468"/>
                    <a:pt x="339" y="473"/>
                  </a:cubicBezTo>
                  <a:cubicBezTo>
                    <a:pt x="341" y="474"/>
                    <a:pt x="344" y="475"/>
                    <a:pt x="346" y="477"/>
                  </a:cubicBezTo>
                  <a:cubicBezTo>
                    <a:pt x="355" y="483"/>
                    <a:pt x="362" y="491"/>
                    <a:pt x="368" y="500"/>
                  </a:cubicBezTo>
                  <a:cubicBezTo>
                    <a:pt x="378" y="516"/>
                    <a:pt x="385" y="533"/>
                    <a:pt x="390" y="550"/>
                  </a:cubicBezTo>
                  <a:cubicBezTo>
                    <a:pt x="392" y="556"/>
                    <a:pt x="394" y="563"/>
                    <a:pt x="396" y="569"/>
                  </a:cubicBezTo>
                  <a:cubicBezTo>
                    <a:pt x="399" y="576"/>
                    <a:pt x="403" y="580"/>
                    <a:pt x="410" y="582"/>
                  </a:cubicBezTo>
                  <a:cubicBezTo>
                    <a:pt x="425" y="588"/>
                    <a:pt x="446" y="577"/>
                    <a:pt x="443" y="555"/>
                  </a:cubicBezTo>
                  <a:cubicBezTo>
                    <a:pt x="442" y="548"/>
                    <a:pt x="440" y="542"/>
                    <a:pt x="439" y="536"/>
                  </a:cubicBezTo>
                  <a:cubicBezTo>
                    <a:pt x="433" y="515"/>
                    <a:pt x="426" y="496"/>
                    <a:pt x="414" y="478"/>
                  </a:cubicBezTo>
                  <a:cubicBezTo>
                    <a:pt x="400" y="456"/>
                    <a:pt x="382" y="439"/>
                    <a:pt x="360" y="425"/>
                  </a:cubicBezTo>
                  <a:cubicBezTo>
                    <a:pt x="354" y="422"/>
                    <a:pt x="351" y="417"/>
                    <a:pt x="351" y="410"/>
                  </a:cubicBezTo>
                  <a:cubicBezTo>
                    <a:pt x="351" y="397"/>
                    <a:pt x="351" y="385"/>
                    <a:pt x="351" y="372"/>
                  </a:cubicBezTo>
                  <a:cubicBezTo>
                    <a:pt x="351" y="371"/>
                    <a:pt x="351" y="370"/>
                    <a:pt x="352" y="368"/>
                  </a:cubicBezTo>
                  <a:cubicBezTo>
                    <a:pt x="354" y="368"/>
                    <a:pt x="355" y="369"/>
                    <a:pt x="357" y="369"/>
                  </a:cubicBezTo>
                  <a:cubicBezTo>
                    <a:pt x="376" y="376"/>
                    <a:pt x="392" y="386"/>
                    <a:pt x="406" y="400"/>
                  </a:cubicBezTo>
                  <a:cubicBezTo>
                    <a:pt x="425" y="417"/>
                    <a:pt x="439" y="437"/>
                    <a:pt x="453" y="459"/>
                  </a:cubicBezTo>
                  <a:cubicBezTo>
                    <a:pt x="462" y="475"/>
                    <a:pt x="471" y="492"/>
                    <a:pt x="479" y="509"/>
                  </a:cubicBezTo>
                  <a:cubicBezTo>
                    <a:pt x="481" y="514"/>
                    <a:pt x="484" y="518"/>
                    <a:pt x="489" y="522"/>
                  </a:cubicBezTo>
                  <a:cubicBezTo>
                    <a:pt x="494" y="526"/>
                    <a:pt x="501" y="529"/>
                    <a:pt x="508" y="527"/>
                  </a:cubicBezTo>
                  <a:cubicBezTo>
                    <a:pt x="518" y="524"/>
                    <a:pt x="524" y="518"/>
                    <a:pt x="526" y="508"/>
                  </a:cubicBezTo>
                  <a:cubicBezTo>
                    <a:pt x="528" y="500"/>
                    <a:pt x="527" y="493"/>
                    <a:pt x="524" y="486"/>
                  </a:cubicBezTo>
                  <a:cubicBezTo>
                    <a:pt x="520" y="477"/>
                    <a:pt x="516" y="469"/>
                    <a:pt x="512" y="460"/>
                  </a:cubicBezTo>
                  <a:cubicBezTo>
                    <a:pt x="498" y="429"/>
                    <a:pt x="480" y="400"/>
                    <a:pt x="456" y="375"/>
                  </a:cubicBezTo>
                  <a:cubicBezTo>
                    <a:pt x="432" y="351"/>
                    <a:pt x="405" y="333"/>
                    <a:pt x="373" y="322"/>
                  </a:cubicBezTo>
                  <a:cubicBezTo>
                    <a:pt x="366" y="320"/>
                    <a:pt x="359" y="318"/>
                    <a:pt x="351" y="316"/>
                  </a:cubicBezTo>
                  <a:cubicBezTo>
                    <a:pt x="351" y="312"/>
                    <a:pt x="351" y="308"/>
                    <a:pt x="351" y="304"/>
                  </a:cubicBezTo>
                  <a:cubicBezTo>
                    <a:pt x="350" y="298"/>
                    <a:pt x="349" y="291"/>
                    <a:pt x="345" y="286"/>
                  </a:cubicBezTo>
                  <a:cubicBezTo>
                    <a:pt x="335" y="271"/>
                    <a:pt x="316" y="271"/>
                    <a:pt x="306" y="286"/>
                  </a:cubicBezTo>
                  <a:cubicBezTo>
                    <a:pt x="302" y="292"/>
                    <a:pt x="301" y="299"/>
                    <a:pt x="301" y="305"/>
                  </a:cubicBezTo>
                  <a:cubicBezTo>
                    <a:pt x="300" y="309"/>
                    <a:pt x="300" y="312"/>
                    <a:pt x="300" y="316"/>
                  </a:cubicBezTo>
                  <a:cubicBezTo>
                    <a:pt x="299" y="317"/>
                    <a:pt x="298" y="317"/>
                    <a:pt x="296" y="317"/>
                  </a:cubicBezTo>
                  <a:cubicBezTo>
                    <a:pt x="264" y="325"/>
                    <a:pt x="235" y="339"/>
                    <a:pt x="210" y="361"/>
                  </a:cubicBezTo>
                  <a:cubicBezTo>
                    <a:pt x="191" y="378"/>
                    <a:pt x="175" y="398"/>
                    <a:pt x="161" y="420"/>
                  </a:cubicBezTo>
                  <a:cubicBezTo>
                    <a:pt x="148" y="440"/>
                    <a:pt x="138" y="462"/>
                    <a:pt x="128" y="483"/>
                  </a:cubicBezTo>
                  <a:cubicBezTo>
                    <a:pt x="126" y="490"/>
                    <a:pt x="124" y="497"/>
                    <a:pt x="125" y="504"/>
                  </a:cubicBezTo>
                  <a:cubicBezTo>
                    <a:pt x="126" y="515"/>
                    <a:pt x="130" y="522"/>
                    <a:pt x="140" y="526"/>
                  </a:cubicBezTo>
                  <a:cubicBezTo>
                    <a:pt x="150" y="530"/>
                    <a:pt x="159" y="526"/>
                    <a:pt x="165" y="519"/>
                  </a:cubicBezTo>
                  <a:cubicBezTo>
                    <a:pt x="168" y="516"/>
                    <a:pt x="170" y="512"/>
                    <a:pt x="172" y="509"/>
                  </a:cubicBezTo>
                  <a:cubicBezTo>
                    <a:pt x="181" y="493"/>
                    <a:pt x="189" y="476"/>
                    <a:pt x="198" y="461"/>
                  </a:cubicBezTo>
                  <a:cubicBezTo>
                    <a:pt x="211" y="438"/>
                    <a:pt x="227" y="417"/>
                    <a:pt x="246" y="399"/>
                  </a:cubicBezTo>
                  <a:cubicBezTo>
                    <a:pt x="260" y="386"/>
                    <a:pt x="276" y="376"/>
                    <a:pt x="294" y="370"/>
                  </a:cubicBezTo>
                  <a:cubicBezTo>
                    <a:pt x="296" y="369"/>
                    <a:pt x="298" y="368"/>
                    <a:pt x="300" y="368"/>
                  </a:cubicBezTo>
                  <a:close/>
                  <a:moveTo>
                    <a:pt x="253" y="112"/>
                  </a:moveTo>
                  <a:cubicBezTo>
                    <a:pt x="252" y="113"/>
                    <a:pt x="250" y="113"/>
                    <a:pt x="249" y="114"/>
                  </a:cubicBezTo>
                  <a:cubicBezTo>
                    <a:pt x="240" y="117"/>
                    <a:pt x="231" y="119"/>
                    <a:pt x="222" y="122"/>
                  </a:cubicBezTo>
                  <a:cubicBezTo>
                    <a:pt x="187" y="134"/>
                    <a:pt x="154" y="149"/>
                    <a:pt x="123" y="169"/>
                  </a:cubicBezTo>
                  <a:cubicBezTo>
                    <a:pt x="110" y="178"/>
                    <a:pt x="97" y="188"/>
                    <a:pt x="85" y="200"/>
                  </a:cubicBezTo>
                  <a:cubicBezTo>
                    <a:pt x="81" y="204"/>
                    <a:pt x="77" y="208"/>
                    <a:pt x="75" y="214"/>
                  </a:cubicBezTo>
                  <a:cubicBezTo>
                    <a:pt x="71" y="225"/>
                    <a:pt x="76" y="237"/>
                    <a:pt x="87" y="241"/>
                  </a:cubicBezTo>
                  <a:cubicBezTo>
                    <a:pt x="94" y="244"/>
                    <a:pt x="101" y="244"/>
                    <a:pt x="108" y="242"/>
                  </a:cubicBezTo>
                  <a:cubicBezTo>
                    <a:pt x="114" y="240"/>
                    <a:pt x="118" y="237"/>
                    <a:pt x="123" y="234"/>
                  </a:cubicBezTo>
                  <a:cubicBezTo>
                    <a:pt x="134" y="226"/>
                    <a:pt x="146" y="217"/>
                    <a:pt x="158" y="210"/>
                  </a:cubicBezTo>
                  <a:cubicBezTo>
                    <a:pt x="186" y="191"/>
                    <a:pt x="216" y="176"/>
                    <a:pt x="249" y="165"/>
                  </a:cubicBezTo>
                  <a:cubicBezTo>
                    <a:pt x="250" y="165"/>
                    <a:pt x="252" y="164"/>
                    <a:pt x="253" y="164"/>
                  </a:cubicBezTo>
                  <a:cubicBezTo>
                    <a:pt x="253" y="183"/>
                    <a:pt x="253" y="202"/>
                    <a:pt x="253" y="220"/>
                  </a:cubicBezTo>
                  <a:cubicBezTo>
                    <a:pt x="252" y="221"/>
                    <a:pt x="251" y="221"/>
                    <a:pt x="250" y="222"/>
                  </a:cubicBezTo>
                  <a:cubicBezTo>
                    <a:pt x="185" y="247"/>
                    <a:pt x="131" y="288"/>
                    <a:pt x="90" y="345"/>
                  </a:cubicBezTo>
                  <a:cubicBezTo>
                    <a:pt x="81" y="357"/>
                    <a:pt x="73" y="370"/>
                    <a:pt x="65" y="383"/>
                  </a:cubicBezTo>
                  <a:cubicBezTo>
                    <a:pt x="62" y="387"/>
                    <a:pt x="60" y="391"/>
                    <a:pt x="60" y="395"/>
                  </a:cubicBezTo>
                  <a:cubicBezTo>
                    <a:pt x="60" y="408"/>
                    <a:pt x="68" y="419"/>
                    <a:pt x="80" y="422"/>
                  </a:cubicBezTo>
                  <a:cubicBezTo>
                    <a:pt x="90" y="425"/>
                    <a:pt x="98" y="422"/>
                    <a:pt x="104" y="413"/>
                  </a:cubicBezTo>
                  <a:cubicBezTo>
                    <a:pt x="107" y="409"/>
                    <a:pt x="110" y="404"/>
                    <a:pt x="113" y="400"/>
                  </a:cubicBezTo>
                  <a:cubicBezTo>
                    <a:pt x="127" y="380"/>
                    <a:pt x="143" y="361"/>
                    <a:pt x="160" y="343"/>
                  </a:cubicBezTo>
                  <a:cubicBezTo>
                    <a:pt x="177" y="325"/>
                    <a:pt x="195" y="309"/>
                    <a:pt x="215" y="296"/>
                  </a:cubicBezTo>
                  <a:cubicBezTo>
                    <a:pt x="237" y="282"/>
                    <a:pt x="261" y="271"/>
                    <a:pt x="286" y="264"/>
                  </a:cubicBezTo>
                  <a:cubicBezTo>
                    <a:pt x="300" y="260"/>
                    <a:pt x="304" y="253"/>
                    <a:pt x="304" y="240"/>
                  </a:cubicBezTo>
                  <a:cubicBezTo>
                    <a:pt x="304" y="189"/>
                    <a:pt x="304" y="138"/>
                    <a:pt x="304" y="88"/>
                  </a:cubicBezTo>
                  <a:cubicBezTo>
                    <a:pt x="304" y="84"/>
                    <a:pt x="304" y="81"/>
                    <a:pt x="303" y="78"/>
                  </a:cubicBezTo>
                  <a:cubicBezTo>
                    <a:pt x="303" y="74"/>
                    <a:pt x="302" y="69"/>
                    <a:pt x="299" y="65"/>
                  </a:cubicBezTo>
                  <a:cubicBezTo>
                    <a:pt x="293" y="55"/>
                    <a:pt x="280" y="51"/>
                    <a:pt x="269" y="56"/>
                  </a:cubicBezTo>
                  <a:cubicBezTo>
                    <a:pt x="261" y="61"/>
                    <a:pt x="256" y="68"/>
                    <a:pt x="254" y="77"/>
                  </a:cubicBezTo>
                  <a:cubicBezTo>
                    <a:pt x="254" y="81"/>
                    <a:pt x="254" y="85"/>
                    <a:pt x="253" y="90"/>
                  </a:cubicBezTo>
                  <a:cubicBezTo>
                    <a:pt x="253" y="97"/>
                    <a:pt x="253" y="105"/>
                    <a:pt x="253" y="112"/>
                  </a:cubicBezTo>
                  <a:close/>
                  <a:moveTo>
                    <a:pt x="398" y="112"/>
                  </a:moveTo>
                  <a:cubicBezTo>
                    <a:pt x="398" y="110"/>
                    <a:pt x="398" y="108"/>
                    <a:pt x="398" y="106"/>
                  </a:cubicBezTo>
                  <a:cubicBezTo>
                    <a:pt x="398" y="98"/>
                    <a:pt x="398" y="90"/>
                    <a:pt x="398" y="82"/>
                  </a:cubicBezTo>
                  <a:cubicBezTo>
                    <a:pt x="397" y="76"/>
                    <a:pt x="396" y="70"/>
                    <a:pt x="392" y="65"/>
                  </a:cubicBezTo>
                  <a:cubicBezTo>
                    <a:pt x="386" y="57"/>
                    <a:pt x="378" y="53"/>
                    <a:pt x="368" y="54"/>
                  </a:cubicBezTo>
                  <a:cubicBezTo>
                    <a:pt x="358" y="56"/>
                    <a:pt x="352" y="62"/>
                    <a:pt x="349" y="71"/>
                  </a:cubicBezTo>
                  <a:cubicBezTo>
                    <a:pt x="348" y="75"/>
                    <a:pt x="347" y="80"/>
                    <a:pt x="347" y="85"/>
                  </a:cubicBezTo>
                  <a:cubicBezTo>
                    <a:pt x="347" y="137"/>
                    <a:pt x="347" y="189"/>
                    <a:pt x="347" y="242"/>
                  </a:cubicBezTo>
                  <a:cubicBezTo>
                    <a:pt x="347" y="242"/>
                    <a:pt x="347" y="243"/>
                    <a:pt x="347" y="243"/>
                  </a:cubicBezTo>
                  <a:cubicBezTo>
                    <a:pt x="347" y="251"/>
                    <a:pt x="351" y="257"/>
                    <a:pt x="358" y="260"/>
                  </a:cubicBezTo>
                  <a:cubicBezTo>
                    <a:pt x="361" y="262"/>
                    <a:pt x="365" y="263"/>
                    <a:pt x="369" y="264"/>
                  </a:cubicBezTo>
                  <a:cubicBezTo>
                    <a:pt x="387" y="270"/>
                    <a:pt x="405" y="277"/>
                    <a:pt x="421" y="286"/>
                  </a:cubicBezTo>
                  <a:cubicBezTo>
                    <a:pt x="449" y="301"/>
                    <a:pt x="473" y="321"/>
                    <a:pt x="493" y="344"/>
                  </a:cubicBezTo>
                  <a:cubicBezTo>
                    <a:pt x="513" y="365"/>
                    <a:pt x="530" y="388"/>
                    <a:pt x="546" y="412"/>
                  </a:cubicBezTo>
                  <a:cubicBezTo>
                    <a:pt x="547" y="413"/>
                    <a:pt x="548" y="415"/>
                    <a:pt x="549" y="416"/>
                  </a:cubicBezTo>
                  <a:cubicBezTo>
                    <a:pt x="553" y="421"/>
                    <a:pt x="558" y="423"/>
                    <a:pt x="564" y="423"/>
                  </a:cubicBezTo>
                  <a:cubicBezTo>
                    <a:pt x="584" y="423"/>
                    <a:pt x="598" y="402"/>
                    <a:pt x="587" y="384"/>
                  </a:cubicBezTo>
                  <a:cubicBezTo>
                    <a:pt x="581" y="374"/>
                    <a:pt x="576" y="365"/>
                    <a:pt x="569" y="355"/>
                  </a:cubicBezTo>
                  <a:cubicBezTo>
                    <a:pt x="528" y="296"/>
                    <a:pt x="474" y="251"/>
                    <a:pt x="407" y="224"/>
                  </a:cubicBezTo>
                  <a:cubicBezTo>
                    <a:pt x="404" y="223"/>
                    <a:pt x="401" y="222"/>
                    <a:pt x="398" y="220"/>
                  </a:cubicBezTo>
                  <a:cubicBezTo>
                    <a:pt x="398" y="201"/>
                    <a:pt x="398" y="183"/>
                    <a:pt x="398" y="164"/>
                  </a:cubicBezTo>
                  <a:cubicBezTo>
                    <a:pt x="399" y="164"/>
                    <a:pt x="399" y="164"/>
                    <a:pt x="399" y="164"/>
                  </a:cubicBezTo>
                  <a:cubicBezTo>
                    <a:pt x="401" y="165"/>
                    <a:pt x="402" y="165"/>
                    <a:pt x="403" y="165"/>
                  </a:cubicBezTo>
                  <a:cubicBezTo>
                    <a:pt x="439" y="177"/>
                    <a:pt x="473" y="195"/>
                    <a:pt x="504" y="217"/>
                  </a:cubicBezTo>
                  <a:cubicBezTo>
                    <a:pt x="513" y="223"/>
                    <a:pt x="522" y="230"/>
                    <a:pt x="532" y="236"/>
                  </a:cubicBezTo>
                  <a:cubicBezTo>
                    <a:pt x="539" y="242"/>
                    <a:pt x="547" y="244"/>
                    <a:pt x="556" y="243"/>
                  </a:cubicBezTo>
                  <a:cubicBezTo>
                    <a:pt x="573" y="242"/>
                    <a:pt x="582" y="226"/>
                    <a:pt x="575" y="211"/>
                  </a:cubicBezTo>
                  <a:cubicBezTo>
                    <a:pt x="572" y="206"/>
                    <a:pt x="569" y="202"/>
                    <a:pt x="566" y="199"/>
                  </a:cubicBezTo>
                  <a:cubicBezTo>
                    <a:pt x="549" y="182"/>
                    <a:pt x="529" y="169"/>
                    <a:pt x="509" y="157"/>
                  </a:cubicBezTo>
                  <a:cubicBezTo>
                    <a:pt x="480" y="141"/>
                    <a:pt x="450" y="129"/>
                    <a:pt x="418" y="119"/>
                  </a:cubicBezTo>
                  <a:cubicBezTo>
                    <a:pt x="412" y="116"/>
                    <a:pt x="405" y="114"/>
                    <a:pt x="398" y="112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F0502020204030204"/>
                <a:ea typeface="Microsoft YaHei"/>
                <a:cs typeface="+mn-ea"/>
                <a:sym typeface="+mn-lt"/>
              </a:endParaRPr>
            </a:p>
          </p:txBody>
        </p:sp>
      </p:grpSp>
      <p:sp>
        <p:nvSpPr>
          <p:cNvPr id="42" name="文本占位符 40">
            <a:extLst>
              <a:ext uri="{FF2B5EF4-FFF2-40B4-BE49-F238E27FC236}">
                <a16:creationId xmlns:a16="http://schemas.microsoft.com/office/drawing/2014/main" id="{E092B345-4879-4708-91A6-4E07DC6C11C0}"/>
              </a:ext>
            </a:extLst>
          </p:cNvPr>
          <p:cNvSpPr>
            <a:spLocks noGrp="1"/>
          </p:cNvSpPr>
          <p:nvPr>
            <p:ph type="body" sz="quarter" idx="15" hasCustomPrompt="1"/>
          </p:nvPr>
        </p:nvSpPr>
        <p:spPr>
          <a:xfrm>
            <a:off x="3607592" y="1561152"/>
            <a:ext cx="803814" cy="487680"/>
          </a:xfrm>
        </p:spPr>
        <p:txBody>
          <a:bodyPr>
            <a:noAutofit/>
          </a:bodyPr>
          <a:lstStyle>
            <a:lvl1pPr marL="0" indent="0" algn="l" defTabSz="914400" rtl="0" eaLnBrk="1" latinLnBrk="0" hangingPunct="1">
              <a:buNone/>
              <a:defRPr lang="zh-CN" altLang="en-US" sz="3600" b="1" kern="1200" dirty="0" smtClean="0">
                <a:solidFill>
                  <a:schemeClr val="tx1"/>
                </a:solidFill>
                <a:latin typeface="+mj-lt"/>
                <a:ea typeface="华文楷体" panose="02010600040101010101" pitchFamily="2" charset="-122"/>
                <a:cs typeface="+mn-cs"/>
              </a:defRPr>
            </a:lvl1pPr>
            <a:lvl2pPr marL="457200" indent="0">
              <a:buNone/>
              <a:defRPr/>
            </a:lvl2pPr>
          </a:lstStyle>
          <a:p>
            <a:pPr lvl="0"/>
            <a:r>
              <a:rPr lang="en-US" altLang="zh-CN" dirty="0"/>
              <a:t>01.</a:t>
            </a:r>
            <a:endParaRPr lang="zh-CN" altLang="en-US" dirty="0"/>
          </a:p>
        </p:txBody>
      </p:sp>
      <p:sp>
        <p:nvSpPr>
          <p:cNvPr id="43" name="文本占位符 40">
            <a:extLst>
              <a:ext uri="{FF2B5EF4-FFF2-40B4-BE49-F238E27FC236}">
                <a16:creationId xmlns:a16="http://schemas.microsoft.com/office/drawing/2014/main" id="{E092B345-4879-4708-91A6-4E07DC6C11C0}"/>
              </a:ext>
            </a:extLst>
          </p:cNvPr>
          <p:cNvSpPr>
            <a:spLocks noGrp="1"/>
          </p:cNvSpPr>
          <p:nvPr>
            <p:ph type="body" sz="quarter" idx="16" hasCustomPrompt="1"/>
          </p:nvPr>
        </p:nvSpPr>
        <p:spPr>
          <a:xfrm>
            <a:off x="3607592" y="2653868"/>
            <a:ext cx="803814" cy="487680"/>
          </a:xfrm>
        </p:spPr>
        <p:txBody>
          <a:bodyPr>
            <a:noAutofit/>
          </a:bodyPr>
          <a:lstStyle>
            <a:lvl1pPr marL="0" indent="0" algn="l" defTabSz="914400" rtl="0" eaLnBrk="1" latinLnBrk="0" hangingPunct="1">
              <a:buNone/>
              <a:defRPr lang="zh-CN" altLang="en-US" sz="3600" b="1" kern="1200" dirty="0" smtClean="0">
                <a:solidFill>
                  <a:schemeClr val="tx1"/>
                </a:solidFill>
                <a:latin typeface="+mj-lt"/>
                <a:ea typeface="华文楷体" panose="02010600040101010101" pitchFamily="2" charset="-122"/>
                <a:cs typeface="+mn-cs"/>
              </a:defRPr>
            </a:lvl1pPr>
            <a:lvl2pPr marL="457200" indent="0">
              <a:buNone/>
              <a:defRPr/>
            </a:lvl2pPr>
          </a:lstStyle>
          <a:p>
            <a:pPr lvl="0"/>
            <a:r>
              <a:rPr lang="en-US" altLang="zh-CN" dirty="0"/>
              <a:t>02.</a:t>
            </a:r>
            <a:endParaRPr lang="zh-CN" altLang="en-US" dirty="0"/>
          </a:p>
        </p:txBody>
      </p:sp>
      <p:sp>
        <p:nvSpPr>
          <p:cNvPr id="44" name="文本占位符 40">
            <a:extLst>
              <a:ext uri="{FF2B5EF4-FFF2-40B4-BE49-F238E27FC236}">
                <a16:creationId xmlns:a16="http://schemas.microsoft.com/office/drawing/2014/main" id="{E092B345-4879-4708-91A6-4E07DC6C11C0}"/>
              </a:ext>
            </a:extLst>
          </p:cNvPr>
          <p:cNvSpPr>
            <a:spLocks noGrp="1"/>
          </p:cNvSpPr>
          <p:nvPr>
            <p:ph type="body" sz="quarter" idx="17" hasCustomPrompt="1"/>
          </p:nvPr>
        </p:nvSpPr>
        <p:spPr>
          <a:xfrm>
            <a:off x="3607592" y="3750034"/>
            <a:ext cx="803814" cy="487680"/>
          </a:xfrm>
        </p:spPr>
        <p:txBody>
          <a:bodyPr>
            <a:noAutofit/>
          </a:bodyPr>
          <a:lstStyle>
            <a:lvl1pPr marL="0" indent="0" algn="l" defTabSz="914400" rtl="0" eaLnBrk="1" latinLnBrk="0" hangingPunct="1">
              <a:buNone/>
              <a:defRPr lang="zh-CN" altLang="en-US" sz="3600" b="1" kern="1200" dirty="0" smtClean="0">
                <a:solidFill>
                  <a:schemeClr val="tx1"/>
                </a:solidFill>
                <a:latin typeface="+mj-lt"/>
                <a:ea typeface="华文楷体" panose="02010600040101010101" pitchFamily="2" charset="-122"/>
                <a:cs typeface="+mn-cs"/>
              </a:defRPr>
            </a:lvl1pPr>
            <a:lvl2pPr marL="457200" indent="0">
              <a:buNone/>
              <a:defRPr/>
            </a:lvl2pPr>
          </a:lstStyle>
          <a:p>
            <a:pPr lvl="0"/>
            <a:r>
              <a:rPr lang="en-US" altLang="zh-CN" dirty="0"/>
              <a:t>03.</a:t>
            </a:r>
            <a:endParaRPr lang="zh-CN" altLang="en-US" dirty="0"/>
          </a:p>
        </p:txBody>
      </p:sp>
      <p:sp>
        <p:nvSpPr>
          <p:cNvPr id="48" name="文本占位符 40">
            <a:extLst>
              <a:ext uri="{FF2B5EF4-FFF2-40B4-BE49-F238E27FC236}">
                <a16:creationId xmlns:a16="http://schemas.microsoft.com/office/drawing/2014/main" id="{E092B345-4879-4708-91A6-4E07DC6C11C0}"/>
              </a:ext>
            </a:extLst>
          </p:cNvPr>
          <p:cNvSpPr>
            <a:spLocks noGrp="1"/>
          </p:cNvSpPr>
          <p:nvPr>
            <p:ph type="body" sz="quarter" idx="18" hasCustomPrompt="1"/>
          </p:nvPr>
        </p:nvSpPr>
        <p:spPr>
          <a:xfrm>
            <a:off x="3607592" y="4830414"/>
            <a:ext cx="803814" cy="487680"/>
          </a:xfrm>
        </p:spPr>
        <p:txBody>
          <a:bodyPr>
            <a:noAutofit/>
          </a:bodyPr>
          <a:lstStyle>
            <a:lvl1pPr marL="0" indent="0" algn="l" defTabSz="914400" rtl="0" eaLnBrk="1" latinLnBrk="0" hangingPunct="1">
              <a:buNone/>
              <a:defRPr lang="zh-CN" altLang="en-US" sz="3600" b="1" kern="1200" dirty="0" smtClean="0">
                <a:solidFill>
                  <a:schemeClr val="tx1"/>
                </a:solidFill>
                <a:latin typeface="+mj-lt"/>
                <a:ea typeface="华文楷体" panose="02010600040101010101" pitchFamily="2" charset="-122"/>
                <a:cs typeface="+mn-cs"/>
              </a:defRPr>
            </a:lvl1pPr>
            <a:lvl2pPr marL="457200" indent="0">
              <a:buNone/>
              <a:defRPr/>
            </a:lvl2pPr>
          </a:lstStyle>
          <a:p>
            <a:pPr lvl="0"/>
            <a:r>
              <a:rPr lang="en-US" altLang="zh-CN" dirty="0"/>
              <a:t>04.</a:t>
            </a: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193628564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结尾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" name="矩形 65">
            <a:extLst>
              <a:ext uri="{FF2B5EF4-FFF2-40B4-BE49-F238E27FC236}">
                <a16:creationId xmlns:a16="http://schemas.microsoft.com/office/drawing/2014/main" id="{9782960B-0298-40C0-9193-B28F17C2A53C}"/>
              </a:ext>
            </a:extLst>
          </p:cNvPr>
          <p:cNvSpPr/>
          <p:nvPr userDrawn="1"/>
        </p:nvSpPr>
        <p:spPr>
          <a:xfrm>
            <a:off x="0" y="1764872"/>
            <a:ext cx="12192000" cy="3328257"/>
          </a:xfrm>
          <a:prstGeom prst="rect">
            <a:avLst/>
          </a:prstGeom>
          <a:solidFill>
            <a:schemeClr val="accent1"/>
          </a:solidFill>
          <a:ln w="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 panose="020F0502020204030204"/>
              <a:ea typeface="Microsoft YaHei"/>
              <a:cs typeface="+mn-ea"/>
              <a:sym typeface="+mn-lt"/>
            </a:endParaRPr>
          </a:p>
        </p:txBody>
      </p:sp>
      <p:sp>
        <p:nvSpPr>
          <p:cNvPr id="63" name="椭圆 62">
            <a:extLst>
              <a:ext uri="{FF2B5EF4-FFF2-40B4-BE49-F238E27FC236}">
                <a16:creationId xmlns:a16="http://schemas.microsoft.com/office/drawing/2014/main" id="{F26480F6-566C-42F1-91D5-B755F6AB5120}"/>
              </a:ext>
            </a:extLst>
          </p:cNvPr>
          <p:cNvSpPr/>
          <p:nvPr/>
        </p:nvSpPr>
        <p:spPr>
          <a:xfrm>
            <a:off x="5197121" y="624817"/>
            <a:ext cx="1826782" cy="1826782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ot="0" spcFirstLastPara="0" vertOverflow="overflow" horzOverflow="overflow" vert="horz" wrap="square" lIns="91440" tIns="45720" rIns="91440" bIns="4572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 panose="020F0502020204030204"/>
              <a:ea typeface="Microsoft YaHei"/>
              <a:cs typeface="+mn-ea"/>
              <a:sym typeface="+mn-lt"/>
            </a:endParaRPr>
          </a:p>
        </p:txBody>
      </p:sp>
      <p:grpSp>
        <p:nvGrpSpPr>
          <p:cNvPr id="64" name="组合 63">
            <a:extLst>
              <a:ext uri="{FF2B5EF4-FFF2-40B4-BE49-F238E27FC236}">
                <a16:creationId xmlns:a16="http://schemas.microsoft.com/office/drawing/2014/main" id="{17D64BBA-58A8-428F-887C-708E5659D46B}"/>
              </a:ext>
            </a:extLst>
          </p:cNvPr>
          <p:cNvGrpSpPr/>
          <p:nvPr/>
        </p:nvGrpSpPr>
        <p:grpSpPr>
          <a:xfrm>
            <a:off x="5317814" y="741574"/>
            <a:ext cx="1614432" cy="1610666"/>
            <a:chOff x="2105799" y="20055838"/>
            <a:chExt cx="6748090" cy="6732363"/>
          </a:xfrm>
          <a:solidFill>
            <a:schemeClr val="accent1"/>
          </a:solidFill>
        </p:grpSpPr>
        <p:sp>
          <p:nvSpPr>
            <p:cNvPr id="65" name="Freeform 8">
              <a:extLst>
                <a:ext uri="{FF2B5EF4-FFF2-40B4-BE49-F238E27FC236}">
                  <a16:creationId xmlns:a16="http://schemas.microsoft.com/office/drawing/2014/main" id="{BDD6A6EB-5C5E-45A6-BF3E-295FF9FE1D0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2105799" y="20055838"/>
              <a:ext cx="6748090" cy="6732363"/>
            </a:xfrm>
            <a:custGeom>
              <a:avLst/>
              <a:gdLst>
                <a:gd name="T0" fmla="*/ 0 w 965"/>
                <a:gd name="T1" fmla="*/ 465 h 963"/>
                <a:gd name="T2" fmla="*/ 1 w 965"/>
                <a:gd name="T3" fmla="*/ 453 h 963"/>
                <a:gd name="T4" fmla="*/ 10 w 965"/>
                <a:gd name="T5" fmla="*/ 384 h 963"/>
                <a:gd name="T6" fmla="*/ 50 w 965"/>
                <a:gd name="T7" fmla="*/ 269 h 963"/>
                <a:gd name="T8" fmla="*/ 220 w 965"/>
                <a:gd name="T9" fmla="*/ 78 h 963"/>
                <a:gd name="T10" fmla="*/ 368 w 965"/>
                <a:gd name="T11" fmla="*/ 14 h 963"/>
                <a:gd name="T12" fmla="*/ 459 w 965"/>
                <a:gd name="T13" fmla="*/ 1 h 963"/>
                <a:gd name="T14" fmla="*/ 465 w 965"/>
                <a:gd name="T15" fmla="*/ 0 h 963"/>
                <a:gd name="T16" fmla="*/ 498 w 965"/>
                <a:gd name="T17" fmla="*/ 0 h 963"/>
                <a:gd name="T18" fmla="*/ 503 w 965"/>
                <a:gd name="T19" fmla="*/ 1 h 963"/>
                <a:gd name="T20" fmla="*/ 746 w 965"/>
                <a:gd name="T21" fmla="*/ 80 h 963"/>
                <a:gd name="T22" fmla="*/ 941 w 965"/>
                <a:gd name="T23" fmla="*/ 338 h 963"/>
                <a:gd name="T24" fmla="*/ 962 w 965"/>
                <a:gd name="T25" fmla="*/ 447 h 963"/>
                <a:gd name="T26" fmla="*/ 945 w 965"/>
                <a:gd name="T27" fmla="*/ 612 h 963"/>
                <a:gd name="T28" fmla="*/ 857 w 965"/>
                <a:gd name="T29" fmla="*/ 782 h 963"/>
                <a:gd name="T30" fmla="*/ 722 w 965"/>
                <a:gd name="T31" fmla="*/ 897 h 963"/>
                <a:gd name="T32" fmla="*/ 584 w 965"/>
                <a:gd name="T33" fmla="*/ 951 h 963"/>
                <a:gd name="T34" fmla="*/ 502 w 965"/>
                <a:gd name="T35" fmla="*/ 962 h 963"/>
                <a:gd name="T36" fmla="*/ 497 w 965"/>
                <a:gd name="T37" fmla="*/ 963 h 963"/>
                <a:gd name="T38" fmla="*/ 466 w 965"/>
                <a:gd name="T39" fmla="*/ 963 h 963"/>
                <a:gd name="T40" fmla="*/ 449 w 965"/>
                <a:gd name="T41" fmla="*/ 961 h 963"/>
                <a:gd name="T42" fmla="*/ 332 w 965"/>
                <a:gd name="T43" fmla="*/ 938 h 963"/>
                <a:gd name="T44" fmla="*/ 51 w 965"/>
                <a:gd name="T45" fmla="*/ 695 h 963"/>
                <a:gd name="T46" fmla="*/ 8 w 965"/>
                <a:gd name="T47" fmla="*/ 564 h 963"/>
                <a:gd name="T48" fmla="*/ 1 w 965"/>
                <a:gd name="T49" fmla="*/ 510 h 963"/>
                <a:gd name="T50" fmla="*/ 0 w 965"/>
                <a:gd name="T51" fmla="*/ 497 h 963"/>
                <a:gd name="T52" fmla="*/ 0 w 965"/>
                <a:gd name="T53" fmla="*/ 465 h 963"/>
                <a:gd name="T54" fmla="*/ 481 w 965"/>
                <a:gd name="T55" fmla="*/ 946 h 963"/>
                <a:gd name="T56" fmla="*/ 946 w 965"/>
                <a:gd name="T57" fmla="*/ 481 h 963"/>
                <a:gd name="T58" fmla="*/ 482 w 965"/>
                <a:gd name="T59" fmla="*/ 17 h 963"/>
                <a:gd name="T60" fmla="*/ 17 w 965"/>
                <a:gd name="T61" fmla="*/ 480 h 963"/>
                <a:gd name="T62" fmla="*/ 481 w 965"/>
                <a:gd name="T63" fmla="*/ 946 h 96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</a:cxnLst>
              <a:rect l="0" t="0" r="r" b="b"/>
              <a:pathLst>
                <a:path w="965" h="963">
                  <a:moveTo>
                    <a:pt x="0" y="465"/>
                  </a:moveTo>
                  <a:cubicBezTo>
                    <a:pt x="0" y="461"/>
                    <a:pt x="1" y="457"/>
                    <a:pt x="1" y="453"/>
                  </a:cubicBezTo>
                  <a:cubicBezTo>
                    <a:pt x="3" y="430"/>
                    <a:pt x="6" y="407"/>
                    <a:pt x="10" y="384"/>
                  </a:cubicBezTo>
                  <a:cubicBezTo>
                    <a:pt x="19" y="344"/>
                    <a:pt x="32" y="306"/>
                    <a:pt x="50" y="269"/>
                  </a:cubicBezTo>
                  <a:cubicBezTo>
                    <a:pt x="89" y="190"/>
                    <a:pt x="146" y="127"/>
                    <a:pt x="220" y="78"/>
                  </a:cubicBezTo>
                  <a:cubicBezTo>
                    <a:pt x="265" y="48"/>
                    <a:pt x="315" y="27"/>
                    <a:pt x="368" y="14"/>
                  </a:cubicBezTo>
                  <a:cubicBezTo>
                    <a:pt x="398" y="6"/>
                    <a:pt x="429" y="2"/>
                    <a:pt x="459" y="1"/>
                  </a:cubicBezTo>
                  <a:cubicBezTo>
                    <a:pt x="461" y="1"/>
                    <a:pt x="463" y="0"/>
                    <a:pt x="465" y="0"/>
                  </a:cubicBezTo>
                  <a:cubicBezTo>
                    <a:pt x="476" y="0"/>
                    <a:pt x="487" y="0"/>
                    <a:pt x="498" y="0"/>
                  </a:cubicBezTo>
                  <a:cubicBezTo>
                    <a:pt x="500" y="0"/>
                    <a:pt x="501" y="1"/>
                    <a:pt x="503" y="1"/>
                  </a:cubicBezTo>
                  <a:cubicBezTo>
                    <a:pt x="592" y="5"/>
                    <a:pt x="673" y="31"/>
                    <a:pt x="746" y="80"/>
                  </a:cubicBezTo>
                  <a:cubicBezTo>
                    <a:pt x="841" y="143"/>
                    <a:pt x="906" y="229"/>
                    <a:pt x="941" y="338"/>
                  </a:cubicBezTo>
                  <a:cubicBezTo>
                    <a:pt x="952" y="373"/>
                    <a:pt x="959" y="410"/>
                    <a:pt x="962" y="447"/>
                  </a:cubicBezTo>
                  <a:cubicBezTo>
                    <a:pt x="965" y="503"/>
                    <a:pt x="960" y="558"/>
                    <a:pt x="945" y="612"/>
                  </a:cubicBezTo>
                  <a:cubicBezTo>
                    <a:pt x="927" y="674"/>
                    <a:pt x="897" y="731"/>
                    <a:pt x="857" y="782"/>
                  </a:cubicBezTo>
                  <a:cubicBezTo>
                    <a:pt x="819" y="829"/>
                    <a:pt x="774" y="867"/>
                    <a:pt x="722" y="897"/>
                  </a:cubicBezTo>
                  <a:cubicBezTo>
                    <a:pt x="679" y="923"/>
                    <a:pt x="633" y="940"/>
                    <a:pt x="584" y="951"/>
                  </a:cubicBezTo>
                  <a:cubicBezTo>
                    <a:pt x="557" y="957"/>
                    <a:pt x="530" y="960"/>
                    <a:pt x="502" y="962"/>
                  </a:cubicBezTo>
                  <a:cubicBezTo>
                    <a:pt x="500" y="962"/>
                    <a:pt x="498" y="962"/>
                    <a:pt x="497" y="963"/>
                  </a:cubicBezTo>
                  <a:cubicBezTo>
                    <a:pt x="487" y="963"/>
                    <a:pt x="476" y="963"/>
                    <a:pt x="466" y="963"/>
                  </a:cubicBezTo>
                  <a:cubicBezTo>
                    <a:pt x="460" y="962"/>
                    <a:pt x="455" y="961"/>
                    <a:pt x="449" y="961"/>
                  </a:cubicBezTo>
                  <a:cubicBezTo>
                    <a:pt x="409" y="958"/>
                    <a:pt x="370" y="951"/>
                    <a:pt x="332" y="938"/>
                  </a:cubicBezTo>
                  <a:cubicBezTo>
                    <a:pt x="206" y="895"/>
                    <a:pt x="112" y="814"/>
                    <a:pt x="51" y="695"/>
                  </a:cubicBezTo>
                  <a:cubicBezTo>
                    <a:pt x="30" y="654"/>
                    <a:pt x="16" y="610"/>
                    <a:pt x="8" y="564"/>
                  </a:cubicBezTo>
                  <a:cubicBezTo>
                    <a:pt x="4" y="546"/>
                    <a:pt x="2" y="528"/>
                    <a:pt x="1" y="510"/>
                  </a:cubicBezTo>
                  <a:cubicBezTo>
                    <a:pt x="1" y="506"/>
                    <a:pt x="0" y="501"/>
                    <a:pt x="0" y="497"/>
                  </a:cubicBezTo>
                  <a:cubicBezTo>
                    <a:pt x="0" y="486"/>
                    <a:pt x="0" y="475"/>
                    <a:pt x="0" y="465"/>
                  </a:cubicBezTo>
                  <a:close/>
                  <a:moveTo>
                    <a:pt x="481" y="946"/>
                  </a:moveTo>
                  <a:cubicBezTo>
                    <a:pt x="738" y="946"/>
                    <a:pt x="946" y="736"/>
                    <a:pt x="946" y="481"/>
                  </a:cubicBezTo>
                  <a:cubicBezTo>
                    <a:pt x="947" y="228"/>
                    <a:pt x="740" y="17"/>
                    <a:pt x="482" y="17"/>
                  </a:cubicBezTo>
                  <a:cubicBezTo>
                    <a:pt x="226" y="16"/>
                    <a:pt x="17" y="225"/>
                    <a:pt x="17" y="480"/>
                  </a:cubicBezTo>
                  <a:cubicBezTo>
                    <a:pt x="16" y="736"/>
                    <a:pt x="225" y="945"/>
                    <a:pt x="481" y="946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F0502020204030204"/>
                <a:ea typeface="Microsoft YaHei"/>
                <a:cs typeface="+mn-ea"/>
                <a:sym typeface="+mn-lt"/>
              </a:endParaRPr>
            </a:p>
          </p:txBody>
        </p:sp>
        <p:sp>
          <p:nvSpPr>
            <p:cNvPr id="67" name="Freeform 42">
              <a:extLst>
                <a:ext uri="{FF2B5EF4-FFF2-40B4-BE49-F238E27FC236}">
                  <a16:creationId xmlns:a16="http://schemas.microsoft.com/office/drawing/2014/main" id="{00087E73-C04B-4FF7-88CC-39D146CEE80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2986668" y="20928842"/>
              <a:ext cx="4978486" cy="4970622"/>
            </a:xfrm>
            <a:custGeom>
              <a:avLst/>
              <a:gdLst>
                <a:gd name="T0" fmla="*/ 711 w 711"/>
                <a:gd name="T1" fmla="*/ 356 h 711"/>
                <a:gd name="T2" fmla="*/ 355 w 711"/>
                <a:gd name="T3" fmla="*/ 711 h 711"/>
                <a:gd name="T4" fmla="*/ 0 w 711"/>
                <a:gd name="T5" fmla="*/ 357 h 711"/>
                <a:gd name="T6" fmla="*/ 354 w 711"/>
                <a:gd name="T7" fmla="*/ 1 h 711"/>
                <a:gd name="T8" fmla="*/ 711 w 711"/>
                <a:gd name="T9" fmla="*/ 356 h 711"/>
                <a:gd name="T10" fmla="*/ 355 w 711"/>
                <a:gd name="T11" fmla="*/ 700 h 711"/>
                <a:gd name="T12" fmla="*/ 700 w 711"/>
                <a:gd name="T13" fmla="*/ 356 h 711"/>
                <a:gd name="T14" fmla="*/ 355 w 711"/>
                <a:gd name="T15" fmla="*/ 12 h 711"/>
                <a:gd name="T16" fmla="*/ 11 w 711"/>
                <a:gd name="T17" fmla="*/ 356 h 711"/>
                <a:gd name="T18" fmla="*/ 355 w 711"/>
                <a:gd name="T19" fmla="*/ 700 h 7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711" h="711">
                  <a:moveTo>
                    <a:pt x="711" y="356"/>
                  </a:moveTo>
                  <a:cubicBezTo>
                    <a:pt x="711" y="552"/>
                    <a:pt x="551" y="711"/>
                    <a:pt x="355" y="711"/>
                  </a:cubicBezTo>
                  <a:cubicBezTo>
                    <a:pt x="159" y="711"/>
                    <a:pt x="1" y="551"/>
                    <a:pt x="0" y="357"/>
                  </a:cubicBezTo>
                  <a:cubicBezTo>
                    <a:pt x="0" y="162"/>
                    <a:pt x="158" y="2"/>
                    <a:pt x="354" y="1"/>
                  </a:cubicBezTo>
                  <a:cubicBezTo>
                    <a:pt x="551" y="0"/>
                    <a:pt x="711" y="159"/>
                    <a:pt x="711" y="356"/>
                  </a:cubicBezTo>
                  <a:close/>
                  <a:moveTo>
                    <a:pt x="355" y="700"/>
                  </a:moveTo>
                  <a:cubicBezTo>
                    <a:pt x="545" y="701"/>
                    <a:pt x="700" y="546"/>
                    <a:pt x="700" y="356"/>
                  </a:cubicBezTo>
                  <a:cubicBezTo>
                    <a:pt x="700" y="166"/>
                    <a:pt x="545" y="12"/>
                    <a:pt x="355" y="12"/>
                  </a:cubicBezTo>
                  <a:cubicBezTo>
                    <a:pt x="166" y="12"/>
                    <a:pt x="11" y="166"/>
                    <a:pt x="11" y="356"/>
                  </a:cubicBezTo>
                  <a:cubicBezTo>
                    <a:pt x="11" y="545"/>
                    <a:pt x="166" y="700"/>
                    <a:pt x="355" y="70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F0502020204030204"/>
                <a:ea typeface="Microsoft YaHei"/>
                <a:cs typeface="+mn-ea"/>
                <a:sym typeface="+mn-lt"/>
              </a:endParaRPr>
            </a:p>
          </p:txBody>
        </p:sp>
        <p:sp>
          <p:nvSpPr>
            <p:cNvPr id="68" name="Freeform 43">
              <a:extLst>
                <a:ext uri="{FF2B5EF4-FFF2-40B4-BE49-F238E27FC236}">
                  <a16:creationId xmlns:a16="http://schemas.microsoft.com/office/drawing/2014/main" id="{F6684CF1-760F-4F38-9B51-B2BE6F7F0E65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7508990" y="21424332"/>
              <a:ext cx="550543" cy="660652"/>
            </a:xfrm>
            <a:custGeom>
              <a:avLst/>
              <a:gdLst>
                <a:gd name="T0" fmla="*/ 37 w 79"/>
                <a:gd name="T1" fmla="*/ 41 h 94"/>
                <a:gd name="T2" fmla="*/ 21 w 79"/>
                <a:gd name="T3" fmla="*/ 55 h 94"/>
                <a:gd name="T4" fmla="*/ 19 w 79"/>
                <a:gd name="T5" fmla="*/ 62 h 94"/>
                <a:gd name="T6" fmla="*/ 20 w 79"/>
                <a:gd name="T7" fmla="*/ 66 h 94"/>
                <a:gd name="T8" fmla="*/ 0 w 79"/>
                <a:gd name="T9" fmla="*/ 40 h 94"/>
                <a:gd name="T10" fmla="*/ 3 w 79"/>
                <a:gd name="T11" fmla="*/ 42 h 94"/>
                <a:gd name="T12" fmla="*/ 12 w 79"/>
                <a:gd name="T13" fmla="*/ 42 h 94"/>
                <a:gd name="T14" fmla="*/ 48 w 79"/>
                <a:gd name="T15" fmla="*/ 12 h 94"/>
                <a:gd name="T16" fmla="*/ 50 w 79"/>
                <a:gd name="T17" fmla="*/ 2 h 94"/>
                <a:gd name="T18" fmla="*/ 50 w 79"/>
                <a:gd name="T19" fmla="*/ 0 h 94"/>
                <a:gd name="T20" fmla="*/ 52 w 79"/>
                <a:gd name="T21" fmla="*/ 2 h 94"/>
                <a:gd name="T22" fmla="*/ 70 w 79"/>
                <a:gd name="T23" fmla="*/ 26 h 94"/>
                <a:gd name="T24" fmla="*/ 77 w 79"/>
                <a:gd name="T25" fmla="*/ 40 h 94"/>
                <a:gd name="T26" fmla="*/ 75 w 79"/>
                <a:gd name="T27" fmla="*/ 54 h 94"/>
                <a:gd name="T28" fmla="*/ 57 w 79"/>
                <a:gd name="T29" fmla="*/ 59 h 94"/>
                <a:gd name="T30" fmla="*/ 50 w 79"/>
                <a:gd name="T31" fmla="*/ 56 h 94"/>
                <a:gd name="T32" fmla="*/ 40 w 79"/>
                <a:gd name="T33" fmla="*/ 94 h 94"/>
                <a:gd name="T34" fmla="*/ 38 w 79"/>
                <a:gd name="T35" fmla="*/ 92 h 94"/>
                <a:gd name="T36" fmla="*/ 31 w 79"/>
                <a:gd name="T37" fmla="*/ 82 h 94"/>
                <a:gd name="T38" fmla="*/ 29 w 79"/>
                <a:gd name="T39" fmla="*/ 75 h 94"/>
                <a:gd name="T40" fmla="*/ 38 w 79"/>
                <a:gd name="T41" fmla="*/ 47 h 94"/>
                <a:gd name="T42" fmla="*/ 37 w 79"/>
                <a:gd name="T43" fmla="*/ 41 h 94"/>
                <a:gd name="T44" fmla="*/ 40 w 79"/>
                <a:gd name="T45" fmla="*/ 39 h 94"/>
                <a:gd name="T46" fmla="*/ 45 w 79"/>
                <a:gd name="T47" fmla="*/ 45 h 94"/>
                <a:gd name="T48" fmla="*/ 61 w 79"/>
                <a:gd name="T49" fmla="*/ 45 h 94"/>
                <a:gd name="T50" fmla="*/ 65 w 79"/>
                <a:gd name="T51" fmla="*/ 43 h 94"/>
                <a:gd name="T52" fmla="*/ 65 w 79"/>
                <a:gd name="T53" fmla="*/ 24 h 94"/>
                <a:gd name="T54" fmla="*/ 59 w 79"/>
                <a:gd name="T55" fmla="*/ 24 h 94"/>
                <a:gd name="T56" fmla="*/ 45 w 79"/>
                <a:gd name="T57" fmla="*/ 35 h 94"/>
                <a:gd name="T58" fmla="*/ 40 w 79"/>
                <a:gd name="T59" fmla="*/ 39 h 9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</a:cxnLst>
              <a:rect l="0" t="0" r="r" b="b"/>
              <a:pathLst>
                <a:path w="79" h="94">
                  <a:moveTo>
                    <a:pt x="37" y="41"/>
                  </a:moveTo>
                  <a:cubicBezTo>
                    <a:pt x="32" y="46"/>
                    <a:pt x="26" y="50"/>
                    <a:pt x="21" y="55"/>
                  </a:cubicBezTo>
                  <a:cubicBezTo>
                    <a:pt x="18" y="57"/>
                    <a:pt x="18" y="60"/>
                    <a:pt x="19" y="62"/>
                  </a:cubicBezTo>
                  <a:cubicBezTo>
                    <a:pt x="20" y="64"/>
                    <a:pt x="20" y="65"/>
                    <a:pt x="20" y="66"/>
                  </a:cubicBezTo>
                  <a:cubicBezTo>
                    <a:pt x="17" y="65"/>
                    <a:pt x="3" y="47"/>
                    <a:pt x="0" y="40"/>
                  </a:cubicBezTo>
                  <a:cubicBezTo>
                    <a:pt x="2" y="41"/>
                    <a:pt x="2" y="41"/>
                    <a:pt x="3" y="42"/>
                  </a:cubicBezTo>
                  <a:cubicBezTo>
                    <a:pt x="7" y="44"/>
                    <a:pt x="9" y="44"/>
                    <a:pt x="12" y="42"/>
                  </a:cubicBezTo>
                  <a:cubicBezTo>
                    <a:pt x="24" y="32"/>
                    <a:pt x="36" y="22"/>
                    <a:pt x="48" y="12"/>
                  </a:cubicBezTo>
                  <a:cubicBezTo>
                    <a:pt x="52" y="9"/>
                    <a:pt x="52" y="7"/>
                    <a:pt x="50" y="2"/>
                  </a:cubicBezTo>
                  <a:cubicBezTo>
                    <a:pt x="50" y="1"/>
                    <a:pt x="50" y="1"/>
                    <a:pt x="50" y="0"/>
                  </a:cubicBezTo>
                  <a:cubicBezTo>
                    <a:pt x="51" y="1"/>
                    <a:pt x="52" y="1"/>
                    <a:pt x="52" y="2"/>
                  </a:cubicBezTo>
                  <a:cubicBezTo>
                    <a:pt x="58" y="10"/>
                    <a:pt x="64" y="18"/>
                    <a:pt x="70" y="26"/>
                  </a:cubicBezTo>
                  <a:cubicBezTo>
                    <a:pt x="73" y="30"/>
                    <a:pt x="75" y="35"/>
                    <a:pt x="77" y="40"/>
                  </a:cubicBezTo>
                  <a:cubicBezTo>
                    <a:pt x="79" y="45"/>
                    <a:pt x="79" y="50"/>
                    <a:pt x="75" y="54"/>
                  </a:cubicBezTo>
                  <a:cubicBezTo>
                    <a:pt x="71" y="60"/>
                    <a:pt x="64" y="62"/>
                    <a:pt x="57" y="59"/>
                  </a:cubicBezTo>
                  <a:cubicBezTo>
                    <a:pt x="55" y="58"/>
                    <a:pt x="53" y="57"/>
                    <a:pt x="50" y="56"/>
                  </a:cubicBezTo>
                  <a:cubicBezTo>
                    <a:pt x="47" y="69"/>
                    <a:pt x="42" y="81"/>
                    <a:pt x="40" y="94"/>
                  </a:cubicBezTo>
                  <a:cubicBezTo>
                    <a:pt x="40" y="94"/>
                    <a:pt x="39" y="93"/>
                    <a:pt x="38" y="92"/>
                  </a:cubicBezTo>
                  <a:cubicBezTo>
                    <a:pt x="36" y="89"/>
                    <a:pt x="33" y="85"/>
                    <a:pt x="31" y="82"/>
                  </a:cubicBezTo>
                  <a:cubicBezTo>
                    <a:pt x="29" y="80"/>
                    <a:pt x="29" y="78"/>
                    <a:pt x="29" y="75"/>
                  </a:cubicBezTo>
                  <a:cubicBezTo>
                    <a:pt x="33" y="66"/>
                    <a:pt x="36" y="56"/>
                    <a:pt x="38" y="47"/>
                  </a:cubicBezTo>
                  <a:cubicBezTo>
                    <a:pt x="39" y="45"/>
                    <a:pt x="40" y="43"/>
                    <a:pt x="37" y="41"/>
                  </a:cubicBezTo>
                  <a:close/>
                  <a:moveTo>
                    <a:pt x="40" y="39"/>
                  </a:moveTo>
                  <a:cubicBezTo>
                    <a:pt x="42" y="41"/>
                    <a:pt x="43" y="43"/>
                    <a:pt x="45" y="45"/>
                  </a:cubicBezTo>
                  <a:cubicBezTo>
                    <a:pt x="50" y="50"/>
                    <a:pt x="55" y="50"/>
                    <a:pt x="61" y="45"/>
                  </a:cubicBezTo>
                  <a:cubicBezTo>
                    <a:pt x="63" y="45"/>
                    <a:pt x="64" y="44"/>
                    <a:pt x="65" y="43"/>
                  </a:cubicBezTo>
                  <a:cubicBezTo>
                    <a:pt x="71" y="37"/>
                    <a:pt x="71" y="31"/>
                    <a:pt x="65" y="24"/>
                  </a:cubicBezTo>
                  <a:cubicBezTo>
                    <a:pt x="63" y="22"/>
                    <a:pt x="62" y="21"/>
                    <a:pt x="59" y="24"/>
                  </a:cubicBezTo>
                  <a:cubicBezTo>
                    <a:pt x="54" y="27"/>
                    <a:pt x="50" y="31"/>
                    <a:pt x="45" y="35"/>
                  </a:cubicBezTo>
                  <a:cubicBezTo>
                    <a:pt x="44" y="36"/>
                    <a:pt x="42" y="38"/>
                    <a:pt x="40" y="3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F0502020204030204"/>
                <a:ea typeface="Microsoft YaHei"/>
                <a:cs typeface="+mn-ea"/>
                <a:sym typeface="+mn-lt"/>
              </a:endParaRPr>
            </a:p>
          </p:txBody>
        </p:sp>
        <p:sp>
          <p:nvSpPr>
            <p:cNvPr id="69" name="Freeform 44">
              <a:extLst>
                <a:ext uri="{FF2B5EF4-FFF2-40B4-BE49-F238E27FC236}">
                  <a16:creationId xmlns:a16="http://schemas.microsoft.com/office/drawing/2014/main" id="{6C357B19-2185-4923-86AB-573939DB1CCB}"/>
                </a:ext>
              </a:extLst>
            </p:cNvPr>
            <p:cNvSpPr>
              <a:spLocks/>
            </p:cNvSpPr>
            <p:nvPr/>
          </p:nvSpPr>
          <p:spPr bwMode="auto">
            <a:xfrm>
              <a:off x="2373206" y="22674853"/>
              <a:ext cx="526949" cy="566274"/>
            </a:xfrm>
            <a:custGeom>
              <a:avLst/>
              <a:gdLst>
                <a:gd name="T0" fmla="*/ 0 w 76"/>
                <a:gd name="T1" fmla="*/ 68 h 80"/>
                <a:gd name="T2" fmla="*/ 5 w 76"/>
                <a:gd name="T3" fmla="*/ 36 h 80"/>
                <a:gd name="T4" fmla="*/ 7 w 76"/>
                <a:gd name="T5" fmla="*/ 36 h 80"/>
                <a:gd name="T6" fmla="*/ 7 w 76"/>
                <a:gd name="T7" fmla="*/ 39 h 80"/>
                <a:gd name="T8" fmla="*/ 13 w 76"/>
                <a:gd name="T9" fmla="*/ 46 h 80"/>
                <a:gd name="T10" fmla="*/ 35 w 76"/>
                <a:gd name="T11" fmla="*/ 50 h 80"/>
                <a:gd name="T12" fmla="*/ 33 w 76"/>
                <a:gd name="T13" fmla="*/ 47 h 80"/>
                <a:gd name="T14" fmla="*/ 18 w 76"/>
                <a:gd name="T15" fmla="*/ 24 h 80"/>
                <a:gd name="T16" fmla="*/ 17 w 76"/>
                <a:gd name="T17" fmla="*/ 22 h 80"/>
                <a:gd name="T18" fmla="*/ 10 w 76"/>
                <a:gd name="T19" fmla="*/ 23 h 80"/>
                <a:gd name="T20" fmla="*/ 8 w 76"/>
                <a:gd name="T21" fmla="*/ 29 h 80"/>
                <a:gd name="T22" fmla="*/ 12 w 76"/>
                <a:gd name="T23" fmla="*/ 0 h 80"/>
                <a:gd name="T24" fmla="*/ 13 w 76"/>
                <a:gd name="T25" fmla="*/ 1 h 80"/>
                <a:gd name="T26" fmla="*/ 19 w 76"/>
                <a:gd name="T27" fmla="*/ 19 h 80"/>
                <a:gd name="T28" fmla="*/ 29 w 76"/>
                <a:gd name="T29" fmla="*/ 35 h 80"/>
                <a:gd name="T30" fmla="*/ 33 w 76"/>
                <a:gd name="T31" fmla="*/ 34 h 80"/>
                <a:gd name="T32" fmla="*/ 69 w 76"/>
                <a:gd name="T33" fmla="*/ 13 h 80"/>
                <a:gd name="T34" fmla="*/ 75 w 76"/>
                <a:gd name="T35" fmla="*/ 8 h 80"/>
                <a:gd name="T36" fmla="*/ 74 w 76"/>
                <a:gd name="T37" fmla="*/ 18 h 80"/>
                <a:gd name="T38" fmla="*/ 72 w 76"/>
                <a:gd name="T39" fmla="*/ 30 h 80"/>
                <a:gd name="T40" fmla="*/ 70 w 76"/>
                <a:gd name="T41" fmla="*/ 40 h 80"/>
                <a:gd name="T42" fmla="*/ 69 w 76"/>
                <a:gd name="T43" fmla="*/ 40 h 80"/>
                <a:gd name="T44" fmla="*/ 68 w 76"/>
                <a:gd name="T45" fmla="*/ 32 h 80"/>
                <a:gd name="T46" fmla="*/ 64 w 76"/>
                <a:gd name="T47" fmla="*/ 33 h 80"/>
                <a:gd name="T48" fmla="*/ 39 w 76"/>
                <a:gd name="T49" fmla="*/ 48 h 80"/>
                <a:gd name="T50" fmla="*/ 42 w 76"/>
                <a:gd name="T51" fmla="*/ 51 h 80"/>
                <a:gd name="T52" fmla="*/ 60 w 76"/>
                <a:gd name="T53" fmla="*/ 55 h 80"/>
                <a:gd name="T54" fmla="*/ 66 w 76"/>
                <a:gd name="T55" fmla="*/ 51 h 80"/>
                <a:gd name="T56" fmla="*/ 68 w 76"/>
                <a:gd name="T57" fmla="*/ 48 h 80"/>
                <a:gd name="T58" fmla="*/ 63 w 76"/>
                <a:gd name="T59" fmla="*/ 80 h 80"/>
                <a:gd name="T60" fmla="*/ 62 w 76"/>
                <a:gd name="T61" fmla="*/ 80 h 80"/>
                <a:gd name="T62" fmla="*/ 62 w 76"/>
                <a:gd name="T63" fmla="*/ 77 h 80"/>
                <a:gd name="T64" fmla="*/ 55 w 76"/>
                <a:gd name="T65" fmla="*/ 70 h 80"/>
                <a:gd name="T66" fmla="*/ 11 w 76"/>
                <a:gd name="T67" fmla="*/ 62 h 80"/>
                <a:gd name="T68" fmla="*/ 3 w 76"/>
                <a:gd name="T69" fmla="*/ 66 h 80"/>
                <a:gd name="T70" fmla="*/ 1 w 76"/>
                <a:gd name="T71" fmla="*/ 68 h 80"/>
                <a:gd name="T72" fmla="*/ 0 w 76"/>
                <a:gd name="T73" fmla="*/ 68 h 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76" h="80">
                  <a:moveTo>
                    <a:pt x="0" y="68"/>
                  </a:moveTo>
                  <a:cubicBezTo>
                    <a:pt x="2" y="57"/>
                    <a:pt x="4" y="47"/>
                    <a:pt x="5" y="36"/>
                  </a:cubicBezTo>
                  <a:cubicBezTo>
                    <a:pt x="6" y="36"/>
                    <a:pt x="6" y="36"/>
                    <a:pt x="7" y="36"/>
                  </a:cubicBezTo>
                  <a:cubicBezTo>
                    <a:pt x="7" y="37"/>
                    <a:pt x="7" y="38"/>
                    <a:pt x="7" y="39"/>
                  </a:cubicBezTo>
                  <a:cubicBezTo>
                    <a:pt x="8" y="43"/>
                    <a:pt x="9" y="45"/>
                    <a:pt x="13" y="46"/>
                  </a:cubicBezTo>
                  <a:cubicBezTo>
                    <a:pt x="20" y="48"/>
                    <a:pt x="27" y="49"/>
                    <a:pt x="35" y="50"/>
                  </a:cubicBezTo>
                  <a:cubicBezTo>
                    <a:pt x="34" y="49"/>
                    <a:pt x="34" y="48"/>
                    <a:pt x="33" y="47"/>
                  </a:cubicBezTo>
                  <a:cubicBezTo>
                    <a:pt x="28" y="39"/>
                    <a:pt x="23" y="32"/>
                    <a:pt x="18" y="24"/>
                  </a:cubicBezTo>
                  <a:cubicBezTo>
                    <a:pt x="18" y="24"/>
                    <a:pt x="17" y="23"/>
                    <a:pt x="17" y="22"/>
                  </a:cubicBezTo>
                  <a:cubicBezTo>
                    <a:pt x="14" y="19"/>
                    <a:pt x="12" y="20"/>
                    <a:pt x="10" y="23"/>
                  </a:cubicBezTo>
                  <a:cubicBezTo>
                    <a:pt x="10" y="25"/>
                    <a:pt x="9" y="26"/>
                    <a:pt x="8" y="29"/>
                  </a:cubicBezTo>
                  <a:cubicBezTo>
                    <a:pt x="7" y="24"/>
                    <a:pt x="10" y="4"/>
                    <a:pt x="12" y="0"/>
                  </a:cubicBezTo>
                  <a:cubicBezTo>
                    <a:pt x="13" y="0"/>
                    <a:pt x="13" y="1"/>
                    <a:pt x="13" y="1"/>
                  </a:cubicBezTo>
                  <a:cubicBezTo>
                    <a:pt x="13" y="8"/>
                    <a:pt x="16" y="14"/>
                    <a:pt x="19" y="19"/>
                  </a:cubicBezTo>
                  <a:cubicBezTo>
                    <a:pt x="22" y="25"/>
                    <a:pt x="26" y="30"/>
                    <a:pt x="29" y="35"/>
                  </a:cubicBezTo>
                  <a:cubicBezTo>
                    <a:pt x="31" y="35"/>
                    <a:pt x="32" y="34"/>
                    <a:pt x="33" y="34"/>
                  </a:cubicBezTo>
                  <a:cubicBezTo>
                    <a:pt x="45" y="27"/>
                    <a:pt x="57" y="20"/>
                    <a:pt x="69" y="13"/>
                  </a:cubicBezTo>
                  <a:cubicBezTo>
                    <a:pt x="71" y="12"/>
                    <a:pt x="73" y="10"/>
                    <a:pt x="75" y="8"/>
                  </a:cubicBezTo>
                  <a:cubicBezTo>
                    <a:pt x="76" y="12"/>
                    <a:pt x="74" y="15"/>
                    <a:pt x="74" y="18"/>
                  </a:cubicBezTo>
                  <a:cubicBezTo>
                    <a:pt x="73" y="22"/>
                    <a:pt x="73" y="26"/>
                    <a:pt x="72" y="30"/>
                  </a:cubicBezTo>
                  <a:cubicBezTo>
                    <a:pt x="71" y="33"/>
                    <a:pt x="71" y="37"/>
                    <a:pt x="70" y="40"/>
                  </a:cubicBezTo>
                  <a:cubicBezTo>
                    <a:pt x="69" y="40"/>
                    <a:pt x="69" y="40"/>
                    <a:pt x="69" y="40"/>
                  </a:cubicBezTo>
                  <a:cubicBezTo>
                    <a:pt x="68" y="38"/>
                    <a:pt x="68" y="35"/>
                    <a:pt x="68" y="32"/>
                  </a:cubicBezTo>
                  <a:cubicBezTo>
                    <a:pt x="66" y="32"/>
                    <a:pt x="65" y="33"/>
                    <a:pt x="64" y="33"/>
                  </a:cubicBezTo>
                  <a:cubicBezTo>
                    <a:pt x="55" y="38"/>
                    <a:pt x="47" y="43"/>
                    <a:pt x="39" y="48"/>
                  </a:cubicBezTo>
                  <a:cubicBezTo>
                    <a:pt x="39" y="50"/>
                    <a:pt x="40" y="51"/>
                    <a:pt x="42" y="51"/>
                  </a:cubicBezTo>
                  <a:cubicBezTo>
                    <a:pt x="48" y="53"/>
                    <a:pt x="54" y="54"/>
                    <a:pt x="60" y="55"/>
                  </a:cubicBezTo>
                  <a:cubicBezTo>
                    <a:pt x="63" y="55"/>
                    <a:pt x="64" y="54"/>
                    <a:pt x="66" y="51"/>
                  </a:cubicBezTo>
                  <a:cubicBezTo>
                    <a:pt x="66" y="50"/>
                    <a:pt x="67" y="49"/>
                    <a:pt x="68" y="48"/>
                  </a:cubicBezTo>
                  <a:cubicBezTo>
                    <a:pt x="67" y="58"/>
                    <a:pt x="65" y="69"/>
                    <a:pt x="63" y="80"/>
                  </a:cubicBezTo>
                  <a:cubicBezTo>
                    <a:pt x="63" y="80"/>
                    <a:pt x="63" y="80"/>
                    <a:pt x="62" y="80"/>
                  </a:cubicBezTo>
                  <a:cubicBezTo>
                    <a:pt x="62" y="79"/>
                    <a:pt x="62" y="78"/>
                    <a:pt x="62" y="77"/>
                  </a:cubicBezTo>
                  <a:cubicBezTo>
                    <a:pt x="61" y="72"/>
                    <a:pt x="60" y="71"/>
                    <a:pt x="55" y="70"/>
                  </a:cubicBezTo>
                  <a:cubicBezTo>
                    <a:pt x="40" y="67"/>
                    <a:pt x="26" y="64"/>
                    <a:pt x="11" y="62"/>
                  </a:cubicBezTo>
                  <a:cubicBezTo>
                    <a:pt x="6" y="61"/>
                    <a:pt x="5" y="62"/>
                    <a:pt x="3" y="66"/>
                  </a:cubicBezTo>
                  <a:cubicBezTo>
                    <a:pt x="2" y="67"/>
                    <a:pt x="2" y="68"/>
                    <a:pt x="1" y="68"/>
                  </a:cubicBezTo>
                  <a:cubicBezTo>
                    <a:pt x="1" y="68"/>
                    <a:pt x="1" y="68"/>
                    <a:pt x="0" y="68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F0502020204030204"/>
                <a:ea typeface="Microsoft YaHei"/>
                <a:cs typeface="+mn-ea"/>
                <a:sym typeface="+mn-lt"/>
              </a:endParaRPr>
            </a:p>
          </p:txBody>
        </p:sp>
        <p:sp>
          <p:nvSpPr>
            <p:cNvPr id="71" name="Freeform 45">
              <a:extLst>
                <a:ext uri="{FF2B5EF4-FFF2-40B4-BE49-F238E27FC236}">
                  <a16:creationId xmlns:a16="http://schemas.microsoft.com/office/drawing/2014/main" id="{745C8593-CAD2-4EAD-B82D-AA253F717155}"/>
                </a:ext>
              </a:extLst>
            </p:cNvPr>
            <p:cNvSpPr>
              <a:spLocks/>
            </p:cNvSpPr>
            <p:nvPr/>
          </p:nvSpPr>
          <p:spPr bwMode="auto">
            <a:xfrm>
              <a:off x="6989906" y="20865924"/>
              <a:ext cx="574138" cy="613463"/>
            </a:xfrm>
            <a:custGeom>
              <a:avLst/>
              <a:gdLst>
                <a:gd name="T0" fmla="*/ 61 w 82"/>
                <a:gd name="T1" fmla="*/ 37 h 87"/>
                <a:gd name="T2" fmla="*/ 42 w 82"/>
                <a:gd name="T3" fmla="*/ 65 h 87"/>
                <a:gd name="T4" fmla="*/ 44 w 82"/>
                <a:gd name="T5" fmla="*/ 59 h 87"/>
                <a:gd name="T6" fmla="*/ 37 w 82"/>
                <a:gd name="T7" fmla="*/ 42 h 87"/>
                <a:gd name="T8" fmla="*/ 36 w 82"/>
                <a:gd name="T9" fmla="*/ 44 h 87"/>
                <a:gd name="T10" fmla="*/ 24 w 82"/>
                <a:gd name="T11" fmla="*/ 61 h 87"/>
                <a:gd name="T12" fmla="*/ 25 w 82"/>
                <a:gd name="T13" fmla="*/ 68 h 87"/>
                <a:gd name="T14" fmla="*/ 54 w 82"/>
                <a:gd name="T15" fmla="*/ 74 h 87"/>
                <a:gd name="T16" fmla="*/ 59 w 82"/>
                <a:gd name="T17" fmla="*/ 73 h 87"/>
                <a:gd name="T18" fmla="*/ 45 w 82"/>
                <a:gd name="T19" fmla="*/ 87 h 87"/>
                <a:gd name="T20" fmla="*/ 0 w 82"/>
                <a:gd name="T21" fmla="*/ 52 h 87"/>
                <a:gd name="T22" fmla="*/ 4 w 82"/>
                <a:gd name="T23" fmla="*/ 54 h 87"/>
                <a:gd name="T24" fmla="*/ 12 w 82"/>
                <a:gd name="T25" fmla="*/ 51 h 87"/>
                <a:gd name="T26" fmla="*/ 39 w 82"/>
                <a:gd name="T27" fmla="*/ 12 h 87"/>
                <a:gd name="T28" fmla="*/ 39 w 82"/>
                <a:gd name="T29" fmla="*/ 3 h 87"/>
                <a:gd name="T30" fmla="*/ 37 w 82"/>
                <a:gd name="T31" fmla="*/ 0 h 87"/>
                <a:gd name="T32" fmla="*/ 82 w 82"/>
                <a:gd name="T33" fmla="*/ 33 h 87"/>
                <a:gd name="T34" fmla="*/ 70 w 82"/>
                <a:gd name="T35" fmla="*/ 48 h 87"/>
                <a:gd name="T36" fmla="*/ 70 w 82"/>
                <a:gd name="T37" fmla="*/ 46 h 87"/>
                <a:gd name="T38" fmla="*/ 65 w 82"/>
                <a:gd name="T39" fmla="*/ 24 h 87"/>
                <a:gd name="T40" fmla="*/ 58 w 82"/>
                <a:gd name="T41" fmla="*/ 19 h 87"/>
                <a:gd name="T42" fmla="*/ 53 w 82"/>
                <a:gd name="T43" fmla="*/ 20 h 87"/>
                <a:gd name="T44" fmla="*/ 41 w 82"/>
                <a:gd name="T45" fmla="*/ 36 h 87"/>
                <a:gd name="T46" fmla="*/ 40 w 82"/>
                <a:gd name="T47" fmla="*/ 39 h 87"/>
                <a:gd name="T48" fmla="*/ 51 w 82"/>
                <a:gd name="T49" fmla="*/ 43 h 87"/>
                <a:gd name="T50" fmla="*/ 61 w 82"/>
                <a:gd name="T51" fmla="*/ 37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</a:cxnLst>
              <a:rect l="0" t="0" r="r" b="b"/>
              <a:pathLst>
                <a:path w="82" h="87">
                  <a:moveTo>
                    <a:pt x="61" y="37"/>
                  </a:moveTo>
                  <a:cubicBezTo>
                    <a:pt x="60" y="41"/>
                    <a:pt x="46" y="62"/>
                    <a:pt x="42" y="65"/>
                  </a:cubicBezTo>
                  <a:cubicBezTo>
                    <a:pt x="43" y="62"/>
                    <a:pt x="43" y="60"/>
                    <a:pt x="44" y="59"/>
                  </a:cubicBezTo>
                  <a:cubicBezTo>
                    <a:pt x="46" y="52"/>
                    <a:pt x="44" y="46"/>
                    <a:pt x="37" y="42"/>
                  </a:cubicBezTo>
                  <a:cubicBezTo>
                    <a:pt x="37" y="42"/>
                    <a:pt x="36" y="43"/>
                    <a:pt x="36" y="44"/>
                  </a:cubicBezTo>
                  <a:cubicBezTo>
                    <a:pt x="32" y="50"/>
                    <a:pt x="28" y="55"/>
                    <a:pt x="24" y="61"/>
                  </a:cubicBezTo>
                  <a:cubicBezTo>
                    <a:pt x="22" y="64"/>
                    <a:pt x="22" y="66"/>
                    <a:pt x="25" y="68"/>
                  </a:cubicBezTo>
                  <a:cubicBezTo>
                    <a:pt x="33" y="76"/>
                    <a:pt x="42" y="80"/>
                    <a:pt x="54" y="74"/>
                  </a:cubicBezTo>
                  <a:cubicBezTo>
                    <a:pt x="56" y="73"/>
                    <a:pt x="56" y="73"/>
                    <a:pt x="59" y="73"/>
                  </a:cubicBezTo>
                  <a:cubicBezTo>
                    <a:pt x="57" y="76"/>
                    <a:pt x="50" y="84"/>
                    <a:pt x="45" y="87"/>
                  </a:cubicBezTo>
                  <a:cubicBezTo>
                    <a:pt x="36" y="82"/>
                    <a:pt x="2" y="56"/>
                    <a:pt x="0" y="52"/>
                  </a:cubicBezTo>
                  <a:cubicBezTo>
                    <a:pt x="2" y="53"/>
                    <a:pt x="3" y="53"/>
                    <a:pt x="4" y="54"/>
                  </a:cubicBezTo>
                  <a:cubicBezTo>
                    <a:pt x="8" y="55"/>
                    <a:pt x="10" y="54"/>
                    <a:pt x="12" y="51"/>
                  </a:cubicBezTo>
                  <a:cubicBezTo>
                    <a:pt x="21" y="38"/>
                    <a:pt x="30" y="25"/>
                    <a:pt x="39" y="12"/>
                  </a:cubicBezTo>
                  <a:cubicBezTo>
                    <a:pt x="42" y="8"/>
                    <a:pt x="41" y="6"/>
                    <a:pt x="39" y="3"/>
                  </a:cubicBezTo>
                  <a:cubicBezTo>
                    <a:pt x="38" y="2"/>
                    <a:pt x="38" y="1"/>
                    <a:pt x="37" y="0"/>
                  </a:cubicBezTo>
                  <a:cubicBezTo>
                    <a:pt x="40" y="1"/>
                    <a:pt x="76" y="27"/>
                    <a:pt x="82" y="33"/>
                  </a:cubicBezTo>
                  <a:cubicBezTo>
                    <a:pt x="79" y="38"/>
                    <a:pt x="73" y="46"/>
                    <a:pt x="70" y="48"/>
                  </a:cubicBezTo>
                  <a:cubicBezTo>
                    <a:pt x="70" y="47"/>
                    <a:pt x="70" y="46"/>
                    <a:pt x="70" y="46"/>
                  </a:cubicBezTo>
                  <a:cubicBezTo>
                    <a:pt x="74" y="36"/>
                    <a:pt x="72" y="30"/>
                    <a:pt x="65" y="24"/>
                  </a:cubicBezTo>
                  <a:cubicBezTo>
                    <a:pt x="63" y="22"/>
                    <a:pt x="61" y="20"/>
                    <a:pt x="58" y="19"/>
                  </a:cubicBezTo>
                  <a:cubicBezTo>
                    <a:pt x="56" y="17"/>
                    <a:pt x="54" y="18"/>
                    <a:pt x="53" y="20"/>
                  </a:cubicBezTo>
                  <a:cubicBezTo>
                    <a:pt x="49" y="25"/>
                    <a:pt x="45" y="30"/>
                    <a:pt x="41" y="36"/>
                  </a:cubicBezTo>
                  <a:cubicBezTo>
                    <a:pt x="41" y="37"/>
                    <a:pt x="40" y="38"/>
                    <a:pt x="40" y="39"/>
                  </a:cubicBezTo>
                  <a:cubicBezTo>
                    <a:pt x="43" y="42"/>
                    <a:pt x="46" y="44"/>
                    <a:pt x="51" y="43"/>
                  </a:cubicBezTo>
                  <a:cubicBezTo>
                    <a:pt x="54" y="42"/>
                    <a:pt x="58" y="39"/>
                    <a:pt x="61" y="37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F0502020204030204"/>
                <a:ea typeface="Microsoft YaHei"/>
                <a:cs typeface="+mn-ea"/>
                <a:sym typeface="+mn-lt"/>
              </a:endParaRPr>
            </a:p>
          </p:txBody>
        </p:sp>
        <p:sp>
          <p:nvSpPr>
            <p:cNvPr id="129" name="Freeform 46">
              <a:extLst>
                <a:ext uri="{FF2B5EF4-FFF2-40B4-BE49-F238E27FC236}">
                  <a16:creationId xmlns:a16="http://schemas.microsoft.com/office/drawing/2014/main" id="{B384B41B-780D-42AB-A063-7052CC29D75D}"/>
                </a:ext>
              </a:extLst>
            </p:cNvPr>
            <p:cNvSpPr>
              <a:spLocks/>
            </p:cNvSpPr>
            <p:nvPr/>
          </p:nvSpPr>
          <p:spPr bwMode="auto">
            <a:xfrm>
              <a:off x="2373206" y="23555723"/>
              <a:ext cx="495489" cy="471895"/>
            </a:xfrm>
            <a:custGeom>
              <a:avLst/>
              <a:gdLst>
                <a:gd name="T0" fmla="*/ 49 w 71"/>
                <a:gd name="T1" fmla="*/ 20 h 68"/>
                <a:gd name="T2" fmla="*/ 37 w 71"/>
                <a:gd name="T3" fmla="*/ 29 h 68"/>
                <a:gd name="T4" fmla="*/ 38 w 71"/>
                <a:gd name="T5" fmla="*/ 39 h 68"/>
                <a:gd name="T6" fmla="*/ 44 w 71"/>
                <a:gd name="T7" fmla="*/ 38 h 68"/>
                <a:gd name="T8" fmla="*/ 60 w 71"/>
                <a:gd name="T9" fmla="*/ 36 h 68"/>
                <a:gd name="T10" fmla="*/ 65 w 71"/>
                <a:gd name="T11" fmla="*/ 30 h 68"/>
                <a:gd name="T12" fmla="*/ 48 w 71"/>
                <a:gd name="T13" fmla="*/ 4 h 68"/>
                <a:gd name="T14" fmla="*/ 44 w 71"/>
                <a:gd name="T15" fmla="*/ 0 h 68"/>
                <a:gd name="T16" fmla="*/ 63 w 71"/>
                <a:gd name="T17" fmla="*/ 1 h 68"/>
                <a:gd name="T18" fmla="*/ 70 w 71"/>
                <a:gd name="T19" fmla="*/ 59 h 68"/>
                <a:gd name="T20" fmla="*/ 68 w 71"/>
                <a:gd name="T21" fmla="*/ 55 h 68"/>
                <a:gd name="T22" fmla="*/ 62 w 71"/>
                <a:gd name="T23" fmla="*/ 51 h 68"/>
                <a:gd name="T24" fmla="*/ 16 w 71"/>
                <a:gd name="T25" fmla="*/ 58 h 68"/>
                <a:gd name="T26" fmla="*/ 9 w 71"/>
                <a:gd name="T27" fmla="*/ 65 h 68"/>
                <a:gd name="T28" fmla="*/ 9 w 71"/>
                <a:gd name="T29" fmla="*/ 68 h 68"/>
                <a:gd name="T30" fmla="*/ 1 w 71"/>
                <a:gd name="T31" fmla="*/ 11 h 68"/>
                <a:gd name="T32" fmla="*/ 18 w 71"/>
                <a:gd name="T33" fmla="*/ 9 h 68"/>
                <a:gd name="T34" fmla="*/ 19 w 71"/>
                <a:gd name="T35" fmla="*/ 10 h 68"/>
                <a:gd name="T36" fmla="*/ 17 w 71"/>
                <a:gd name="T37" fmla="*/ 11 h 68"/>
                <a:gd name="T38" fmla="*/ 6 w 71"/>
                <a:gd name="T39" fmla="*/ 30 h 68"/>
                <a:gd name="T40" fmla="*/ 7 w 71"/>
                <a:gd name="T41" fmla="*/ 38 h 68"/>
                <a:gd name="T42" fmla="*/ 13 w 71"/>
                <a:gd name="T43" fmla="*/ 42 h 68"/>
                <a:gd name="T44" fmla="*/ 33 w 71"/>
                <a:gd name="T45" fmla="*/ 39 h 68"/>
                <a:gd name="T46" fmla="*/ 29 w 71"/>
                <a:gd name="T47" fmla="*/ 28 h 68"/>
                <a:gd name="T48" fmla="*/ 18 w 71"/>
                <a:gd name="T49" fmla="*/ 24 h 68"/>
                <a:gd name="T50" fmla="*/ 19 w 71"/>
                <a:gd name="T51" fmla="*/ 22 h 68"/>
                <a:gd name="T52" fmla="*/ 49 w 71"/>
                <a:gd name="T53" fmla="*/ 18 h 68"/>
                <a:gd name="T54" fmla="*/ 49 w 71"/>
                <a:gd name="T55" fmla="*/ 20 h 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</a:cxnLst>
              <a:rect l="0" t="0" r="r" b="b"/>
              <a:pathLst>
                <a:path w="71" h="68">
                  <a:moveTo>
                    <a:pt x="49" y="20"/>
                  </a:moveTo>
                  <a:cubicBezTo>
                    <a:pt x="44" y="22"/>
                    <a:pt x="39" y="24"/>
                    <a:pt x="37" y="29"/>
                  </a:cubicBezTo>
                  <a:cubicBezTo>
                    <a:pt x="36" y="32"/>
                    <a:pt x="36" y="35"/>
                    <a:pt x="38" y="39"/>
                  </a:cubicBezTo>
                  <a:cubicBezTo>
                    <a:pt x="40" y="38"/>
                    <a:pt x="42" y="38"/>
                    <a:pt x="44" y="38"/>
                  </a:cubicBezTo>
                  <a:cubicBezTo>
                    <a:pt x="49" y="37"/>
                    <a:pt x="54" y="36"/>
                    <a:pt x="60" y="36"/>
                  </a:cubicBezTo>
                  <a:cubicBezTo>
                    <a:pt x="63" y="35"/>
                    <a:pt x="64" y="34"/>
                    <a:pt x="65" y="30"/>
                  </a:cubicBezTo>
                  <a:cubicBezTo>
                    <a:pt x="65" y="18"/>
                    <a:pt x="59" y="8"/>
                    <a:pt x="48" y="4"/>
                  </a:cubicBezTo>
                  <a:cubicBezTo>
                    <a:pt x="47" y="3"/>
                    <a:pt x="45" y="3"/>
                    <a:pt x="44" y="0"/>
                  </a:cubicBezTo>
                  <a:cubicBezTo>
                    <a:pt x="51" y="0"/>
                    <a:pt x="57" y="1"/>
                    <a:pt x="63" y="1"/>
                  </a:cubicBezTo>
                  <a:cubicBezTo>
                    <a:pt x="65" y="5"/>
                    <a:pt x="71" y="54"/>
                    <a:pt x="70" y="59"/>
                  </a:cubicBezTo>
                  <a:cubicBezTo>
                    <a:pt x="69" y="57"/>
                    <a:pt x="69" y="56"/>
                    <a:pt x="68" y="55"/>
                  </a:cubicBezTo>
                  <a:cubicBezTo>
                    <a:pt x="67" y="52"/>
                    <a:pt x="65" y="51"/>
                    <a:pt x="62" y="51"/>
                  </a:cubicBezTo>
                  <a:cubicBezTo>
                    <a:pt x="46" y="53"/>
                    <a:pt x="31" y="55"/>
                    <a:pt x="16" y="58"/>
                  </a:cubicBezTo>
                  <a:cubicBezTo>
                    <a:pt x="12" y="58"/>
                    <a:pt x="10" y="60"/>
                    <a:pt x="9" y="65"/>
                  </a:cubicBezTo>
                  <a:cubicBezTo>
                    <a:pt x="9" y="66"/>
                    <a:pt x="9" y="67"/>
                    <a:pt x="9" y="68"/>
                  </a:cubicBezTo>
                  <a:cubicBezTo>
                    <a:pt x="7" y="65"/>
                    <a:pt x="0" y="17"/>
                    <a:pt x="1" y="11"/>
                  </a:cubicBezTo>
                  <a:cubicBezTo>
                    <a:pt x="7" y="10"/>
                    <a:pt x="12" y="9"/>
                    <a:pt x="18" y="9"/>
                  </a:cubicBezTo>
                  <a:cubicBezTo>
                    <a:pt x="18" y="9"/>
                    <a:pt x="19" y="9"/>
                    <a:pt x="19" y="10"/>
                  </a:cubicBezTo>
                  <a:cubicBezTo>
                    <a:pt x="18" y="10"/>
                    <a:pt x="18" y="11"/>
                    <a:pt x="17" y="11"/>
                  </a:cubicBezTo>
                  <a:cubicBezTo>
                    <a:pt x="8" y="14"/>
                    <a:pt x="5" y="21"/>
                    <a:pt x="6" y="30"/>
                  </a:cubicBezTo>
                  <a:cubicBezTo>
                    <a:pt x="6" y="32"/>
                    <a:pt x="6" y="35"/>
                    <a:pt x="7" y="38"/>
                  </a:cubicBezTo>
                  <a:cubicBezTo>
                    <a:pt x="7" y="42"/>
                    <a:pt x="8" y="43"/>
                    <a:pt x="13" y="42"/>
                  </a:cubicBezTo>
                  <a:cubicBezTo>
                    <a:pt x="20" y="41"/>
                    <a:pt x="26" y="40"/>
                    <a:pt x="33" y="39"/>
                  </a:cubicBezTo>
                  <a:cubicBezTo>
                    <a:pt x="34" y="34"/>
                    <a:pt x="33" y="30"/>
                    <a:pt x="29" y="28"/>
                  </a:cubicBezTo>
                  <a:cubicBezTo>
                    <a:pt x="26" y="26"/>
                    <a:pt x="22" y="25"/>
                    <a:pt x="18" y="24"/>
                  </a:cubicBezTo>
                  <a:cubicBezTo>
                    <a:pt x="18" y="23"/>
                    <a:pt x="19" y="23"/>
                    <a:pt x="19" y="22"/>
                  </a:cubicBezTo>
                  <a:cubicBezTo>
                    <a:pt x="29" y="21"/>
                    <a:pt x="39" y="20"/>
                    <a:pt x="49" y="18"/>
                  </a:cubicBezTo>
                  <a:cubicBezTo>
                    <a:pt x="49" y="19"/>
                    <a:pt x="49" y="19"/>
                    <a:pt x="49" y="2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F0502020204030204"/>
                <a:ea typeface="Microsoft YaHei"/>
                <a:cs typeface="+mn-ea"/>
                <a:sym typeface="+mn-lt"/>
              </a:endParaRPr>
            </a:p>
          </p:txBody>
        </p:sp>
        <p:sp>
          <p:nvSpPr>
            <p:cNvPr id="130" name="Freeform 47">
              <a:extLst>
                <a:ext uri="{FF2B5EF4-FFF2-40B4-BE49-F238E27FC236}">
                  <a16:creationId xmlns:a16="http://schemas.microsoft.com/office/drawing/2014/main" id="{62FE602F-E75B-4D93-9D94-F688FA6403DC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897841" y="26009575"/>
              <a:ext cx="346056" cy="495489"/>
            </a:xfrm>
            <a:custGeom>
              <a:avLst/>
              <a:gdLst>
                <a:gd name="T0" fmla="*/ 17 w 50"/>
                <a:gd name="T1" fmla="*/ 35 h 70"/>
                <a:gd name="T2" fmla="*/ 10 w 50"/>
                <a:gd name="T3" fmla="*/ 27 h 70"/>
                <a:gd name="T4" fmla="*/ 8 w 50"/>
                <a:gd name="T5" fmla="*/ 11 h 70"/>
                <a:gd name="T6" fmla="*/ 19 w 50"/>
                <a:gd name="T7" fmla="*/ 1 h 70"/>
                <a:gd name="T8" fmla="*/ 39 w 50"/>
                <a:gd name="T9" fmla="*/ 3 h 70"/>
                <a:gd name="T10" fmla="*/ 48 w 50"/>
                <a:gd name="T11" fmla="*/ 12 h 70"/>
                <a:gd name="T12" fmla="*/ 42 w 50"/>
                <a:gd name="T13" fmla="*/ 27 h 70"/>
                <a:gd name="T14" fmla="*/ 34 w 50"/>
                <a:gd name="T15" fmla="*/ 30 h 70"/>
                <a:gd name="T16" fmla="*/ 37 w 50"/>
                <a:gd name="T17" fmla="*/ 33 h 70"/>
                <a:gd name="T18" fmla="*/ 44 w 50"/>
                <a:gd name="T19" fmla="*/ 44 h 70"/>
                <a:gd name="T20" fmla="*/ 30 w 50"/>
                <a:gd name="T21" fmla="*/ 69 h 70"/>
                <a:gd name="T22" fmla="*/ 9 w 50"/>
                <a:gd name="T23" fmla="*/ 65 h 70"/>
                <a:gd name="T24" fmla="*/ 1 w 50"/>
                <a:gd name="T25" fmla="*/ 51 h 70"/>
                <a:gd name="T26" fmla="*/ 11 w 50"/>
                <a:gd name="T27" fmla="*/ 38 h 70"/>
                <a:gd name="T28" fmla="*/ 17 w 50"/>
                <a:gd name="T29" fmla="*/ 35 h 70"/>
                <a:gd name="T30" fmla="*/ 20 w 50"/>
                <a:gd name="T31" fmla="*/ 38 h 70"/>
                <a:gd name="T32" fmla="*/ 14 w 50"/>
                <a:gd name="T33" fmla="*/ 61 h 70"/>
                <a:gd name="T34" fmla="*/ 22 w 50"/>
                <a:gd name="T35" fmla="*/ 67 h 70"/>
                <a:gd name="T36" fmla="*/ 30 w 50"/>
                <a:gd name="T37" fmla="*/ 61 h 70"/>
                <a:gd name="T38" fmla="*/ 20 w 50"/>
                <a:gd name="T39" fmla="*/ 38 h 70"/>
                <a:gd name="T40" fmla="*/ 31 w 50"/>
                <a:gd name="T41" fmla="*/ 27 h 70"/>
                <a:gd name="T42" fmla="*/ 36 w 50"/>
                <a:gd name="T43" fmla="*/ 8 h 70"/>
                <a:gd name="T44" fmla="*/ 28 w 50"/>
                <a:gd name="T45" fmla="*/ 3 h 70"/>
                <a:gd name="T46" fmla="*/ 21 w 50"/>
                <a:gd name="T47" fmla="*/ 8 h 70"/>
                <a:gd name="T48" fmla="*/ 22 w 50"/>
                <a:gd name="T49" fmla="*/ 18 h 70"/>
                <a:gd name="T50" fmla="*/ 31 w 50"/>
                <a:gd name="T51" fmla="*/ 27 h 7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</a:cxnLst>
              <a:rect l="0" t="0" r="r" b="b"/>
              <a:pathLst>
                <a:path w="50" h="70">
                  <a:moveTo>
                    <a:pt x="17" y="35"/>
                  </a:moveTo>
                  <a:cubicBezTo>
                    <a:pt x="15" y="33"/>
                    <a:pt x="12" y="30"/>
                    <a:pt x="10" y="27"/>
                  </a:cubicBezTo>
                  <a:cubicBezTo>
                    <a:pt x="7" y="22"/>
                    <a:pt x="6" y="17"/>
                    <a:pt x="8" y="11"/>
                  </a:cubicBezTo>
                  <a:cubicBezTo>
                    <a:pt x="10" y="6"/>
                    <a:pt x="14" y="3"/>
                    <a:pt x="19" y="1"/>
                  </a:cubicBezTo>
                  <a:cubicBezTo>
                    <a:pt x="26" y="0"/>
                    <a:pt x="33" y="0"/>
                    <a:pt x="39" y="3"/>
                  </a:cubicBezTo>
                  <a:cubicBezTo>
                    <a:pt x="43" y="5"/>
                    <a:pt x="46" y="8"/>
                    <a:pt x="48" y="12"/>
                  </a:cubicBezTo>
                  <a:cubicBezTo>
                    <a:pt x="50" y="18"/>
                    <a:pt x="48" y="24"/>
                    <a:pt x="42" y="27"/>
                  </a:cubicBezTo>
                  <a:cubicBezTo>
                    <a:pt x="39" y="28"/>
                    <a:pt x="37" y="29"/>
                    <a:pt x="34" y="30"/>
                  </a:cubicBezTo>
                  <a:cubicBezTo>
                    <a:pt x="35" y="31"/>
                    <a:pt x="36" y="32"/>
                    <a:pt x="37" y="33"/>
                  </a:cubicBezTo>
                  <a:cubicBezTo>
                    <a:pt x="40" y="37"/>
                    <a:pt x="43" y="40"/>
                    <a:pt x="44" y="44"/>
                  </a:cubicBezTo>
                  <a:cubicBezTo>
                    <a:pt x="48" y="55"/>
                    <a:pt x="42" y="66"/>
                    <a:pt x="30" y="69"/>
                  </a:cubicBezTo>
                  <a:cubicBezTo>
                    <a:pt x="23" y="70"/>
                    <a:pt x="16" y="69"/>
                    <a:pt x="9" y="65"/>
                  </a:cubicBezTo>
                  <a:cubicBezTo>
                    <a:pt x="3" y="62"/>
                    <a:pt x="0" y="57"/>
                    <a:pt x="1" y="51"/>
                  </a:cubicBezTo>
                  <a:cubicBezTo>
                    <a:pt x="1" y="44"/>
                    <a:pt x="5" y="40"/>
                    <a:pt x="11" y="38"/>
                  </a:cubicBezTo>
                  <a:cubicBezTo>
                    <a:pt x="13" y="37"/>
                    <a:pt x="15" y="36"/>
                    <a:pt x="17" y="35"/>
                  </a:cubicBezTo>
                  <a:close/>
                  <a:moveTo>
                    <a:pt x="20" y="38"/>
                  </a:moveTo>
                  <a:cubicBezTo>
                    <a:pt x="13" y="44"/>
                    <a:pt x="10" y="54"/>
                    <a:pt x="14" y="61"/>
                  </a:cubicBezTo>
                  <a:cubicBezTo>
                    <a:pt x="15" y="65"/>
                    <a:pt x="18" y="67"/>
                    <a:pt x="22" y="67"/>
                  </a:cubicBezTo>
                  <a:cubicBezTo>
                    <a:pt x="26" y="67"/>
                    <a:pt x="28" y="64"/>
                    <a:pt x="30" y="61"/>
                  </a:cubicBezTo>
                  <a:cubicBezTo>
                    <a:pt x="33" y="53"/>
                    <a:pt x="29" y="44"/>
                    <a:pt x="20" y="38"/>
                  </a:cubicBezTo>
                  <a:close/>
                  <a:moveTo>
                    <a:pt x="31" y="27"/>
                  </a:moveTo>
                  <a:cubicBezTo>
                    <a:pt x="37" y="23"/>
                    <a:pt x="39" y="14"/>
                    <a:pt x="36" y="8"/>
                  </a:cubicBezTo>
                  <a:cubicBezTo>
                    <a:pt x="35" y="4"/>
                    <a:pt x="32" y="3"/>
                    <a:pt x="28" y="3"/>
                  </a:cubicBezTo>
                  <a:cubicBezTo>
                    <a:pt x="25" y="3"/>
                    <a:pt x="23" y="5"/>
                    <a:pt x="21" y="8"/>
                  </a:cubicBezTo>
                  <a:cubicBezTo>
                    <a:pt x="20" y="11"/>
                    <a:pt x="20" y="15"/>
                    <a:pt x="22" y="18"/>
                  </a:cubicBezTo>
                  <a:cubicBezTo>
                    <a:pt x="24" y="22"/>
                    <a:pt x="27" y="25"/>
                    <a:pt x="31" y="27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F0502020204030204"/>
                <a:ea typeface="Microsoft YaHei"/>
                <a:cs typeface="+mn-ea"/>
                <a:sym typeface="+mn-lt"/>
              </a:endParaRPr>
            </a:p>
          </p:txBody>
        </p:sp>
        <p:sp>
          <p:nvSpPr>
            <p:cNvPr id="131" name="Freeform 48">
              <a:extLst>
                <a:ext uri="{FF2B5EF4-FFF2-40B4-BE49-F238E27FC236}">
                  <a16:creationId xmlns:a16="http://schemas.microsoft.com/office/drawing/2014/main" id="{B0340309-59C7-41A5-A975-6ED4FC695589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2569829" y="24342214"/>
              <a:ext cx="511219" cy="440435"/>
            </a:xfrm>
            <a:custGeom>
              <a:avLst/>
              <a:gdLst>
                <a:gd name="T0" fmla="*/ 16 w 74"/>
                <a:gd name="T1" fmla="*/ 63 h 63"/>
                <a:gd name="T2" fmla="*/ 14 w 74"/>
                <a:gd name="T3" fmla="*/ 60 h 63"/>
                <a:gd name="T4" fmla="*/ 3 w 74"/>
                <a:gd name="T5" fmla="*/ 34 h 63"/>
                <a:gd name="T6" fmla="*/ 0 w 74"/>
                <a:gd name="T7" fmla="*/ 18 h 63"/>
                <a:gd name="T8" fmla="*/ 8 w 74"/>
                <a:gd name="T9" fmla="*/ 3 h 63"/>
                <a:gd name="T10" fmla="*/ 25 w 74"/>
                <a:gd name="T11" fmla="*/ 4 h 63"/>
                <a:gd name="T12" fmla="*/ 33 w 74"/>
                <a:gd name="T13" fmla="*/ 13 h 63"/>
                <a:gd name="T14" fmla="*/ 38 w 74"/>
                <a:gd name="T15" fmla="*/ 26 h 63"/>
                <a:gd name="T16" fmla="*/ 42 w 74"/>
                <a:gd name="T17" fmla="*/ 25 h 63"/>
                <a:gd name="T18" fmla="*/ 55 w 74"/>
                <a:gd name="T19" fmla="*/ 19 h 63"/>
                <a:gd name="T20" fmla="*/ 61 w 74"/>
                <a:gd name="T21" fmla="*/ 9 h 63"/>
                <a:gd name="T22" fmla="*/ 61 w 74"/>
                <a:gd name="T23" fmla="*/ 6 h 63"/>
                <a:gd name="T24" fmla="*/ 66 w 74"/>
                <a:gd name="T25" fmla="*/ 16 h 63"/>
                <a:gd name="T26" fmla="*/ 70 w 74"/>
                <a:gd name="T27" fmla="*/ 27 h 63"/>
                <a:gd name="T28" fmla="*/ 73 w 74"/>
                <a:gd name="T29" fmla="*/ 38 h 63"/>
                <a:gd name="T30" fmla="*/ 70 w 74"/>
                <a:gd name="T31" fmla="*/ 34 h 63"/>
                <a:gd name="T32" fmla="*/ 64 w 74"/>
                <a:gd name="T33" fmla="*/ 32 h 63"/>
                <a:gd name="T34" fmla="*/ 58 w 74"/>
                <a:gd name="T35" fmla="*/ 35 h 63"/>
                <a:gd name="T36" fmla="*/ 22 w 74"/>
                <a:gd name="T37" fmla="*/ 50 h 63"/>
                <a:gd name="T38" fmla="*/ 16 w 74"/>
                <a:gd name="T39" fmla="*/ 61 h 63"/>
                <a:gd name="T40" fmla="*/ 16 w 74"/>
                <a:gd name="T41" fmla="*/ 63 h 63"/>
                <a:gd name="T42" fmla="*/ 36 w 74"/>
                <a:gd name="T43" fmla="*/ 27 h 63"/>
                <a:gd name="T44" fmla="*/ 32 w 74"/>
                <a:gd name="T45" fmla="*/ 20 h 63"/>
                <a:gd name="T46" fmla="*/ 21 w 74"/>
                <a:gd name="T47" fmla="*/ 16 h 63"/>
                <a:gd name="T48" fmla="*/ 10 w 74"/>
                <a:gd name="T49" fmla="*/ 21 h 63"/>
                <a:gd name="T50" fmla="*/ 7 w 74"/>
                <a:gd name="T51" fmla="*/ 35 h 63"/>
                <a:gd name="T52" fmla="*/ 13 w 74"/>
                <a:gd name="T53" fmla="*/ 38 h 63"/>
                <a:gd name="T54" fmla="*/ 36 w 74"/>
                <a:gd name="T55" fmla="*/ 27 h 6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</a:cxnLst>
              <a:rect l="0" t="0" r="r" b="b"/>
              <a:pathLst>
                <a:path w="74" h="63">
                  <a:moveTo>
                    <a:pt x="16" y="63"/>
                  </a:moveTo>
                  <a:cubicBezTo>
                    <a:pt x="15" y="62"/>
                    <a:pt x="14" y="61"/>
                    <a:pt x="14" y="60"/>
                  </a:cubicBezTo>
                  <a:cubicBezTo>
                    <a:pt x="10" y="51"/>
                    <a:pt x="7" y="42"/>
                    <a:pt x="3" y="34"/>
                  </a:cubicBezTo>
                  <a:cubicBezTo>
                    <a:pt x="1" y="29"/>
                    <a:pt x="0" y="23"/>
                    <a:pt x="0" y="18"/>
                  </a:cubicBezTo>
                  <a:cubicBezTo>
                    <a:pt x="0" y="11"/>
                    <a:pt x="2" y="6"/>
                    <a:pt x="8" y="3"/>
                  </a:cubicBezTo>
                  <a:cubicBezTo>
                    <a:pt x="14" y="0"/>
                    <a:pt x="19" y="1"/>
                    <a:pt x="25" y="4"/>
                  </a:cubicBezTo>
                  <a:cubicBezTo>
                    <a:pt x="28" y="6"/>
                    <a:pt x="31" y="10"/>
                    <a:pt x="33" y="13"/>
                  </a:cubicBezTo>
                  <a:cubicBezTo>
                    <a:pt x="35" y="17"/>
                    <a:pt x="36" y="22"/>
                    <a:pt x="38" y="26"/>
                  </a:cubicBezTo>
                  <a:cubicBezTo>
                    <a:pt x="40" y="25"/>
                    <a:pt x="41" y="25"/>
                    <a:pt x="42" y="25"/>
                  </a:cubicBezTo>
                  <a:cubicBezTo>
                    <a:pt x="46" y="23"/>
                    <a:pt x="51" y="21"/>
                    <a:pt x="55" y="19"/>
                  </a:cubicBezTo>
                  <a:cubicBezTo>
                    <a:pt x="61" y="16"/>
                    <a:pt x="62" y="15"/>
                    <a:pt x="61" y="9"/>
                  </a:cubicBezTo>
                  <a:cubicBezTo>
                    <a:pt x="61" y="8"/>
                    <a:pt x="61" y="7"/>
                    <a:pt x="61" y="6"/>
                  </a:cubicBezTo>
                  <a:cubicBezTo>
                    <a:pt x="64" y="9"/>
                    <a:pt x="64" y="13"/>
                    <a:pt x="66" y="16"/>
                  </a:cubicBezTo>
                  <a:cubicBezTo>
                    <a:pt x="67" y="20"/>
                    <a:pt x="69" y="23"/>
                    <a:pt x="70" y="27"/>
                  </a:cubicBezTo>
                  <a:cubicBezTo>
                    <a:pt x="71" y="30"/>
                    <a:pt x="74" y="33"/>
                    <a:pt x="73" y="38"/>
                  </a:cubicBezTo>
                  <a:cubicBezTo>
                    <a:pt x="72" y="36"/>
                    <a:pt x="71" y="35"/>
                    <a:pt x="70" y="34"/>
                  </a:cubicBezTo>
                  <a:cubicBezTo>
                    <a:pt x="68" y="32"/>
                    <a:pt x="66" y="31"/>
                    <a:pt x="64" y="32"/>
                  </a:cubicBezTo>
                  <a:cubicBezTo>
                    <a:pt x="62" y="33"/>
                    <a:pt x="60" y="34"/>
                    <a:pt x="58" y="35"/>
                  </a:cubicBezTo>
                  <a:cubicBezTo>
                    <a:pt x="46" y="40"/>
                    <a:pt x="34" y="45"/>
                    <a:pt x="22" y="50"/>
                  </a:cubicBezTo>
                  <a:cubicBezTo>
                    <a:pt x="16" y="53"/>
                    <a:pt x="16" y="54"/>
                    <a:pt x="16" y="61"/>
                  </a:cubicBezTo>
                  <a:cubicBezTo>
                    <a:pt x="16" y="62"/>
                    <a:pt x="16" y="62"/>
                    <a:pt x="16" y="63"/>
                  </a:cubicBezTo>
                  <a:close/>
                  <a:moveTo>
                    <a:pt x="36" y="27"/>
                  </a:moveTo>
                  <a:cubicBezTo>
                    <a:pt x="34" y="25"/>
                    <a:pt x="34" y="22"/>
                    <a:pt x="32" y="20"/>
                  </a:cubicBezTo>
                  <a:cubicBezTo>
                    <a:pt x="29" y="16"/>
                    <a:pt x="25" y="14"/>
                    <a:pt x="21" y="16"/>
                  </a:cubicBezTo>
                  <a:cubicBezTo>
                    <a:pt x="17" y="17"/>
                    <a:pt x="13" y="19"/>
                    <a:pt x="10" y="21"/>
                  </a:cubicBezTo>
                  <a:cubicBezTo>
                    <a:pt x="5" y="24"/>
                    <a:pt x="4" y="30"/>
                    <a:pt x="7" y="35"/>
                  </a:cubicBezTo>
                  <a:cubicBezTo>
                    <a:pt x="9" y="38"/>
                    <a:pt x="10" y="39"/>
                    <a:pt x="13" y="38"/>
                  </a:cubicBezTo>
                  <a:cubicBezTo>
                    <a:pt x="20" y="34"/>
                    <a:pt x="28" y="31"/>
                    <a:pt x="36" y="27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F0502020204030204"/>
                <a:ea typeface="Microsoft YaHei"/>
                <a:cs typeface="+mn-ea"/>
                <a:sym typeface="+mn-lt"/>
              </a:endParaRPr>
            </a:p>
          </p:txBody>
        </p:sp>
        <p:sp>
          <p:nvSpPr>
            <p:cNvPr id="132" name="Freeform 49">
              <a:extLst>
                <a:ext uri="{FF2B5EF4-FFF2-40B4-BE49-F238E27FC236}">
                  <a16:creationId xmlns:a16="http://schemas.microsoft.com/office/drawing/2014/main" id="{2CF388E8-3611-4410-879E-C23BF15610B0}"/>
                </a:ext>
              </a:extLst>
            </p:cNvPr>
            <p:cNvSpPr>
              <a:spLocks/>
            </p:cNvSpPr>
            <p:nvPr/>
          </p:nvSpPr>
          <p:spPr bwMode="auto">
            <a:xfrm>
              <a:off x="2868695" y="21353548"/>
              <a:ext cx="605598" cy="660652"/>
            </a:xfrm>
            <a:custGeom>
              <a:avLst/>
              <a:gdLst>
                <a:gd name="T0" fmla="*/ 0 w 87"/>
                <a:gd name="T1" fmla="*/ 51 h 95"/>
                <a:gd name="T2" fmla="*/ 6 w 87"/>
                <a:gd name="T3" fmla="*/ 43 h 95"/>
                <a:gd name="T4" fmla="*/ 22 w 87"/>
                <a:gd name="T5" fmla="*/ 36 h 95"/>
                <a:gd name="T6" fmla="*/ 59 w 87"/>
                <a:gd name="T7" fmla="*/ 36 h 95"/>
                <a:gd name="T8" fmla="*/ 64 w 87"/>
                <a:gd name="T9" fmla="*/ 36 h 95"/>
                <a:gd name="T10" fmla="*/ 62 w 87"/>
                <a:gd name="T11" fmla="*/ 33 h 95"/>
                <a:gd name="T12" fmla="*/ 44 w 87"/>
                <a:gd name="T13" fmla="*/ 18 h 95"/>
                <a:gd name="T14" fmla="*/ 30 w 87"/>
                <a:gd name="T15" fmla="*/ 16 h 95"/>
                <a:gd name="T16" fmla="*/ 29 w 87"/>
                <a:gd name="T17" fmla="*/ 16 h 95"/>
                <a:gd name="T18" fmla="*/ 42 w 87"/>
                <a:gd name="T19" fmla="*/ 0 h 95"/>
                <a:gd name="T20" fmla="*/ 42 w 87"/>
                <a:gd name="T21" fmla="*/ 3 h 95"/>
                <a:gd name="T22" fmla="*/ 44 w 87"/>
                <a:gd name="T23" fmla="*/ 13 h 95"/>
                <a:gd name="T24" fmla="*/ 74 w 87"/>
                <a:gd name="T25" fmla="*/ 38 h 95"/>
                <a:gd name="T26" fmla="*/ 87 w 87"/>
                <a:gd name="T27" fmla="*/ 50 h 95"/>
                <a:gd name="T28" fmla="*/ 83 w 87"/>
                <a:gd name="T29" fmla="*/ 52 h 95"/>
                <a:gd name="T30" fmla="*/ 77 w 87"/>
                <a:gd name="T31" fmla="*/ 52 h 95"/>
                <a:gd name="T32" fmla="*/ 25 w 87"/>
                <a:gd name="T33" fmla="*/ 51 h 95"/>
                <a:gd name="T34" fmla="*/ 19 w 87"/>
                <a:gd name="T35" fmla="*/ 51 h 95"/>
                <a:gd name="T36" fmla="*/ 22 w 87"/>
                <a:gd name="T37" fmla="*/ 55 h 95"/>
                <a:gd name="T38" fmla="*/ 47 w 87"/>
                <a:gd name="T39" fmla="*/ 77 h 95"/>
                <a:gd name="T40" fmla="*/ 61 w 87"/>
                <a:gd name="T41" fmla="*/ 78 h 95"/>
                <a:gd name="T42" fmla="*/ 61 w 87"/>
                <a:gd name="T43" fmla="*/ 77 h 95"/>
                <a:gd name="T44" fmla="*/ 48 w 87"/>
                <a:gd name="T45" fmla="*/ 95 h 95"/>
                <a:gd name="T46" fmla="*/ 49 w 87"/>
                <a:gd name="T47" fmla="*/ 91 h 95"/>
                <a:gd name="T48" fmla="*/ 47 w 87"/>
                <a:gd name="T49" fmla="*/ 82 h 95"/>
                <a:gd name="T50" fmla="*/ 30 w 87"/>
                <a:gd name="T51" fmla="*/ 67 h 95"/>
                <a:gd name="T52" fmla="*/ 15 w 87"/>
                <a:gd name="T53" fmla="*/ 54 h 95"/>
                <a:gd name="T54" fmla="*/ 7 w 87"/>
                <a:gd name="T55" fmla="*/ 51 h 95"/>
                <a:gd name="T56" fmla="*/ 1 w 87"/>
                <a:gd name="T57" fmla="*/ 52 h 95"/>
                <a:gd name="T58" fmla="*/ 0 w 87"/>
                <a:gd name="T59" fmla="*/ 51 h 9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</a:cxnLst>
              <a:rect l="0" t="0" r="r" b="b"/>
              <a:pathLst>
                <a:path w="87" h="95">
                  <a:moveTo>
                    <a:pt x="0" y="51"/>
                  </a:moveTo>
                  <a:cubicBezTo>
                    <a:pt x="2" y="49"/>
                    <a:pt x="5" y="46"/>
                    <a:pt x="6" y="43"/>
                  </a:cubicBezTo>
                  <a:cubicBezTo>
                    <a:pt x="10" y="37"/>
                    <a:pt x="15" y="35"/>
                    <a:pt x="22" y="36"/>
                  </a:cubicBezTo>
                  <a:cubicBezTo>
                    <a:pt x="34" y="36"/>
                    <a:pt x="47" y="36"/>
                    <a:pt x="59" y="36"/>
                  </a:cubicBezTo>
                  <a:cubicBezTo>
                    <a:pt x="61" y="36"/>
                    <a:pt x="62" y="36"/>
                    <a:pt x="64" y="36"/>
                  </a:cubicBezTo>
                  <a:cubicBezTo>
                    <a:pt x="63" y="35"/>
                    <a:pt x="63" y="34"/>
                    <a:pt x="62" y="33"/>
                  </a:cubicBezTo>
                  <a:cubicBezTo>
                    <a:pt x="56" y="28"/>
                    <a:pt x="50" y="23"/>
                    <a:pt x="44" y="18"/>
                  </a:cubicBezTo>
                  <a:cubicBezTo>
                    <a:pt x="38" y="12"/>
                    <a:pt x="37" y="12"/>
                    <a:pt x="30" y="16"/>
                  </a:cubicBezTo>
                  <a:cubicBezTo>
                    <a:pt x="30" y="17"/>
                    <a:pt x="30" y="16"/>
                    <a:pt x="29" y="16"/>
                  </a:cubicBezTo>
                  <a:cubicBezTo>
                    <a:pt x="30" y="13"/>
                    <a:pt x="38" y="3"/>
                    <a:pt x="42" y="0"/>
                  </a:cubicBezTo>
                  <a:cubicBezTo>
                    <a:pt x="42" y="2"/>
                    <a:pt x="42" y="2"/>
                    <a:pt x="42" y="3"/>
                  </a:cubicBezTo>
                  <a:cubicBezTo>
                    <a:pt x="40" y="7"/>
                    <a:pt x="41" y="10"/>
                    <a:pt x="44" y="13"/>
                  </a:cubicBezTo>
                  <a:cubicBezTo>
                    <a:pt x="54" y="21"/>
                    <a:pt x="64" y="30"/>
                    <a:pt x="74" y="38"/>
                  </a:cubicBezTo>
                  <a:cubicBezTo>
                    <a:pt x="78" y="42"/>
                    <a:pt x="82" y="46"/>
                    <a:pt x="87" y="50"/>
                  </a:cubicBezTo>
                  <a:cubicBezTo>
                    <a:pt x="85" y="51"/>
                    <a:pt x="84" y="52"/>
                    <a:pt x="83" y="52"/>
                  </a:cubicBezTo>
                  <a:cubicBezTo>
                    <a:pt x="81" y="52"/>
                    <a:pt x="79" y="52"/>
                    <a:pt x="77" y="52"/>
                  </a:cubicBezTo>
                  <a:cubicBezTo>
                    <a:pt x="60" y="52"/>
                    <a:pt x="42" y="52"/>
                    <a:pt x="25" y="51"/>
                  </a:cubicBezTo>
                  <a:cubicBezTo>
                    <a:pt x="23" y="51"/>
                    <a:pt x="22" y="51"/>
                    <a:pt x="19" y="51"/>
                  </a:cubicBezTo>
                  <a:cubicBezTo>
                    <a:pt x="20" y="53"/>
                    <a:pt x="21" y="54"/>
                    <a:pt x="22" y="55"/>
                  </a:cubicBezTo>
                  <a:cubicBezTo>
                    <a:pt x="30" y="62"/>
                    <a:pt x="39" y="69"/>
                    <a:pt x="47" y="77"/>
                  </a:cubicBezTo>
                  <a:cubicBezTo>
                    <a:pt x="51" y="81"/>
                    <a:pt x="55" y="83"/>
                    <a:pt x="61" y="78"/>
                  </a:cubicBezTo>
                  <a:cubicBezTo>
                    <a:pt x="61" y="77"/>
                    <a:pt x="61" y="77"/>
                    <a:pt x="61" y="77"/>
                  </a:cubicBezTo>
                  <a:cubicBezTo>
                    <a:pt x="61" y="80"/>
                    <a:pt x="52" y="92"/>
                    <a:pt x="48" y="95"/>
                  </a:cubicBezTo>
                  <a:cubicBezTo>
                    <a:pt x="48" y="93"/>
                    <a:pt x="48" y="92"/>
                    <a:pt x="49" y="91"/>
                  </a:cubicBezTo>
                  <a:cubicBezTo>
                    <a:pt x="51" y="87"/>
                    <a:pt x="50" y="85"/>
                    <a:pt x="47" y="82"/>
                  </a:cubicBezTo>
                  <a:cubicBezTo>
                    <a:pt x="41" y="77"/>
                    <a:pt x="35" y="72"/>
                    <a:pt x="30" y="67"/>
                  </a:cubicBezTo>
                  <a:cubicBezTo>
                    <a:pt x="25" y="62"/>
                    <a:pt x="20" y="58"/>
                    <a:pt x="15" y="54"/>
                  </a:cubicBezTo>
                  <a:cubicBezTo>
                    <a:pt x="12" y="51"/>
                    <a:pt x="10" y="51"/>
                    <a:pt x="7" y="51"/>
                  </a:cubicBezTo>
                  <a:cubicBezTo>
                    <a:pt x="5" y="52"/>
                    <a:pt x="3" y="52"/>
                    <a:pt x="1" y="52"/>
                  </a:cubicBezTo>
                  <a:cubicBezTo>
                    <a:pt x="0" y="52"/>
                    <a:pt x="0" y="52"/>
                    <a:pt x="0" y="5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F0502020204030204"/>
                <a:ea typeface="Microsoft YaHei"/>
                <a:cs typeface="+mn-ea"/>
                <a:sym typeface="+mn-lt"/>
              </a:endParaRPr>
            </a:p>
          </p:txBody>
        </p:sp>
        <p:sp>
          <p:nvSpPr>
            <p:cNvPr id="133" name="Freeform 50">
              <a:extLst>
                <a:ext uri="{FF2B5EF4-FFF2-40B4-BE49-F238E27FC236}">
                  <a16:creationId xmlns:a16="http://schemas.microsoft.com/office/drawing/2014/main" id="{A7E39C54-EAB6-4670-9911-865D0ABBAC33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6423633" y="25797222"/>
              <a:ext cx="424705" cy="487624"/>
            </a:xfrm>
            <a:custGeom>
              <a:avLst/>
              <a:gdLst>
                <a:gd name="T0" fmla="*/ 36 w 61"/>
                <a:gd name="T1" fmla="*/ 26 h 70"/>
                <a:gd name="T2" fmla="*/ 46 w 61"/>
                <a:gd name="T3" fmla="*/ 29 h 70"/>
                <a:gd name="T4" fmla="*/ 60 w 61"/>
                <a:gd name="T5" fmla="*/ 45 h 70"/>
                <a:gd name="T6" fmla="*/ 55 w 61"/>
                <a:gd name="T7" fmla="*/ 59 h 70"/>
                <a:gd name="T8" fmla="*/ 34 w 61"/>
                <a:gd name="T9" fmla="*/ 69 h 70"/>
                <a:gd name="T10" fmla="*/ 21 w 61"/>
                <a:gd name="T11" fmla="*/ 62 h 70"/>
                <a:gd name="T12" fmla="*/ 21 w 61"/>
                <a:gd name="T13" fmla="*/ 46 h 70"/>
                <a:gd name="T14" fmla="*/ 26 w 61"/>
                <a:gd name="T15" fmla="*/ 39 h 70"/>
                <a:gd name="T16" fmla="*/ 17 w 61"/>
                <a:gd name="T17" fmla="*/ 37 h 70"/>
                <a:gd name="T18" fmla="*/ 11 w 61"/>
                <a:gd name="T19" fmla="*/ 8 h 70"/>
                <a:gd name="T20" fmla="*/ 28 w 61"/>
                <a:gd name="T21" fmla="*/ 0 h 70"/>
                <a:gd name="T22" fmla="*/ 42 w 61"/>
                <a:gd name="T23" fmla="*/ 7 h 70"/>
                <a:gd name="T24" fmla="*/ 40 w 61"/>
                <a:gd name="T25" fmla="*/ 21 h 70"/>
                <a:gd name="T26" fmla="*/ 36 w 61"/>
                <a:gd name="T27" fmla="*/ 26 h 70"/>
                <a:gd name="T28" fmla="*/ 29 w 61"/>
                <a:gd name="T29" fmla="*/ 40 h 70"/>
                <a:gd name="T30" fmla="*/ 28 w 61"/>
                <a:gd name="T31" fmla="*/ 48 h 70"/>
                <a:gd name="T32" fmla="*/ 37 w 61"/>
                <a:gd name="T33" fmla="*/ 63 h 70"/>
                <a:gd name="T34" fmla="*/ 46 w 61"/>
                <a:gd name="T35" fmla="*/ 64 h 70"/>
                <a:gd name="T36" fmla="*/ 50 w 61"/>
                <a:gd name="T37" fmla="*/ 55 h 70"/>
                <a:gd name="T38" fmla="*/ 41 w 61"/>
                <a:gd name="T39" fmla="*/ 43 h 70"/>
                <a:gd name="T40" fmla="*/ 29 w 61"/>
                <a:gd name="T41" fmla="*/ 40 h 70"/>
                <a:gd name="T42" fmla="*/ 33 w 61"/>
                <a:gd name="T43" fmla="*/ 26 h 70"/>
                <a:gd name="T44" fmla="*/ 28 w 61"/>
                <a:gd name="T45" fmla="*/ 7 h 70"/>
                <a:gd name="T46" fmla="*/ 22 w 61"/>
                <a:gd name="T47" fmla="*/ 5 h 70"/>
                <a:gd name="T48" fmla="*/ 14 w 61"/>
                <a:gd name="T49" fmla="*/ 10 h 70"/>
                <a:gd name="T50" fmla="*/ 16 w 61"/>
                <a:gd name="T51" fmla="*/ 19 h 70"/>
                <a:gd name="T52" fmla="*/ 33 w 61"/>
                <a:gd name="T53" fmla="*/ 26 h 7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</a:cxnLst>
              <a:rect l="0" t="0" r="r" b="b"/>
              <a:pathLst>
                <a:path w="61" h="70">
                  <a:moveTo>
                    <a:pt x="36" y="26"/>
                  </a:moveTo>
                  <a:cubicBezTo>
                    <a:pt x="40" y="27"/>
                    <a:pt x="43" y="28"/>
                    <a:pt x="46" y="29"/>
                  </a:cubicBezTo>
                  <a:cubicBezTo>
                    <a:pt x="54" y="31"/>
                    <a:pt x="59" y="37"/>
                    <a:pt x="60" y="45"/>
                  </a:cubicBezTo>
                  <a:cubicBezTo>
                    <a:pt x="61" y="51"/>
                    <a:pt x="59" y="55"/>
                    <a:pt x="55" y="59"/>
                  </a:cubicBezTo>
                  <a:cubicBezTo>
                    <a:pt x="50" y="65"/>
                    <a:pt x="42" y="69"/>
                    <a:pt x="34" y="69"/>
                  </a:cubicBezTo>
                  <a:cubicBezTo>
                    <a:pt x="28" y="70"/>
                    <a:pt x="24" y="67"/>
                    <a:pt x="21" y="62"/>
                  </a:cubicBezTo>
                  <a:cubicBezTo>
                    <a:pt x="17" y="57"/>
                    <a:pt x="17" y="51"/>
                    <a:pt x="21" y="46"/>
                  </a:cubicBezTo>
                  <a:cubicBezTo>
                    <a:pt x="22" y="44"/>
                    <a:pt x="24" y="42"/>
                    <a:pt x="26" y="39"/>
                  </a:cubicBezTo>
                  <a:cubicBezTo>
                    <a:pt x="23" y="39"/>
                    <a:pt x="20" y="38"/>
                    <a:pt x="17" y="37"/>
                  </a:cubicBezTo>
                  <a:cubicBezTo>
                    <a:pt x="3" y="32"/>
                    <a:pt x="0" y="17"/>
                    <a:pt x="11" y="8"/>
                  </a:cubicBezTo>
                  <a:cubicBezTo>
                    <a:pt x="16" y="4"/>
                    <a:pt x="22" y="1"/>
                    <a:pt x="28" y="0"/>
                  </a:cubicBezTo>
                  <a:cubicBezTo>
                    <a:pt x="34" y="0"/>
                    <a:pt x="39" y="2"/>
                    <a:pt x="42" y="7"/>
                  </a:cubicBezTo>
                  <a:cubicBezTo>
                    <a:pt x="45" y="12"/>
                    <a:pt x="43" y="17"/>
                    <a:pt x="40" y="21"/>
                  </a:cubicBezTo>
                  <a:cubicBezTo>
                    <a:pt x="39" y="23"/>
                    <a:pt x="38" y="24"/>
                    <a:pt x="36" y="26"/>
                  </a:cubicBezTo>
                  <a:close/>
                  <a:moveTo>
                    <a:pt x="29" y="40"/>
                  </a:moveTo>
                  <a:cubicBezTo>
                    <a:pt x="29" y="43"/>
                    <a:pt x="28" y="46"/>
                    <a:pt x="28" y="48"/>
                  </a:cubicBezTo>
                  <a:cubicBezTo>
                    <a:pt x="29" y="54"/>
                    <a:pt x="32" y="59"/>
                    <a:pt x="37" y="63"/>
                  </a:cubicBezTo>
                  <a:cubicBezTo>
                    <a:pt x="40" y="65"/>
                    <a:pt x="43" y="66"/>
                    <a:pt x="46" y="64"/>
                  </a:cubicBezTo>
                  <a:cubicBezTo>
                    <a:pt x="50" y="62"/>
                    <a:pt x="51" y="58"/>
                    <a:pt x="50" y="55"/>
                  </a:cubicBezTo>
                  <a:cubicBezTo>
                    <a:pt x="49" y="49"/>
                    <a:pt x="46" y="45"/>
                    <a:pt x="41" y="43"/>
                  </a:cubicBezTo>
                  <a:cubicBezTo>
                    <a:pt x="37" y="41"/>
                    <a:pt x="34" y="41"/>
                    <a:pt x="29" y="40"/>
                  </a:cubicBezTo>
                  <a:close/>
                  <a:moveTo>
                    <a:pt x="33" y="26"/>
                  </a:moveTo>
                  <a:cubicBezTo>
                    <a:pt x="35" y="18"/>
                    <a:pt x="33" y="12"/>
                    <a:pt x="28" y="7"/>
                  </a:cubicBezTo>
                  <a:cubicBezTo>
                    <a:pt x="26" y="5"/>
                    <a:pt x="24" y="5"/>
                    <a:pt x="22" y="5"/>
                  </a:cubicBezTo>
                  <a:cubicBezTo>
                    <a:pt x="18" y="5"/>
                    <a:pt x="16" y="7"/>
                    <a:pt x="14" y="10"/>
                  </a:cubicBezTo>
                  <a:cubicBezTo>
                    <a:pt x="13" y="13"/>
                    <a:pt x="14" y="16"/>
                    <a:pt x="16" y="19"/>
                  </a:cubicBezTo>
                  <a:cubicBezTo>
                    <a:pt x="21" y="24"/>
                    <a:pt x="26" y="25"/>
                    <a:pt x="33" y="26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F0502020204030204"/>
                <a:ea typeface="Microsoft YaHei"/>
                <a:cs typeface="+mn-ea"/>
                <a:sym typeface="+mn-lt"/>
              </a:endParaRPr>
            </a:p>
          </p:txBody>
        </p:sp>
        <p:sp>
          <p:nvSpPr>
            <p:cNvPr id="134" name="Freeform 51">
              <a:extLst>
                <a:ext uri="{FF2B5EF4-FFF2-40B4-BE49-F238E27FC236}">
                  <a16:creationId xmlns:a16="http://schemas.microsoft.com/office/drawing/2014/main" id="{C328AEB8-604B-4FE9-95BF-7EA4E8ED5D3C}"/>
                </a:ext>
              </a:extLst>
            </p:cNvPr>
            <p:cNvSpPr>
              <a:spLocks/>
            </p:cNvSpPr>
            <p:nvPr/>
          </p:nvSpPr>
          <p:spPr bwMode="auto">
            <a:xfrm>
              <a:off x="3442833" y="20803004"/>
              <a:ext cx="574138" cy="558409"/>
            </a:xfrm>
            <a:custGeom>
              <a:avLst/>
              <a:gdLst>
                <a:gd name="T0" fmla="*/ 44 w 82"/>
                <a:gd name="T1" fmla="*/ 0 h 80"/>
                <a:gd name="T2" fmla="*/ 57 w 82"/>
                <a:gd name="T3" fmla="*/ 19 h 80"/>
                <a:gd name="T4" fmla="*/ 53 w 82"/>
                <a:gd name="T5" fmla="*/ 18 h 80"/>
                <a:gd name="T6" fmla="*/ 38 w 82"/>
                <a:gd name="T7" fmla="*/ 14 h 80"/>
                <a:gd name="T8" fmla="*/ 21 w 82"/>
                <a:gd name="T9" fmla="*/ 35 h 80"/>
                <a:gd name="T10" fmla="*/ 44 w 82"/>
                <a:gd name="T11" fmla="*/ 68 h 80"/>
                <a:gd name="T12" fmla="*/ 67 w 82"/>
                <a:gd name="T13" fmla="*/ 66 h 80"/>
                <a:gd name="T14" fmla="*/ 68 w 82"/>
                <a:gd name="T15" fmla="*/ 56 h 80"/>
                <a:gd name="T16" fmla="*/ 62 w 82"/>
                <a:gd name="T17" fmla="*/ 48 h 80"/>
                <a:gd name="T18" fmla="*/ 53 w 82"/>
                <a:gd name="T19" fmla="*/ 46 h 80"/>
                <a:gd name="T20" fmla="*/ 50 w 82"/>
                <a:gd name="T21" fmla="*/ 47 h 80"/>
                <a:gd name="T22" fmla="*/ 58 w 82"/>
                <a:gd name="T23" fmla="*/ 40 h 80"/>
                <a:gd name="T24" fmla="*/ 67 w 82"/>
                <a:gd name="T25" fmla="*/ 33 h 80"/>
                <a:gd name="T26" fmla="*/ 75 w 82"/>
                <a:gd name="T27" fmla="*/ 27 h 80"/>
                <a:gd name="T28" fmla="*/ 76 w 82"/>
                <a:gd name="T29" fmla="*/ 28 h 80"/>
                <a:gd name="T30" fmla="*/ 75 w 82"/>
                <a:gd name="T31" fmla="*/ 29 h 80"/>
                <a:gd name="T32" fmla="*/ 75 w 82"/>
                <a:gd name="T33" fmla="*/ 40 h 80"/>
                <a:gd name="T34" fmla="*/ 82 w 82"/>
                <a:gd name="T35" fmla="*/ 50 h 80"/>
                <a:gd name="T36" fmla="*/ 82 w 82"/>
                <a:gd name="T37" fmla="*/ 52 h 80"/>
                <a:gd name="T38" fmla="*/ 49 w 82"/>
                <a:gd name="T39" fmla="*/ 78 h 80"/>
                <a:gd name="T40" fmla="*/ 31 w 82"/>
                <a:gd name="T41" fmla="*/ 76 h 80"/>
                <a:gd name="T42" fmla="*/ 24 w 82"/>
                <a:gd name="T43" fmla="*/ 15 h 80"/>
                <a:gd name="T44" fmla="*/ 36 w 82"/>
                <a:gd name="T45" fmla="*/ 10 h 80"/>
                <a:gd name="T46" fmla="*/ 39 w 82"/>
                <a:gd name="T47" fmla="*/ 9 h 80"/>
                <a:gd name="T48" fmla="*/ 44 w 82"/>
                <a:gd name="T49" fmla="*/ 2 h 80"/>
                <a:gd name="T50" fmla="*/ 44 w 82"/>
                <a:gd name="T51" fmla="*/ 1 h 80"/>
                <a:gd name="T52" fmla="*/ 44 w 82"/>
                <a:gd name="T53" fmla="*/ 0 h 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</a:cxnLst>
              <a:rect l="0" t="0" r="r" b="b"/>
              <a:pathLst>
                <a:path w="82" h="80">
                  <a:moveTo>
                    <a:pt x="44" y="0"/>
                  </a:moveTo>
                  <a:cubicBezTo>
                    <a:pt x="47" y="2"/>
                    <a:pt x="56" y="14"/>
                    <a:pt x="57" y="19"/>
                  </a:cubicBezTo>
                  <a:cubicBezTo>
                    <a:pt x="56" y="20"/>
                    <a:pt x="55" y="18"/>
                    <a:pt x="53" y="18"/>
                  </a:cubicBezTo>
                  <a:cubicBezTo>
                    <a:pt x="48" y="15"/>
                    <a:pt x="43" y="14"/>
                    <a:pt x="38" y="14"/>
                  </a:cubicBezTo>
                  <a:cubicBezTo>
                    <a:pt x="26" y="14"/>
                    <a:pt x="18" y="23"/>
                    <a:pt x="21" y="35"/>
                  </a:cubicBezTo>
                  <a:cubicBezTo>
                    <a:pt x="25" y="48"/>
                    <a:pt x="33" y="60"/>
                    <a:pt x="44" y="68"/>
                  </a:cubicBezTo>
                  <a:cubicBezTo>
                    <a:pt x="52" y="74"/>
                    <a:pt x="60" y="73"/>
                    <a:pt x="67" y="66"/>
                  </a:cubicBezTo>
                  <a:cubicBezTo>
                    <a:pt x="70" y="63"/>
                    <a:pt x="71" y="60"/>
                    <a:pt x="68" y="56"/>
                  </a:cubicBezTo>
                  <a:cubicBezTo>
                    <a:pt x="66" y="54"/>
                    <a:pt x="64" y="51"/>
                    <a:pt x="62" y="48"/>
                  </a:cubicBezTo>
                  <a:cubicBezTo>
                    <a:pt x="59" y="44"/>
                    <a:pt x="58" y="44"/>
                    <a:pt x="53" y="46"/>
                  </a:cubicBezTo>
                  <a:cubicBezTo>
                    <a:pt x="52" y="47"/>
                    <a:pt x="51" y="47"/>
                    <a:pt x="50" y="47"/>
                  </a:cubicBezTo>
                  <a:cubicBezTo>
                    <a:pt x="52" y="44"/>
                    <a:pt x="55" y="42"/>
                    <a:pt x="58" y="40"/>
                  </a:cubicBezTo>
                  <a:cubicBezTo>
                    <a:pt x="61" y="38"/>
                    <a:pt x="64" y="35"/>
                    <a:pt x="67" y="33"/>
                  </a:cubicBezTo>
                  <a:cubicBezTo>
                    <a:pt x="70" y="31"/>
                    <a:pt x="72" y="29"/>
                    <a:pt x="75" y="27"/>
                  </a:cubicBezTo>
                  <a:cubicBezTo>
                    <a:pt x="76" y="27"/>
                    <a:pt x="76" y="27"/>
                    <a:pt x="76" y="28"/>
                  </a:cubicBezTo>
                  <a:cubicBezTo>
                    <a:pt x="76" y="28"/>
                    <a:pt x="75" y="29"/>
                    <a:pt x="75" y="29"/>
                  </a:cubicBezTo>
                  <a:cubicBezTo>
                    <a:pt x="72" y="34"/>
                    <a:pt x="71" y="36"/>
                    <a:pt x="75" y="40"/>
                  </a:cubicBezTo>
                  <a:cubicBezTo>
                    <a:pt x="77" y="44"/>
                    <a:pt x="80" y="47"/>
                    <a:pt x="82" y="50"/>
                  </a:cubicBezTo>
                  <a:cubicBezTo>
                    <a:pt x="82" y="51"/>
                    <a:pt x="82" y="51"/>
                    <a:pt x="82" y="52"/>
                  </a:cubicBezTo>
                  <a:cubicBezTo>
                    <a:pt x="74" y="64"/>
                    <a:pt x="64" y="74"/>
                    <a:pt x="49" y="78"/>
                  </a:cubicBezTo>
                  <a:cubicBezTo>
                    <a:pt x="43" y="80"/>
                    <a:pt x="37" y="79"/>
                    <a:pt x="31" y="76"/>
                  </a:cubicBezTo>
                  <a:cubicBezTo>
                    <a:pt x="11" y="66"/>
                    <a:pt x="0" y="35"/>
                    <a:pt x="24" y="15"/>
                  </a:cubicBezTo>
                  <a:cubicBezTo>
                    <a:pt x="27" y="13"/>
                    <a:pt x="32" y="12"/>
                    <a:pt x="36" y="10"/>
                  </a:cubicBezTo>
                  <a:cubicBezTo>
                    <a:pt x="37" y="9"/>
                    <a:pt x="38" y="9"/>
                    <a:pt x="39" y="9"/>
                  </a:cubicBezTo>
                  <a:cubicBezTo>
                    <a:pt x="44" y="7"/>
                    <a:pt x="44" y="7"/>
                    <a:pt x="44" y="2"/>
                  </a:cubicBezTo>
                  <a:cubicBezTo>
                    <a:pt x="44" y="2"/>
                    <a:pt x="44" y="2"/>
                    <a:pt x="44" y="1"/>
                  </a:cubicBezTo>
                  <a:cubicBezTo>
                    <a:pt x="44" y="1"/>
                    <a:pt x="44" y="1"/>
                    <a:pt x="44" y="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F0502020204030204"/>
                <a:ea typeface="Microsoft YaHei"/>
                <a:cs typeface="+mn-ea"/>
                <a:sym typeface="+mn-lt"/>
              </a:endParaRPr>
            </a:p>
          </p:txBody>
        </p:sp>
        <p:sp>
          <p:nvSpPr>
            <p:cNvPr id="135" name="Freeform 52">
              <a:extLst>
                <a:ext uri="{FF2B5EF4-FFF2-40B4-BE49-F238E27FC236}">
                  <a16:creationId xmlns:a16="http://schemas.microsoft.com/office/drawing/2014/main" id="{81BC006C-BCD9-45CD-9774-051F478861B4}"/>
                </a:ext>
              </a:extLst>
            </p:cNvPr>
            <p:cNvSpPr>
              <a:spLocks/>
            </p:cNvSpPr>
            <p:nvPr/>
          </p:nvSpPr>
          <p:spPr bwMode="auto">
            <a:xfrm>
              <a:off x="5141653" y="20291785"/>
              <a:ext cx="456165" cy="495489"/>
            </a:xfrm>
            <a:custGeom>
              <a:avLst/>
              <a:gdLst>
                <a:gd name="T0" fmla="*/ 58 w 65"/>
                <a:gd name="T1" fmla="*/ 69 h 70"/>
                <a:gd name="T2" fmla="*/ 53 w 65"/>
                <a:gd name="T3" fmla="*/ 66 h 70"/>
                <a:gd name="T4" fmla="*/ 25 w 65"/>
                <a:gd name="T5" fmla="*/ 31 h 70"/>
                <a:gd name="T6" fmla="*/ 13 w 65"/>
                <a:gd name="T7" fmla="*/ 17 h 70"/>
                <a:gd name="T8" fmla="*/ 12 w 65"/>
                <a:gd name="T9" fmla="*/ 21 h 70"/>
                <a:gd name="T10" fmla="*/ 12 w 65"/>
                <a:gd name="T11" fmla="*/ 56 h 70"/>
                <a:gd name="T12" fmla="*/ 20 w 65"/>
                <a:gd name="T13" fmla="*/ 66 h 70"/>
                <a:gd name="T14" fmla="*/ 21 w 65"/>
                <a:gd name="T15" fmla="*/ 68 h 70"/>
                <a:gd name="T16" fmla="*/ 0 w 65"/>
                <a:gd name="T17" fmla="*/ 68 h 70"/>
                <a:gd name="T18" fmla="*/ 3 w 65"/>
                <a:gd name="T19" fmla="*/ 66 h 70"/>
                <a:gd name="T20" fmla="*/ 9 w 65"/>
                <a:gd name="T21" fmla="*/ 58 h 70"/>
                <a:gd name="T22" fmla="*/ 9 w 65"/>
                <a:gd name="T23" fmla="*/ 14 h 70"/>
                <a:gd name="T24" fmla="*/ 6 w 65"/>
                <a:gd name="T25" fmla="*/ 8 h 70"/>
                <a:gd name="T26" fmla="*/ 0 w 65"/>
                <a:gd name="T27" fmla="*/ 2 h 70"/>
                <a:gd name="T28" fmla="*/ 10 w 65"/>
                <a:gd name="T29" fmla="*/ 1 h 70"/>
                <a:gd name="T30" fmla="*/ 27 w 65"/>
                <a:gd name="T31" fmla="*/ 9 h 70"/>
                <a:gd name="T32" fmla="*/ 50 w 65"/>
                <a:gd name="T33" fmla="*/ 39 h 70"/>
                <a:gd name="T34" fmla="*/ 54 w 65"/>
                <a:gd name="T35" fmla="*/ 42 h 70"/>
                <a:gd name="T36" fmla="*/ 54 w 65"/>
                <a:gd name="T37" fmla="*/ 38 h 70"/>
                <a:gd name="T38" fmla="*/ 54 w 65"/>
                <a:gd name="T39" fmla="*/ 15 h 70"/>
                <a:gd name="T40" fmla="*/ 46 w 65"/>
                <a:gd name="T41" fmla="*/ 3 h 70"/>
                <a:gd name="T42" fmla="*/ 45 w 65"/>
                <a:gd name="T43" fmla="*/ 3 h 70"/>
                <a:gd name="T44" fmla="*/ 65 w 65"/>
                <a:gd name="T45" fmla="*/ 2 h 70"/>
                <a:gd name="T46" fmla="*/ 63 w 65"/>
                <a:gd name="T47" fmla="*/ 4 h 70"/>
                <a:gd name="T48" fmla="*/ 58 w 65"/>
                <a:gd name="T49" fmla="*/ 12 h 70"/>
                <a:gd name="T50" fmla="*/ 58 w 65"/>
                <a:gd name="T51" fmla="*/ 26 h 70"/>
                <a:gd name="T52" fmla="*/ 58 w 65"/>
                <a:gd name="T53" fmla="*/ 64 h 70"/>
                <a:gd name="T54" fmla="*/ 58 w 65"/>
                <a:gd name="T55" fmla="*/ 69 h 7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</a:cxnLst>
              <a:rect l="0" t="0" r="r" b="b"/>
              <a:pathLst>
                <a:path w="65" h="70">
                  <a:moveTo>
                    <a:pt x="58" y="69"/>
                  </a:moveTo>
                  <a:cubicBezTo>
                    <a:pt x="54" y="70"/>
                    <a:pt x="54" y="68"/>
                    <a:pt x="53" y="66"/>
                  </a:cubicBezTo>
                  <a:cubicBezTo>
                    <a:pt x="43" y="55"/>
                    <a:pt x="34" y="43"/>
                    <a:pt x="25" y="31"/>
                  </a:cubicBezTo>
                  <a:cubicBezTo>
                    <a:pt x="21" y="27"/>
                    <a:pt x="17" y="22"/>
                    <a:pt x="13" y="17"/>
                  </a:cubicBezTo>
                  <a:cubicBezTo>
                    <a:pt x="13" y="19"/>
                    <a:pt x="12" y="20"/>
                    <a:pt x="12" y="21"/>
                  </a:cubicBezTo>
                  <a:cubicBezTo>
                    <a:pt x="12" y="33"/>
                    <a:pt x="12" y="44"/>
                    <a:pt x="12" y="56"/>
                  </a:cubicBezTo>
                  <a:cubicBezTo>
                    <a:pt x="12" y="63"/>
                    <a:pt x="13" y="64"/>
                    <a:pt x="20" y="66"/>
                  </a:cubicBezTo>
                  <a:cubicBezTo>
                    <a:pt x="20" y="67"/>
                    <a:pt x="21" y="67"/>
                    <a:pt x="21" y="68"/>
                  </a:cubicBezTo>
                  <a:cubicBezTo>
                    <a:pt x="18" y="69"/>
                    <a:pt x="5" y="69"/>
                    <a:pt x="0" y="68"/>
                  </a:cubicBezTo>
                  <a:cubicBezTo>
                    <a:pt x="1" y="67"/>
                    <a:pt x="2" y="66"/>
                    <a:pt x="3" y="66"/>
                  </a:cubicBezTo>
                  <a:cubicBezTo>
                    <a:pt x="7" y="65"/>
                    <a:pt x="9" y="63"/>
                    <a:pt x="9" y="58"/>
                  </a:cubicBezTo>
                  <a:cubicBezTo>
                    <a:pt x="9" y="44"/>
                    <a:pt x="9" y="29"/>
                    <a:pt x="9" y="14"/>
                  </a:cubicBezTo>
                  <a:cubicBezTo>
                    <a:pt x="9" y="11"/>
                    <a:pt x="7" y="9"/>
                    <a:pt x="6" y="8"/>
                  </a:cubicBezTo>
                  <a:cubicBezTo>
                    <a:pt x="4" y="6"/>
                    <a:pt x="2" y="4"/>
                    <a:pt x="0" y="2"/>
                  </a:cubicBezTo>
                  <a:cubicBezTo>
                    <a:pt x="4" y="1"/>
                    <a:pt x="7" y="2"/>
                    <a:pt x="10" y="1"/>
                  </a:cubicBezTo>
                  <a:cubicBezTo>
                    <a:pt x="18" y="0"/>
                    <a:pt x="22" y="3"/>
                    <a:pt x="27" y="9"/>
                  </a:cubicBezTo>
                  <a:cubicBezTo>
                    <a:pt x="34" y="19"/>
                    <a:pt x="42" y="29"/>
                    <a:pt x="50" y="39"/>
                  </a:cubicBezTo>
                  <a:cubicBezTo>
                    <a:pt x="51" y="40"/>
                    <a:pt x="52" y="41"/>
                    <a:pt x="54" y="42"/>
                  </a:cubicBezTo>
                  <a:cubicBezTo>
                    <a:pt x="54" y="41"/>
                    <a:pt x="54" y="39"/>
                    <a:pt x="54" y="38"/>
                  </a:cubicBezTo>
                  <a:cubicBezTo>
                    <a:pt x="54" y="30"/>
                    <a:pt x="54" y="23"/>
                    <a:pt x="54" y="15"/>
                  </a:cubicBezTo>
                  <a:cubicBezTo>
                    <a:pt x="54" y="9"/>
                    <a:pt x="53" y="4"/>
                    <a:pt x="46" y="3"/>
                  </a:cubicBezTo>
                  <a:cubicBezTo>
                    <a:pt x="46" y="3"/>
                    <a:pt x="45" y="3"/>
                    <a:pt x="45" y="3"/>
                  </a:cubicBezTo>
                  <a:cubicBezTo>
                    <a:pt x="48" y="1"/>
                    <a:pt x="61" y="1"/>
                    <a:pt x="65" y="2"/>
                  </a:cubicBezTo>
                  <a:cubicBezTo>
                    <a:pt x="64" y="3"/>
                    <a:pt x="64" y="3"/>
                    <a:pt x="63" y="4"/>
                  </a:cubicBezTo>
                  <a:cubicBezTo>
                    <a:pt x="59" y="5"/>
                    <a:pt x="57" y="8"/>
                    <a:pt x="58" y="12"/>
                  </a:cubicBezTo>
                  <a:cubicBezTo>
                    <a:pt x="58" y="17"/>
                    <a:pt x="58" y="22"/>
                    <a:pt x="58" y="26"/>
                  </a:cubicBezTo>
                  <a:cubicBezTo>
                    <a:pt x="58" y="39"/>
                    <a:pt x="58" y="51"/>
                    <a:pt x="58" y="64"/>
                  </a:cubicBezTo>
                  <a:cubicBezTo>
                    <a:pt x="58" y="66"/>
                    <a:pt x="58" y="67"/>
                    <a:pt x="58" y="6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F0502020204030204"/>
                <a:ea typeface="Microsoft YaHei"/>
                <a:cs typeface="+mn-ea"/>
                <a:sym typeface="+mn-lt"/>
              </a:endParaRPr>
            </a:p>
          </p:txBody>
        </p:sp>
        <p:sp>
          <p:nvSpPr>
            <p:cNvPr id="136" name="Freeform 53">
              <a:extLst>
                <a:ext uri="{FF2B5EF4-FFF2-40B4-BE49-F238E27FC236}">
                  <a16:creationId xmlns:a16="http://schemas.microsoft.com/office/drawing/2014/main" id="{086DBB45-39C4-44DE-AB86-92873FECAA8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700062" y="26009575"/>
              <a:ext cx="353921" cy="503354"/>
            </a:xfrm>
            <a:custGeom>
              <a:avLst/>
              <a:gdLst>
                <a:gd name="T0" fmla="*/ 9 w 50"/>
                <a:gd name="T1" fmla="*/ 71 h 71"/>
                <a:gd name="T2" fmla="*/ 31 w 50"/>
                <a:gd name="T3" fmla="*/ 41 h 71"/>
                <a:gd name="T4" fmla="*/ 23 w 50"/>
                <a:gd name="T5" fmla="*/ 44 h 71"/>
                <a:gd name="T6" fmla="*/ 3 w 50"/>
                <a:gd name="T7" fmla="*/ 33 h 71"/>
                <a:gd name="T8" fmla="*/ 3 w 50"/>
                <a:gd name="T9" fmla="*/ 13 h 71"/>
                <a:gd name="T10" fmla="*/ 21 w 50"/>
                <a:gd name="T11" fmla="*/ 1 h 71"/>
                <a:gd name="T12" fmla="*/ 41 w 50"/>
                <a:gd name="T13" fmla="*/ 11 h 71"/>
                <a:gd name="T14" fmla="*/ 34 w 50"/>
                <a:gd name="T15" fmla="*/ 59 h 71"/>
                <a:gd name="T16" fmla="*/ 9 w 50"/>
                <a:gd name="T17" fmla="*/ 71 h 71"/>
                <a:gd name="T18" fmla="*/ 31 w 50"/>
                <a:gd name="T19" fmla="*/ 32 h 71"/>
                <a:gd name="T20" fmla="*/ 32 w 50"/>
                <a:gd name="T21" fmla="*/ 32 h 71"/>
                <a:gd name="T22" fmla="*/ 28 w 50"/>
                <a:gd name="T23" fmla="*/ 12 h 71"/>
                <a:gd name="T24" fmla="*/ 25 w 50"/>
                <a:gd name="T25" fmla="*/ 6 h 71"/>
                <a:gd name="T26" fmla="*/ 19 w 50"/>
                <a:gd name="T27" fmla="*/ 3 h 71"/>
                <a:gd name="T28" fmla="*/ 15 w 50"/>
                <a:gd name="T29" fmla="*/ 8 h 71"/>
                <a:gd name="T30" fmla="*/ 14 w 50"/>
                <a:gd name="T31" fmla="*/ 10 h 71"/>
                <a:gd name="T32" fmla="*/ 18 w 50"/>
                <a:gd name="T33" fmla="*/ 32 h 71"/>
                <a:gd name="T34" fmla="*/ 21 w 50"/>
                <a:gd name="T35" fmla="*/ 37 h 71"/>
                <a:gd name="T36" fmla="*/ 29 w 50"/>
                <a:gd name="T37" fmla="*/ 39 h 71"/>
                <a:gd name="T38" fmla="*/ 31 w 50"/>
                <a:gd name="T39" fmla="*/ 33 h 71"/>
                <a:gd name="T40" fmla="*/ 31 w 50"/>
                <a:gd name="T41" fmla="*/ 32 h 7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50" h="71">
                  <a:moveTo>
                    <a:pt x="9" y="71"/>
                  </a:moveTo>
                  <a:cubicBezTo>
                    <a:pt x="22" y="66"/>
                    <a:pt x="29" y="55"/>
                    <a:pt x="31" y="41"/>
                  </a:cubicBezTo>
                  <a:cubicBezTo>
                    <a:pt x="28" y="42"/>
                    <a:pt x="26" y="43"/>
                    <a:pt x="23" y="44"/>
                  </a:cubicBezTo>
                  <a:cubicBezTo>
                    <a:pt x="14" y="46"/>
                    <a:pt x="7" y="42"/>
                    <a:pt x="3" y="33"/>
                  </a:cubicBezTo>
                  <a:cubicBezTo>
                    <a:pt x="0" y="26"/>
                    <a:pt x="1" y="19"/>
                    <a:pt x="3" y="13"/>
                  </a:cubicBezTo>
                  <a:cubicBezTo>
                    <a:pt x="7" y="5"/>
                    <a:pt x="13" y="1"/>
                    <a:pt x="21" y="1"/>
                  </a:cubicBezTo>
                  <a:cubicBezTo>
                    <a:pt x="29" y="0"/>
                    <a:pt x="36" y="3"/>
                    <a:pt x="41" y="11"/>
                  </a:cubicBezTo>
                  <a:cubicBezTo>
                    <a:pt x="50" y="26"/>
                    <a:pt x="47" y="47"/>
                    <a:pt x="34" y="59"/>
                  </a:cubicBezTo>
                  <a:cubicBezTo>
                    <a:pt x="28" y="65"/>
                    <a:pt x="17" y="70"/>
                    <a:pt x="9" y="71"/>
                  </a:cubicBezTo>
                  <a:close/>
                  <a:moveTo>
                    <a:pt x="31" y="32"/>
                  </a:moveTo>
                  <a:cubicBezTo>
                    <a:pt x="31" y="32"/>
                    <a:pt x="31" y="32"/>
                    <a:pt x="32" y="32"/>
                  </a:cubicBezTo>
                  <a:cubicBezTo>
                    <a:pt x="30" y="25"/>
                    <a:pt x="29" y="19"/>
                    <a:pt x="28" y="12"/>
                  </a:cubicBezTo>
                  <a:cubicBezTo>
                    <a:pt x="27" y="10"/>
                    <a:pt x="26" y="8"/>
                    <a:pt x="25" y="6"/>
                  </a:cubicBezTo>
                  <a:cubicBezTo>
                    <a:pt x="24" y="4"/>
                    <a:pt x="22" y="3"/>
                    <a:pt x="19" y="3"/>
                  </a:cubicBezTo>
                  <a:cubicBezTo>
                    <a:pt x="17" y="4"/>
                    <a:pt x="15" y="5"/>
                    <a:pt x="15" y="8"/>
                  </a:cubicBezTo>
                  <a:cubicBezTo>
                    <a:pt x="15" y="9"/>
                    <a:pt x="14" y="10"/>
                    <a:pt x="14" y="10"/>
                  </a:cubicBezTo>
                  <a:cubicBezTo>
                    <a:pt x="15" y="18"/>
                    <a:pt x="16" y="25"/>
                    <a:pt x="18" y="32"/>
                  </a:cubicBezTo>
                  <a:cubicBezTo>
                    <a:pt x="19" y="34"/>
                    <a:pt x="20" y="35"/>
                    <a:pt x="21" y="37"/>
                  </a:cubicBezTo>
                  <a:cubicBezTo>
                    <a:pt x="23" y="39"/>
                    <a:pt x="25" y="39"/>
                    <a:pt x="29" y="39"/>
                  </a:cubicBezTo>
                  <a:cubicBezTo>
                    <a:pt x="32" y="38"/>
                    <a:pt x="31" y="35"/>
                    <a:pt x="31" y="33"/>
                  </a:cubicBezTo>
                  <a:cubicBezTo>
                    <a:pt x="31" y="33"/>
                    <a:pt x="31" y="32"/>
                    <a:pt x="31" y="32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F0502020204030204"/>
                <a:ea typeface="Microsoft YaHei"/>
                <a:cs typeface="+mn-ea"/>
                <a:sym typeface="+mn-lt"/>
              </a:endParaRPr>
            </a:p>
          </p:txBody>
        </p:sp>
        <p:sp>
          <p:nvSpPr>
            <p:cNvPr id="137" name="Freeform 54">
              <a:extLst>
                <a:ext uri="{FF2B5EF4-FFF2-40B4-BE49-F238E27FC236}">
                  <a16:creationId xmlns:a16="http://schemas.microsoft.com/office/drawing/2014/main" id="{09A277B2-A3BA-43A2-BA82-813C993033E8}"/>
                </a:ext>
              </a:extLst>
            </p:cNvPr>
            <p:cNvSpPr>
              <a:spLocks/>
            </p:cNvSpPr>
            <p:nvPr/>
          </p:nvSpPr>
          <p:spPr bwMode="auto">
            <a:xfrm>
              <a:off x="4323703" y="20386164"/>
              <a:ext cx="471894" cy="534814"/>
            </a:xfrm>
            <a:custGeom>
              <a:avLst/>
              <a:gdLst>
                <a:gd name="T0" fmla="*/ 42 w 68"/>
                <a:gd name="T1" fmla="*/ 7 h 77"/>
                <a:gd name="T2" fmla="*/ 62 w 68"/>
                <a:gd name="T3" fmla="*/ 0 h 77"/>
                <a:gd name="T4" fmla="*/ 60 w 68"/>
                <a:gd name="T5" fmla="*/ 3 h 77"/>
                <a:gd name="T6" fmla="*/ 57 w 68"/>
                <a:gd name="T7" fmla="*/ 12 h 77"/>
                <a:gd name="T8" fmla="*/ 65 w 68"/>
                <a:gd name="T9" fmla="*/ 40 h 77"/>
                <a:gd name="T10" fmla="*/ 67 w 68"/>
                <a:gd name="T11" fmla="*/ 55 h 77"/>
                <a:gd name="T12" fmla="*/ 62 w 68"/>
                <a:gd name="T13" fmla="*/ 68 h 77"/>
                <a:gd name="T14" fmla="*/ 34 w 68"/>
                <a:gd name="T15" fmla="*/ 76 h 77"/>
                <a:gd name="T16" fmla="*/ 21 w 68"/>
                <a:gd name="T17" fmla="*/ 66 h 77"/>
                <a:gd name="T18" fmla="*/ 19 w 68"/>
                <a:gd name="T19" fmla="*/ 60 h 77"/>
                <a:gd name="T20" fmla="*/ 10 w 68"/>
                <a:gd name="T21" fmla="*/ 27 h 77"/>
                <a:gd name="T22" fmla="*/ 9 w 68"/>
                <a:gd name="T23" fmla="*/ 25 h 77"/>
                <a:gd name="T24" fmla="*/ 2 w 68"/>
                <a:gd name="T25" fmla="*/ 20 h 77"/>
                <a:gd name="T26" fmla="*/ 0 w 68"/>
                <a:gd name="T27" fmla="*/ 19 h 77"/>
                <a:gd name="T28" fmla="*/ 27 w 68"/>
                <a:gd name="T29" fmla="*/ 10 h 77"/>
                <a:gd name="T30" fmla="*/ 30 w 68"/>
                <a:gd name="T31" fmla="*/ 10 h 77"/>
                <a:gd name="T32" fmla="*/ 30 w 68"/>
                <a:gd name="T33" fmla="*/ 11 h 77"/>
                <a:gd name="T34" fmla="*/ 27 w 68"/>
                <a:gd name="T35" fmla="*/ 12 h 77"/>
                <a:gd name="T36" fmla="*/ 24 w 68"/>
                <a:gd name="T37" fmla="*/ 20 h 77"/>
                <a:gd name="T38" fmla="*/ 34 w 68"/>
                <a:gd name="T39" fmla="*/ 59 h 77"/>
                <a:gd name="T40" fmla="*/ 35 w 68"/>
                <a:gd name="T41" fmla="*/ 61 h 77"/>
                <a:gd name="T42" fmla="*/ 50 w 68"/>
                <a:gd name="T43" fmla="*/ 70 h 77"/>
                <a:gd name="T44" fmla="*/ 64 w 68"/>
                <a:gd name="T45" fmla="*/ 55 h 77"/>
                <a:gd name="T46" fmla="*/ 63 w 68"/>
                <a:gd name="T47" fmla="*/ 45 h 77"/>
                <a:gd name="T48" fmla="*/ 54 w 68"/>
                <a:gd name="T49" fmla="*/ 15 h 77"/>
                <a:gd name="T50" fmla="*/ 44 w 68"/>
                <a:gd name="T51" fmla="*/ 7 h 77"/>
                <a:gd name="T52" fmla="*/ 42 w 68"/>
                <a:gd name="T53" fmla="*/ 7 h 7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</a:cxnLst>
              <a:rect l="0" t="0" r="r" b="b"/>
              <a:pathLst>
                <a:path w="68" h="77">
                  <a:moveTo>
                    <a:pt x="42" y="7"/>
                  </a:moveTo>
                  <a:cubicBezTo>
                    <a:pt x="45" y="4"/>
                    <a:pt x="57" y="1"/>
                    <a:pt x="62" y="0"/>
                  </a:cubicBezTo>
                  <a:cubicBezTo>
                    <a:pt x="61" y="1"/>
                    <a:pt x="61" y="2"/>
                    <a:pt x="60" y="3"/>
                  </a:cubicBezTo>
                  <a:cubicBezTo>
                    <a:pt x="57" y="5"/>
                    <a:pt x="56" y="8"/>
                    <a:pt x="57" y="12"/>
                  </a:cubicBezTo>
                  <a:cubicBezTo>
                    <a:pt x="60" y="21"/>
                    <a:pt x="63" y="31"/>
                    <a:pt x="65" y="40"/>
                  </a:cubicBezTo>
                  <a:cubicBezTo>
                    <a:pt x="66" y="45"/>
                    <a:pt x="67" y="50"/>
                    <a:pt x="67" y="55"/>
                  </a:cubicBezTo>
                  <a:cubicBezTo>
                    <a:pt x="68" y="61"/>
                    <a:pt x="66" y="65"/>
                    <a:pt x="62" y="68"/>
                  </a:cubicBezTo>
                  <a:cubicBezTo>
                    <a:pt x="54" y="74"/>
                    <a:pt x="44" y="77"/>
                    <a:pt x="34" y="76"/>
                  </a:cubicBezTo>
                  <a:cubicBezTo>
                    <a:pt x="28" y="75"/>
                    <a:pt x="24" y="72"/>
                    <a:pt x="21" y="66"/>
                  </a:cubicBezTo>
                  <a:cubicBezTo>
                    <a:pt x="20" y="64"/>
                    <a:pt x="19" y="62"/>
                    <a:pt x="19" y="60"/>
                  </a:cubicBezTo>
                  <a:cubicBezTo>
                    <a:pt x="16" y="49"/>
                    <a:pt x="13" y="38"/>
                    <a:pt x="10" y="27"/>
                  </a:cubicBezTo>
                  <a:cubicBezTo>
                    <a:pt x="10" y="27"/>
                    <a:pt x="9" y="26"/>
                    <a:pt x="9" y="25"/>
                  </a:cubicBezTo>
                  <a:cubicBezTo>
                    <a:pt x="8" y="22"/>
                    <a:pt x="6" y="20"/>
                    <a:pt x="2" y="20"/>
                  </a:cubicBezTo>
                  <a:cubicBezTo>
                    <a:pt x="1" y="20"/>
                    <a:pt x="1" y="20"/>
                    <a:pt x="0" y="19"/>
                  </a:cubicBezTo>
                  <a:cubicBezTo>
                    <a:pt x="8" y="15"/>
                    <a:pt x="18" y="13"/>
                    <a:pt x="27" y="10"/>
                  </a:cubicBezTo>
                  <a:cubicBezTo>
                    <a:pt x="28" y="10"/>
                    <a:pt x="29" y="10"/>
                    <a:pt x="30" y="10"/>
                  </a:cubicBezTo>
                  <a:cubicBezTo>
                    <a:pt x="30" y="10"/>
                    <a:pt x="30" y="10"/>
                    <a:pt x="30" y="11"/>
                  </a:cubicBezTo>
                  <a:cubicBezTo>
                    <a:pt x="29" y="11"/>
                    <a:pt x="28" y="12"/>
                    <a:pt x="27" y="12"/>
                  </a:cubicBezTo>
                  <a:cubicBezTo>
                    <a:pt x="24" y="14"/>
                    <a:pt x="23" y="16"/>
                    <a:pt x="24" y="20"/>
                  </a:cubicBezTo>
                  <a:cubicBezTo>
                    <a:pt x="27" y="33"/>
                    <a:pt x="31" y="46"/>
                    <a:pt x="34" y="59"/>
                  </a:cubicBezTo>
                  <a:cubicBezTo>
                    <a:pt x="35" y="60"/>
                    <a:pt x="35" y="60"/>
                    <a:pt x="35" y="61"/>
                  </a:cubicBezTo>
                  <a:cubicBezTo>
                    <a:pt x="38" y="68"/>
                    <a:pt x="43" y="71"/>
                    <a:pt x="50" y="70"/>
                  </a:cubicBezTo>
                  <a:cubicBezTo>
                    <a:pt x="59" y="68"/>
                    <a:pt x="64" y="63"/>
                    <a:pt x="64" y="55"/>
                  </a:cubicBezTo>
                  <a:cubicBezTo>
                    <a:pt x="64" y="51"/>
                    <a:pt x="63" y="48"/>
                    <a:pt x="63" y="45"/>
                  </a:cubicBezTo>
                  <a:cubicBezTo>
                    <a:pt x="60" y="35"/>
                    <a:pt x="57" y="25"/>
                    <a:pt x="54" y="15"/>
                  </a:cubicBezTo>
                  <a:cubicBezTo>
                    <a:pt x="52" y="8"/>
                    <a:pt x="51" y="7"/>
                    <a:pt x="44" y="7"/>
                  </a:cubicBezTo>
                  <a:cubicBezTo>
                    <a:pt x="43" y="7"/>
                    <a:pt x="43" y="7"/>
                    <a:pt x="42" y="7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F0502020204030204"/>
                <a:ea typeface="Microsoft YaHei"/>
                <a:cs typeface="+mn-ea"/>
                <a:sym typeface="+mn-lt"/>
              </a:endParaRPr>
            </a:p>
          </p:txBody>
        </p:sp>
        <p:sp>
          <p:nvSpPr>
            <p:cNvPr id="138" name="Freeform 55">
              <a:extLst>
                <a:ext uri="{FF2B5EF4-FFF2-40B4-BE49-F238E27FC236}">
                  <a16:creationId xmlns:a16="http://schemas.microsoft.com/office/drawing/2014/main" id="{3BBD2727-FD37-443A-B218-1F396F8598AF}"/>
                </a:ext>
              </a:extLst>
            </p:cNvPr>
            <p:cNvSpPr>
              <a:spLocks/>
            </p:cNvSpPr>
            <p:nvPr/>
          </p:nvSpPr>
          <p:spPr bwMode="auto">
            <a:xfrm>
              <a:off x="7894371" y="22195094"/>
              <a:ext cx="550543" cy="440435"/>
            </a:xfrm>
            <a:custGeom>
              <a:avLst/>
              <a:gdLst>
                <a:gd name="T0" fmla="*/ 0 w 79"/>
                <a:gd name="T1" fmla="*/ 22 h 63"/>
                <a:gd name="T2" fmla="*/ 20 w 79"/>
                <a:gd name="T3" fmla="*/ 13 h 63"/>
                <a:gd name="T4" fmla="*/ 20 w 79"/>
                <a:gd name="T5" fmla="*/ 17 h 63"/>
                <a:gd name="T6" fmla="*/ 12 w 79"/>
                <a:gd name="T7" fmla="*/ 26 h 63"/>
                <a:gd name="T8" fmla="*/ 13 w 79"/>
                <a:gd name="T9" fmla="*/ 46 h 63"/>
                <a:gd name="T10" fmla="*/ 24 w 79"/>
                <a:gd name="T11" fmla="*/ 50 h 63"/>
                <a:gd name="T12" fmla="*/ 32 w 79"/>
                <a:gd name="T13" fmla="*/ 42 h 63"/>
                <a:gd name="T14" fmla="*/ 32 w 79"/>
                <a:gd name="T15" fmla="*/ 35 h 63"/>
                <a:gd name="T16" fmla="*/ 35 w 79"/>
                <a:gd name="T17" fmla="*/ 14 h 63"/>
                <a:gd name="T18" fmla="*/ 51 w 79"/>
                <a:gd name="T19" fmla="*/ 1 h 63"/>
                <a:gd name="T20" fmla="*/ 66 w 79"/>
                <a:gd name="T21" fmla="*/ 7 h 63"/>
                <a:gd name="T22" fmla="*/ 73 w 79"/>
                <a:gd name="T23" fmla="*/ 24 h 63"/>
                <a:gd name="T24" fmla="*/ 73 w 79"/>
                <a:gd name="T25" fmla="*/ 28 h 63"/>
                <a:gd name="T26" fmla="*/ 76 w 79"/>
                <a:gd name="T27" fmla="*/ 32 h 63"/>
                <a:gd name="T28" fmla="*/ 79 w 79"/>
                <a:gd name="T29" fmla="*/ 34 h 63"/>
                <a:gd name="T30" fmla="*/ 59 w 79"/>
                <a:gd name="T31" fmla="*/ 42 h 63"/>
                <a:gd name="T32" fmla="*/ 62 w 79"/>
                <a:gd name="T33" fmla="*/ 38 h 63"/>
                <a:gd name="T34" fmla="*/ 69 w 79"/>
                <a:gd name="T35" fmla="*/ 26 h 63"/>
                <a:gd name="T36" fmla="*/ 65 w 79"/>
                <a:gd name="T37" fmla="*/ 12 h 63"/>
                <a:gd name="T38" fmla="*/ 50 w 79"/>
                <a:gd name="T39" fmla="*/ 14 h 63"/>
                <a:gd name="T40" fmla="*/ 49 w 79"/>
                <a:gd name="T41" fmla="*/ 21 h 63"/>
                <a:gd name="T42" fmla="*/ 48 w 79"/>
                <a:gd name="T43" fmla="*/ 39 h 63"/>
                <a:gd name="T44" fmla="*/ 45 w 79"/>
                <a:gd name="T45" fmla="*/ 50 h 63"/>
                <a:gd name="T46" fmla="*/ 15 w 79"/>
                <a:gd name="T47" fmla="*/ 53 h 63"/>
                <a:gd name="T48" fmla="*/ 7 w 79"/>
                <a:gd name="T49" fmla="*/ 34 h 63"/>
                <a:gd name="T50" fmla="*/ 0 w 79"/>
                <a:gd name="T51" fmla="*/ 22 h 6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</a:cxnLst>
              <a:rect l="0" t="0" r="r" b="b"/>
              <a:pathLst>
                <a:path w="79" h="63">
                  <a:moveTo>
                    <a:pt x="0" y="22"/>
                  </a:moveTo>
                  <a:cubicBezTo>
                    <a:pt x="7" y="19"/>
                    <a:pt x="14" y="16"/>
                    <a:pt x="20" y="13"/>
                  </a:cubicBezTo>
                  <a:cubicBezTo>
                    <a:pt x="22" y="15"/>
                    <a:pt x="21" y="16"/>
                    <a:pt x="20" y="17"/>
                  </a:cubicBezTo>
                  <a:cubicBezTo>
                    <a:pt x="17" y="20"/>
                    <a:pt x="14" y="23"/>
                    <a:pt x="12" y="26"/>
                  </a:cubicBezTo>
                  <a:cubicBezTo>
                    <a:pt x="8" y="33"/>
                    <a:pt x="9" y="39"/>
                    <a:pt x="13" y="46"/>
                  </a:cubicBezTo>
                  <a:cubicBezTo>
                    <a:pt x="16" y="50"/>
                    <a:pt x="19" y="51"/>
                    <a:pt x="24" y="50"/>
                  </a:cubicBezTo>
                  <a:cubicBezTo>
                    <a:pt x="28" y="49"/>
                    <a:pt x="31" y="46"/>
                    <a:pt x="32" y="42"/>
                  </a:cubicBezTo>
                  <a:cubicBezTo>
                    <a:pt x="32" y="40"/>
                    <a:pt x="32" y="37"/>
                    <a:pt x="32" y="35"/>
                  </a:cubicBezTo>
                  <a:cubicBezTo>
                    <a:pt x="33" y="28"/>
                    <a:pt x="33" y="21"/>
                    <a:pt x="35" y="14"/>
                  </a:cubicBezTo>
                  <a:cubicBezTo>
                    <a:pt x="37" y="6"/>
                    <a:pt x="43" y="2"/>
                    <a:pt x="51" y="1"/>
                  </a:cubicBezTo>
                  <a:cubicBezTo>
                    <a:pt x="57" y="0"/>
                    <a:pt x="62" y="3"/>
                    <a:pt x="66" y="7"/>
                  </a:cubicBezTo>
                  <a:cubicBezTo>
                    <a:pt x="70" y="12"/>
                    <a:pt x="72" y="18"/>
                    <a:pt x="73" y="24"/>
                  </a:cubicBezTo>
                  <a:cubicBezTo>
                    <a:pt x="73" y="26"/>
                    <a:pt x="73" y="27"/>
                    <a:pt x="73" y="28"/>
                  </a:cubicBezTo>
                  <a:cubicBezTo>
                    <a:pt x="73" y="30"/>
                    <a:pt x="74" y="32"/>
                    <a:pt x="76" y="32"/>
                  </a:cubicBezTo>
                  <a:cubicBezTo>
                    <a:pt x="77" y="32"/>
                    <a:pt x="78" y="33"/>
                    <a:pt x="79" y="34"/>
                  </a:cubicBezTo>
                  <a:cubicBezTo>
                    <a:pt x="75" y="37"/>
                    <a:pt x="63" y="42"/>
                    <a:pt x="59" y="42"/>
                  </a:cubicBezTo>
                  <a:cubicBezTo>
                    <a:pt x="60" y="40"/>
                    <a:pt x="61" y="39"/>
                    <a:pt x="62" y="38"/>
                  </a:cubicBezTo>
                  <a:cubicBezTo>
                    <a:pt x="65" y="34"/>
                    <a:pt x="68" y="31"/>
                    <a:pt x="69" y="26"/>
                  </a:cubicBezTo>
                  <a:cubicBezTo>
                    <a:pt x="70" y="21"/>
                    <a:pt x="69" y="16"/>
                    <a:pt x="65" y="12"/>
                  </a:cubicBezTo>
                  <a:cubicBezTo>
                    <a:pt x="61" y="7"/>
                    <a:pt x="53" y="8"/>
                    <a:pt x="50" y="14"/>
                  </a:cubicBezTo>
                  <a:cubicBezTo>
                    <a:pt x="49" y="16"/>
                    <a:pt x="49" y="19"/>
                    <a:pt x="49" y="21"/>
                  </a:cubicBezTo>
                  <a:cubicBezTo>
                    <a:pt x="48" y="27"/>
                    <a:pt x="49" y="33"/>
                    <a:pt x="48" y="39"/>
                  </a:cubicBezTo>
                  <a:cubicBezTo>
                    <a:pt x="47" y="42"/>
                    <a:pt x="47" y="46"/>
                    <a:pt x="45" y="50"/>
                  </a:cubicBezTo>
                  <a:cubicBezTo>
                    <a:pt x="39" y="60"/>
                    <a:pt x="24" y="63"/>
                    <a:pt x="15" y="53"/>
                  </a:cubicBezTo>
                  <a:cubicBezTo>
                    <a:pt x="11" y="47"/>
                    <a:pt x="8" y="41"/>
                    <a:pt x="7" y="34"/>
                  </a:cubicBezTo>
                  <a:cubicBezTo>
                    <a:pt x="5" y="27"/>
                    <a:pt x="5" y="27"/>
                    <a:pt x="0" y="22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F0502020204030204"/>
                <a:ea typeface="Microsoft YaHei"/>
                <a:cs typeface="+mn-ea"/>
                <a:sym typeface="+mn-lt"/>
              </a:endParaRPr>
            </a:p>
          </p:txBody>
        </p:sp>
        <p:sp>
          <p:nvSpPr>
            <p:cNvPr id="139" name="Freeform 56">
              <a:extLst>
                <a:ext uri="{FF2B5EF4-FFF2-40B4-BE49-F238E27FC236}">
                  <a16:creationId xmlns:a16="http://schemas.microsoft.com/office/drawing/2014/main" id="{246B2677-07FC-46C4-AA93-81A6A49524E9}"/>
                </a:ext>
              </a:extLst>
            </p:cNvPr>
            <p:cNvSpPr>
              <a:spLocks/>
            </p:cNvSpPr>
            <p:nvPr/>
          </p:nvSpPr>
          <p:spPr bwMode="auto">
            <a:xfrm>
              <a:off x="7902235" y="24263565"/>
              <a:ext cx="542679" cy="503354"/>
            </a:xfrm>
            <a:custGeom>
              <a:avLst/>
              <a:gdLst>
                <a:gd name="T0" fmla="*/ 64 w 77"/>
                <a:gd name="T1" fmla="*/ 40 h 72"/>
                <a:gd name="T2" fmla="*/ 65 w 77"/>
                <a:gd name="T3" fmla="*/ 37 h 72"/>
                <a:gd name="T4" fmla="*/ 59 w 77"/>
                <a:gd name="T5" fmla="*/ 30 h 72"/>
                <a:gd name="T6" fmla="*/ 45 w 77"/>
                <a:gd name="T7" fmla="*/ 32 h 72"/>
                <a:gd name="T8" fmla="*/ 37 w 77"/>
                <a:gd name="T9" fmla="*/ 32 h 72"/>
                <a:gd name="T10" fmla="*/ 33 w 77"/>
                <a:gd name="T11" fmla="*/ 33 h 72"/>
                <a:gd name="T12" fmla="*/ 39 w 77"/>
                <a:gd name="T13" fmla="*/ 41 h 72"/>
                <a:gd name="T14" fmla="*/ 47 w 77"/>
                <a:gd name="T15" fmla="*/ 52 h 72"/>
                <a:gd name="T16" fmla="*/ 50 w 77"/>
                <a:gd name="T17" fmla="*/ 56 h 72"/>
                <a:gd name="T18" fmla="*/ 57 w 77"/>
                <a:gd name="T19" fmla="*/ 55 h 72"/>
                <a:gd name="T20" fmla="*/ 60 w 77"/>
                <a:gd name="T21" fmla="*/ 51 h 72"/>
                <a:gd name="T22" fmla="*/ 53 w 77"/>
                <a:gd name="T23" fmla="*/ 72 h 72"/>
                <a:gd name="T24" fmla="*/ 52 w 77"/>
                <a:gd name="T25" fmla="*/ 71 h 72"/>
                <a:gd name="T26" fmla="*/ 48 w 77"/>
                <a:gd name="T27" fmla="*/ 60 h 72"/>
                <a:gd name="T28" fmla="*/ 31 w 77"/>
                <a:gd name="T29" fmla="*/ 37 h 72"/>
                <a:gd name="T30" fmla="*/ 26 w 77"/>
                <a:gd name="T31" fmla="*/ 33 h 72"/>
                <a:gd name="T32" fmla="*/ 13 w 77"/>
                <a:gd name="T33" fmla="*/ 27 h 72"/>
                <a:gd name="T34" fmla="*/ 2 w 77"/>
                <a:gd name="T35" fmla="*/ 31 h 72"/>
                <a:gd name="T36" fmla="*/ 1 w 77"/>
                <a:gd name="T37" fmla="*/ 32 h 72"/>
                <a:gd name="T38" fmla="*/ 0 w 77"/>
                <a:gd name="T39" fmla="*/ 30 h 72"/>
                <a:gd name="T40" fmla="*/ 12 w 77"/>
                <a:gd name="T41" fmla="*/ 1 h 72"/>
                <a:gd name="T42" fmla="*/ 13 w 77"/>
                <a:gd name="T43" fmla="*/ 0 h 72"/>
                <a:gd name="T44" fmla="*/ 13 w 77"/>
                <a:gd name="T45" fmla="*/ 3 h 72"/>
                <a:gd name="T46" fmla="*/ 18 w 77"/>
                <a:gd name="T47" fmla="*/ 12 h 72"/>
                <a:gd name="T48" fmla="*/ 30 w 77"/>
                <a:gd name="T49" fmla="*/ 17 h 72"/>
                <a:gd name="T50" fmla="*/ 34 w 77"/>
                <a:gd name="T51" fmla="*/ 18 h 72"/>
                <a:gd name="T52" fmla="*/ 67 w 77"/>
                <a:gd name="T53" fmla="*/ 14 h 72"/>
                <a:gd name="T54" fmla="*/ 76 w 77"/>
                <a:gd name="T55" fmla="*/ 8 h 72"/>
                <a:gd name="T56" fmla="*/ 77 w 77"/>
                <a:gd name="T57" fmla="*/ 10 h 72"/>
                <a:gd name="T58" fmla="*/ 66 w 77"/>
                <a:gd name="T59" fmla="*/ 39 h 72"/>
                <a:gd name="T60" fmla="*/ 64 w 77"/>
                <a:gd name="T61" fmla="*/ 40 h 7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</a:cxnLst>
              <a:rect l="0" t="0" r="r" b="b"/>
              <a:pathLst>
                <a:path w="77" h="72">
                  <a:moveTo>
                    <a:pt x="64" y="40"/>
                  </a:moveTo>
                  <a:cubicBezTo>
                    <a:pt x="65" y="39"/>
                    <a:pt x="65" y="38"/>
                    <a:pt x="65" y="37"/>
                  </a:cubicBezTo>
                  <a:cubicBezTo>
                    <a:pt x="67" y="31"/>
                    <a:pt x="66" y="30"/>
                    <a:pt x="59" y="30"/>
                  </a:cubicBezTo>
                  <a:cubicBezTo>
                    <a:pt x="54" y="31"/>
                    <a:pt x="50" y="31"/>
                    <a:pt x="45" y="32"/>
                  </a:cubicBezTo>
                  <a:cubicBezTo>
                    <a:pt x="42" y="32"/>
                    <a:pt x="40" y="32"/>
                    <a:pt x="37" y="32"/>
                  </a:cubicBezTo>
                  <a:cubicBezTo>
                    <a:pt x="36" y="33"/>
                    <a:pt x="35" y="33"/>
                    <a:pt x="33" y="33"/>
                  </a:cubicBezTo>
                  <a:cubicBezTo>
                    <a:pt x="35" y="36"/>
                    <a:pt x="37" y="39"/>
                    <a:pt x="39" y="41"/>
                  </a:cubicBezTo>
                  <a:cubicBezTo>
                    <a:pt x="41" y="45"/>
                    <a:pt x="44" y="48"/>
                    <a:pt x="47" y="52"/>
                  </a:cubicBezTo>
                  <a:cubicBezTo>
                    <a:pt x="48" y="53"/>
                    <a:pt x="49" y="55"/>
                    <a:pt x="50" y="56"/>
                  </a:cubicBezTo>
                  <a:cubicBezTo>
                    <a:pt x="53" y="58"/>
                    <a:pt x="55" y="58"/>
                    <a:pt x="57" y="55"/>
                  </a:cubicBezTo>
                  <a:cubicBezTo>
                    <a:pt x="58" y="54"/>
                    <a:pt x="59" y="53"/>
                    <a:pt x="60" y="51"/>
                  </a:cubicBezTo>
                  <a:cubicBezTo>
                    <a:pt x="60" y="55"/>
                    <a:pt x="56" y="68"/>
                    <a:pt x="53" y="72"/>
                  </a:cubicBezTo>
                  <a:cubicBezTo>
                    <a:pt x="53" y="71"/>
                    <a:pt x="52" y="71"/>
                    <a:pt x="52" y="71"/>
                  </a:cubicBezTo>
                  <a:cubicBezTo>
                    <a:pt x="52" y="67"/>
                    <a:pt x="50" y="64"/>
                    <a:pt x="48" y="60"/>
                  </a:cubicBezTo>
                  <a:cubicBezTo>
                    <a:pt x="42" y="53"/>
                    <a:pt x="37" y="45"/>
                    <a:pt x="31" y="37"/>
                  </a:cubicBezTo>
                  <a:cubicBezTo>
                    <a:pt x="30" y="35"/>
                    <a:pt x="29" y="34"/>
                    <a:pt x="26" y="33"/>
                  </a:cubicBezTo>
                  <a:cubicBezTo>
                    <a:pt x="22" y="31"/>
                    <a:pt x="17" y="29"/>
                    <a:pt x="13" y="27"/>
                  </a:cubicBezTo>
                  <a:cubicBezTo>
                    <a:pt x="7" y="25"/>
                    <a:pt x="6" y="25"/>
                    <a:pt x="2" y="31"/>
                  </a:cubicBezTo>
                  <a:cubicBezTo>
                    <a:pt x="2" y="31"/>
                    <a:pt x="1" y="31"/>
                    <a:pt x="1" y="32"/>
                  </a:cubicBezTo>
                  <a:cubicBezTo>
                    <a:pt x="1" y="31"/>
                    <a:pt x="0" y="31"/>
                    <a:pt x="0" y="30"/>
                  </a:cubicBezTo>
                  <a:cubicBezTo>
                    <a:pt x="4" y="20"/>
                    <a:pt x="8" y="11"/>
                    <a:pt x="12" y="1"/>
                  </a:cubicBezTo>
                  <a:cubicBezTo>
                    <a:pt x="12" y="1"/>
                    <a:pt x="12" y="0"/>
                    <a:pt x="13" y="0"/>
                  </a:cubicBezTo>
                  <a:cubicBezTo>
                    <a:pt x="13" y="1"/>
                    <a:pt x="13" y="2"/>
                    <a:pt x="13" y="3"/>
                  </a:cubicBezTo>
                  <a:cubicBezTo>
                    <a:pt x="12" y="8"/>
                    <a:pt x="13" y="10"/>
                    <a:pt x="18" y="12"/>
                  </a:cubicBezTo>
                  <a:cubicBezTo>
                    <a:pt x="22" y="14"/>
                    <a:pt x="26" y="16"/>
                    <a:pt x="30" y="17"/>
                  </a:cubicBezTo>
                  <a:cubicBezTo>
                    <a:pt x="31" y="18"/>
                    <a:pt x="33" y="18"/>
                    <a:pt x="34" y="18"/>
                  </a:cubicBezTo>
                  <a:cubicBezTo>
                    <a:pt x="45" y="17"/>
                    <a:pt x="56" y="15"/>
                    <a:pt x="67" y="14"/>
                  </a:cubicBezTo>
                  <a:cubicBezTo>
                    <a:pt x="70" y="13"/>
                    <a:pt x="74" y="12"/>
                    <a:pt x="76" y="8"/>
                  </a:cubicBezTo>
                  <a:cubicBezTo>
                    <a:pt x="77" y="9"/>
                    <a:pt x="77" y="10"/>
                    <a:pt x="77" y="10"/>
                  </a:cubicBezTo>
                  <a:cubicBezTo>
                    <a:pt x="74" y="20"/>
                    <a:pt x="70" y="29"/>
                    <a:pt x="66" y="39"/>
                  </a:cubicBezTo>
                  <a:cubicBezTo>
                    <a:pt x="66" y="39"/>
                    <a:pt x="66" y="39"/>
                    <a:pt x="64" y="4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F0502020204030204"/>
                <a:ea typeface="Microsoft YaHei"/>
                <a:cs typeface="+mn-ea"/>
                <a:sym typeface="+mn-lt"/>
              </a:endParaRPr>
            </a:p>
          </p:txBody>
        </p:sp>
        <p:sp>
          <p:nvSpPr>
            <p:cNvPr id="140" name="Freeform 57">
              <a:extLst>
                <a:ext uri="{FF2B5EF4-FFF2-40B4-BE49-F238E27FC236}">
                  <a16:creationId xmlns:a16="http://schemas.microsoft.com/office/drawing/2014/main" id="{3C345CC2-F3A1-4D57-A0B2-DBACACAF6DAB}"/>
                </a:ext>
              </a:extLst>
            </p:cNvPr>
            <p:cNvSpPr>
              <a:spLocks/>
            </p:cNvSpPr>
            <p:nvPr/>
          </p:nvSpPr>
          <p:spPr bwMode="auto">
            <a:xfrm>
              <a:off x="8098858" y="23484939"/>
              <a:ext cx="479759" cy="424705"/>
            </a:xfrm>
            <a:custGeom>
              <a:avLst/>
              <a:gdLst>
                <a:gd name="T0" fmla="*/ 5 w 68"/>
                <a:gd name="T1" fmla="*/ 10 h 61"/>
                <a:gd name="T2" fmla="*/ 5 w 68"/>
                <a:gd name="T3" fmla="*/ 13 h 61"/>
                <a:gd name="T4" fmla="*/ 12 w 68"/>
                <a:gd name="T5" fmla="*/ 20 h 61"/>
                <a:gd name="T6" fmla="*/ 37 w 68"/>
                <a:gd name="T7" fmla="*/ 22 h 61"/>
                <a:gd name="T8" fmla="*/ 61 w 68"/>
                <a:gd name="T9" fmla="*/ 23 h 61"/>
                <a:gd name="T10" fmla="*/ 64 w 68"/>
                <a:gd name="T11" fmla="*/ 23 h 61"/>
                <a:gd name="T12" fmla="*/ 63 w 68"/>
                <a:gd name="T13" fmla="*/ 14 h 61"/>
                <a:gd name="T14" fmla="*/ 58 w 68"/>
                <a:gd name="T15" fmla="*/ 6 h 61"/>
                <a:gd name="T16" fmla="*/ 50 w 68"/>
                <a:gd name="T17" fmla="*/ 1 h 61"/>
                <a:gd name="T18" fmla="*/ 68 w 68"/>
                <a:gd name="T19" fmla="*/ 2 h 61"/>
                <a:gd name="T20" fmla="*/ 64 w 68"/>
                <a:gd name="T21" fmla="*/ 61 h 61"/>
                <a:gd name="T22" fmla="*/ 46 w 68"/>
                <a:gd name="T23" fmla="*/ 60 h 61"/>
                <a:gd name="T24" fmla="*/ 47 w 68"/>
                <a:gd name="T25" fmla="*/ 57 h 61"/>
                <a:gd name="T26" fmla="*/ 49 w 68"/>
                <a:gd name="T27" fmla="*/ 57 h 61"/>
                <a:gd name="T28" fmla="*/ 63 w 68"/>
                <a:gd name="T29" fmla="*/ 40 h 61"/>
                <a:gd name="T30" fmla="*/ 60 w 68"/>
                <a:gd name="T31" fmla="*/ 39 h 61"/>
                <a:gd name="T32" fmla="*/ 17 w 68"/>
                <a:gd name="T33" fmla="*/ 36 h 61"/>
                <a:gd name="T34" fmla="*/ 12 w 68"/>
                <a:gd name="T35" fmla="*/ 35 h 61"/>
                <a:gd name="T36" fmla="*/ 3 w 68"/>
                <a:gd name="T37" fmla="*/ 41 h 61"/>
                <a:gd name="T38" fmla="*/ 2 w 68"/>
                <a:gd name="T39" fmla="*/ 45 h 61"/>
                <a:gd name="T40" fmla="*/ 2 w 68"/>
                <a:gd name="T41" fmla="*/ 36 h 61"/>
                <a:gd name="T42" fmla="*/ 2 w 68"/>
                <a:gd name="T43" fmla="*/ 27 h 61"/>
                <a:gd name="T44" fmla="*/ 3 w 68"/>
                <a:gd name="T45" fmla="*/ 18 h 61"/>
                <a:gd name="T46" fmla="*/ 4 w 68"/>
                <a:gd name="T47" fmla="*/ 9 h 61"/>
                <a:gd name="T48" fmla="*/ 5 w 68"/>
                <a:gd name="T49" fmla="*/ 10 h 6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68" h="61">
                  <a:moveTo>
                    <a:pt x="5" y="10"/>
                  </a:moveTo>
                  <a:cubicBezTo>
                    <a:pt x="5" y="11"/>
                    <a:pt x="5" y="12"/>
                    <a:pt x="5" y="13"/>
                  </a:cubicBezTo>
                  <a:cubicBezTo>
                    <a:pt x="6" y="17"/>
                    <a:pt x="8" y="19"/>
                    <a:pt x="12" y="20"/>
                  </a:cubicBezTo>
                  <a:cubicBezTo>
                    <a:pt x="20" y="20"/>
                    <a:pt x="29" y="21"/>
                    <a:pt x="37" y="22"/>
                  </a:cubicBezTo>
                  <a:cubicBezTo>
                    <a:pt x="45" y="22"/>
                    <a:pt x="53" y="23"/>
                    <a:pt x="61" y="23"/>
                  </a:cubicBezTo>
                  <a:cubicBezTo>
                    <a:pt x="62" y="23"/>
                    <a:pt x="63" y="23"/>
                    <a:pt x="64" y="23"/>
                  </a:cubicBezTo>
                  <a:cubicBezTo>
                    <a:pt x="65" y="20"/>
                    <a:pt x="64" y="17"/>
                    <a:pt x="63" y="14"/>
                  </a:cubicBezTo>
                  <a:cubicBezTo>
                    <a:pt x="62" y="10"/>
                    <a:pt x="61" y="8"/>
                    <a:pt x="58" y="6"/>
                  </a:cubicBezTo>
                  <a:cubicBezTo>
                    <a:pt x="55" y="4"/>
                    <a:pt x="52" y="3"/>
                    <a:pt x="50" y="1"/>
                  </a:cubicBezTo>
                  <a:cubicBezTo>
                    <a:pt x="56" y="0"/>
                    <a:pt x="62" y="1"/>
                    <a:pt x="68" y="2"/>
                  </a:cubicBezTo>
                  <a:cubicBezTo>
                    <a:pt x="67" y="21"/>
                    <a:pt x="65" y="41"/>
                    <a:pt x="64" y="61"/>
                  </a:cubicBezTo>
                  <a:cubicBezTo>
                    <a:pt x="58" y="61"/>
                    <a:pt x="52" y="61"/>
                    <a:pt x="46" y="60"/>
                  </a:cubicBezTo>
                  <a:cubicBezTo>
                    <a:pt x="46" y="59"/>
                    <a:pt x="46" y="58"/>
                    <a:pt x="47" y="57"/>
                  </a:cubicBezTo>
                  <a:cubicBezTo>
                    <a:pt x="47" y="57"/>
                    <a:pt x="48" y="57"/>
                    <a:pt x="49" y="57"/>
                  </a:cubicBezTo>
                  <a:cubicBezTo>
                    <a:pt x="58" y="55"/>
                    <a:pt x="63" y="50"/>
                    <a:pt x="63" y="40"/>
                  </a:cubicBezTo>
                  <a:cubicBezTo>
                    <a:pt x="62" y="39"/>
                    <a:pt x="61" y="39"/>
                    <a:pt x="60" y="39"/>
                  </a:cubicBezTo>
                  <a:cubicBezTo>
                    <a:pt x="46" y="38"/>
                    <a:pt x="31" y="37"/>
                    <a:pt x="17" y="36"/>
                  </a:cubicBezTo>
                  <a:cubicBezTo>
                    <a:pt x="15" y="36"/>
                    <a:pt x="13" y="35"/>
                    <a:pt x="12" y="35"/>
                  </a:cubicBezTo>
                  <a:cubicBezTo>
                    <a:pt x="7" y="35"/>
                    <a:pt x="4" y="36"/>
                    <a:pt x="3" y="41"/>
                  </a:cubicBezTo>
                  <a:cubicBezTo>
                    <a:pt x="3" y="42"/>
                    <a:pt x="3" y="43"/>
                    <a:pt x="2" y="45"/>
                  </a:cubicBezTo>
                  <a:cubicBezTo>
                    <a:pt x="0" y="41"/>
                    <a:pt x="2" y="38"/>
                    <a:pt x="2" y="36"/>
                  </a:cubicBezTo>
                  <a:cubicBezTo>
                    <a:pt x="2" y="33"/>
                    <a:pt x="2" y="30"/>
                    <a:pt x="2" y="27"/>
                  </a:cubicBezTo>
                  <a:cubicBezTo>
                    <a:pt x="2" y="24"/>
                    <a:pt x="2" y="21"/>
                    <a:pt x="3" y="18"/>
                  </a:cubicBezTo>
                  <a:cubicBezTo>
                    <a:pt x="3" y="15"/>
                    <a:pt x="2" y="12"/>
                    <a:pt x="4" y="9"/>
                  </a:cubicBezTo>
                  <a:cubicBezTo>
                    <a:pt x="4" y="9"/>
                    <a:pt x="4" y="10"/>
                    <a:pt x="5" y="1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F0502020204030204"/>
                <a:ea typeface="Microsoft YaHei"/>
                <a:cs typeface="+mn-ea"/>
                <a:sym typeface="+mn-lt"/>
              </a:endParaRPr>
            </a:p>
          </p:txBody>
        </p:sp>
        <p:sp>
          <p:nvSpPr>
            <p:cNvPr id="141" name="Freeform 58">
              <a:extLst>
                <a:ext uri="{FF2B5EF4-FFF2-40B4-BE49-F238E27FC236}">
                  <a16:creationId xmlns:a16="http://schemas.microsoft.com/office/drawing/2014/main" id="{8F6163AE-D7D4-48CF-8F56-27751A27AAE4}"/>
                </a:ext>
              </a:extLst>
            </p:cNvPr>
            <p:cNvSpPr>
              <a:spLocks/>
            </p:cNvSpPr>
            <p:nvPr/>
          </p:nvSpPr>
          <p:spPr bwMode="auto">
            <a:xfrm>
              <a:off x="6510147" y="20480543"/>
              <a:ext cx="432570" cy="542679"/>
            </a:xfrm>
            <a:custGeom>
              <a:avLst/>
              <a:gdLst>
                <a:gd name="T0" fmla="*/ 6 w 61"/>
                <a:gd name="T1" fmla="*/ 77 h 77"/>
                <a:gd name="T2" fmla="*/ 5 w 61"/>
                <a:gd name="T3" fmla="*/ 71 h 77"/>
                <a:gd name="T4" fmla="*/ 5 w 61"/>
                <a:gd name="T5" fmla="*/ 14 h 77"/>
                <a:gd name="T6" fmla="*/ 0 w 61"/>
                <a:gd name="T7" fmla="*/ 1 h 77"/>
                <a:gd name="T8" fmla="*/ 29 w 61"/>
                <a:gd name="T9" fmla="*/ 14 h 77"/>
                <a:gd name="T10" fmla="*/ 25 w 61"/>
                <a:gd name="T11" fmla="*/ 13 h 77"/>
                <a:gd name="T12" fmla="*/ 20 w 61"/>
                <a:gd name="T13" fmla="*/ 16 h 77"/>
                <a:gd name="T14" fmla="*/ 20 w 61"/>
                <a:gd name="T15" fmla="*/ 19 h 77"/>
                <a:gd name="T16" fmla="*/ 19 w 61"/>
                <a:gd name="T17" fmla="*/ 55 h 77"/>
                <a:gd name="T18" fmla="*/ 20 w 61"/>
                <a:gd name="T19" fmla="*/ 57 h 77"/>
                <a:gd name="T20" fmla="*/ 21 w 61"/>
                <a:gd name="T21" fmla="*/ 57 h 77"/>
                <a:gd name="T22" fmla="*/ 45 w 61"/>
                <a:gd name="T23" fmla="*/ 31 h 77"/>
                <a:gd name="T24" fmla="*/ 45 w 61"/>
                <a:gd name="T25" fmla="*/ 31 h 77"/>
                <a:gd name="T26" fmla="*/ 44 w 61"/>
                <a:gd name="T27" fmla="*/ 21 h 77"/>
                <a:gd name="T28" fmla="*/ 43 w 61"/>
                <a:gd name="T29" fmla="*/ 19 h 77"/>
                <a:gd name="T30" fmla="*/ 61 w 61"/>
                <a:gd name="T31" fmla="*/ 26 h 77"/>
                <a:gd name="T32" fmla="*/ 59 w 61"/>
                <a:gd name="T33" fmla="*/ 27 h 77"/>
                <a:gd name="T34" fmla="*/ 49 w 61"/>
                <a:gd name="T35" fmla="*/ 32 h 77"/>
                <a:gd name="T36" fmla="*/ 10 w 61"/>
                <a:gd name="T37" fmla="*/ 73 h 77"/>
                <a:gd name="T38" fmla="*/ 6 w 61"/>
                <a:gd name="T39" fmla="*/ 77 h 7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</a:cxnLst>
              <a:rect l="0" t="0" r="r" b="b"/>
              <a:pathLst>
                <a:path w="61" h="77">
                  <a:moveTo>
                    <a:pt x="6" y="77"/>
                  </a:moveTo>
                  <a:cubicBezTo>
                    <a:pt x="5" y="74"/>
                    <a:pt x="5" y="73"/>
                    <a:pt x="5" y="71"/>
                  </a:cubicBezTo>
                  <a:cubicBezTo>
                    <a:pt x="5" y="52"/>
                    <a:pt x="5" y="33"/>
                    <a:pt x="5" y="14"/>
                  </a:cubicBezTo>
                  <a:cubicBezTo>
                    <a:pt x="5" y="9"/>
                    <a:pt x="5" y="4"/>
                    <a:pt x="0" y="1"/>
                  </a:cubicBezTo>
                  <a:cubicBezTo>
                    <a:pt x="4" y="0"/>
                    <a:pt x="26" y="10"/>
                    <a:pt x="29" y="14"/>
                  </a:cubicBezTo>
                  <a:cubicBezTo>
                    <a:pt x="28" y="13"/>
                    <a:pt x="27" y="13"/>
                    <a:pt x="25" y="13"/>
                  </a:cubicBezTo>
                  <a:cubicBezTo>
                    <a:pt x="22" y="12"/>
                    <a:pt x="21" y="13"/>
                    <a:pt x="20" y="16"/>
                  </a:cubicBezTo>
                  <a:cubicBezTo>
                    <a:pt x="20" y="17"/>
                    <a:pt x="20" y="18"/>
                    <a:pt x="20" y="19"/>
                  </a:cubicBezTo>
                  <a:cubicBezTo>
                    <a:pt x="19" y="31"/>
                    <a:pt x="19" y="43"/>
                    <a:pt x="19" y="55"/>
                  </a:cubicBezTo>
                  <a:cubicBezTo>
                    <a:pt x="19" y="55"/>
                    <a:pt x="19" y="56"/>
                    <a:pt x="20" y="57"/>
                  </a:cubicBezTo>
                  <a:cubicBezTo>
                    <a:pt x="20" y="57"/>
                    <a:pt x="21" y="57"/>
                    <a:pt x="21" y="57"/>
                  </a:cubicBezTo>
                  <a:cubicBezTo>
                    <a:pt x="29" y="48"/>
                    <a:pt x="37" y="40"/>
                    <a:pt x="45" y="31"/>
                  </a:cubicBezTo>
                  <a:cubicBezTo>
                    <a:pt x="45" y="31"/>
                    <a:pt x="45" y="31"/>
                    <a:pt x="45" y="31"/>
                  </a:cubicBezTo>
                  <a:cubicBezTo>
                    <a:pt x="49" y="26"/>
                    <a:pt x="49" y="24"/>
                    <a:pt x="44" y="21"/>
                  </a:cubicBezTo>
                  <a:cubicBezTo>
                    <a:pt x="43" y="20"/>
                    <a:pt x="43" y="20"/>
                    <a:pt x="43" y="19"/>
                  </a:cubicBezTo>
                  <a:cubicBezTo>
                    <a:pt x="49" y="20"/>
                    <a:pt x="55" y="23"/>
                    <a:pt x="61" y="26"/>
                  </a:cubicBezTo>
                  <a:cubicBezTo>
                    <a:pt x="60" y="27"/>
                    <a:pt x="60" y="27"/>
                    <a:pt x="59" y="27"/>
                  </a:cubicBezTo>
                  <a:cubicBezTo>
                    <a:pt x="55" y="27"/>
                    <a:pt x="52" y="29"/>
                    <a:pt x="49" y="32"/>
                  </a:cubicBezTo>
                  <a:cubicBezTo>
                    <a:pt x="36" y="46"/>
                    <a:pt x="23" y="60"/>
                    <a:pt x="10" y="73"/>
                  </a:cubicBezTo>
                  <a:cubicBezTo>
                    <a:pt x="9" y="74"/>
                    <a:pt x="8" y="75"/>
                    <a:pt x="6" y="77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F0502020204030204"/>
                <a:ea typeface="Microsoft YaHei"/>
                <a:cs typeface="+mn-ea"/>
                <a:sym typeface="+mn-lt"/>
              </a:endParaRPr>
            </a:p>
          </p:txBody>
        </p:sp>
        <p:sp>
          <p:nvSpPr>
            <p:cNvPr id="142" name="Freeform 59">
              <a:extLst>
                <a:ext uri="{FF2B5EF4-FFF2-40B4-BE49-F238E27FC236}">
                  <a16:creationId xmlns:a16="http://schemas.microsoft.com/office/drawing/2014/main" id="{DA1F4E85-B289-49FE-BD0A-6540821598DD}"/>
                </a:ext>
              </a:extLst>
            </p:cNvPr>
            <p:cNvSpPr>
              <a:spLocks/>
            </p:cNvSpPr>
            <p:nvPr/>
          </p:nvSpPr>
          <p:spPr bwMode="auto">
            <a:xfrm>
              <a:off x="2585558" y="22053525"/>
              <a:ext cx="495489" cy="432570"/>
            </a:xfrm>
            <a:custGeom>
              <a:avLst/>
              <a:gdLst>
                <a:gd name="T0" fmla="*/ 0 w 71"/>
                <a:gd name="T1" fmla="*/ 32 h 61"/>
                <a:gd name="T2" fmla="*/ 15 w 71"/>
                <a:gd name="T3" fmla="*/ 0 h 61"/>
                <a:gd name="T4" fmla="*/ 14 w 71"/>
                <a:gd name="T5" fmla="*/ 3 h 61"/>
                <a:gd name="T6" fmla="*/ 19 w 71"/>
                <a:gd name="T7" fmla="*/ 13 h 61"/>
                <a:gd name="T8" fmla="*/ 58 w 71"/>
                <a:gd name="T9" fmla="*/ 33 h 61"/>
                <a:gd name="T10" fmla="*/ 68 w 71"/>
                <a:gd name="T11" fmla="*/ 31 h 61"/>
                <a:gd name="T12" fmla="*/ 71 w 71"/>
                <a:gd name="T13" fmla="*/ 28 h 61"/>
                <a:gd name="T14" fmla="*/ 56 w 71"/>
                <a:gd name="T15" fmla="*/ 61 h 61"/>
                <a:gd name="T16" fmla="*/ 56 w 71"/>
                <a:gd name="T17" fmla="*/ 57 h 61"/>
                <a:gd name="T18" fmla="*/ 52 w 71"/>
                <a:gd name="T19" fmla="*/ 47 h 61"/>
                <a:gd name="T20" fmla="*/ 13 w 71"/>
                <a:gd name="T21" fmla="*/ 28 h 61"/>
                <a:gd name="T22" fmla="*/ 1 w 71"/>
                <a:gd name="T23" fmla="*/ 30 h 61"/>
                <a:gd name="T24" fmla="*/ 0 w 71"/>
                <a:gd name="T25" fmla="*/ 32 h 6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71" h="61">
                  <a:moveTo>
                    <a:pt x="0" y="32"/>
                  </a:moveTo>
                  <a:cubicBezTo>
                    <a:pt x="0" y="27"/>
                    <a:pt x="11" y="4"/>
                    <a:pt x="15" y="0"/>
                  </a:cubicBezTo>
                  <a:cubicBezTo>
                    <a:pt x="14" y="1"/>
                    <a:pt x="14" y="2"/>
                    <a:pt x="14" y="3"/>
                  </a:cubicBezTo>
                  <a:cubicBezTo>
                    <a:pt x="13" y="9"/>
                    <a:pt x="14" y="11"/>
                    <a:pt x="19" y="13"/>
                  </a:cubicBezTo>
                  <a:cubicBezTo>
                    <a:pt x="32" y="20"/>
                    <a:pt x="45" y="27"/>
                    <a:pt x="58" y="33"/>
                  </a:cubicBezTo>
                  <a:cubicBezTo>
                    <a:pt x="63" y="36"/>
                    <a:pt x="65" y="35"/>
                    <a:pt x="68" y="31"/>
                  </a:cubicBezTo>
                  <a:cubicBezTo>
                    <a:pt x="69" y="30"/>
                    <a:pt x="70" y="29"/>
                    <a:pt x="71" y="28"/>
                  </a:cubicBezTo>
                  <a:cubicBezTo>
                    <a:pt x="70" y="32"/>
                    <a:pt x="60" y="56"/>
                    <a:pt x="56" y="61"/>
                  </a:cubicBezTo>
                  <a:cubicBezTo>
                    <a:pt x="56" y="59"/>
                    <a:pt x="56" y="58"/>
                    <a:pt x="56" y="57"/>
                  </a:cubicBezTo>
                  <a:cubicBezTo>
                    <a:pt x="57" y="52"/>
                    <a:pt x="56" y="50"/>
                    <a:pt x="52" y="47"/>
                  </a:cubicBezTo>
                  <a:cubicBezTo>
                    <a:pt x="39" y="41"/>
                    <a:pt x="26" y="34"/>
                    <a:pt x="13" y="28"/>
                  </a:cubicBezTo>
                  <a:cubicBezTo>
                    <a:pt x="7" y="25"/>
                    <a:pt x="6" y="25"/>
                    <a:pt x="1" y="30"/>
                  </a:cubicBezTo>
                  <a:cubicBezTo>
                    <a:pt x="1" y="31"/>
                    <a:pt x="1" y="31"/>
                    <a:pt x="0" y="32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F0502020204030204"/>
                <a:ea typeface="Microsoft YaHei"/>
                <a:cs typeface="+mn-ea"/>
                <a:sym typeface="+mn-lt"/>
              </a:endParaRPr>
            </a:p>
          </p:txBody>
        </p:sp>
        <p:sp>
          <p:nvSpPr>
            <p:cNvPr id="143" name="Freeform 60">
              <a:extLst>
                <a:ext uri="{FF2B5EF4-FFF2-40B4-BE49-F238E27FC236}">
                  <a16:creationId xmlns:a16="http://schemas.microsoft.com/office/drawing/2014/main" id="{DE778FDA-1390-418E-A32B-D860CAB1DDFA}"/>
                </a:ext>
              </a:extLst>
            </p:cNvPr>
            <p:cNvSpPr>
              <a:spLocks/>
            </p:cNvSpPr>
            <p:nvPr/>
          </p:nvSpPr>
          <p:spPr bwMode="auto">
            <a:xfrm>
              <a:off x="8090993" y="22863611"/>
              <a:ext cx="479759" cy="314596"/>
            </a:xfrm>
            <a:custGeom>
              <a:avLst/>
              <a:gdLst>
                <a:gd name="T0" fmla="*/ 5 w 69"/>
                <a:gd name="T1" fmla="*/ 45 h 45"/>
                <a:gd name="T2" fmla="*/ 0 w 69"/>
                <a:gd name="T3" fmla="*/ 13 h 45"/>
                <a:gd name="T4" fmla="*/ 1 w 69"/>
                <a:gd name="T5" fmla="*/ 11 h 45"/>
                <a:gd name="T6" fmla="*/ 3 w 69"/>
                <a:gd name="T7" fmla="*/ 15 h 45"/>
                <a:gd name="T8" fmla="*/ 11 w 69"/>
                <a:gd name="T9" fmla="*/ 19 h 45"/>
                <a:gd name="T10" fmla="*/ 47 w 69"/>
                <a:gd name="T11" fmla="*/ 13 h 45"/>
                <a:gd name="T12" fmla="*/ 55 w 69"/>
                <a:gd name="T13" fmla="*/ 12 h 45"/>
                <a:gd name="T14" fmla="*/ 62 w 69"/>
                <a:gd name="T15" fmla="*/ 5 h 45"/>
                <a:gd name="T16" fmla="*/ 62 w 69"/>
                <a:gd name="T17" fmla="*/ 0 h 45"/>
                <a:gd name="T18" fmla="*/ 64 w 69"/>
                <a:gd name="T19" fmla="*/ 3 h 45"/>
                <a:gd name="T20" fmla="*/ 69 w 69"/>
                <a:gd name="T21" fmla="*/ 35 h 45"/>
                <a:gd name="T22" fmla="*/ 67 w 69"/>
                <a:gd name="T23" fmla="*/ 35 h 45"/>
                <a:gd name="T24" fmla="*/ 66 w 69"/>
                <a:gd name="T25" fmla="*/ 33 h 45"/>
                <a:gd name="T26" fmla="*/ 57 w 69"/>
                <a:gd name="T27" fmla="*/ 27 h 45"/>
                <a:gd name="T28" fmla="*/ 14 w 69"/>
                <a:gd name="T29" fmla="*/ 35 h 45"/>
                <a:gd name="T30" fmla="*/ 7 w 69"/>
                <a:gd name="T31" fmla="*/ 42 h 45"/>
                <a:gd name="T32" fmla="*/ 6 w 69"/>
                <a:gd name="T33" fmla="*/ 45 h 45"/>
                <a:gd name="T34" fmla="*/ 5 w 69"/>
                <a:gd name="T35" fmla="*/ 45 h 4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69" h="45">
                  <a:moveTo>
                    <a:pt x="5" y="45"/>
                  </a:moveTo>
                  <a:cubicBezTo>
                    <a:pt x="3" y="35"/>
                    <a:pt x="2" y="24"/>
                    <a:pt x="0" y="13"/>
                  </a:cubicBezTo>
                  <a:cubicBezTo>
                    <a:pt x="0" y="13"/>
                    <a:pt x="0" y="12"/>
                    <a:pt x="1" y="11"/>
                  </a:cubicBezTo>
                  <a:cubicBezTo>
                    <a:pt x="2" y="13"/>
                    <a:pt x="2" y="14"/>
                    <a:pt x="3" y="15"/>
                  </a:cubicBezTo>
                  <a:cubicBezTo>
                    <a:pt x="5" y="19"/>
                    <a:pt x="6" y="20"/>
                    <a:pt x="11" y="19"/>
                  </a:cubicBezTo>
                  <a:cubicBezTo>
                    <a:pt x="23" y="17"/>
                    <a:pt x="35" y="15"/>
                    <a:pt x="47" y="13"/>
                  </a:cubicBezTo>
                  <a:cubicBezTo>
                    <a:pt x="50" y="13"/>
                    <a:pt x="52" y="12"/>
                    <a:pt x="55" y="12"/>
                  </a:cubicBezTo>
                  <a:cubicBezTo>
                    <a:pt x="60" y="11"/>
                    <a:pt x="61" y="9"/>
                    <a:pt x="62" y="5"/>
                  </a:cubicBezTo>
                  <a:cubicBezTo>
                    <a:pt x="62" y="4"/>
                    <a:pt x="62" y="3"/>
                    <a:pt x="62" y="0"/>
                  </a:cubicBezTo>
                  <a:cubicBezTo>
                    <a:pt x="63" y="2"/>
                    <a:pt x="64" y="3"/>
                    <a:pt x="64" y="3"/>
                  </a:cubicBezTo>
                  <a:cubicBezTo>
                    <a:pt x="65" y="14"/>
                    <a:pt x="67" y="24"/>
                    <a:pt x="69" y="35"/>
                  </a:cubicBezTo>
                  <a:cubicBezTo>
                    <a:pt x="68" y="35"/>
                    <a:pt x="68" y="35"/>
                    <a:pt x="67" y="35"/>
                  </a:cubicBezTo>
                  <a:cubicBezTo>
                    <a:pt x="67" y="35"/>
                    <a:pt x="66" y="34"/>
                    <a:pt x="66" y="33"/>
                  </a:cubicBezTo>
                  <a:cubicBezTo>
                    <a:pt x="64" y="28"/>
                    <a:pt x="62" y="27"/>
                    <a:pt x="57" y="27"/>
                  </a:cubicBezTo>
                  <a:cubicBezTo>
                    <a:pt x="43" y="30"/>
                    <a:pt x="28" y="32"/>
                    <a:pt x="14" y="35"/>
                  </a:cubicBezTo>
                  <a:cubicBezTo>
                    <a:pt x="9" y="35"/>
                    <a:pt x="7" y="37"/>
                    <a:pt x="7" y="42"/>
                  </a:cubicBezTo>
                  <a:cubicBezTo>
                    <a:pt x="7" y="43"/>
                    <a:pt x="6" y="44"/>
                    <a:pt x="6" y="45"/>
                  </a:cubicBezTo>
                  <a:cubicBezTo>
                    <a:pt x="6" y="45"/>
                    <a:pt x="5" y="45"/>
                    <a:pt x="5" y="45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F0502020204030204"/>
                <a:ea typeface="Microsoft YaHei"/>
                <a:cs typeface="+mn-ea"/>
                <a:sym typeface="+mn-lt"/>
              </a:endParaRPr>
            </a:p>
          </p:txBody>
        </p:sp>
        <p:sp>
          <p:nvSpPr>
            <p:cNvPr id="144" name="Freeform 61">
              <a:extLst>
                <a:ext uri="{FF2B5EF4-FFF2-40B4-BE49-F238E27FC236}">
                  <a16:creationId xmlns:a16="http://schemas.microsoft.com/office/drawing/2014/main" id="{FCCA6383-EF4D-4BBE-B1B8-1964323BC8A8}"/>
                </a:ext>
              </a:extLst>
            </p:cNvPr>
            <p:cNvSpPr>
              <a:spLocks/>
            </p:cNvSpPr>
            <p:nvPr/>
          </p:nvSpPr>
          <p:spPr bwMode="auto">
            <a:xfrm>
              <a:off x="5865225" y="20346840"/>
              <a:ext cx="291002" cy="487624"/>
            </a:xfrm>
            <a:custGeom>
              <a:avLst/>
              <a:gdLst>
                <a:gd name="T0" fmla="*/ 1 w 42"/>
                <a:gd name="T1" fmla="*/ 64 h 70"/>
                <a:gd name="T2" fmla="*/ 4 w 42"/>
                <a:gd name="T3" fmla="*/ 64 h 70"/>
                <a:gd name="T4" fmla="*/ 10 w 42"/>
                <a:gd name="T5" fmla="*/ 57 h 70"/>
                <a:gd name="T6" fmla="*/ 13 w 42"/>
                <a:gd name="T7" fmla="*/ 41 h 70"/>
                <a:gd name="T8" fmla="*/ 16 w 42"/>
                <a:gd name="T9" fmla="*/ 14 h 70"/>
                <a:gd name="T10" fmla="*/ 17 w 42"/>
                <a:gd name="T11" fmla="*/ 10 h 70"/>
                <a:gd name="T12" fmla="*/ 11 w 42"/>
                <a:gd name="T13" fmla="*/ 2 h 70"/>
                <a:gd name="T14" fmla="*/ 9 w 42"/>
                <a:gd name="T15" fmla="*/ 0 h 70"/>
                <a:gd name="T16" fmla="*/ 42 w 42"/>
                <a:gd name="T17" fmla="*/ 4 h 70"/>
                <a:gd name="T18" fmla="*/ 42 w 42"/>
                <a:gd name="T19" fmla="*/ 5 h 70"/>
                <a:gd name="T20" fmla="*/ 39 w 42"/>
                <a:gd name="T21" fmla="*/ 6 h 70"/>
                <a:gd name="T22" fmla="*/ 32 w 42"/>
                <a:gd name="T23" fmla="*/ 13 h 70"/>
                <a:gd name="T24" fmla="*/ 27 w 42"/>
                <a:gd name="T25" fmla="*/ 47 h 70"/>
                <a:gd name="T26" fmla="*/ 25 w 42"/>
                <a:gd name="T27" fmla="*/ 58 h 70"/>
                <a:gd name="T28" fmla="*/ 31 w 42"/>
                <a:gd name="T29" fmla="*/ 68 h 70"/>
                <a:gd name="T30" fmla="*/ 33 w 42"/>
                <a:gd name="T31" fmla="*/ 69 h 70"/>
                <a:gd name="T32" fmla="*/ 33 w 42"/>
                <a:gd name="T33" fmla="*/ 70 h 70"/>
                <a:gd name="T34" fmla="*/ 0 w 42"/>
                <a:gd name="T35" fmla="*/ 66 h 70"/>
                <a:gd name="T36" fmla="*/ 1 w 42"/>
                <a:gd name="T37" fmla="*/ 64 h 7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42" h="70">
                  <a:moveTo>
                    <a:pt x="1" y="64"/>
                  </a:moveTo>
                  <a:cubicBezTo>
                    <a:pt x="2" y="64"/>
                    <a:pt x="3" y="64"/>
                    <a:pt x="4" y="64"/>
                  </a:cubicBezTo>
                  <a:cubicBezTo>
                    <a:pt x="8" y="63"/>
                    <a:pt x="10" y="62"/>
                    <a:pt x="10" y="57"/>
                  </a:cubicBezTo>
                  <a:cubicBezTo>
                    <a:pt x="11" y="52"/>
                    <a:pt x="12" y="47"/>
                    <a:pt x="13" y="41"/>
                  </a:cubicBezTo>
                  <a:cubicBezTo>
                    <a:pt x="14" y="32"/>
                    <a:pt x="15" y="23"/>
                    <a:pt x="16" y="14"/>
                  </a:cubicBezTo>
                  <a:cubicBezTo>
                    <a:pt x="16" y="13"/>
                    <a:pt x="17" y="12"/>
                    <a:pt x="17" y="10"/>
                  </a:cubicBezTo>
                  <a:cubicBezTo>
                    <a:pt x="17" y="5"/>
                    <a:pt x="16" y="4"/>
                    <a:pt x="11" y="2"/>
                  </a:cubicBezTo>
                  <a:cubicBezTo>
                    <a:pt x="10" y="1"/>
                    <a:pt x="10" y="1"/>
                    <a:pt x="9" y="0"/>
                  </a:cubicBezTo>
                  <a:cubicBezTo>
                    <a:pt x="20" y="1"/>
                    <a:pt x="31" y="2"/>
                    <a:pt x="42" y="4"/>
                  </a:cubicBezTo>
                  <a:cubicBezTo>
                    <a:pt x="42" y="5"/>
                    <a:pt x="42" y="5"/>
                    <a:pt x="42" y="5"/>
                  </a:cubicBezTo>
                  <a:cubicBezTo>
                    <a:pt x="41" y="5"/>
                    <a:pt x="40" y="6"/>
                    <a:pt x="39" y="6"/>
                  </a:cubicBezTo>
                  <a:cubicBezTo>
                    <a:pt x="34" y="6"/>
                    <a:pt x="32" y="7"/>
                    <a:pt x="32" y="13"/>
                  </a:cubicBezTo>
                  <a:cubicBezTo>
                    <a:pt x="30" y="24"/>
                    <a:pt x="28" y="36"/>
                    <a:pt x="27" y="47"/>
                  </a:cubicBezTo>
                  <a:cubicBezTo>
                    <a:pt x="26" y="51"/>
                    <a:pt x="26" y="55"/>
                    <a:pt x="25" y="58"/>
                  </a:cubicBezTo>
                  <a:cubicBezTo>
                    <a:pt x="25" y="64"/>
                    <a:pt x="26" y="66"/>
                    <a:pt x="31" y="68"/>
                  </a:cubicBezTo>
                  <a:cubicBezTo>
                    <a:pt x="32" y="68"/>
                    <a:pt x="32" y="69"/>
                    <a:pt x="33" y="69"/>
                  </a:cubicBezTo>
                  <a:cubicBezTo>
                    <a:pt x="33" y="69"/>
                    <a:pt x="33" y="69"/>
                    <a:pt x="33" y="70"/>
                  </a:cubicBezTo>
                  <a:cubicBezTo>
                    <a:pt x="22" y="69"/>
                    <a:pt x="11" y="68"/>
                    <a:pt x="0" y="66"/>
                  </a:cubicBezTo>
                  <a:cubicBezTo>
                    <a:pt x="1" y="65"/>
                    <a:pt x="1" y="65"/>
                    <a:pt x="1" y="64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F0502020204030204"/>
                <a:ea typeface="Microsoft YaHei"/>
                <a:cs typeface="+mn-ea"/>
                <a:sym typeface="+mn-lt"/>
              </a:endParaRPr>
            </a:p>
          </p:txBody>
        </p:sp>
        <p:sp>
          <p:nvSpPr>
            <p:cNvPr id="145" name="Freeform 62">
              <a:extLst>
                <a:ext uri="{FF2B5EF4-FFF2-40B4-BE49-F238E27FC236}">
                  <a16:creationId xmlns:a16="http://schemas.microsoft.com/office/drawing/2014/main" id="{23CCBDCB-F7EF-4C6E-AFA9-224128705B98}"/>
                </a:ext>
              </a:extLst>
            </p:cNvPr>
            <p:cNvSpPr>
              <a:spLocks/>
            </p:cNvSpPr>
            <p:nvPr/>
          </p:nvSpPr>
          <p:spPr bwMode="auto">
            <a:xfrm>
              <a:off x="4087756" y="25828682"/>
              <a:ext cx="361786" cy="471895"/>
            </a:xfrm>
            <a:custGeom>
              <a:avLst/>
              <a:gdLst>
                <a:gd name="T0" fmla="*/ 1 w 52"/>
                <a:gd name="T1" fmla="*/ 51 h 67"/>
                <a:gd name="T2" fmla="*/ 5 w 52"/>
                <a:gd name="T3" fmla="*/ 52 h 67"/>
                <a:gd name="T4" fmla="*/ 16 w 52"/>
                <a:gd name="T5" fmla="*/ 47 h 67"/>
                <a:gd name="T6" fmla="*/ 32 w 52"/>
                <a:gd name="T7" fmla="*/ 12 h 67"/>
                <a:gd name="T8" fmla="*/ 33 w 52"/>
                <a:gd name="T9" fmla="*/ 9 h 67"/>
                <a:gd name="T10" fmla="*/ 29 w 52"/>
                <a:gd name="T11" fmla="*/ 2 h 67"/>
                <a:gd name="T12" fmla="*/ 23 w 52"/>
                <a:gd name="T13" fmla="*/ 1 h 67"/>
                <a:gd name="T14" fmla="*/ 52 w 52"/>
                <a:gd name="T15" fmla="*/ 1 h 67"/>
                <a:gd name="T16" fmla="*/ 51 w 52"/>
                <a:gd name="T17" fmla="*/ 4 h 67"/>
                <a:gd name="T18" fmla="*/ 29 w 52"/>
                <a:gd name="T19" fmla="*/ 52 h 67"/>
                <a:gd name="T20" fmla="*/ 33 w 52"/>
                <a:gd name="T21" fmla="*/ 65 h 67"/>
                <a:gd name="T22" fmla="*/ 34 w 52"/>
                <a:gd name="T23" fmla="*/ 66 h 67"/>
                <a:gd name="T24" fmla="*/ 34 w 52"/>
                <a:gd name="T25" fmla="*/ 67 h 67"/>
                <a:gd name="T26" fmla="*/ 33 w 52"/>
                <a:gd name="T27" fmla="*/ 67 h 67"/>
                <a:gd name="T28" fmla="*/ 2 w 52"/>
                <a:gd name="T29" fmla="*/ 53 h 67"/>
                <a:gd name="T30" fmla="*/ 0 w 52"/>
                <a:gd name="T31" fmla="*/ 52 h 67"/>
                <a:gd name="T32" fmla="*/ 1 w 52"/>
                <a:gd name="T33" fmla="*/ 51 h 6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52" h="67">
                  <a:moveTo>
                    <a:pt x="1" y="51"/>
                  </a:moveTo>
                  <a:cubicBezTo>
                    <a:pt x="2" y="51"/>
                    <a:pt x="4" y="51"/>
                    <a:pt x="5" y="52"/>
                  </a:cubicBezTo>
                  <a:cubicBezTo>
                    <a:pt x="10" y="53"/>
                    <a:pt x="13" y="52"/>
                    <a:pt x="16" y="47"/>
                  </a:cubicBezTo>
                  <a:cubicBezTo>
                    <a:pt x="21" y="35"/>
                    <a:pt x="27" y="23"/>
                    <a:pt x="32" y="12"/>
                  </a:cubicBezTo>
                  <a:cubicBezTo>
                    <a:pt x="33" y="11"/>
                    <a:pt x="33" y="10"/>
                    <a:pt x="33" y="9"/>
                  </a:cubicBezTo>
                  <a:cubicBezTo>
                    <a:pt x="34" y="5"/>
                    <a:pt x="33" y="3"/>
                    <a:pt x="29" y="2"/>
                  </a:cubicBezTo>
                  <a:cubicBezTo>
                    <a:pt x="28" y="2"/>
                    <a:pt x="26" y="2"/>
                    <a:pt x="23" y="1"/>
                  </a:cubicBezTo>
                  <a:cubicBezTo>
                    <a:pt x="27" y="0"/>
                    <a:pt x="44" y="0"/>
                    <a:pt x="52" y="1"/>
                  </a:cubicBezTo>
                  <a:cubicBezTo>
                    <a:pt x="52" y="2"/>
                    <a:pt x="52" y="3"/>
                    <a:pt x="51" y="4"/>
                  </a:cubicBezTo>
                  <a:cubicBezTo>
                    <a:pt x="44" y="20"/>
                    <a:pt x="37" y="36"/>
                    <a:pt x="29" y="52"/>
                  </a:cubicBezTo>
                  <a:cubicBezTo>
                    <a:pt x="26" y="59"/>
                    <a:pt x="26" y="61"/>
                    <a:pt x="33" y="65"/>
                  </a:cubicBezTo>
                  <a:cubicBezTo>
                    <a:pt x="33" y="65"/>
                    <a:pt x="34" y="66"/>
                    <a:pt x="34" y="66"/>
                  </a:cubicBezTo>
                  <a:cubicBezTo>
                    <a:pt x="34" y="66"/>
                    <a:pt x="34" y="67"/>
                    <a:pt x="34" y="67"/>
                  </a:cubicBezTo>
                  <a:cubicBezTo>
                    <a:pt x="34" y="67"/>
                    <a:pt x="33" y="67"/>
                    <a:pt x="33" y="67"/>
                  </a:cubicBezTo>
                  <a:cubicBezTo>
                    <a:pt x="23" y="62"/>
                    <a:pt x="13" y="58"/>
                    <a:pt x="2" y="53"/>
                  </a:cubicBezTo>
                  <a:cubicBezTo>
                    <a:pt x="1" y="53"/>
                    <a:pt x="1" y="52"/>
                    <a:pt x="0" y="52"/>
                  </a:cubicBezTo>
                  <a:cubicBezTo>
                    <a:pt x="1" y="51"/>
                    <a:pt x="1" y="51"/>
                    <a:pt x="1" y="5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F0502020204030204"/>
                <a:ea typeface="Microsoft YaHei"/>
                <a:cs typeface="+mn-ea"/>
                <a:sym typeface="+mn-lt"/>
              </a:endParaRPr>
            </a:p>
          </p:txBody>
        </p:sp>
        <p:sp>
          <p:nvSpPr>
            <p:cNvPr id="146" name="Freeform 71">
              <a:extLst>
                <a:ext uri="{FF2B5EF4-FFF2-40B4-BE49-F238E27FC236}">
                  <a16:creationId xmlns:a16="http://schemas.microsoft.com/office/drawing/2014/main" id="{895D5DE4-D3E3-44FD-A936-3D4830CD2F66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199023" y="21141194"/>
              <a:ext cx="4561646" cy="4553784"/>
            </a:xfrm>
            <a:custGeom>
              <a:avLst/>
              <a:gdLst>
                <a:gd name="T0" fmla="*/ 326 w 652"/>
                <a:gd name="T1" fmla="*/ 652 h 652"/>
                <a:gd name="T2" fmla="*/ 326 w 652"/>
                <a:gd name="T3" fmla="*/ 0 h 652"/>
                <a:gd name="T4" fmla="*/ 300 w 652"/>
                <a:gd name="T5" fmla="*/ 368 h 652"/>
                <a:gd name="T6" fmla="*/ 300 w 652"/>
                <a:gd name="T7" fmla="*/ 408 h 652"/>
                <a:gd name="T8" fmla="*/ 292 w 652"/>
                <a:gd name="T9" fmla="*/ 425 h 652"/>
                <a:gd name="T10" fmla="*/ 239 w 652"/>
                <a:gd name="T11" fmla="*/ 475 h 652"/>
                <a:gd name="T12" fmla="*/ 208 w 652"/>
                <a:gd name="T13" fmla="*/ 558 h 652"/>
                <a:gd name="T14" fmla="*/ 256 w 652"/>
                <a:gd name="T15" fmla="*/ 566 h 652"/>
                <a:gd name="T16" fmla="*/ 264 w 652"/>
                <a:gd name="T17" fmla="*/ 540 h 652"/>
                <a:gd name="T18" fmla="*/ 312 w 652"/>
                <a:gd name="T19" fmla="*/ 473 h 652"/>
                <a:gd name="T20" fmla="*/ 346 w 652"/>
                <a:gd name="T21" fmla="*/ 477 h 652"/>
                <a:gd name="T22" fmla="*/ 390 w 652"/>
                <a:gd name="T23" fmla="*/ 550 h 652"/>
                <a:gd name="T24" fmla="*/ 410 w 652"/>
                <a:gd name="T25" fmla="*/ 582 h 652"/>
                <a:gd name="T26" fmla="*/ 439 w 652"/>
                <a:gd name="T27" fmla="*/ 536 h 652"/>
                <a:gd name="T28" fmla="*/ 360 w 652"/>
                <a:gd name="T29" fmla="*/ 425 h 652"/>
                <a:gd name="T30" fmla="*/ 351 w 652"/>
                <a:gd name="T31" fmla="*/ 372 h 652"/>
                <a:gd name="T32" fmla="*/ 357 w 652"/>
                <a:gd name="T33" fmla="*/ 369 h 652"/>
                <a:gd name="T34" fmla="*/ 453 w 652"/>
                <a:gd name="T35" fmla="*/ 459 h 652"/>
                <a:gd name="T36" fmla="*/ 489 w 652"/>
                <a:gd name="T37" fmla="*/ 522 h 652"/>
                <a:gd name="T38" fmla="*/ 526 w 652"/>
                <a:gd name="T39" fmla="*/ 508 h 652"/>
                <a:gd name="T40" fmla="*/ 512 w 652"/>
                <a:gd name="T41" fmla="*/ 460 h 652"/>
                <a:gd name="T42" fmla="*/ 373 w 652"/>
                <a:gd name="T43" fmla="*/ 322 h 652"/>
                <a:gd name="T44" fmla="*/ 351 w 652"/>
                <a:gd name="T45" fmla="*/ 304 h 652"/>
                <a:gd name="T46" fmla="*/ 306 w 652"/>
                <a:gd name="T47" fmla="*/ 286 h 652"/>
                <a:gd name="T48" fmla="*/ 300 w 652"/>
                <a:gd name="T49" fmla="*/ 316 h 652"/>
                <a:gd name="T50" fmla="*/ 210 w 652"/>
                <a:gd name="T51" fmla="*/ 361 h 652"/>
                <a:gd name="T52" fmla="*/ 128 w 652"/>
                <a:gd name="T53" fmla="*/ 483 h 652"/>
                <a:gd name="T54" fmla="*/ 140 w 652"/>
                <a:gd name="T55" fmla="*/ 526 h 652"/>
                <a:gd name="T56" fmla="*/ 172 w 652"/>
                <a:gd name="T57" fmla="*/ 509 h 652"/>
                <a:gd name="T58" fmla="*/ 246 w 652"/>
                <a:gd name="T59" fmla="*/ 399 h 652"/>
                <a:gd name="T60" fmla="*/ 300 w 652"/>
                <a:gd name="T61" fmla="*/ 368 h 652"/>
                <a:gd name="T62" fmla="*/ 249 w 652"/>
                <a:gd name="T63" fmla="*/ 114 h 652"/>
                <a:gd name="T64" fmla="*/ 123 w 652"/>
                <a:gd name="T65" fmla="*/ 169 h 652"/>
                <a:gd name="T66" fmla="*/ 75 w 652"/>
                <a:gd name="T67" fmla="*/ 214 h 652"/>
                <a:gd name="T68" fmla="*/ 108 w 652"/>
                <a:gd name="T69" fmla="*/ 242 h 652"/>
                <a:gd name="T70" fmla="*/ 158 w 652"/>
                <a:gd name="T71" fmla="*/ 210 h 652"/>
                <a:gd name="T72" fmla="*/ 253 w 652"/>
                <a:gd name="T73" fmla="*/ 164 h 652"/>
                <a:gd name="T74" fmla="*/ 250 w 652"/>
                <a:gd name="T75" fmla="*/ 222 h 652"/>
                <a:gd name="T76" fmla="*/ 65 w 652"/>
                <a:gd name="T77" fmla="*/ 383 h 652"/>
                <a:gd name="T78" fmla="*/ 80 w 652"/>
                <a:gd name="T79" fmla="*/ 422 h 652"/>
                <a:gd name="T80" fmla="*/ 113 w 652"/>
                <a:gd name="T81" fmla="*/ 400 h 652"/>
                <a:gd name="T82" fmla="*/ 215 w 652"/>
                <a:gd name="T83" fmla="*/ 296 h 652"/>
                <a:gd name="T84" fmla="*/ 304 w 652"/>
                <a:gd name="T85" fmla="*/ 240 h 652"/>
                <a:gd name="T86" fmla="*/ 303 w 652"/>
                <a:gd name="T87" fmla="*/ 78 h 652"/>
                <a:gd name="T88" fmla="*/ 269 w 652"/>
                <a:gd name="T89" fmla="*/ 56 h 652"/>
                <a:gd name="T90" fmla="*/ 253 w 652"/>
                <a:gd name="T91" fmla="*/ 90 h 652"/>
                <a:gd name="T92" fmla="*/ 398 w 652"/>
                <a:gd name="T93" fmla="*/ 112 h 652"/>
                <a:gd name="T94" fmla="*/ 398 w 652"/>
                <a:gd name="T95" fmla="*/ 82 h 652"/>
                <a:gd name="T96" fmla="*/ 368 w 652"/>
                <a:gd name="T97" fmla="*/ 54 h 652"/>
                <a:gd name="T98" fmla="*/ 347 w 652"/>
                <a:gd name="T99" fmla="*/ 85 h 652"/>
                <a:gd name="T100" fmla="*/ 347 w 652"/>
                <a:gd name="T101" fmla="*/ 243 h 652"/>
                <a:gd name="T102" fmla="*/ 369 w 652"/>
                <a:gd name="T103" fmla="*/ 264 h 652"/>
                <a:gd name="T104" fmla="*/ 493 w 652"/>
                <a:gd name="T105" fmla="*/ 344 h 652"/>
                <a:gd name="T106" fmla="*/ 549 w 652"/>
                <a:gd name="T107" fmla="*/ 416 h 652"/>
                <a:gd name="T108" fmla="*/ 587 w 652"/>
                <a:gd name="T109" fmla="*/ 384 h 652"/>
                <a:gd name="T110" fmla="*/ 407 w 652"/>
                <a:gd name="T111" fmla="*/ 224 h 652"/>
                <a:gd name="T112" fmla="*/ 398 w 652"/>
                <a:gd name="T113" fmla="*/ 164 h 652"/>
                <a:gd name="T114" fmla="*/ 403 w 652"/>
                <a:gd name="T115" fmla="*/ 165 h 652"/>
                <a:gd name="T116" fmla="*/ 532 w 652"/>
                <a:gd name="T117" fmla="*/ 236 h 652"/>
                <a:gd name="T118" fmla="*/ 575 w 652"/>
                <a:gd name="T119" fmla="*/ 211 h 652"/>
                <a:gd name="T120" fmla="*/ 509 w 652"/>
                <a:gd name="T121" fmla="*/ 157 h 652"/>
                <a:gd name="T122" fmla="*/ 398 w 652"/>
                <a:gd name="T123" fmla="*/ 112 h 6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</a:cxnLst>
              <a:rect l="0" t="0" r="r" b="b"/>
              <a:pathLst>
                <a:path w="652" h="652">
                  <a:moveTo>
                    <a:pt x="652" y="326"/>
                  </a:moveTo>
                  <a:cubicBezTo>
                    <a:pt x="652" y="505"/>
                    <a:pt x="506" y="652"/>
                    <a:pt x="326" y="652"/>
                  </a:cubicBezTo>
                  <a:cubicBezTo>
                    <a:pt x="147" y="652"/>
                    <a:pt x="0" y="507"/>
                    <a:pt x="0" y="326"/>
                  </a:cubicBezTo>
                  <a:cubicBezTo>
                    <a:pt x="0" y="146"/>
                    <a:pt x="146" y="0"/>
                    <a:pt x="326" y="0"/>
                  </a:cubicBezTo>
                  <a:cubicBezTo>
                    <a:pt x="506" y="0"/>
                    <a:pt x="652" y="147"/>
                    <a:pt x="652" y="326"/>
                  </a:cubicBezTo>
                  <a:close/>
                  <a:moveTo>
                    <a:pt x="300" y="368"/>
                  </a:moveTo>
                  <a:cubicBezTo>
                    <a:pt x="300" y="370"/>
                    <a:pt x="300" y="371"/>
                    <a:pt x="300" y="373"/>
                  </a:cubicBezTo>
                  <a:cubicBezTo>
                    <a:pt x="300" y="385"/>
                    <a:pt x="300" y="396"/>
                    <a:pt x="300" y="408"/>
                  </a:cubicBezTo>
                  <a:cubicBezTo>
                    <a:pt x="300" y="409"/>
                    <a:pt x="300" y="410"/>
                    <a:pt x="300" y="411"/>
                  </a:cubicBezTo>
                  <a:cubicBezTo>
                    <a:pt x="300" y="417"/>
                    <a:pt x="297" y="422"/>
                    <a:pt x="292" y="425"/>
                  </a:cubicBezTo>
                  <a:cubicBezTo>
                    <a:pt x="290" y="426"/>
                    <a:pt x="288" y="428"/>
                    <a:pt x="285" y="429"/>
                  </a:cubicBezTo>
                  <a:cubicBezTo>
                    <a:pt x="267" y="441"/>
                    <a:pt x="252" y="457"/>
                    <a:pt x="239" y="475"/>
                  </a:cubicBezTo>
                  <a:cubicBezTo>
                    <a:pt x="225" y="496"/>
                    <a:pt x="216" y="520"/>
                    <a:pt x="210" y="544"/>
                  </a:cubicBezTo>
                  <a:cubicBezTo>
                    <a:pt x="209" y="549"/>
                    <a:pt x="208" y="553"/>
                    <a:pt x="208" y="558"/>
                  </a:cubicBezTo>
                  <a:cubicBezTo>
                    <a:pt x="207" y="571"/>
                    <a:pt x="215" y="581"/>
                    <a:pt x="228" y="583"/>
                  </a:cubicBezTo>
                  <a:cubicBezTo>
                    <a:pt x="239" y="585"/>
                    <a:pt x="252" y="581"/>
                    <a:pt x="256" y="566"/>
                  </a:cubicBezTo>
                  <a:cubicBezTo>
                    <a:pt x="256" y="565"/>
                    <a:pt x="257" y="563"/>
                    <a:pt x="257" y="562"/>
                  </a:cubicBezTo>
                  <a:cubicBezTo>
                    <a:pt x="260" y="555"/>
                    <a:pt x="262" y="547"/>
                    <a:pt x="264" y="540"/>
                  </a:cubicBezTo>
                  <a:cubicBezTo>
                    <a:pt x="270" y="523"/>
                    <a:pt x="278" y="508"/>
                    <a:pt x="289" y="493"/>
                  </a:cubicBezTo>
                  <a:cubicBezTo>
                    <a:pt x="295" y="485"/>
                    <a:pt x="303" y="478"/>
                    <a:pt x="312" y="473"/>
                  </a:cubicBezTo>
                  <a:cubicBezTo>
                    <a:pt x="321" y="468"/>
                    <a:pt x="330" y="468"/>
                    <a:pt x="339" y="473"/>
                  </a:cubicBezTo>
                  <a:cubicBezTo>
                    <a:pt x="341" y="474"/>
                    <a:pt x="344" y="475"/>
                    <a:pt x="346" y="477"/>
                  </a:cubicBezTo>
                  <a:cubicBezTo>
                    <a:pt x="355" y="483"/>
                    <a:pt x="362" y="491"/>
                    <a:pt x="368" y="500"/>
                  </a:cubicBezTo>
                  <a:cubicBezTo>
                    <a:pt x="378" y="516"/>
                    <a:pt x="385" y="533"/>
                    <a:pt x="390" y="550"/>
                  </a:cubicBezTo>
                  <a:cubicBezTo>
                    <a:pt x="392" y="556"/>
                    <a:pt x="394" y="563"/>
                    <a:pt x="396" y="569"/>
                  </a:cubicBezTo>
                  <a:cubicBezTo>
                    <a:pt x="399" y="576"/>
                    <a:pt x="403" y="580"/>
                    <a:pt x="410" y="582"/>
                  </a:cubicBezTo>
                  <a:cubicBezTo>
                    <a:pt x="425" y="588"/>
                    <a:pt x="446" y="577"/>
                    <a:pt x="443" y="555"/>
                  </a:cubicBezTo>
                  <a:cubicBezTo>
                    <a:pt x="442" y="548"/>
                    <a:pt x="440" y="542"/>
                    <a:pt x="439" y="536"/>
                  </a:cubicBezTo>
                  <a:cubicBezTo>
                    <a:pt x="433" y="515"/>
                    <a:pt x="426" y="496"/>
                    <a:pt x="414" y="478"/>
                  </a:cubicBezTo>
                  <a:cubicBezTo>
                    <a:pt x="400" y="456"/>
                    <a:pt x="382" y="439"/>
                    <a:pt x="360" y="425"/>
                  </a:cubicBezTo>
                  <a:cubicBezTo>
                    <a:pt x="354" y="422"/>
                    <a:pt x="351" y="417"/>
                    <a:pt x="351" y="410"/>
                  </a:cubicBezTo>
                  <a:cubicBezTo>
                    <a:pt x="351" y="397"/>
                    <a:pt x="351" y="385"/>
                    <a:pt x="351" y="372"/>
                  </a:cubicBezTo>
                  <a:cubicBezTo>
                    <a:pt x="351" y="371"/>
                    <a:pt x="351" y="370"/>
                    <a:pt x="352" y="368"/>
                  </a:cubicBezTo>
                  <a:cubicBezTo>
                    <a:pt x="354" y="368"/>
                    <a:pt x="355" y="369"/>
                    <a:pt x="357" y="369"/>
                  </a:cubicBezTo>
                  <a:cubicBezTo>
                    <a:pt x="376" y="376"/>
                    <a:pt x="392" y="386"/>
                    <a:pt x="406" y="400"/>
                  </a:cubicBezTo>
                  <a:cubicBezTo>
                    <a:pt x="425" y="417"/>
                    <a:pt x="439" y="437"/>
                    <a:pt x="453" y="459"/>
                  </a:cubicBezTo>
                  <a:cubicBezTo>
                    <a:pt x="462" y="475"/>
                    <a:pt x="471" y="492"/>
                    <a:pt x="479" y="509"/>
                  </a:cubicBezTo>
                  <a:cubicBezTo>
                    <a:pt x="481" y="514"/>
                    <a:pt x="484" y="518"/>
                    <a:pt x="489" y="522"/>
                  </a:cubicBezTo>
                  <a:cubicBezTo>
                    <a:pt x="494" y="526"/>
                    <a:pt x="501" y="529"/>
                    <a:pt x="508" y="527"/>
                  </a:cubicBezTo>
                  <a:cubicBezTo>
                    <a:pt x="518" y="524"/>
                    <a:pt x="524" y="518"/>
                    <a:pt x="526" y="508"/>
                  </a:cubicBezTo>
                  <a:cubicBezTo>
                    <a:pt x="528" y="500"/>
                    <a:pt x="527" y="493"/>
                    <a:pt x="524" y="486"/>
                  </a:cubicBezTo>
                  <a:cubicBezTo>
                    <a:pt x="520" y="477"/>
                    <a:pt x="516" y="469"/>
                    <a:pt x="512" y="460"/>
                  </a:cubicBezTo>
                  <a:cubicBezTo>
                    <a:pt x="498" y="429"/>
                    <a:pt x="480" y="400"/>
                    <a:pt x="456" y="375"/>
                  </a:cubicBezTo>
                  <a:cubicBezTo>
                    <a:pt x="432" y="351"/>
                    <a:pt x="405" y="333"/>
                    <a:pt x="373" y="322"/>
                  </a:cubicBezTo>
                  <a:cubicBezTo>
                    <a:pt x="366" y="320"/>
                    <a:pt x="359" y="318"/>
                    <a:pt x="351" y="316"/>
                  </a:cubicBezTo>
                  <a:cubicBezTo>
                    <a:pt x="351" y="312"/>
                    <a:pt x="351" y="308"/>
                    <a:pt x="351" y="304"/>
                  </a:cubicBezTo>
                  <a:cubicBezTo>
                    <a:pt x="350" y="298"/>
                    <a:pt x="349" y="291"/>
                    <a:pt x="345" y="286"/>
                  </a:cubicBezTo>
                  <a:cubicBezTo>
                    <a:pt x="335" y="271"/>
                    <a:pt x="316" y="271"/>
                    <a:pt x="306" y="286"/>
                  </a:cubicBezTo>
                  <a:cubicBezTo>
                    <a:pt x="302" y="292"/>
                    <a:pt x="301" y="299"/>
                    <a:pt x="301" y="305"/>
                  </a:cubicBezTo>
                  <a:cubicBezTo>
                    <a:pt x="300" y="309"/>
                    <a:pt x="300" y="312"/>
                    <a:pt x="300" y="316"/>
                  </a:cubicBezTo>
                  <a:cubicBezTo>
                    <a:pt x="299" y="317"/>
                    <a:pt x="298" y="317"/>
                    <a:pt x="296" y="317"/>
                  </a:cubicBezTo>
                  <a:cubicBezTo>
                    <a:pt x="264" y="325"/>
                    <a:pt x="235" y="339"/>
                    <a:pt x="210" y="361"/>
                  </a:cubicBezTo>
                  <a:cubicBezTo>
                    <a:pt x="191" y="378"/>
                    <a:pt x="175" y="398"/>
                    <a:pt x="161" y="420"/>
                  </a:cubicBezTo>
                  <a:cubicBezTo>
                    <a:pt x="148" y="440"/>
                    <a:pt x="138" y="462"/>
                    <a:pt x="128" y="483"/>
                  </a:cubicBezTo>
                  <a:cubicBezTo>
                    <a:pt x="126" y="490"/>
                    <a:pt x="124" y="497"/>
                    <a:pt x="125" y="504"/>
                  </a:cubicBezTo>
                  <a:cubicBezTo>
                    <a:pt x="126" y="515"/>
                    <a:pt x="130" y="522"/>
                    <a:pt x="140" y="526"/>
                  </a:cubicBezTo>
                  <a:cubicBezTo>
                    <a:pt x="150" y="530"/>
                    <a:pt x="159" y="526"/>
                    <a:pt x="165" y="519"/>
                  </a:cubicBezTo>
                  <a:cubicBezTo>
                    <a:pt x="168" y="516"/>
                    <a:pt x="170" y="512"/>
                    <a:pt x="172" y="509"/>
                  </a:cubicBezTo>
                  <a:cubicBezTo>
                    <a:pt x="181" y="493"/>
                    <a:pt x="189" y="476"/>
                    <a:pt x="198" y="461"/>
                  </a:cubicBezTo>
                  <a:cubicBezTo>
                    <a:pt x="211" y="438"/>
                    <a:pt x="227" y="417"/>
                    <a:pt x="246" y="399"/>
                  </a:cubicBezTo>
                  <a:cubicBezTo>
                    <a:pt x="260" y="386"/>
                    <a:pt x="276" y="376"/>
                    <a:pt x="294" y="370"/>
                  </a:cubicBezTo>
                  <a:cubicBezTo>
                    <a:pt x="296" y="369"/>
                    <a:pt x="298" y="368"/>
                    <a:pt x="300" y="368"/>
                  </a:cubicBezTo>
                  <a:close/>
                  <a:moveTo>
                    <a:pt x="253" y="112"/>
                  </a:moveTo>
                  <a:cubicBezTo>
                    <a:pt x="252" y="113"/>
                    <a:pt x="250" y="113"/>
                    <a:pt x="249" y="114"/>
                  </a:cubicBezTo>
                  <a:cubicBezTo>
                    <a:pt x="240" y="117"/>
                    <a:pt x="231" y="119"/>
                    <a:pt x="222" y="122"/>
                  </a:cubicBezTo>
                  <a:cubicBezTo>
                    <a:pt x="187" y="134"/>
                    <a:pt x="154" y="149"/>
                    <a:pt x="123" y="169"/>
                  </a:cubicBezTo>
                  <a:cubicBezTo>
                    <a:pt x="110" y="178"/>
                    <a:pt x="97" y="188"/>
                    <a:pt x="85" y="200"/>
                  </a:cubicBezTo>
                  <a:cubicBezTo>
                    <a:pt x="81" y="204"/>
                    <a:pt x="77" y="208"/>
                    <a:pt x="75" y="214"/>
                  </a:cubicBezTo>
                  <a:cubicBezTo>
                    <a:pt x="71" y="225"/>
                    <a:pt x="76" y="237"/>
                    <a:pt x="87" y="241"/>
                  </a:cubicBezTo>
                  <a:cubicBezTo>
                    <a:pt x="94" y="244"/>
                    <a:pt x="101" y="244"/>
                    <a:pt x="108" y="242"/>
                  </a:cubicBezTo>
                  <a:cubicBezTo>
                    <a:pt x="114" y="240"/>
                    <a:pt x="118" y="237"/>
                    <a:pt x="123" y="234"/>
                  </a:cubicBezTo>
                  <a:cubicBezTo>
                    <a:pt x="134" y="226"/>
                    <a:pt x="146" y="217"/>
                    <a:pt x="158" y="210"/>
                  </a:cubicBezTo>
                  <a:cubicBezTo>
                    <a:pt x="186" y="191"/>
                    <a:pt x="216" y="176"/>
                    <a:pt x="249" y="165"/>
                  </a:cubicBezTo>
                  <a:cubicBezTo>
                    <a:pt x="250" y="165"/>
                    <a:pt x="252" y="164"/>
                    <a:pt x="253" y="164"/>
                  </a:cubicBezTo>
                  <a:cubicBezTo>
                    <a:pt x="253" y="183"/>
                    <a:pt x="253" y="202"/>
                    <a:pt x="253" y="220"/>
                  </a:cubicBezTo>
                  <a:cubicBezTo>
                    <a:pt x="252" y="221"/>
                    <a:pt x="251" y="221"/>
                    <a:pt x="250" y="222"/>
                  </a:cubicBezTo>
                  <a:cubicBezTo>
                    <a:pt x="185" y="247"/>
                    <a:pt x="131" y="288"/>
                    <a:pt x="90" y="345"/>
                  </a:cubicBezTo>
                  <a:cubicBezTo>
                    <a:pt x="81" y="357"/>
                    <a:pt x="73" y="370"/>
                    <a:pt x="65" y="383"/>
                  </a:cubicBezTo>
                  <a:cubicBezTo>
                    <a:pt x="62" y="387"/>
                    <a:pt x="60" y="391"/>
                    <a:pt x="60" y="395"/>
                  </a:cubicBezTo>
                  <a:cubicBezTo>
                    <a:pt x="60" y="408"/>
                    <a:pt x="68" y="419"/>
                    <a:pt x="80" y="422"/>
                  </a:cubicBezTo>
                  <a:cubicBezTo>
                    <a:pt x="90" y="425"/>
                    <a:pt x="98" y="422"/>
                    <a:pt x="104" y="413"/>
                  </a:cubicBezTo>
                  <a:cubicBezTo>
                    <a:pt x="107" y="409"/>
                    <a:pt x="110" y="404"/>
                    <a:pt x="113" y="400"/>
                  </a:cubicBezTo>
                  <a:cubicBezTo>
                    <a:pt x="127" y="380"/>
                    <a:pt x="143" y="361"/>
                    <a:pt x="160" y="343"/>
                  </a:cubicBezTo>
                  <a:cubicBezTo>
                    <a:pt x="177" y="325"/>
                    <a:pt x="195" y="309"/>
                    <a:pt x="215" y="296"/>
                  </a:cubicBezTo>
                  <a:cubicBezTo>
                    <a:pt x="237" y="282"/>
                    <a:pt x="261" y="271"/>
                    <a:pt x="286" y="264"/>
                  </a:cubicBezTo>
                  <a:cubicBezTo>
                    <a:pt x="300" y="260"/>
                    <a:pt x="304" y="253"/>
                    <a:pt x="304" y="240"/>
                  </a:cubicBezTo>
                  <a:cubicBezTo>
                    <a:pt x="304" y="189"/>
                    <a:pt x="304" y="138"/>
                    <a:pt x="304" y="88"/>
                  </a:cubicBezTo>
                  <a:cubicBezTo>
                    <a:pt x="304" y="84"/>
                    <a:pt x="304" y="81"/>
                    <a:pt x="303" y="78"/>
                  </a:cubicBezTo>
                  <a:cubicBezTo>
                    <a:pt x="303" y="74"/>
                    <a:pt x="302" y="69"/>
                    <a:pt x="299" y="65"/>
                  </a:cubicBezTo>
                  <a:cubicBezTo>
                    <a:pt x="293" y="55"/>
                    <a:pt x="280" y="51"/>
                    <a:pt x="269" y="56"/>
                  </a:cubicBezTo>
                  <a:cubicBezTo>
                    <a:pt x="261" y="61"/>
                    <a:pt x="256" y="68"/>
                    <a:pt x="254" y="77"/>
                  </a:cubicBezTo>
                  <a:cubicBezTo>
                    <a:pt x="254" y="81"/>
                    <a:pt x="254" y="85"/>
                    <a:pt x="253" y="90"/>
                  </a:cubicBezTo>
                  <a:cubicBezTo>
                    <a:pt x="253" y="97"/>
                    <a:pt x="253" y="105"/>
                    <a:pt x="253" y="112"/>
                  </a:cubicBezTo>
                  <a:close/>
                  <a:moveTo>
                    <a:pt x="398" y="112"/>
                  </a:moveTo>
                  <a:cubicBezTo>
                    <a:pt x="398" y="110"/>
                    <a:pt x="398" y="108"/>
                    <a:pt x="398" y="106"/>
                  </a:cubicBezTo>
                  <a:cubicBezTo>
                    <a:pt x="398" y="98"/>
                    <a:pt x="398" y="90"/>
                    <a:pt x="398" y="82"/>
                  </a:cubicBezTo>
                  <a:cubicBezTo>
                    <a:pt x="397" y="76"/>
                    <a:pt x="396" y="70"/>
                    <a:pt x="392" y="65"/>
                  </a:cubicBezTo>
                  <a:cubicBezTo>
                    <a:pt x="386" y="57"/>
                    <a:pt x="378" y="53"/>
                    <a:pt x="368" y="54"/>
                  </a:cubicBezTo>
                  <a:cubicBezTo>
                    <a:pt x="358" y="56"/>
                    <a:pt x="352" y="62"/>
                    <a:pt x="349" y="71"/>
                  </a:cubicBezTo>
                  <a:cubicBezTo>
                    <a:pt x="348" y="75"/>
                    <a:pt x="347" y="80"/>
                    <a:pt x="347" y="85"/>
                  </a:cubicBezTo>
                  <a:cubicBezTo>
                    <a:pt x="347" y="137"/>
                    <a:pt x="347" y="189"/>
                    <a:pt x="347" y="242"/>
                  </a:cubicBezTo>
                  <a:cubicBezTo>
                    <a:pt x="347" y="242"/>
                    <a:pt x="347" y="243"/>
                    <a:pt x="347" y="243"/>
                  </a:cubicBezTo>
                  <a:cubicBezTo>
                    <a:pt x="347" y="251"/>
                    <a:pt x="351" y="257"/>
                    <a:pt x="358" y="260"/>
                  </a:cubicBezTo>
                  <a:cubicBezTo>
                    <a:pt x="361" y="262"/>
                    <a:pt x="365" y="263"/>
                    <a:pt x="369" y="264"/>
                  </a:cubicBezTo>
                  <a:cubicBezTo>
                    <a:pt x="387" y="270"/>
                    <a:pt x="405" y="277"/>
                    <a:pt x="421" y="286"/>
                  </a:cubicBezTo>
                  <a:cubicBezTo>
                    <a:pt x="449" y="301"/>
                    <a:pt x="473" y="321"/>
                    <a:pt x="493" y="344"/>
                  </a:cubicBezTo>
                  <a:cubicBezTo>
                    <a:pt x="513" y="365"/>
                    <a:pt x="530" y="388"/>
                    <a:pt x="546" y="412"/>
                  </a:cubicBezTo>
                  <a:cubicBezTo>
                    <a:pt x="547" y="413"/>
                    <a:pt x="548" y="415"/>
                    <a:pt x="549" y="416"/>
                  </a:cubicBezTo>
                  <a:cubicBezTo>
                    <a:pt x="553" y="421"/>
                    <a:pt x="558" y="423"/>
                    <a:pt x="564" y="423"/>
                  </a:cubicBezTo>
                  <a:cubicBezTo>
                    <a:pt x="584" y="423"/>
                    <a:pt x="598" y="402"/>
                    <a:pt x="587" y="384"/>
                  </a:cubicBezTo>
                  <a:cubicBezTo>
                    <a:pt x="581" y="374"/>
                    <a:pt x="576" y="365"/>
                    <a:pt x="569" y="355"/>
                  </a:cubicBezTo>
                  <a:cubicBezTo>
                    <a:pt x="528" y="296"/>
                    <a:pt x="474" y="251"/>
                    <a:pt x="407" y="224"/>
                  </a:cubicBezTo>
                  <a:cubicBezTo>
                    <a:pt x="404" y="223"/>
                    <a:pt x="401" y="222"/>
                    <a:pt x="398" y="220"/>
                  </a:cubicBezTo>
                  <a:cubicBezTo>
                    <a:pt x="398" y="201"/>
                    <a:pt x="398" y="183"/>
                    <a:pt x="398" y="164"/>
                  </a:cubicBezTo>
                  <a:cubicBezTo>
                    <a:pt x="399" y="164"/>
                    <a:pt x="399" y="164"/>
                    <a:pt x="399" y="164"/>
                  </a:cubicBezTo>
                  <a:cubicBezTo>
                    <a:pt x="401" y="165"/>
                    <a:pt x="402" y="165"/>
                    <a:pt x="403" y="165"/>
                  </a:cubicBezTo>
                  <a:cubicBezTo>
                    <a:pt x="439" y="177"/>
                    <a:pt x="473" y="195"/>
                    <a:pt x="504" y="217"/>
                  </a:cubicBezTo>
                  <a:cubicBezTo>
                    <a:pt x="513" y="223"/>
                    <a:pt x="522" y="230"/>
                    <a:pt x="532" y="236"/>
                  </a:cubicBezTo>
                  <a:cubicBezTo>
                    <a:pt x="539" y="242"/>
                    <a:pt x="547" y="244"/>
                    <a:pt x="556" y="243"/>
                  </a:cubicBezTo>
                  <a:cubicBezTo>
                    <a:pt x="573" y="242"/>
                    <a:pt x="582" y="226"/>
                    <a:pt x="575" y="211"/>
                  </a:cubicBezTo>
                  <a:cubicBezTo>
                    <a:pt x="572" y="206"/>
                    <a:pt x="569" y="202"/>
                    <a:pt x="566" y="199"/>
                  </a:cubicBezTo>
                  <a:cubicBezTo>
                    <a:pt x="549" y="182"/>
                    <a:pt x="529" y="169"/>
                    <a:pt x="509" y="157"/>
                  </a:cubicBezTo>
                  <a:cubicBezTo>
                    <a:pt x="480" y="141"/>
                    <a:pt x="450" y="129"/>
                    <a:pt x="418" y="119"/>
                  </a:cubicBezTo>
                  <a:cubicBezTo>
                    <a:pt x="412" y="116"/>
                    <a:pt x="405" y="114"/>
                    <a:pt x="398" y="112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F0502020204030204"/>
                <a:ea typeface="Microsoft YaHei"/>
                <a:cs typeface="+mn-ea"/>
                <a:sym typeface="+mn-lt"/>
              </a:endParaRPr>
            </a:p>
          </p:txBody>
        </p:sp>
      </p:grpSp>
      <p:sp>
        <p:nvSpPr>
          <p:cNvPr id="147" name="标题 1">
            <a:extLst>
              <a:ext uri="{FF2B5EF4-FFF2-40B4-BE49-F238E27FC236}">
                <a16:creationId xmlns:a16="http://schemas.microsoft.com/office/drawing/2014/main" id="{BD9599D0-9EF4-485D-9BF2-FE64B75665AD}"/>
              </a:ext>
            </a:extLst>
          </p:cNvPr>
          <p:cNvSpPr>
            <a:spLocks noGrp="1"/>
          </p:cNvSpPr>
          <p:nvPr userDrawn="1">
            <p:ph type="ctrTitle" hasCustomPrompt="1"/>
          </p:nvPr>
        </p:nvSpPr>
        <p:spPr>
          <a:xfrm>
            <a:off x="1615440" y="2929530"/>
            <a:ext cx="8961120" cy="1213643"/>
          </a:xfrm>
        </p:spPr>
        <p:txBody>
          <a:bodyPr anchor="ctr">
            <a:noAutofit/>
          </a:bodyPr>
          <a:lstStyle>
            <a:lvl1pPr algn="ctr">
              <a:defRPr kumimoji="0" lang="zh-CN" altLang="en-US" sz="6000" b="1" i="0" u="none" strike="noStrike" kern="1200" cap="none" spc="400" normalizeH="0" baseline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F0502020204030204"/>
                <a:ea typeface="Microsoft YaHei"/>
                <a:cs typeface="+mn-ea"/>
              </a:defRPr>
            </a:lvl1pPr>
          </a:lstStyle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zh-CN" altLang="en-US" dirty="0"/>
              <a:t>单击此处编辑结束语</a:t>
            </a:r>
          </a:p>
        </p:txBody>
      </p:sp>
      <p:sp>
        <p:nvSpPr>
          <p:cNvPr id="148" name="副标题 2">
            <a:extLst>
              <a:ext uri="{FF2B5EF4-FFF2-40B4-BE49-F238E27FC236}">
                <a16:creationId xmlns:a16="http://schemas.microsoft.com/office/drawing/2014/main" id="{780F498B-8C32-41D4-A1DA-41A6A68C0055}"/>
              </a:ext>
            </a:extLst>
          </p:cNvPr>
          <p:cNvSpPr>
            <a:spLocks noGrp="1"/>
          </p:cNvSpPr>
          <p:nvPr userDrawn="1">
            <p:ph type="subTitle" idx="1" hasCustomPrompt="1"/>
          </p:nvPr>
        </p:nvSpPr>
        <p:spPr>
          <a:xfrm>
            <a:off x="3105150" y="5630308"/>
            <a:ext cx="5981700" cy="360071"/>
          </a:xfrm>
        </p:spPr>
        <p:txBody>
          <a:bodyPr>
            <a:normAutofit/>
          </a:bodyPr>
          <a:lstStyle>
            <a:lvl1pPr marL="0" indent="0" algn="ctr">
              <a:buNone/>
              <a:defRPr lang="zh-CN" altLang="en-US" sz="1800" kern="1200" dirty="0">
                <a:solidFill>
                  <a:prstClr val="black">
                    <a:lumMod val="75000"/>
                    <a:lumOff val="25000"/>
                  </a:prstClr>
                </a:solidFill>
                <a:latin typeface="Arial" panose="020F0502020204030204"/>
                <a:ea typeface="Microsoft YaHei"/>
                <a:cs typeface="+mn-ea"/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dirty="0"/>
              <a:t>单击此处编辑作者信息</a:t>
            </a:r>
          </a:p>
        </p:txBody>
      </p:sp>
    </p:spTree>
    <p:extLst>
      <p:ext uri="{BB962C8B-B14F-4D97-AF65-F5344CB8AC3E}">
        <p14:creationId xmlns:p14="http://schemas.microsoft.com/office/powerpoint/2010/main" val="1859011907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内容页-上下横线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组合 2">
            <a:extLst>
              <a:ext uri="{FF2B5EF4-FFF2-40B4-BE49-F238E27FC236}">
                <a16:creationId xmlns:a16="http://schemas.microsoft.com/office/drawing/2014/main" id="{B4AE79B1-1619-41E3-8A2F-8EC4722BC253}"/>
              </a:ext>
            </a:extLst>
          </p:cNvPr>
          <p:cNvGrpSpPr/>
          <p:nvPr userDrawn="1"/>
        </p:nvGrpSpPr>
        <p:grpSpPr>
          <a:xfrm>
            <a:off x="9972675" y="300587"/>
            <a:ext cx="1781175" cy="524094"/>
            <a:chOff x="9556201" y="498129"/>
            <a:chExt cx="1993881" cy="586680"/>
          </a:xfrm>
        </p:grpSpPr>
        <p:grpSp>
          <p:nvGrpSpPr>
            <p:cNvPr id="66" name="组合 65">
              <a:extLst>
                <a:ext uri="{FF2B5EF4-FFF2-40B4-BE49-F238E27FC236}">
                  <a16:creationId xmlns:a16="http://schemas.microsoft.com/office/drawing/2014/main" id="{5C15F262-2B8A-43C1-93DC-339774166331}"/>
                </a:ext>
              </a:extLst>
            </p:cNvPr>
            <p:cNvGrpSpPr/>
            <p:nvPr userDrawn="1"/>
          </p:nvGrpSpPr>
          <p:grpSpPr>
            <a:xfrm>
              <a:off x="10239376" y="968937"/>
              <a:ext cx="1307697" cy="96254"/>
              <a:chOff x="4616246" y="3878362"/>
              <a:chExt cx="5571416" cy="410087"/>
            </a:xfrm>
            <a:solidFill>
              <a:schemeClr val="tx1">
                <a:alpha val="80000"/>
              </a:schemeClr>
            </a:solidFill>
          </p:grpSpPr>
          <p:sp>
            <p:nvSpPr>
              <p:cNvPr id="68" name="Freeform 17">
                <a:extLst>
                  <a:ext uri="{FF2B5EF4-FFF2-40B4-BE49-F238E27FC236}">
                    <a16:creationId xmlns:a16="http://schemas.microsoft.com/office/drawing/2014/main" id="{0BB7E6A2-C551-4CAC-8A7C-CB084AC0393D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8617798" y="3887973"/>
                <a:ext cx="362030" cy="387660"/>
              </a:xfrm>
              <a:custGeom>
                <a:avLst/>
                <a:gdLst>
                  <a:gd name="T0" fmla="*/ 34 w 127"/>
                  <a:gd name="T1" fmla="*/ 71 h 136"/>
                  <a:gd name="T2" fmla="*/ 34 w 127"/>
                  <a:gd name="T3" fmla="*/ 81 h 136"/>
                  <a:gd name="T4" fmla="*/ 34 w 127"/>
                  <a:gd name="T5" fmla="*/ 114 h 136"/>
                  <a:gd name="T6" fmla="*/ 35 w 127"/>
                  <a:gd name="T7" fmla="*/ 122 h 136"/>
                  <a:gd name="T8" fmla="*/ 40 w 127"/>
                  <a:gd name="T9" fmla="*/ 127 h 136"/>
                  <a:gd name="T10" fmla="*/ 49 w 127"/>
                  <a:gd name="T11" fmla="*/ 128 h 136"/>
                  <a:gd name="T12" fmla="*/ 49 w 127"/>
                  <a:gd name="T13" fmla="*/ 135 h 136"/>
                  <a:gd name="T14" fmla="*/ 1 w 127"/>
                  <a:gd name="T15" fmla="*/ 135 h 136"/>
                  <a:gd name="T16" fmla="*/ 0 w 127"/>
                  <a:gd name="T17" fmla="*/ 132 h 136"/>
                  <a:gd name="T18" fmla="*/ 0 w 127"/>
                  <a:gd name="T19" fmla="*/ 128 h 136"/>
                  <a:gd name="T20" fmla="*/ 9 w 127"/>
                  <a:gd name="T21" fmla="*/ 127 h 136"/>
                  <a:gd name="T22" fmla="*/ 16 w 127"/>
                  <a:gd name="T23" fmla="*/ 120 h 136"/>
                  <a:gd name="T24" fmla="*/ 17 w 127"/>
                  <a:gd name="T25" fmla="*/ 111 h 136"/>
                  <a:gd name="T26" fmla="*/ 17 w 127"/>
                  <a:gd name="T27" fmla="*/ 22 h 136"/>
                  <a:gd name="T28" fmla="*/ 16 w 127"/>
                  <a:gd name="T29" fmla="*/ 15 h 136"/>
                  <a:gd name="T30" fmla="*/ 9 w 127"/>
                  <a:gd name="T31" fmla="*/ 9 h 136"/>
                  <a:gd name="T32" fmla="*/ 0 w 127"/>
                  <a:gd name="T33" fmla="*/ 8 h 136"/>
                  <a:gd name="T34" fmla="*/ 0 w 127"/>
                  <a:gd name="T35" fmla="*/ 1 h 136"/>
                  <a:gd name="T36" fmla="*/ 4 w 127"/>
                  <a:gd name="T37" fmla="*/ 0 h 136"/>
                  <a:gd name="T38" fmla="*/ 71 w 127"/>
                  <a:gd name="T39" fmla="*/ 0 h 136"/>
                  <a:gd name="T40" fmla="*/ 94 w 127"/>
                  <a:gd name="T41" fmla="*/ 4 h 136"/>
                  <a:gd name="T42" fmla="*/ 116 w 127"/>
                  <a:gd name="T43" fmla="*/ 32 h 136"/>
                  <a:gd name="T44" fmla="*/ 97 w 127"/>
                  <a:gd name="T45" fmla="*/ 66 h 136"/>
                  <a:gd name="T46" fmla="*/ 80 w 127"/>
                  <a:gd name="T47" fmla="*/ 70 h 136"/>
                  <a:gd name="T48" fmla="*/ 71 w 127"/>
                  <a:gd name="T49" fmla="*/ 71 h 136"/>
                  <a:gd name="T50" fmla="*/ 73 w 127"/>
                  <a:gd name="T51" fmla="*/ 75 h 136"/>
                  <a:gd name="T52" fmla="*/ 104 w 127"/>
                  <a:gd name="T53" fmla="*/ 114 h 136"/>
                  <a:gd name="T54" fmla="*/ 105 w 127"/>
                  <a:gd name="T55" fmla="*/ 116 h 136"/>
                  <a:gd name="T56" fmla="*/ 127 w 127"/>
                  <a:gd name="T57" fmla="*/ 128 h 136"/>
                  <a:gd name="T58" fmla="*/ 127 w 127"/>
                  <a:gd name="T59" fmla="*/ 135 h 136"/>
                  <a:gd name="T60" fmla="*/ 116 w 127"/>
                  <a:gd name="T61" fmla="*/ 135 h 136"/>
                  <a:gd name="T62" fmla="*/ 102 w 127"/>
                  <a:gd name="T63" fmla="*/ 136 h 136"/>
                  <a:gd name="T64" fmla="*/ 96 w 127"/>
                  <a:gd name="T65" fmla="*/ 132 h 136"/>
                  <a:gd name="T66" fmla="*/ 59 w 127"/>
                  <a:gd name="T67" fmla="*/ 82 h 136"/>
                  <a:gd name="T68" fmla="*/ 52 w 127"/>
                  <a:gd name="T69" fmla="*/ 73 h 136"/>
                  <a:gd name="T70" fmla="*/ 49 w 127"/>
                  <a:gd name="T71" fmla="*/ 71 h 136"/>
                  <a:gd name="T72" fmla="*/ 34 w 127"/>
                  <a:gd name="T73" fmla="*/ 71 h 136"/>
                  <a:gd name="T74" fmla="*/ 34 w 127"/>
                  <a:gd name="T75" fmla="*/ 61 h 136"/>
                  <a:gd name="T76" fmla="*/ 36 w 127"/>
                  <a:gd name="T77" fmla="*/ 62 h 136"/>
                  <a:gd name="T78" fmla="*/ 66 w 127"/>
                  <a:gd name="T79" fmla="*/ 62 h 136"/>
                  <a:gd name="T80" fmla="*/ 82 w 127"/>
                  <a:gd name="T81" fmla="*/ 59 h 136"/>
                  <a:gd name="T82" fmla="*/ 96 w 127"/>
                  <a:gd name="T83" fmla="*/ 44 h 136"/>
                  <a:gd name="T84" fmla="*/ 96 w 127"/>
                  <a:gd name="T85" fmla="*/ 29 h 136"/>
                  <a:gd name="T86" fmla="*/ 81 w 127"/>
                  <a:gd name="T87" fmla="*/ 12 h 136"/>
                  <a:gd name="T88" fmla="*/ 70 w 127"/>
                  <a:gd name="T89" fmla="*/ 11 h 136"/>
                  <a:gd name="T90" fmla="*/ 37 w 127"/>
                  <a:gd name="T91" fmla="*/ 11 h 136"/>
                  <a:gd name="T92" fmla="*/ 34 w 127"/>
                  <a:gd name="T93" fmla="*/ 11 h 136"/>
                  <a:gd name="T94" fmla="*/ 34 w 127"/>
                  <a:gd name="T95" fmla="*/ 61 h 13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</a:cxnLst>
                <a:rect l="0" t="0" r="r" b="b"/>
                <a:pathLst>
                  <a:path w="127" h="136">
                    <a:moveTo>
                      <a:pt x="34" y="71"/>
                    </a:moveTo>
                    <a:cubicBezTo>
                      <a:pt x="34" y="75"/>
                      <a:pt x="34" y="78"/>
                      <a:pt x="34" y="81"/>
                    </a:cubicBezTo>
                    <a:cubicBezTo>
                      <a:pt x="34" y="92"/>
                      <a:pt x="34" y="103"/>
                      <a:pt x="34" y="114"/>
                    </a:cubicBezTo>
                    <a:cubicBezTo>
                      <a:pt x="34" y="117"/>
                      <a:pt x="34" y="119"/>
                      <a:pt x="35" y="122"/>
                    </a:cubicBezTo>
                    <a:cubicBezTo>
                      <a:pt x="35" y="125"/>
                      <a:pt x="37" y="127"/>
                      <a:pt x="40" y="127"/>
                    </a:cubicBezTo>
                    <a:cubicBezTo>
                      <a:pt x="43" y="127"/>
                      <a:pt x="46" y="128"/>
                      <a:pt x="49" y="128"/>
                    </a:cubicBezTo>
                    <a:cubicBezTo>
                      <a:pt x="49" y="130"/>
                      <a:pt x="49" y="133"/>
                      <a:pt x="49" y="135"/>
                    </a:cubicBezTo>
                    <a:cubicBezTo>
                      <a:pt x="33" y="135"/>
                      <a:pt x="17" y="135"/>
                      <a:pt x="1" y="135"/>
                    </a:cubicBezTo>
                    <a:cubicBezTo>
                      <a:pt x="0" y="134"/>
                      <a:pt x="0" y="133"/>
                      <a:pt x="0" y="132"/>
                    </a:cubicBezTo>
                    <a:cubicBezTo>
                      <a:pt x="0" y="131"/>
                      <a:pt x="0" y="130"/>
                      <a:pt x="0" y="128"/>
                    </a:cubicBezTo>
                    <a:cubicBezTo>
                      <a:pt x="3" y="128"/>
                      <a:pt x="6" y="128"/>
                      <a:pt x="9" y="127"/>
                    </a:cubicBezTo>
                    <a:cubicBezTo>
                      <a:pt x="14" y="126"/>
                      <a:pt x="15" y="125"/>
                      <a:pt x="16" y="120"/>
                    </a:cubicBezTo>
                    <a:cubicBezTo>
                      <a:pt x="16" y="117"/>
                      <a:pt x="17" y="114"/>
                      <a:pt x="17" y="111"/>
                    </a:cubicBezTo>
                    <a:cubicBezTo>
                      <a:pt x="17" y="81"/>
                      <a:pt x="17" y="52"/>
                      <a:pt x="17" y="22"/>
                    </a:cubicBezTo>
                    <a:cubicBezTo>
                      <a:pt x="17" y="20"/>
                      <a:pt x="16" y="17"/>
                      <a:pt x="16" y="15"/>
                    </a:cubicBezTo>
                    <a:cubicBezTo>
                      <a:pt x="15" y="11"/>
                      <a:pt x="13" y="9"/>
                      <a:pt x="9" y="9"/>
                    </a:cubicBezTo>
                    <a:cubicBezTo>
                      <a:pt x="6" y="8"/>
                      <a:pt x="3" y="8"/>
                      <a:pt x="0" y="8"/>
                    </a:cubicBezTo>
                    <a:cubicBezTo>
                      <a:pt x="0" y="5"/>
                      <a:pt x="0" y="3"/>
                      <a:pt x="0" y="1"/>
                    </a:cubicBezTo>
                    <a:cubicBezTo>
                      <a:pt x="2" y="1"/>
                      <a:pt x="3" y="0"/>
                      <a:pt x="4" y="0"/>
                    </a:cubicBezTo>
                    <a:cubicBezTo>
                      <a:pt x="26" y="0"/>
                      <a:pt x="49" y="0"/>
                      <a:pt x="71" y="0"/>
                    </a:cubicBezTo>
                    <a:cubicBezTo>
                      <a:pt x="79" y="0"/>
                      <a:pt x="86" y="1"/>
                      <a:pt x="94" y="4"/>
                    </a:cubicBezTo>
                    <a:cubicBezTo>
                      <a:pt x="108" y="9"/>
                      <a:pt x="115" y="18"/>
                      <a:pt x="116" y="32"/>
                    </a:cubicBezTo>
                    <a:cubicBezTo>
                      <a:pt x="117" y="48"/>
                      <a:pt x="110" y="60"/>
                      <a:pt x="97" y="66"/>
                    </a:cubicBezTo>
                    <a:cubicBezTo>
                      <a:pt x="91" y="68"/>
                      <a:pt x="86" y="70"/>
                      <a:pt x="80" y="70"/>
                    </a:cubicBezTo>
                    <a:cubicBezTo>
                      <a:pt x="77" y="70"/>
                      <a:pt x="74" y="71"/>
                      <a:pt x="71" y="71"/>
                    </a:cubicBezTo>
                    <a:cubicBezTo>
                      <a:pt x="72" y="73"/>
                      <a:pt x="73" y="74"/>
                      <a:pt x="73" y="75"/>
                    </a:cubicBezTo>
                    <a:cubicBezTo>
                      <a:pt x="84" y="88"/>
                      <a:pt x="94" y="101"/>
                      <a:pt x="104" y="114"/>
                    </a:cubicBezTo>
                    <a:cubicBezTo>
                      <a:pt x="105" y="115"/>
                      <a:pt x="105" y="115"/>
                      <a:pt x="105" y="116"/>
                    </a:cubicBezTo>
                    <a:cubicBezTo>
                      <a:pt x="111" y="122"/>
                      <a:pt x="117" y="128"/>
                      <a:pt x="127" y="128"/>
                    </a:cubicBezTo>
                    <a:cubicBezTo>
                      <a:pt x="127" y="130"/>
                      <a:pt x="127" y="133"/>
                      <a:pt x="127" y="135"/>
                    </a:cubicBezTo>
                    <a:cubicBezTo>
                      <a:pt x="124" y="135"/>
                      <a:pt x="120" y="135"/>
                      <a:pt x="116" y="135"/>
                    </a:cubicBezTo>
                    <a:cubicBezTo>
                      <a:pt x="111" y="135"/>
                      <a:pt x="107" y="135"/>
                      <a:pt x="102" y="136"/>
                    </a:cubicBezTo>
                    <a:cubicBezTo>
                      <a:pt x="99" y="136"/>
                      <a:pt x="97" y="134"/>
                      <a:pt x="96" y="132"/>
                    </a:cubicBezTo>
                    <a:cubicBezTo>
                      <a:pt x="83" y="115"/>
                      <a:pt x="71" y="99"/>
                      <a:pt x="59" y="82"/>
                    </a:cubicBezTo>
                    <a:cubicBezTo>
                      <a:pt x="57" y="79"/>
                      <a:pt x="54" y="76"/>
                      <a:pt x="52" y="73"/>
                    </a:cubicBezTo>
                    <a:cubicBezTo>
                      <a:pt x="51" y="72"/>
                      <a:pt x="50" y="71"/>
                      <a:pt x="49" y="71"/>
                    </a:cubicBezTo>
                    <a:cubicBezTo>
                      <a:pt x="44" y="71"/>
                      <a:pt x="39" y="71"/>
                      <a:pt x="34" y="71"/>
                    </a:cubicBezTo>
                    <a:close/>
                    <a:moveTo>
                      <a:pt x="34" y="61"/>
                    </a:moveTo>
                    <a:cubicBezTo>
                      <a:pt x="35" y="62"/>
                      <a:pt x="36" y="62"/>
                      <a:pt x="36" y="62"/>
                    </a:cubicBezTo>
                    <a:cubicBezTo>
                      <a:pt x="46" y="62"/>
                      <a:pt x="56" y="62"/>
                      <a:pt x="66" y="62"/>
                    </a:cubicBezTo>
                    <a:cubicBezTo>
                      <a:pt x="72" y="61"/>
                      <a:pt x="77" y="60"/>
                      <a:pt x="82" y="59"/>
                    </a:cubicBezTo>
                    <a:cubicBezTo>
                      <a:pt x="90" y="56"/>
                      <a:pt x="94" y="51"/>
                      <a:pt x="96" y="44"/>
                    </a:cubicBezTo>
                    <a:cubicBezTo>
                      <a:pt x="96" y="39"/>
                      <a:pt x="97" y="34"/>
                      <a:pt x="96" y="29"/>
                    </a:cubicBezTo>
                    <a:cubicBezTo>
                      <a:pt x="95" y="20"/>
                      <a:pt x="90" y="15"/>
                      <a:pt x="81" y="12"/>
                    </a:cubicBezTo>
                    <a:cubicBezTo>
                      <a:pt x="77" y="11"/>
                      <a:pt x="74" y="11"/>
                      <a:pt x="70" y="11"/>
                    </a:cubicBezTo>
                    <a:cubicBezTo>
                      <a:pt x="59" y="10"/>
                      <a:pt x="48" y="11"/>
                      <a:pt x="37" y="11"/>
                    </a:cubicBezTo>
                    <a:cubicBezTo>
                      <a:pt x="36" y="11"/>
                      <a:pt x="35" y="11"/>
                      <a:pt x="34" y="11"/>
                    </a:cubicBezTo>
                    <a:cubicBezTo>
                      <a:pt x="34" y="28"/>
                      <a:pt x="34" y="44"/>
                      <a:pt x="34" y="61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F0502020204030204"/>
                  <a:ea typeface="Microsoft YaHei"/>
                  <a:cs typeface="+mn-cs"/>
                </a:endParaRPr>
              </a:p>
            </p:txBody>
          </p:sp>
          <p:sp>
            <p:nvSpPr>
              <p:cNvPr id="69" name="Freeform 18">
                <a:extLst>
                  <a:ext uri="{FF2B5EF4-FFF2-40B4-BE49-F238E27FC236}">
                    <a16:creationId xmlns:a16="http://schemas.microsoft.com/office/drawing/2014/main" id="{AF11A2EA-0B28-440D-ABC0-47F76546FA4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333898" y="3887973"/>
                <a:ext cx="362030" cy="384457"/>
              </a:xfrm>
              <a:custGeom>
                <a:avLst/>
                <a:gdLst>
                  <a:gd name="T0" fmla="*/ 50 w 127"/>
                  <a:gd name="T1" fmla="*/ 70 h 135"/>
                  <a:gd name="T2" fmla="*/ 34 w 127"/>
                  <a:gd name="T3" fmla="*/ 87 h 135"/>
                  <a:gd name="T4" fmla="*/ 33 w 127"/>
                  <a:gd name="T5" fmla="*/ 90 h 135"/>
                  <a:gd name="T6" fmla="*/ 33 w 127"/>
                  <a:gd name="T7" fmla="*/ 116 h 135"/>
                  <a:gd name="T8" fmla="*/ 34 w 127"/>
                  <a:gd name="T9" fmla="*/ 120 h 135"/>
                  <a:gd name="T10" fmla="*/ 41 w 127"/>
                  <a:gd name="T11" fmla="*/ 127 h 135"/>
                  <a:gd name="T12" fmla="*/ 49 w 127"/>
                  <a:gd name="T13" fmla="*/ 128 h 135"/>
                  <a:gd name="T14" fmla="*/ 49 w 127"/>
                  <a:gd name="T15" fmla="*/ 135 h 135"/>
                  <a:gd name="T16" fmla="*/ 0 w 127"/>
                  <a:gd name="T17" fmla="*/ 135 h 135"/>
                  <a:gd name="T18" fmla="*/ 0 w 127"/>
                  <a:gd name="T19" fmla="*/ 128 h 135"/>
                  <a:gd name="T20" fmla="*/ 7 w 127"/>
                  <a:gd name="T21" fmla="*/ 128 h 135"/>
                  <a:gd name="T22" fmla="*/ 16 w 127"/>
                  <a:gd name="T23" fmla="*/ 118 h 135"/>
                  <a:gd name="T24" fmla="*/ 16 w 127"/>
                  <a:gd name="T25" fmla="*/ 111 h 135"/>
                  <a:gd name="T26" fmla="*/ 16 w 127"/>
                  <a:gd name="T27" fmla="*/ 24 h 135"/>
                  <a:gd name="T28" fmla="*/ 16 w 127"/>
                  <a:gd name="T29" fmla="*/ 16 h 135"/>
                  <a:gd name="T30" fmla="*/ 8 w 127"/>
                  <a:gd name="T31" fmla="*/ 9 h 135"/>
                  <a:gd name="T32" fmla="*/ 0 w 127"/>
                  <a:gd name="T33" fmla="*/ 8 h 135"/>
                  <a:gd name="T34" fmla="*/ 0 w 127"/>
                  <a:gd name="T35" fmla="*/ 1 h 135"/>
                  <a:gd name="T36" fmla="*/ 49 w 127"/>
                  <a:gd name="T37" fmla="*/ 1 h 135"/>
                  <a:gd name="T38" fmla="*/ 50 w 127"/>
                  <a:gd name="T39" fmla="*/ 8 h 135"/>
                  <a:gd name="T40" fmla="*/ 41 w 127"/>
                  <a:gd name="T41" fmla="*/ 9 h 135"/>
                  <a:gd name="T42" fmla="*/ 34 w 127"/>
                  <a:gd name="T43" fmla="*/ 16 h 135"/>
                  <a:gd name="T44" fmla="*/ 33 w 127"/>
                  <a:gd name="T45" fmla="*/ 23 h 135"/>
                  <a:gd name="T46" fmla="*/ 33 w 127"/>
                  <a:gd name="T47" fmla="*/ 70 h 135"/>
                  <a:gd name="T48" fmla="*/ 33 w 127"/>
                  <a:gd name="T49" fmla="*/ 73 h 135"/>
                  <a:gd name="T50" fmla="*/ 36 w 127"/>
                  <a:gd name="T51" fmla="*/ 71 h 135"/>
                  <a:gd name="T52" fmla="*/ 83 w 127"/>
                  <a:gd name="T53" fmla="*/ 19 h 135"/>
                  <a:gd name="T54" fmla="*/ 86 w 127"/>
                  <a:gd name="T55" fmla="*/ 14 h 135"/>
                  <a:gd name="T56" fmla="*/ 84 w 127"/>
                  <a:gd name="T57" fmla="*/ 9 h 135"/>
                  <a:gd name="T58" fmla="*/ 76 w 127"/>
                  <a:gd name="T59" fmla="*/ 8 h 135"/>
                  <a:gd name="T60" fmla="*/ 76 w 127"/>
                  <a:gd name="T61" fmla="*/ 1 h 135"/>
                  <a:gd name="T62" fmla="*/ 122 w 127"/>
                  <a:gd name="T63" fmla="*/ 1 h 135"/>
                  <a:gd name="T64" fmla="*/ 122 w 127"/>
                  <a:gd name="T65" fmla="*/ 8 h 135"/>
                  <a:gd name="T66" fmla="*/ 118 w 127"/>
                  <a:gd name="T67" fmla="*/ 8 h 135"/>
                  <a:gd name="T68" fmla="*/ 99 w 127"/>
                  <a:gd name="T69" fmla="*/ 18 h 135"/>
                  <a:gd name="T70" fmla="*/ 77 w 127"/>
                  <a:gd name="T71" fmla="*/ 41 h 135"/>
                  <a:gd name="T72" fmla="*/ 62 w 127"/>
                  <a:gd name="T73" fmla="*/ 57 h 135"/>
                  <a:gd name="T74" fmla="*/ 64 w 127"/>
                  <a:gd name="T75" fmla="*/ 61 h 135"/>
                  <a:gd name="T76" fmla="*/ 102 w 127"/>
                  <a:gd name="T77" fmla="*/ 113 h 135"/>
                  <a:gd name="T78" fmla="*/ 108 w 127"/>
                  <a:gd name="T79" fmla="*/ 120 h 135"/>
                  <a:gd name="T80" fmla="*/ 123 w 127"/>
                  <a:gd name="T81" fmla="*/ 127 h 135"/>
                  <a:gd name="T82" fmla="*/ 127 w 127"/>
                  <a:gd name="T83" fmla="*/ 128 h 135"/>
                  <a:gd name="T84" fmla="*/ 127 w 127"/>
                  <a:gd name="T85" fmla="*/ 135 h 135"/>
                  <a:gd name="T86" fmla="*/ 73 w 127"/>
                  <a:gd name="T87" fmla="*/ 135 h 135"/>
                  <a:gd name="T88" fmla="*/ 73 w 127"/>
                  <a:gd name="T89" fmla="*/ 128 h 135"/>
                  <a:gd name="T90" fmla="*/ 80 w 127"/>
                  <a:gd name="T91" fmla="*/ 127 h 135"/>
                  <a:gd name="T92" fmla="*/ 84 w 127"/>
                  <a:gd name="T93" fmla="*/ 120 h 135"/>
                  <a:gd name="T94" fmla="*/ 82 w 127"/>
                  <a:gd name="T95" fmla="*/ 115 h 135"/>
                  <a:gd name="T96" fmla="*/ 51 w 127"/>
                  <a:gd name="T97" fmla="*/ 72 h 135"/>
                  <a:gd name="T98" fmla="*/ 50 w 127"/>
                  <a:gd name="T99" fmla="*/ 70 h 13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</a:cxnLst>
                <a:rect l="0" t="0" r="r" b="b"/>
                <a:pathLst>
                  <a:path w="127" h="135">
                    <a:moveTo>
                      <a:pt x="50" y="70"/>
                    </a:moveTo>
                    <a:cubicBezTo>
                      <a:pt x="44" y="76"/>
                      <a:pt x="39" y="81"/>
                      <a:pt x="34" y="87"/>
                    </a:cubicBezTo>
                    <a:cubicBezTo>
                      <a:pt x="33" y="88"/>
                      <a:pt x="33" y="89"/>
                      <a:pt x="33" y="90"/>
                    </a:cubicBezTo>
                    <a:cubicBezTo>
                      <a:pt x="33" y="99"/>
                      <a:pt x="33" y="107"/>
                      <a:pt x="33" y="116"/>
                    </a:cubicBezTo>
                    <a:cubicBezTo>
                      <a:pt x="33" y="117"/>
                      <a:pt x="33" y="118"/>
                      <a:pt x="34" y="120"/>
                    </a:cubicBezTo>
                    <a:cubicBezTo>
                      <a:pt x="35" y="125"/>
                      <a:pt x="36" y="126"/>
                      <a:pt x="41" y="127"/>
                    </a:cubicBezTo>
                    <a:cubicBezTo>
                      <a:pt x="44" y="127"/>
                      <a:pt x="46" y="128"/>
                      <a:pt x="49" y="128"/>
                    </a:cubicBezTo>
                    <a:cubicBezTo>
                      <a:pt x="49" y="130"/>
                      <a:pt x="49" y="133"/>
                      <a:pt x="49" y="135"/>
                    </a:cubicBezTo>
                    <a:cubicBezTo>
                      <a:pt x="33" y="135"/>
                      <a:pt x="17" y="135"/>
                      <a:pt x="0" y="135"/>
                    </a:cubicBezTo>
                    <a:cubicBezTo>
                      <a:pt x="0" y="133"/>
                      <a:pt x="0" y="131"/>
                      <a:pt x="0" y="128"/>
                    </a:cubicBezTo>
                    <a:cubicBezTo>
                      <a:pt x="2" y="128"/>
                      <a:pt x="5" y="128"/>
                      <a:pt x="7" y="128"/>
                    </a:cubicBezTo>
                    <a:cubicBezTo>
                      <a:pt x="14" y="127"/>
                      <a:pt x="16" y="125"/>
                      <a:pt x="16" y="118"/>
                    </a:cubicBezTo>
                    <a:cubicBezTo>
                      <a:pt x="16" y="115"/>
                      <a:pt x="16" y="113"/>
                      <a:pt x="16" y="111"/>
                    </a:cubicBezTo>
                    <a:cubicBezTo>
                      <a:pt x="16" y="82"/>
                      <a:pt x="16" y="53"/>
                      <a:pt x="16" y="24"/>
                    </a:cubicBezTo>
                    <a:cubicBezTo>
                      <a:pt x="16" y="21"/>
                      <a:pt x="16" y="18"/>
                      <a:pt x="16" y="16"/>
                    </a:cubicBezTo>
                    <a:cubicBezTo>
                      <a:pt x="15" y="11"/>
                      <a:pt x="13" y="9"/>
                      <a:pt x="8" y="9"/>
                    </a:cubicBezTo>
                    <a:cubicBezTo>
                      <a:pt x="5" y="8"/>
                      <a:pt x="3" y="8"/>
                      <a:pt x="0" y="8"/>
                    </a:cubicBezTo>
                    <a:cubicBezTo>
                      <a:pt x="0" y="5"/>
                      <a:pt x="0" y="3"/>
                      <a:pt x="0" y="1"/>
                    </a:cubicBezTo>
                    <a:cubicBezTo>
                      <a:pt x="4" y="0"/>
                      <a:pt x="40" y="0"/>
                      <a:pt x="49" y="1"/>
                    </a:cubicBezTo>
                    <a:cubicBezTo>
                      <a:pt x="49" y="3"/>
                      <a:pt x="50" y="5"/>
                      <a:pt x="50" y="8"/>
                    </a:cubicBezTo>
                    <a:cubicBezTo>
                      <a:pt x="47" y="8"/>
                      <a:pt x="44" y="8"/>
                      <a:pt x="41" y="9"/>
                    </a:cubicBezTo>
                    <a:cubicBezTo>
                      <a:pt x="37" y="9"/>
                      <a:pt x="34" y="11"/>
                      <a:pt x="34" y="16"/>
                    </a:cubicBezTo>
                    <a:cubicBezTo>
                      <a:pt x="33" y="18"/>
                      <a:pt x="33" y="20"/>
                      <a:pt x="33" y="23"/>
                    </a:cubicBezTo>
                    <a:cubicBezTo>
                      <a:pt x="33" y="39"/>
                      <a:pt x="33" y="54"/>
                      <a:pt x="33" y="70"/>
                    </a:cubicBezTo>
                    <a:cubicBezTo>
                      <a:pt x="33" y="71"/>
                      <a:pt x="33" y="72"/>
                      <a:pt x="33" y="73"/>
                    </a:cubicBezTo>
                    <a:cubicBezTo>
                      <a:pt x="35" y="72"/>
                      <a:pt x="36" y="72"/>
                      <a:pt x="36" y="71"/>
                    </a:cubicBezTo>
                    <a:cubicBezTo>
                      <a:pt x="52" y="54"/>
                      <a:pt x="67" y="37"/>
                      <a:pt x="83" y="19"/>
                    </a:cubicBezTo>
                    <a:cubicBezTo>
                      <a:pt x="84" y="18"/>
                      <a:pt x="85" y="16"/>
                      <a:pt x="86" y="14"/>
                    </a:cubicBezTo>
                    <a:cubicBezTo>
                      <a:pt x="88" y="12"/>
                      <a:pt x="87" y="10"/>
                      <a:pt x="84" y="9"/>
                    </a:cubicBezTo>
                    <a:cubicBezTo>
                      <a:pt x="81" y="8"/>
                      <a:pt x="79" y="8"/>
                      <a:pt x="76" y="8"/>
                    </a:cubicBezTo>
                    <a:cubicBezTo>
                      <a:pt x="76" y="5"/>
                      <a:pt x="76" y="3"/>
                      <a:pt x="76" y="1"/>
                    </a:cubicBezTo>
                    <a:cubicBezTo>
                      <a:pt x="79" y="0"/>
                      <a:pt x="114" y="0"/>
                      <a:pt x="122" y="1"/>
                    </a:cubicBezTo>
                    <a:cubicBezTo>
                      <a:pt x="122" y="3"/>
                      <a:pt x="122" y="5"/>
                      <a:pt x="122" y="8"/>
                    </a:cubicBezTo>
                    <a:cubicBezTo>
                      <a:pt x="121" y="8"/>
                      <a:pt x="120" y="8"/>
                      <a:pt x="118" y="8"/>
                    </a:cubicBezTo>
                    <a:cubicBezTo>
                      <a:pt x="111" y="9"/>
                      <a:pt x="104" y="12"/>
                      <a:pt x="99" y="18"/>
                    </a:cubicBezTo>
                    <a:cubicBezTo>
                      <a:pt x="92" y="25"/>
                      <a:pt x="85" y="33"/>
                      <a:pt x="77" y="41"/>
                    </a:cubicBezTo>
                    <a:cubicBezTo>
                      <a:pt x="72" y="46"/>
                      <a:pt x="67" y="52"/>
                      <a:pt x="62" y="57"/>
                    </a:cubicBezTo>
                    <a:cubicBezTo>
                      <a:pt x="63" y="58"/>
                      <a:pt x="64" y="59"/>
                      <a:pt x="64" y="61"/>
                    </a:cubicBezTo>
                    <a:cubicBezTo>
                      <a:pt x="77" y="78"/>
                      <a:pt x="90" y="95"/>
                      <a:pt x="102" y="113"/>
                    </a:cubicBezTo>
                    <a:cubicBezTo>
                      <a:pt x="104" y="115"/>
                      <a:pt x="106" y="118"/>
                      <a:pt x="108" y="120"/>
                    </a:cubicBezTo>
                    <a:cubicBezTo>
                      <a:pt x="112" y="124"/>
                      <a:pt x="117" y="127"/>
                      <a:pt x="123" y="127"/>
                    </a:cubicBezTo>
                    <a:cubicBezTo>
                      <a:pt x="124" y="128"/>
                      <a:pt x="125" y="128"/>
                      <a:pt x="127" y="128"/>
                    </a:cubicBezTo>
                    <a:cubicBezTo>
                      <a:pt x="127" y="130"/>
                      <a:pt x="127" y="133"/>
                      <a:pt x="127" y="135"/>
                    </a:cubicBezTo>
                    <a:cubicBezTo>
                      <a:pt x="109" y="135"/>
                      <a:pt x="91" y="135"/>
                      <a:pt x="73" y="135"/>
                    </a:cubicBezTo>
                    <a:cubicBezTo>
                      <a:pt x="73" y="133"/>
                      <a:pt x="73" y="131"/>
                      <a:pt x="73" y="128"/>
                    </a:cubicBezTo>
                    <a:cubicBezTo>
                      <a:pt x="75" y="128"/>
                      <a:pt x="78" y="128"/>
                      <a:pt x="80" y="127"/>
                    </a:cubicBezTo>
                    <a:cubicBezTo>
                      <a:pt x="85" y="127"/>
                      <a:pt x="86" y="125"/>
                      <a:pt x="84" y="120"/>
                    </a:cubicBezTo>
                    <a:cubicBezTo>
                      <a:pt x="84" y="118"/>
                      <a:pt x="83" y="117"/>
                      <a:pt x="82" y="115"/>
                    </a:cubicBezTo>
                    <a:cubicBezTo>
                      <a:pt x="72" y="101"/>
                      <a:pt x="61" y="86"/>
                      <a:pt x="51" y="72"/>
                    </a:cubicBezTo>
                    <a:cubicBezTo>
                      <a:pt x="51" y="71"/>
                      <a:pt x="50" y="71"/>
                      <a:pt x="50" y="70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F0502020204030204"/>
                  <a:ea typeface="Microsoft YaHei"/>
                  <a:cs typeface="+mn-cs"/>
                </a:endParaRPr>
              </a:p>
            </p:txBody>
          </p:sp>
          <p:sp>
            <p:nvSpPr>
              <p:cNvPr id="70" name="Freeform 19">
                <a:extLst>
                  <a:ext uri="{FF2B5EF4-FFF2-40B4-BE49-F238E27FC236}">
                    <a16:creationId xmlns:a16="http://schemas.microsoft.com/office/drawing/2014/main" id="{687C0C1A-D1C7-41A9-8A9A-4EB1400A640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7278607" y="3887973"/>
                <a:ext cx="358826" cy="384457"/>
              </a:xfrm>
              <a:custGeom>
                <a:avLst/>
                <a:gdLst>
                  <a:gd name="T0" fmla="*/ 28 w 126"/>
                  <a:gd name="T1" fmla="*/ 16 h 135"/>
                  <a:gd name="T2" fmla="*/ 28 w 126"/>
                  <a:gd name="T3" fmla="*/ 20 h 135"/>
                  <a:gd name="T4" fmla="*/ 28 w 126"/>
                  <a:gd name="T5" fmla="*/ 109 h 135"/>
                  <a:gd name="T6" fmla="*/ 28 w 126"/>
                  <a:gd name="T7" fmla="*/ 119 h 135"/>
                  <a:gd name="T8" fmla="*/ 37 w 126"/>
                  <a:gd name="T9" fmla="*/ 127 h 135"/>
                  <a:gd name="T10" fmla="*/ 44 w 126"/>
                  <a:gd name="T11" fmla="*/ 128 h 135"/>
                  <a:gd name="T12" fmla="*/ 44 w 126"/>
                  <a:gd name="T13" fmla="*/ 135 h 135"/>
                  <a:gd name="T14" fmla="*/ 0 w 126"/>
                  <a:gd name="T15" fmla="*/ 135 h 135"/>
                  <a:gd name="T16" fmla="*/ 0 w 126"/>
                  <a:gd name="T17" fmla="*/ 128 h 135"/>
                  <a:gd name="T18" fmla="*/ 8 w 126"/>
                  <a:gd name="T19" fmla="*/ 127 h 135"/>
                  <a:gd name="T20" fmla="*/ 16 w 126"/>
                  <a:gd name="T21" fmla="*/ 120 h 135"/>
                  <a:gd name="T22" fmla="*/ 16 w 126"/>
                  <a:gd name="T23" fmla="*/ 113 h 135"/>
                  <a:gd name="T24" fmla="*/ 16 w 126"/>
                  <a:gd name="T25" fmla="*/ 19 h 135"/>
                  <a:gd name="T26" fmla="*/ 16 w 126"/>
                  <a:gd name="T27" fmla="*/ 15 h 135"/>
                  <a:gd name="T28" fmla="*/ 9 w 126"/>
                  <a:gd name="T29" fmla="*/ 9 h 135"/>
                  <a:gd name="T30" fmla="*/ 5 w 126"/>
                  <a:gd name="T31" fmla="*/ 8 h 135"/>
                  <a:gd name="T32" fmla="*/ 1 w 126"/>
                  <a:gd name="T33" fmla="*/ 8 h 135"/>
                  <a:gd name="T34" fmla="*/ 1 w 126"/>
                  <a:gd name="T35" fmla="*/ 1 h 135"/>
                  <a:gd name="T36" fmla="*/ 40 w 126"/>
                  <a:gd name="T37" fmla="*/ 1 h 135"/>
                  <a:gd name="T38" fmla="*/ 98 w 126"/>
                  <a:gd name="T39" fmla="*/ 100 h 135"/>
                  <a:gd name="T40" fmla="*/ 99 w 126"/>
                  <a:gd name="T41" fmla="*/ 100 h 135"/>
                  <a:gd name="T42" fmla="*/ 99 w 126"/>
                  <a:gd name="T43" fmla="*/ 96 h 135"/>
                  <a:gd name="T44" fmla="*/ 99 w 126"/>
                  <a:gd name="T45" fmla="*/ 24 h 135"/>
                  <a:gd name="T46" fmla="*/ 98 w 126"/>
                  <a:gd name="T47" fmla="*/ 16 h 135"/>
                  <a:gd name="T48" fmla="*/ 90 w 126"/>
                  <a:gd name="T49" fmla="*/ 9 h 135"/>
                  <a:gd name="T50" fmla="*/ 83 w 126"/>
                  <a:gd name="T51" fmla="*/ 8 h 135"/>
                  <a:gd name="T52" fmla="*/ 83 w 126"/>
                  <a:gd name="T53" fmla="*/ 1 h 135"/>
                  <a:gd name="T54" fmla="*/ 126 w 126"/>
                  <a:gd name="T55" fmla="*/ 1 h 135"/>
                  <a:gd name="T56" fmla="*/ 126 w 126"/>
                  <a:gd name="T57" fmla="*/ 8 h 135"/>
                  <a:gd name="T58" fmla="*/ 119 w 126"/>
                  <a:gd name="T59" fmla="*/ 9 h 135"/>
                  <a:gd name="T60" fmla="*/ 111 w 126"/>
                  <a:gd name="T61" fmla="*/ 16 h 135"/>
                  <a:gd name="T62" fmla="*/ 110 w 126"/>
                  <a:gd name="T63" fmla="*/ 27 h 135"/>
                  <a:gd name="T64" fmla="*/ 110 w 126"/>
                  <a:gd name="T65" fmla="*/ 129 h 135"/>
                  <a:gd name="T66" fmla="*/ 110 w 126"/>
                  <a:gd name="T67" fmla="*/ 135 h 135"/>
                  <a:gd name="T68" fmla="*/ 99 w 126"/>
                  <a:gd name="T69" fmla="*/ 135 h 135"/>
                  <a:gd name="T70" fmla="*/ 29 w 126"/>
                  <a:gd name="T71" fmla="*/ 15 h 135"/>
                  <a:gd name="T72" fmla="*/ 28 w 126"/>
                  <a:gd name="T73" fmla="*/ 16 h 13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</a:cxnLst>
                <a:rect l="0" t="0" r="r" b="b"/>
                <a:pathLst>
                  <a:path w="126" h="135">
                    <a:moveTo>
                      <a:pt x="28" y="16"/>
                    </a:moveTo>
                    <a:cubicBezTo>
                      <a:pt x="28" y="17"/>
                      <a:pt x="28" y="19"/>
                      <a:pt x="28" y="20"/>
                    </a:cubicBezTo>
                    <a:cubicBezTo>
                      <a:pt x="28" y="50"/>
                      <a:pt x="28" y="79"/>
                      <a:pt x="28" y="109"/>
                    </a:cubicBezTo>
                    <a:cubicBezTo>
                      <a:pt x="28" y="112"/>
                      <a:pt x="28" y="115"/>
                      <a:pt x="28" y="119"/>
                    </a:cubicBezTo>
                    <a:cubicBezTo>
                      <a:pt x="29" y="124"/>
                      <a:pt x="31" y="126"/>
                      <a:pt x="37" y="127"/>
                    </a:cubicBezTo>
                    <a:cubicBezTo>
                      <a:pt x="39" y="127"/>
                      <a:pt x="41" y="128"/>
                      <a:pt x="44" y="128"/>
                    </a:cubicBezTo>
                    <a:cubicBezTo>
                      <a:pt x="44" y="130"/>
                      <a:pt x="44" y="133"/>
                      <a:pt x="44" y="135"/>
                    </a:cubicBezTo>
                    <a:cubicBezTo>
                      <a:pt x="29" y="135"/>
                      <a:pt x="15" y="135"/>
                      <a:pt x="0" y="135"/>
                    </a:cubicBezTo>
                    <a:cubicBezTo>
                      <a:pt x="0" y="133"/>
                      <a:pt x="0" y="131"/>
                      <a:pt x="0" y="128"/>
                    </a:cubicBezTo>
                    <a:cubicBezTo>
                      <a:pt x="3" y="128"/>
                      <a:pt x="5" y="127"/>
                      <a:pt x="8" y="127"/>
                    </a:cubicBezTo>
                    <a:cubicBezTo>
                      <a:pt x="12" y="127"/>
                      <a:pt x="15" y="124"/>
                      <a:pt x="16" y="120"/>
                    </a:cubicBezTo>
                    <a:cubicBezTo>
                      <a:pt x="16" y="118"/>
                      <a:pt x="16" y="115"/>
                      <a:pt x="16" y="113"/>
                    </a:cubicBezTo>
                    <a:cubicBezTo>
                      <a:pt x="16" y="82"/>
                      <a:pt x="16" y="50"/>
                      <a:pt x="16" y="19"/>
                    </a:cubicBezTo>
                    <a:cubicBezTo>
                      <a:pt x="16" y="18"/>
                      <a:pt x="16" y="17"/>
                      <a:pt x="16" y="15"/>
                    </a:cubicBezTo>
                    <a:cubicBezTo>
                      <a:pt x="16" y="11"/>
                      <a:pt x="14" y="9"/>
                      <a:pt x="9" y="9"/>
                    </a:cubicBezTo>
                    <a:cubicBezTo>
                      <a:pt x="8" y="8"/>
                      <a:pt x="7" y="8"/>
                      <a:pt x="5" y="8"/>
                    </a:cubicBezTo>
                    <a:cubicBezTo>
                      <a:pt x="4" y="8"/>
                      <a:pt x="2" y="8"/>
                      <a:pt x="1" y="8"/>
                    </a:cubicBezTo>
                    <a:cubicBezTo>
                      <a:pt x="1" y="5"/>
                      <a:pt x="1" y="3"/>
                      <a:pt x="1" y="1"/>
                    </a:cubicBezTo>
                    <a:cubicBezTo>
                      <a:pt x="14" y="1"/>
                      <a:pt x="27" y="1"/>
                      <a:pt x="40" y="1"/>
                    </a:cubicBezTo>
                    <a:cubicBezTo>
                      <a:pt x="59" y="34"/>
                      <a:pt x="79" y="67"/>
                      <a:pt x="98" y="100"/>
                    </a:cubicBezTo>
                    <a:cubicBezTo>
                      <a:pt x="98" y="100"/>
                      <a:pt x="99" y="100"/>
                      <a:pt x="99" y="100"/>
                    </a:cubicBezTo>
                    <a:cubicBezTo>
                      <a:pt x="99" y="99"/>
                      <a:pt x="99" y="97"/>
                      <a:pt x="99" y="96"/>
                    </a:cubicBezTo>
                    <a:cubicBezTo>
                      <a:pt x="99" y="72"/>
                      <a:pt x="99" y="48"/>
                      <a:pt x="99" y="24"/>
                    </a:cubicBezTo>
                    <a:cubicBezTo>
                      <a:pt x="99" y="21"/>
                      <a:pt x="99" y="19"/>
                      <a:pt x="98" y="16"/>
                    </a:cubicBezTo>
                    <a:cubicBezTo>
                      <a:pt x="97" y="12"/>
                      <a:pt x="94" y="9"/>
                      <a:pt x="90" y="9"/>
                    </a:cubicBezTo>
                    <a:cubicBezTo>
                      <a:pt x="88" y="8"/>
                      <a:pt x="86" y="8"/>
                      <a:pt x="83" y="8"/>
                    </a:cubicBezTo>
                    <a:cubicBezTo>
                      <a:pt x="83" y="5"/>
                      <a:pt x="83" y="3"/>
                      <a:pt x="83" y="1"/>
                    </a:cubicBezTo>
                    <a:cubicBezTo>
                      <a:pt x="87" y="0"/>
                      <a:pt x="115" y="0"/>
                      <a:pt x="126" y="1"/>
                    </a:cubicBezTo>
                    <a:cubicBezTo>
                      <a:pt x="126" y="3"/>
                      <a:pt x="126" y="5"/>
                      <a:pt x="126" y="8"/>
                    </a:cubicBezTo>
                    <a:cubicBezTo>
                      <a:pt x="124" y="8"/>
                      <a:pt x="122" y="8"/>
                      <a:pt x="119" y="9"/>
                    </a:cubicBezTo>
                    <a:cubicBezTo>
                      <a:pt x="115" y="9"/>
                      <a:pt x="112" y="12"/>
                      <a:pt x="111" y="16"/>
                    </a:cubicBezTo>
                    <a:cubicBezTo>
                      <a:pt x="111" y="20"/>
                      <a:pt x="110" y="23"/>
                      <a:pt x="110" y="27"/>
                    </a:cubicBezTo>
                    <a:cubicBezTo>
                      <a:pt x="110" y="61"/>
                      <a:pt x="110" y="95"/>
                      <a:pt x="110" y="129"/>
                    </a:cubicBezTo>
                    <a:cubicBezTo>
                      <a:pt x="110" y="131"/>
                      <a:pt x="110" y="133"/>
                      <a:pt x="110" y="135"/>
                    </a:cubicBezTo>
                    <a:cubicBezTo>
                      <a:pt x="106" y="135"/>
                      <a:pt x="103" y="135"/>
                      <a:pt x="99" y="135"/>
                    </a:cubicBezTo>
                    <a:cubicBezTo>
                      <a:pt x="76" y="95"/>
                      <a:pt x="52" y="55"/>
                      <a:pt x="29" y="15"/>
                    </a:cubicBezTo>
                    <a:cubicBezTo>
                      <a:pt x="28" y="15"/>
                      <a:pt x="28" y="15"/>
                      <a:pt x="28" y="16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F0502020204030204"/>
                  <a:ea typeface="Microsoft YaHei"/>
                  <a:cs typeface="+mn-cs"/>
                </a:endParaRPr>
              </a:p>
            </p:txBody>
          </p:sp>
          <p:sp>
            <p:nvSpPr>
              <p:cNvPr id="72" name="Freeform 20">
                <a:extLst>
                  <a:ext uri="{FF2B5EF4-FFF2-40B4-BE49-F238E27FC236}">
                    <a16:creationId xmlns:a16="http://schemas.microsoft.com/office/drawing/2014/main" id="{B1AD26CB-2631-47D6-8B94-0C2DE8DAE1D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233341" y="3887973"/>
                <a:ext cx="352419" cy="384457"/>
              </a:xfrm>
              <a:custGeom>
                <a:avLst/>
                <a:gdLst>
                  <a:gd name="T0" fmla="*/ 0 w 124"/>
                  <a:gd name="T1" fmla="*/ 8 h 135"/>
                  <a:gd name="T2" fmla="*/ 0 w 124"/>
                  <a:gd name="T3" fmla="*/ 1 h 135"/>
                  <a:gd name="T4" fmla="*/ 105 w 124"/>
                  <a:gd name="T5" fmla="*/ 1 h 135"/>
                  <a:gd name="T6" fmla="*/ 117 w 124"/>
                  <a:gd name="T7" fmla="*/ 35 h 135"/>
                  <a:gd name="T8" fmla="*/ 110 w 124"/>
                  <a:gd name="T9" fmla="*/ 39 h 135"/>
                  <a:gd name="T10" fmla="*/ 107 w 124"/>
                  <a:gd name="T11" fmla="*/ 33 h 135"/>
                  <a:gd name="T12" fmla="*/ 78 w 124"/>
                  <a:gd name="T13" fmla="*/ 11 h 135"/>
                  <a:gd name="T14" fmla="*/ 34 w 124"/>
                  <a:gd name="T15" fmla="*/ 11 h 135"/>
                  <a:gd name="T16" fmla="*/ 34 w 124"/>
                  <a:gd name="T17" fmla="*/ 61 h 135"/>
                  <a:gd name="T18" fmla="*/ 55 w 124"/>
                  <a:gd name="T19" fmla="*/ 60 h 135"/>
                  <a:gd name="T20" fmla="*/ 69 w 124"/>
                  <a:gd name="T21" fmla="*/ 45 h 135"/>
                  <a:gd name="T22" fmla="*/ 70 w 124"/>
                  <a:gd name="T23" fmla="*/ 36 h 135"/>
                  <a:gd name="T24" fmla="*/ 78 w 124"/>
                  <a:gd name="T25" fmla="*/ 36 h 135"/>
                  <a:gd name="T26" fmla="*/ 78 w 124"/>
                  <a:gd name="T27" fmla="*/ 95 h 135"/>
                  <a:gd name="T28" fmla="*/ 74 w 124"/>
                  <a:gd name="T29" fmla="*/ 95 h 135"/>
                  <a:gd name="T30" fmla="*/ 70 w 124"/>
                  <a:gd name="T31" fmla="*/ 95 h 135"/>
                  <a:gd name="T32" fmla="*/ 70 w 124"/>
                  <a:gd name="T33" fmla="*/ 88 h 135"/>
                  <a:gd name="T34" fmla="*/ 68 w 124"/>
                  <a:gd name="T35" fmla="*/ 81 h 135"/>
                  <a:gd name="T36" fmla="*/ 58 w 124"/>
                  <a:gd name="T37" fmla="*/ 71 h 135"/>
                  <a:gd name="T38" fmla="*/ 34 w 124"/>
                  <a:gd name="T39" fmla="*/ 70 h 135"/>
                  <a:gd name="T40" fmla="*/ 33 w 124"/>
                  <a:gd name="T41" fmla="*/ 74 h 135"/>
                  <a:gd name="T42" fmla="*/ 33 w 124"/>
                  <a:gd name="T43" fmla="*/ 115 h 135"/>
                  <a:gd name="T44" fmla="*/ 43 w 124"/>
                  <a:gd name="T45" fmla="*/ 125 h 135"/>
                  <a:gd name="T46" fmla="*/ 69 w 124"/>
                  <a:gd name="T47" fmla="*/ 125 h 135"/>
                  <a:gd name="T48" fmla="*/ 112 w 124"/>
                  <a:gd name="T49" fmla="*/ 97 h 135"/>
                  <a:gd name="T50" fmla="*/ 115 w 124"/>
                  <a:gd name="T51" fmla="*/ 90 h 135"/>
                  <a:gd name="T52" fmla="*/ 124 w 124"/>
                  <a:gd name="T53" fmla="*/ 93 h 135"/>
                  <a:gd name="T54" fmla="*/ 109 w 124"/>
                  <a:gd name="T55" fmla="*/ 135 h 135"/>
                  <a:gd name="T56" fmla="*/ 0 w 124"/>
                  <a:gd name="T57" fmla="*/ 135 h 135"/>
                  <a:gd name="T58" fmla="*/ 0 w 124"/>
                  <a:gd name="T59" fmla="*/ 128 h 135"/>
                  <a:gd name="T60" fmla="*/ 8 w 124"/>
                  <a:gd name="T61" fmla="*/ 127 h 135"/>
                  <a:gd name="T62" fmla="*/ 15 w 124"/>
                  <a:gd name="T63" fmla="*/ 120 h 135"/>
                  <a:gd name="T64" fmla="*/ 16 w 124"/>
                  <a:gd name="T65" fmla="*/ 113 h 135"/>
                  <a:gd name="T66" fmla="*/ 16 w 124"/>
                  <a:gd name="T67" fmla="*/ 21 h 135"/>
                  <a:gd name="T68" fmla="*/ 16 w 124"/>
                  <a:gd name="T69" fmla="*/ 16 h 135"/>
                  <a:gd name="T70" fmla="*/ 8 w 124"/>
                  <a:gd name="T71" fmla="*/ 9 h 135"/>
                  <a:gd name="T72" fmla="*/ 4 w 124"/>
                  <a:gd name="T73" fmla="*/ 8 h 135"/>
                  <a:gd name="T74" fmla="*/ 0 w 124"/>
                  <a:gd name="T75" fmla="*/ 8 h 13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</a:cxnLst>
                <a:rect l="0" t="0" r="r" b="b"/>
                <a:pathLst>
                  <a:path w="124" h="135">
                    <a:moveTo>
                      <a:pt x="0" y="8"/>
                    </a:moveTo>
                    <a:cubicBezTo>
                      <a:pt x="0" y="5"/>
                      <a:pt x="0" y="3"/>
                      <a:pt x="0" y="1"/>
                    </a:cubicBezTo>
                    <a:cubicBezTo>
                      <a:pt x="3" y="0"/>
                      <a:pt x="98" y="0"/>
                      <a:pt x="105" y="1"/>
                    </a:cubicBezTo>
                    <a:cubicBezTo>
                      <a:pt x="109" y="12"/>
                      <a:pt x="113" y="24"/>
                      <a:pt x="117" y="35"/>
                    </a:cubicBezTo>
                    <a:cubicBezTo>
                      <a:pt x="115" y="37"/>
                      <a:pt x="112" y="38"/>
                      <a:pt x="110" y="39"/>
                    </a:cubicBezTo>
                    <a:cubicBezTo>
                      <a:pt x="109" y="36"/>
                      <a:pt x="108" y="35"/>
                      <a:pt x="107" y="33"/>
                    </a:cubicBezTo>
                    <a:cubicBezTo>
                      <a:pt x="101" y="20"/>
                      <a:pt x="92" y="13"/>
                      <a:pt x="78" y="11"/>
                    </a:cubicBezTo>
                    <a:cubicBezTo>
                      <a:pt x="63" y="10"/>
                      <a:pt x="48" y="11"/>
                      <a:pt x="34" y="11"/>
                    </a:cubicBezTo>
                    <a:cubicBezTo>
                      <a:pt x="33" y="15"/>
                      <a:pt x="33" y="55"/>
                      <a:pt x="34" y="61"/>
                    </a:cubicBezTo>
                    <a:cubicBezTo>
                      <a:pt x="41" y="61"/>
                      <a:pt x="48" y="61"/>
                      <a:pt x="55" y="60"/>
                    </a:cubicBezTo>
                    <a:cubicBezTo>
                      <a:pt x="64" y="59"/>
                      <a:pt x="68" y="54"/>
                      <a:pt x="69" y="45"/>
                    </a:cubicBezTo>
                    <a:cubicBezTo>
                      <a:pt x="70" y="42"/>
                      <a:pt x="70" y="39"/>
                      <a:pt x="70" y="36"/>
                    </a:cubicBezTo>
                    <a:cubicBezTo>
                      <a:pt x="73" y="36"/>
                      <a:pt x="75" y="36"/>
                      <a:pt x="78" y="36"/>
                    </a:cubicBezTo>
                    <a:cubicBezTo>
                      <a:pt x="78" y="56"/>
                      <a:pt x="78" y="75"/>
                      <a:pt x="78" y="95"/>
                    </a:cubicBezTo>
                    <a:cubicBezTo>
                      <a:pt x="77" y="95"/>
                      <a:pt x="76" y="95"/>
                      <a:pt x="74" y="95"/>
                    </a:cubicBezTo>
                    <a:cubicBezTo>
                      <a:pt x="73" y="95"/>
                      <a:pt x="72" y="95"/>
                      <a:pt x="70" y="95"/>
                    </a:cubicBezTo>
                    <a:cubicBezTo>
                      <a:pt x="70" y="93"/>
                      <a:pt x="70" y="90"/>
                      <a:pt x="70" y="88"/>
                    </a:cubicBezTo>
                    <a:cubicBezTo>
                      <a:pt x="69" y="86"/>
                      <a:pt x="69" y="83"/>
                      <a:pt x="68" y="81"/>
                    </a:cubicBezTo>
                    <a:cubicBezTo>
                      <a:pt x="67" y="75"/>
                      <a:pt x="64" y="72"/>
                      <a:pt x="58" y="71"/>
                    </a:cubicBezTo>
                    <a:cubicBezTo>
                      <a:pt x="50" y="69"/>
                      <a:pt x="42" y="70"/>
                      <a:pt x="34" y="70"/>
                    </a:cubicBezTo>
                    <a:cubicBezTo>
                      <a:pt x="33" y="72"/>
                      <a:pt x="33" y="73"/>
                      <a:pt x="33" y="74"/>
                    </a:cubicBezTo>
                    <a:cubicBezTo>
                      <a:pt x="33" y="88"/>
                      <a:pt x="33" y="102"/>
                      <a:pt x="33" y="115"/>
                    </a:cubicBezTo>
                    <a:cubicBezTo>
                      <a:pt x="33" y="124"/>
                      <a:pt x="34" y="125"/>
                      <a:pt x="43" y="125"/>
                    </a:cubicBezTo>
                    <a:cubicBezTo>
                      <a:pt x="52" y="125"/>
                      <a:pt x="60" y="125"/>
                      <a:pt x="69" y="125"/>
                    </a:cubicBezTo>
                    <a:cubicBezTo>
                      <a:pt x="89" y="125"/>
                      <a:pt x="104" y="115"/>
                      <a:pt x="112" y="97"/>
                    </a:cubicBezTo>
                    <a:cubicBezTo>
                      <a:pt x="113" y="95"/>
                      <a:pt x="114" y="93"/>
                      <a:pt x="115" y="90"/>
                    </a:cubicBezTo>
                    <a:cubicBezTo>
                      <a:pt x="118" y="91"/>
                      <a:pt x="121" y="92"/>
                      <a:pt x="124" y="93"/>
                    </a:cubicBezTo>
                    <a:cubicBezTo>
                      <a:pt x="119" y="108"/>
                      <a:pt x="114" y="121"/>
                      <a:pt x="109" y="135"/>
                    </a:cubicBezTo>
                    <a:cubicBezTo>
                      <a:pt x="73" y="135"/>
                      <a:pt x="37" y="135"/>
                      <a:pt x="0" y="135"/>
                    </a:cubicBezTo>
                    <a:cubicBezTo>
                      <a:pt x="0" y="133"/>
                      <a:pt x="0" y="131"/>
                      <a:pt x="0" y="128"/>
                    </a:cubicBezTo>
                    <a:cubicBezTo>
                      <a:pt x="3" y="128"/>
                      <a:pt x="6" y="128"/>
                      <a:pt x="8" y="127"/>
                    </a:cubicBezTo>
                    <a:cubicBezTo>
                      <a:pt x="13" y="126"/>
                      <a:pt x="15" y="125"/>
                      <a:pt x="15" y="120"/>
                    </a:cubicBezTo>
                    <a:cubicBezTo>
                      <a:pt x="16" y="118"/>
                      <a:pt x="16" y="115"/>
                      <a:pt x="16" y="113"/>
                    </a:cubicBezTo>
                    <a:cubicBezTo>
                      <a:pt x="16" y="82"/>
                      <a:pt x="16" y="52"/>
                      <a:pt x="16" y="21"/>
                    </a:cubicBezTo>
                    <a:cubicBezTo>
                      <a:pt x="16" y="20"/>
                      <a:pt x="16" y="18"/>
                      <a:pt x="16" y="16"/>
                    </a:cubicBezTo>
                    <a:cubicBezTo>
                      <a:pt x="15" y="11"/>
                      <a:pt x="13" y="9"/>
                      <a:pt x="8" y="9"/>
                    </a:cubicBezTo>
                    <a:cubicBezTo>
                      <a:pt x="7" y="9"/>
                      <a:pt x="6" y="8"/>
                      <a:pt x="4" y="8"/>
                    </a:cubicBezTo>
                    <a:cubicBezTo>
                      <a:pt x="3" y="8"/>
                      <a:pt x="2" y="8"/>
                      <a:pt x="0" y="8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F0502020204030204"/>
                  <a:ea typeface="Microsoft YaHei"/>
                  <a:cs typeface="+mn-cs"/>
                </a:endParaRPr>
              </a:p>
            </p:txBody>
          </p:sp>
          <p:sp>
            <p:nvSpPr>
              <p:cNvPr id="73" name="Freeform 21">
                <a:extLst>
                  <a:ext uri="{FF2B5EF4-FFF2-40B4-BE49-F238E27FC236}">
                    <a16:creationId xmlns:a16="http://schemas.microsoft.com/office/drawing/2014/main" id="{7188BA7E-50BA-44F8-9949-24203A64950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949441" y="3891177"/>
                <a:ext cx="352419" cy="381253"/>
              </a:xfrm>
              <a:custGeom>
                <a:avLst/>
                <a:gdLst>
                  <a:gd name="T0" fmla="*/ 33 w 123"/>
                  <a:gd name="T1" fmla="*/ 60 h 134"/>
                  <a:gd name="T2" fmla="*/ 55 w 123"/>
                  <a:gd name="T3" fmla="*/ 59 h 134"/>
                  <a:gd name="T4" fmla="*/ 68 w 123"/>
                  <a:gd name="T5" fmla="*/ 45 h 134"/>
                  <a:gd name="T6" fmla="*/ 70 w 123"/>
                  <a:gd name="T7" fmla="*/ 35 h 134"/>
                  <a:gd name="T8" fmla="*/ 77 w 123"/>
                  <a:gd name="T9" fmla="*/ 35 h 134"/>
                  <a:gd name="T10" fmla="*/ 77 w 123"/>
                  <a:gd name="T11" fmla="*/ 94 h 134"/>
                  <a:gd name="T12" fmla="*/ 75 w 123"/>
                  <a:gd name="T13" fmla="*/ 94 h 134"/>
                  <a:gd name="T14" fmla="*/ 70 w 123"/>
                  <a:gd name="T15" fmla="*/ 94 h 134"/>
                  <a:gd name="T16" fmla="*/ 69 w 123"/>
                  <a:gd name="T17" fmla="*/ 83 h 134"/>
                  <a:gd name="T18" fmla="*/ 54 w 123"/>
                  <a:gd name="T19" fmla="*/ 69 h 134"/>
                  <a:gd name="T20" fmla="*/ 33 w 123"/>
                  <a:gd name="T21" fmla="*/ 69 h 134"/>
                  <a:gd name="T22" fmla="*/ 33 w 123"/>
                  <a:gd name="T23" fmla="*/ 73 h 134"/>
                  <a:gd name="T24" fmla="*/ 33 w 123"/>
                  <a:gd name="T25" fmla="*/ 114 h 134"/>
                  <a:gd name="T26" fmla="*/ 43 w 123"/>
                  <a:gd name="T27" fmla="*/ 124 h 134"/>
                  <a:gd name="T28" fmla="*/ 68 w 123"/>
                  <a:gd name="T29" fmla="*/ 124 h 134"/>
                  <a:gd name="T30" fmla="*/ 112 w 123"/>
                  <a:gd name="T31" fmla="*/ 96 h 134"/>
                  <a:gd name="T32" fmla="*/ 115 w 123"/>
                  <a:gd name="T33" fmla="*/ 90 h 134"/>
                  <a:gd name="T34" fmla="*/ 115 w 123"/>
                  <a:gd name="T35" fmla="*/ 90 h 134"/>
                  <a:gd name="T36" fmla="*/ 123 w 123"/>
                  <a:gd name="T37" fmla="*/ 92 h 134"/>
                  <a:gd name="T38" fmla="*/ 109 w 123"/>
                  <a:gd name="T39" fmla="*/ 134 h 134"/>
                  <a:gd name="T40" fmla="*/ 0 w 123"/>
                  <a:gd name="T41" fmla="*/ 134 h 134"/>
                  <a:gd name="T42" fmla="*/ 0 w 123"/>
                  <a:gd name="T43" fmla="*/ 127 h 134"/>
                  <a:gd name="T44" fmla="*/ 8 w 123"/>
                  <a:gd name="T45" fmla="*/ 126 h 134"/>
                  <a:gd name="T46" fmla="*/ 15 w 123"/>
                  <a:gd name="T47" fmla="*/ 120 h 134"/>
                  <a:gd name="T48" fmla="*/ 16 w 123"/>
                  <a:gd name="T49" fmla="*/ 113 h 134"/>
                  <a:gd name="T50" fmla="*/ 16 w 123"/>
                  <a:gd name="T51" fmla="*/ 20 h 134"/>
                  <a:gd name="T52" fmla="*/ 5 w 123"/>
                  <a:gd name="T53" fmla="*/ 7 h 134"/>
                  <a:gd name="T54" fmla="*/ 0 w 123"/>
                  <a:gd name="T55" fmla="*/ 7 h 134"/>
                  <a:gd name="T56" fmla="*/ 0 w 123"/>
                  <a:gd name="T57" fmla="*/ 0 h 134"/>
                  <a:gd name="T58" fmla="*/ 105 w 123"/>
                  <a:gd name="T59" fmla="*/ 0 h 134"/>
                  <a:gd name="T60" fmla="*/ 117 w 123"/>
                  <a:gd name="T61" fmla="*/ 35 h 134"/>
                  <a:gd name="T62" fmla="*/ 109 w 123"/>
                  <a:gd name="T63" fmla="*/ 38 h 134"/>
                  <a:gd name="T64" fmla="*/ 107 w 123"/>
                  <a:gd name="T65" fmla="*/ 34 h 134"/>
                  <a:gd name="T66" fmla="*/ 105 w 123"/>
                  <a:gd name="T67" fmla="*/ 29 h 134"/>
                  <a:gd name="T68" fmla="*/ 78 w 123"/>
                  <a:gd name="T69" fmla="*/ 11 h 134"/>
                  <a:gd name="T70" fmla="*/ 42 w 123"/>
                  <a:gd name="T71" fmla="*/ 10 h 134"/>
                  <a:gd name="T72" fmla="*/ 33 w 123"/>
                  <a:gd name="T73" fmla="*/ 10 h 134"/>
                  <a:gd name="T74" fmla="*/ 33 w 123"/>
                  <a:gd name="T75" fmla="*/ 60 h 1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</a:cxnLst>
                <a:rect l="0" t="0" r="r" b="b"/>
                <a:pathLst>
                  <a:path w="123" h="134">
                    <a:moveTo>
                      <a:pt x="33" y="60"/>
                    </a:moveTo>
                    <a:cubicBezTo>
                      <a:pt x="41" y="60"/>
                      <a:pt x="48" y="61"/>
                      <a:pt x="55" y="59"/>
                    </a:cubicBezTo>
                    <a:cubicBezTo>
                      <a:pt x="63" y="57"/>
                      <a:pt x="67" y="53"/>
                      <a:pt x="68" y="45"/>
                    </a:cubicBezTo>
                    <a:cubicBezTo>
                      <a:pt x="69" y="42"/>
                      <a:pt x="69" y="39"/>
                      <a:pt x="70" y="35"/>
                    </a:cubicBezTo>
                    <a:cubicBezTo>
                      <a:pt x="72" y="35"/>
                      <a:pt x="75" y="35"/>
                      <a:pt x="77" y="35"/>
                    </a:cubicBezTo>
                    <a:cubicBezTo>
                      <a:pt x="77" y="55"/>
                      <a:pt x="77" y="74"/>
                      <a:pt x="77" y="94"/>
                    </a:cubicBezTo>
                    <a:cubicBezTo>
                      <a:pt x="76" y="94"/>
                      <a:pt x="75" y="94"/>
                      <a:pt x="75" y="94"/>
                    </a:cubicBezTo>
                    <a:cubicBezTo>
                      <a:pt x="73" y="94"/>
                      <a:pt x="71" y="94"/>
                      <a:pt x="70" y="94"/>
                    </a:cubicBezTo>
                    <a:cubicBezTo>
                      <a:pt x="69" y="90"/>
                      <a:pt x="69" y="86"/>
                      <a:pt x="69" y="83"/>
                    </a:cubicBezTo>
                    <a:cubicBezTo>
                      <a:pt x="67" y="74"/>
                      <a:pt x="63" y="70"/>
                      <a:pt x="54" y="69"/>
                    </a:cubicBezTo>
                    <a:cubicBezTo>
                      <a:pt x="47" y="69"/>
                      <a:pt x="40" y="69"/>
                      <a:pt x="33" y="69"/>
                    </a:cubicBezTo>
                    <a:cubicBezTo>
                      <a:pt x="33" y="71"/>
                      <a:pt x="33" y="72"/>
                      <a:pt x="33" y="73"/>
                    </a:cubicBezTo>
                    <a:cubicBezTo>
                      <a:pt x="33" y="87"/>
                      <a:pt x="33" y="101"/>
                      <a:pt x="33" y="114"/>
                    </a:cubicBezTo>
                    <a:cubicBezTo>
                      <a:pt x="33" y="123"/>
                      <a:pt x="34" y="124"/>
                      <a:pt x="43" y="124"/>
                    </a:cubicBezTo>
                    <a:cubicBezTo>
                      <a:pt x="51" y="124"/>
                      <a:pt x="60" y="124"/>
                      <a:pt x="68" y="124"/>
                    </a:cubicBezTo>
                    <a:cubicBezTo>
                      <a:pt x="89" y="124"/>
                      <a:pt x="103" y="114"/>
                      <a:pt x="112" y="96"/>
                    </a:cubicBezTo>
                    <a:cubicBezTo>
                      <a:pt x="113" y="94"/>
                      <a:pt x="114" y="92"/>
                      <a:pt x="115" y="90"/>
                    </a:cubicBezTo>
                    <a:cubicBezTo>
                      <a:pt x="115" y="90"/>
                      <a:pt x="115" y="90"/>
                      <a:pt x="115" y="90"/>
                    </a:cubicBezTo>
                    <a:cubicBezTo>
                      <a:pt x="118" y="90"/>
                      <a:pt x="120" y="91"/>
                      <a:pt x="123" y="92"/>
                    </a:cubicBezTo>
                    <a:cubicBezTo>
                      <a:pt x="118" y="107"/>
                      <a:pt x="113" y="120"/>
                      <a:pt x="109" y="134"/>
                    </a:cubicBezTo>
                    <a:cubicBezTo>
                      <a:pt x="72" y="134"/>
                      <a:pt x="36" y="134"/>
                      <a:pt x="0" y="134"/>
                    </a:cubicBezTo>
                    <a:cubicBezTo>
                      <a:pt x="0" y="132"/>
                      <a:pt x="0" y="130"/>
                      <a:pt x="0" y="127"/>
                    </a:cubicBezTo>
                    <a:cubicBezTo>
                      <a:pt x="2" y="127"/>
                      <a:pt x="5" y="126"/>
                      <a:pt x="8" y="126"/>
                    </a:cubicBezTo>
                    <a:cubicBezTo>
                      <a:pt x="12" y="126"/>
                      <a:pt x="14" y="124"/>
                      <a:pt x="15" y="120"/>
                    </a:cubicBezTo>
                    <a:cubicBezTo>
                      <a:pt x="15" y="118"/>
                      <a:pt x="16" y="115"/>
                      <a:pt x="16" y="113"/>
                    </a:cubicBezTo>
                    <a:cubicBezTo>
                      <a:pt x="16" y="82"/>
                      <a:pt x="16" y="51"/>
                      <a:pt x="16" y="20"/>
                    </a:cubicBezTo>
                    <a:cubicBezTo>
                      <a:pt x="16" y="10"/>
                      <a:pt x="14" y="8"/>
                      <a:pt x="5" y="7"/>
                    </a:cubicBezTo>
                    <a:cubicBezTo>
                      <a:pt x="3" y="7"/>
                      <a:pt x="1" y="7"/>
                      <a:pt x="0" y="7"/>
                    </a:cubicBezTo>
                    <a:cubicBezTo>
                      <a:pt x="0" y="4"/>
                      <a:pt x="0" y="2"/>
                      <a:pt x="0" y="0"/>
                    </a:cubicBezTo>
                    <a:cubicBezTo>
                      <a:pt x="34" y="0"/>
                      <a:pt x="69" y="0"/>
                      <a:pt x="105" y="0"/>
                    </a:cubicBezTo>
                    <a:cubicBezTo>
                      <a:pt x="109" y="11"/>
                      <a:pt x="112" y="22"/>
                      <a:pt x="117" y="35"/>
                    </a:cubicBezTo>
                    <a:cubicBezTo>
                      <a:pt x="114" y="36"/>
                      <a:pt x="112" y="37"/>
                      <a:pt x="109" y="38"/>
                    </a:cubicBezTo>
                    <a:cubicBezTo>
                      <a:pt x="108" y="36"/>
                      <a:pt x="108" y="35"/>
                      <a:pt x="107" y="34"/>
                    </a:cubicBezTo>
                    <a:cubicBezTo>
                      <a:pt x="107" y="32"/>
                      <a:pt x="106" y="31"/>
                      <a:pt x="105" y="29"/>
                    </a:cubicBezTo>
                    <a:cubicBezTo>
                      <a:pt x="100" y="18"/>
                      <a:pt x="90" y="11"/>
                      <a:pt x="78" y="11"/>
                    </a:cubicBezTo>
                    <a:cubicBezTo>
                      <a:pt x="66" y="10"/>
                      <a:pt x="54" y="10"/>
                      <a:pt x="42" y="10"/>
                    </a:cubicBezTo>
                    <a:cubicBezTo>
                      <a:pt x="39" y="10"/>
                      <a:pt x="36" y="10"/>
                      <a:pt x="33" y="10"/>
                    </a:cubicBezTo>
                    <a:cubicBezTo>
                      <a:pt x="33" y="26"/>
                      <a:pt x="33" y="43"/>
                      <a:pt x="33" y="60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F0502020204030204"/>
                  <a:ea typeface="Microsoft YaHei"/>
                  <a:cs typeface="+mn-cs"/>
                </a:endParaRPr>
              </a:p>
            </p:txBody>
          </p:sp>
          <p:sp>
            <p:nvSpPr>
              <p:cNvPr id="74" name="Freeform 22">
                <a:extLst>
                  <a:ext uri="{FF2B5EF4-FFF2-40B4-BE49-F238E27FC236}">
                    <a16:creationId xmlns:a16="http://schemas.microsoft.com/office/drawing/2014/main" id="{59E8A17F-9E83-487C-BAAE-EF2645C4653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897767" y="3891177"/>
                <a:ext cx="358826" cy="381253"/>
              </a:xfrm>
              <a:custGeom>
                <a:avLst/>
                <a:gdLst>
                  <a:gd name="T0" fmla="*/ 43 w 126"/>
                  <a:gd name="T1" fmla="*/ 134 h 134"/>
                  <a:gd name="T2" fmla="*/ 0 w 126"/>
                  <a:gd name="T3" fmla="*/ 134 h 134"/>
                  <a:gd name="T4" fmla="*/ 0 w 126"/>
                  <a:gd name="T5" fmla="*/ 127 h 134"/>
                  <a:gd name="T6" fmla="*/ 7 w 126"/>
                  <a:gd name="T7" fmla="*/ 126 h 134"/>
                  <a:gd name="T8" fmla="*/ 16 w 126"/>
                  <a:gd name="T9" fmla="*/ 118 h 134"/>
                  <a:gd name="T10" fmla="*/ 16 w 126"/>
                  <a:gd name="T11" fmla="*/ 110 h 134"/>
                  <a:gd name="T12" fmla="*/ 16 w 126"/>
                  <a:gd name="T13" fmla="*/ 18 h 134"/>
                  <a:gd name="T14" fmla="*/ 5 w 126"/>
                  <a:gd name="T15" fmla="*/ 7 h 134"/>
                  <a:gd name="T16" fmla="*/ 0 w 126"/>
                  <a:gd name="T17" fmla="*/ 7 h 134"/>
                  <a:gd name="T18" fmla="*/ 0 w 126"/>
                  <a:gd name="T19" fmla="*/ 0 h 134"/>
                  <a:gd name="T20" fmla="*/ 40 w 126"/>
                  <a:gd name="T21" fmla="*/ 0 h 134"/>
                  <a:gd name="T22" fmla="*/ 98 w 126"/>
                  <a:gd name="T23" fmla="*/ 100 h 134"/>
                  <a:gd name="T24" fmla="*/ 99 w 126"/>
                  <a:gd name="T25" fmla="*/ 96 h 134"/>
                  <a:gd name="T26" fmla="*/ 99 w 126"/>
                  <a:gd name="T27" fmla="*/ 24 h 134"/>
                  <a:gd name="T28" fmla="*/ 98 w 126"/>
                  <a:gd name="T29" fmla="*/ 17 h 134"/>
                  <a:gd name="T30" fmla="*/ 89 w 126"/>
                  <a:gd name="T31" fmla="*/ 7 h 134"/>
                  <a:gd name="T32" fmla="*/ 83 w 126"/>
                  <a:gd name="T33" fmla="*/ 7 h 134"/>
                  <a:gd name="T34" fmla="*/ 83 w 126"/>
                  <a:gd name="T35" fmla="*/ 4 h 134"/>
                  <a:gd name="T36" fmla="*/ 83 w 126"/>
                  <a:gd name="T37" fmla="*/ 0 h 134"/>
                  <a:gd name="T38" fmla="*/ 125 w 126"/>
                  <a:gd name="T39" fmla="*/ 0 h 134"/>
                  <a:gd name="T40" fmla="*/ 126 w 126"/>
                  <a:gd name="T41" fmla="*/ 3 h 134"/>
                  <a:gd name="T42" fmla="*/ 126 w 126"/>
                  <a:gd name="T43" fmla="*/ 7 h 134"/>
                  <a:gd name="T44" fmla="*/ 120 w 126"/>
                  <a:gd name="T45" fmla="*/ 7 h 134"/>
                  <a:gd name="T46" fmla="*/ 110 w 126"/>
                  <a:gd name="T47" fmla="*/ 16 h 134"/>
                  <a:gd name="T48" fmla="*/ 110 w 126"/>
                  <a:gd name="T49" fmla="*/ 26 h 134"/>
                  <a:gd name="T50" fmla="*/ 110 w 126"/>
                  <a:gd name="T51" fmla="*/ 128 h 134"/>
                  <a:gd name="T52" fmla="*/ 110 w 126"/>
                  <a:gd name="T53" fmla="*/ 134 h 134"/>
                  <a:gd name="T54" fmla="*/ 98 w 126"/>
                  <a:gd name="T55" fmla="*/ 134 h 134"/>
                  <a:gd name="T56" fmla="*/ 28 w 126"/>
                  <a:gd name="T57" fmla="*/ 14 h 134"/>
                  <a:gd name="T58" fmla="*/ 28 w 126"/>
                  <a:gd name="T59" fmla="*/ 14 h 134"/>
                  <a:gd name="T60" fmla="*/ 27 w 126"/>
                  <a:gd name="T61" fmla="*/ 17 h 134"/>
                  <a:gd name="T62" fmla="*/ 27 w 126"/>
                  <a:gd name="T63" fmla="*/ 110 h 134"/>
                  <a:gd name="T64" fmla="*/ 28 w 126"/>
                  <a:gd name="T65" fmla="*/ 118 h 134"/>
                  <a:gd name="T66" fmla="*/ 36 w 126"/>
                  <a:gd name="T67" fmla="*/ 126 h 134"/>
                  <a:gd name="T68" fmla="*/ 43 w 126"/>
                  <a:gd name="T69" fmla="*/ 127 h 134"/>
                  <a:gd name="T70" fmla="*/ 43 w 126"/>
                  <a:gd name="T71" fmla="*/ 134 h 1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</a:cxnLst>
                <a:rect l="0" t="0" r="r" b="b"/>
                <a:pathLst>
                  <a:path w="126" h="134">
                    <a:moveTo>
                      <a:pt x="43" y="134"/>
                    </a:moveTo>
                    <a:cubicBezTo>
                      <a:pt x="29" y="134"/>
                      <a:pt x="14" y="134"/>
                      <a:pt x="0" y="134"/>
                    </a:cubicBezTo>
                    <a:cubicBezTo>
                      <a:pt x="0" y="132"/>
                      <a:pt x="0" y="130"/>
                      <a:pt x="0" y="127"/>
                    </a:cubicBezTo>
                    <a:cubicBezTo>
                      <a:pt x="2" y="127"/>
                      <a:pt x="5" y="127"/>
                      <a:pt x="7" y="126"/>
                    </a:cubicBezTo>
                    <a:cubicBezTo>
                      <a:pt x="13" y="125"/>
                      <a:pt x="15" y="123"/>
                      <a:pt x="16" y="118"/>
                    </a:cubicBezTo>
                    <a:cubicBezTo>
                      <a:pt x="16" y="115"/>
                      <a:pt x="16" y="113"/>
                      <a:pt x="16" y="110"/>
                    </a:cubicBezTo>
                    <a:cubicBezTo>
                      <a:pt x="16" y="80"/>
                      <a:pt x="16" y="49"/>
                      <a:pt x="16" y="18"/>
                    </a:cubicBezTo>
                    <a:cubicBezTo>
                      <a:pt x="16" y="9"/>
                      <a:pt x="14" y="8"/>
                      <a:pt x="5" y="7"/>
                    </a:cubicBezTo>
                    <a:cubicBezTo>
                      <a:pt x="4" y="7"/>
                      <a:pt x="2" y="7"/>
                      <a:pt x="0" y="7"/>
                    </a:cubicBezTo>
                    <a:cubicBezTo>
                      <a:pt x="0" y="4"/>
                      <a:pt x="0" y="2"/>
                      <a:pt x="0" y="0"/>
                    </a:cubicBezTo>
                    <a:cubicBezTo>
                      <a:pt x="13" y="0"/>
                      <a:pt x="26" y="0"/>
                      <a:pt x="40" y="0"/>
                    </a:cubicBezTo>
                    <a:cubicBezTo>
                      <a:pt x="59" y="33"/>
                      <a:pt x="78" y="66"/>
                      <a:pt x="98" y="100"/>
                    </a:cubicBezTo>
                    <a:cubicBezTo>
                      <a:pt x="98" y="98"/>
                      <a:pt x="99" y="97"/>
                      <a:pt x="99" y="96"/>
                    </a:cubicBezTo>
                    <a:cubicBezTo>
                      <a:pt x="99" y="72"/>
                      <a:pt x="99" y="48"/>
                      <a:pt x="99" y="24"/>
                    </a:cubicBezTo>
                    <a:cubicBezTo>
                      <a:pt x="99" y="22"/>
                      <a:pt x="99" y="19"/>
                      <a:pt x="98" y="17"/>
                    </a:cubicBezTo>
                    <a:cubicBezTo>
                      <a:pt x="97" y="11"/>
                      <a:pt x="95" y="8"/>
                      <a:pt x="89" y="7"/>
                    </a:cubicBezTo>
                    <a:cubicBezTo>
                      <a:pt x="87" y="7"/>
                      <a:pt x="85" y="7"/>
                      <a:pt x="83" y="7"/>
                    </a:cubicBezTo>
                    <a:cubicBezTo>
                      <a:pt x="83" y="6"/>
                      <a:pt x="83" y="5"/>
                      <a:pt x="83" y="4"/>
                    </a:cubicBezTo>
                    <a:cubicBezTo>
                      <a:pt x="83" y="2"/>
                      <a:pt x="83" y="1"/>
                      <a:pt x="83" y="0"/>
                    </a:cubicBezTo>
                    <a:cubicBezTo>
                      <a:pt x="97" y="0"/>
                      <a:pt x="111" y="0"/>
                      <a:pt x="125" y="0"/>
                    </a:cubicBezTo>
                    <a:cubicBezTo>
                      <a:pt x="125" y="1"/>
                      <a:pt x="126" y="2"/>
                      <a:pt x="126" y="3"/>
                    </a:cubicBezTo>
                    <a:cubicBezTo>
                      <a:pt x="126" y="4"/>
                      <a:pt x="126" y="5"/>
                      <a:pt x="126" y="7"/>
                    </a:cubicBezTo>
                    <a:cubicBezTo>
                      <a:pt x="124" y="7"/>
                      <a:pt x="122" y="7"/>
                      <a:pt x="120" y="7"/>
                    </a:cubicBezTo>
                    <a:cubicBezTo>
                      <a:pt x="114" y="8"/>
                      <a:pt x="111" y="11"/>
                      <a:pt x="110" y="16"/>
                    </a:cubicBezTo>
                    <a:cubicBezTo>
                      <a:pt x="110" y="20"/>
                      <a:pt x="110" y="23"/>
                      <a:pt x="110" y="26"/>
                    </a:cubicBezTo>
                    <a:cubicBezTo>
                      <a:pt x="110" y="60"/>
                      <a:pt x="110" y="94"/>
                      <a:pt x="110" y="128"/>
                    </a:cubicBezTo>
                    <a:cubicBezTo>
                      <a:pt x="110" y="130"/>
                      <a:pt x="110" y="132"/>
                      <a:pt x="110" y="134"/>
                    </a:cubicBezTo>
                    <a:cubicBezTo>
                      <a:pt x="106" y="134"/>
                      <a:pt x="102" y="134"/>
                      <a:pt x="98" y="134"/>
                    </a:cubicBezTo>
                    <a:cubicBezTo>
                      <a:pt x="75" y="94"/>
                      <a:pt x="52" y="54"/>
                      <a:pt x="28" y="14"/>
                    </a:cubicBezTo>
                    <a:cubicBezTo>
                      <a:pt x="28" y="14"/>
                      <a:pt x="28" y="14"/>
                      <a:pt x="28" y="14"/>
                    </a:cubicBezTo>
                    <a:cubicBezTo>
                      <a:pt x="27" y="15"/>
                      <a:pt x="27" y="16"/>
                      <a:pt x="27" y="17"/>
                    </a:cubicBezTo>
                    <a:cubicBezTo>
                      <a:pt x="27" y="48"/>
                      <a:pt x="27" y="79"/>
                      <a:pt x="27" y="110"/>
                    </a:cubicBezTo>
                    <a:cubicBezTo>
                      <a:pt x="27" y="113"/>
                      <a:pt x="27" y="116"/>
                      <a:pt x="28" y="118"/>
                    </a:cubicBezTo>
                    <a:cubicBezTo>
                      <a:pt x="29" y="123"/>
                      <a:pt x="31" y="125"/>
                      <a:pt x="36" y="126"/>
                    </a:cubicBezTo>
                    <a:cubicBezTo>
                      <a:pt x="38" y="126"/>
                      <a:pt x="41" y="127"/>
                      <a:pt x="43" y="127"/>
                    </a:cubicBezTo>
                    <a:cubicBezTo>
                      <a:pt x="43" y="129"/>
                      <a:pt x="43" y="132"/>
                      <a:pt x="43" y="134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F0502020204030204"/>
                  <a:ea typeface="Microsoft YaHei"/>
                  <a:cs typeface="+mn-cs"/>
                </a:endParaRPr>
              </a:p>
            </p:txBody>
          </p:sp>
          <p:sp>
            <p:nvSpPr>
              <p:cNvPr id="75" name="Freeform 23">
                <a:extLst>
                  <a:ext uri="{FF2B5EF4-FFF2-40B4-BE49-F238E27FC236}">
                    <a16:creationId xmlns:a16="http://schemas.microsoft.com/office/drawing/2014/main" id="{6874771E-6EC2-40B7-8593-A8A420AEEAD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285428" y="3878362"/>
                <a:ext cx="397272" cy="410087"/>
              </a:xfrm>
              <a:custGeom>
                <a:avLst/>
                <a:gdLst>
                  <a:gd name="T0" fmla="*/ 87 w 139"/>
                  <a:gd name="T1" fmla="*/ 79 h 144"/>
                  <a:gd name="T2" fmla="*/ 87 w 139"/>
                  <a:gd name="T3" fmla="*/ 71 h 144"/>
                  <a:gd name="T4" fmla="*/ 139 w 139"/>
                  <a:gd name="T5" fmla="*/ 71 h 144"/>
                  <a:gd name="T6" fmla="*/ 139 w 139"/>
                  <a:gd name="T7" fmla="*/ 79 h 144"/>
                  <a:gd name="T8" fmla="*/ 133 w 139"/>
                  <a:gd name="T9" fmla="*/ 79 h 144"/>
                  <a:gd name="T10" fmla="*/ 124 w 139"/>
                  <a:gd name="T11" fmla="*/ 88 h 144"/>
                  <a:gd name="T12" fmla="*/ 124 w 139"/>
                  <a:gd name="T13" fmla="*/ 95 h 144"/>
                  <a:gd name="T14" fmla="*/ 124 w 139"/>
                  <a:gd name="T15" fmla="*/ 134 h 144"/>
                  <a:gd name="T16" fmla="*/ 124 w 139"/>
                  <a:gd name="T17" fmla="*/ 139 h 144"/>
                  <a:gd name="T18" fmla="*/ 115 w 139"/>
                  <a:gd name="T19" fmla="*/ 139 h 144"/>
                  <a:gd name="T20" fmla="*/ 110 w 139"/>
                  <a:gd name="T21" fmla="*/ 128 h 144"/>
                  <a:gd name="T22" fmla="*/ 105 w 139"/>
                  <a:gd name="T23" fmla="*/ 131 h 144"/>
                  <a:gd name="T24" fmla="*/ 56 w 139"/>
                  <a:gd name="T25" fmla="*/ 141 h 144"/>
                  <a:gd name="T26" fmla="*/ 10 w 139"/>
                  <a:gd name="T27" fmla="*/ 103 h 144"/>
                  <a:gd name="T28" fmla="*/ 15 w 139"/>
                  <a:gd name="T29" fmla="*/ 33 h 144"/>
                  <a:gd name="T30" fmla="*/ 56 w 139"/>
                  <a:gd name="T31" fmla="*/ 3 h 144"/>
                  <a:gd name="T32" fmla="*/ 99 w 139"/>
                  <a:gd name="T33" fmla="*/ 11 h 144"/>
                  <a:gd name="T34" fmla="*/ 102 w 139"/>
                  <a:gd name="T35" fmla="*/ 13 h 144"/>
                  <a:gd name="T36" fmla="*/ 105 w 139"/>
                  <a:gd name="T37" fmla="*/ 5 h 144"/>
                  <a:gd name="T38" fmla="*/ 112 w 139"/>
                  <a:gd name="T39" fmla="*/ 5 h 144"/>
                  <a:gd name="T40" fmla="*/ 122 w 139"/>
                  <a:gd name="T41" fmla="*/ 46 h 144"/>
                  <a:gd name="T42" fmla="*/ 114 w 139"/>
                  <a:gd name="T43" fmla="*/ 49 h 144"/>
                  <a:gd name="T44" fmla="*/ 112 w 139"/>
                  <a:gd name="T45" fmla="*/ 44 h 144"/>
                  <a:gd name="T46" fmla="*/ 100 w 139"/>
                  <a:gd name="T47" fmla="*/ 25 h 144"/>
                  <a:gd name="T48" fmla="*/ 42 w 139"/>
                  <a:gd name="T49" fmla="*/ 23 h 144"/>
                  <a:gd name="T50" fmla="*/ 24 w 139"/>
                  <a:gd name="T51" fmla="*/ 62 h 144"/>
                  <a:gd name="T52" fmla="*/ 34 w 139"/>
                  <a:gd name="T53" fmla="*/ 109 h 144"/>
                  <a:gd name="T54" fmla="*/ 77 w 139"/>
                  <a:gd name="T55" fmla="*/ 131 h 144"/>
                  <a:gd name="T56" fmla="*/ 101 w 139"/>
                  <a:gd name="T57" fmla="*/ 120 h 144"/>
                  <a:gd name="T58" fmla="*/ 106 w 139"/>
                  <a:gd name="T59" fmla="*/ 109 h 144"/>
                  <a:gd name="T60" fmla="*/ 106 w 139"/>
                  <a:gd name="T61" fmla="*/ 90 h 144"/>
                  <a:gd name="T62" fmla="*/ 96 w 139"/>
                  <a:gd name="T63" fmla="*/ 79 h 144"/>
                  <a:gd name="T64" fmla="*/ 87 w 139"/>
                  <a:gd name="T65" fmla="*/ 79 h 14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</a:cxnLst>
                <a:rect l="0" t="0" r="r" b="b"/>
                <a:pathLst>
                  <a:path w="139" h="144">
                    <a:moveTo>
                      <a:pt x="87" y="79"/>
                    </a:moveTo>
                    <a:cubicBezTo>
                      <a:pt x="87" y="76"/>
                      <a:pt x="87" y="74"/>
                      <a:pt x="87" y="71"/>
                    </a:cubicBezTo>
                    <a:cubicBezTo>
                      <a:pt x="105" y="71"/>
                      <a:pt x="122" y="71"/>
                      <a:pt x="139" y="71"/>
                    </a:cubicBezTo>
                    <a:cubicBezTo>
                      <a:pt x="139" y="74"/>
                      <a:pt x="139" y="76"/>
                      <a:pt x="139" y="79"/>
                    </a:cubicBezTo>
                    <a:cubicBezTo>
                      <a:pt x="137" y="79"/>
                      <a:pt x="135" y="79"/>
                      <a:pt x="133" y="79"/>
                    </a:cubicBezTo>
                    <a:cubicBezTo>
                      <a:pt x="127" y="79"/>
                      <a:pt x="125" y="81"/>
                      <a:pt x="124" y="88"/>
                    </a:cubicBezTo>
                    <a:cubicBezTo>
                      <a:pt x="124" y="90"/>
                      <a:pt x="124" y="93"/>
                      <a:pt x="124" y="95"/>
                    </a:cubicBezTo>
                    <a:cubicBezTo>
                      <a:pt x="124" y="108"/>
                      <a:pt x="124" y="121"/>
                      <a:pt x="124" y="134"/>
                    </a:cubicBezTo>
                    <a:cubicBezTo>
                      <a:pt x="124" y="135"/>
                      <a:pt x="124" y="137"/>
                      <a:pt x="124" y="139"/>
                    </a:cubicBezTo>
                    <a:cubicBezTo>
                      <a:pt x="121" y="139"/>
                      <a:pt x="118" y="139"/>
                      <a:pt x="115" y="139"/>
                    </a:cubicBezTo>
                    <a:cubicBezTo>
                      <a:pt x="113" y="136"/>
                      <a:pt x="112" y="132"/>
                      <a:pt x="110" y="128"/>
                    </a:cubicBezTo>
                    <a:cubicBezTo>
                      <a:pt x="108" y="129"/>
                      <a:pt x="107" y="130"/>
                      <a:pt x="105" y="131"/>
                    </a:cubicBezTo>
                    <a:cubicBezTo>
                      <a:pt x="90" y="140"/>
                      <a:pt x="74" y="144"/>
                      <a:pt x="56" y="141"/>
                    </a:cubicBezTo>
                    <a:cubicBezTo>
                      <a:pt x="34" y="137"/>
                      <a:pt x="18" y="124"/>
                      <a:pt x="10" y="103"/>
                    </a:cubicBezTo>
                    <a:cubicBezTo>
                      <a:pt x="0" y="79"/>
                      <a:pt x="1" y="55"/>
                      <a:pt x="15" y="33"/>
                    </a:cubicBezTo>
                    <a:cubicBezTo>
                      <a:pt x="24" y="17"/>
                      <a:pt x="38" y="6"/>
                      <a:pt x="56" y="3"/>
                    </a:cubicBezTo>
                    <a:cubicBezTo>
                      <a:pt x="71" y="0"/>
                      <a:pt x="86" y="2"/>
                      <a:pt x="99" y="11"/>
                    </a:cubicBezTo>
                    <a:cubicBezTo>
                      <a:pt x="100" y="12"/>
                      <a:pt x="101" y="12"/>
                      <a:pt x="102" y="13"/>
                    </a:cubicBezTo>
                    <a:cubicBezTo>
                      <a:pt x="103" y="10"/>
                      <a:pt x="104" y="7"/>
                      <a:pt x="105" y="5"/>
                    </a:cubicBezTo>
                    <a:cubicBezTo>
                      <a:pt x="107" y="5"/>
                      <a:pt x="109" y="5"/>
                      <a:pt x="112" y="5"/>
                    </a:cubicBezTo>
                    <a:cubicBezTo>
                      <a:pt x="115" y="18"/>
                      <a:pt x="119" y="32"/>
                      <a:pt x="122" y="46"/>
                    </a:cubicBezTo>
                    <a:cubicBezTo>
                      <a:pt x="120" y="47"/>
                      <a:pt x="117" y="48"/>
                      <a:pt x="114" y="49"/>
                    </a:cubicBezTo>
                    <a:cubicBezTo>
                      <a:pt x="114" y="47"/>
                      <a:pt x="113" y="45"/>
                      <a:pt x="112" y="44"/>
                    </a:cubicBezTo>
                    <a:cubicBezTo>
                      <a:pt x="109" y="37"/>
                      <a:pt x="105" y="30"/>
                      <a:pt x="100" y="25"/>
                    </a:cubicBezTo>
                    <a:cubicBezTo>
                      <a:pt x="84" y="8"/>
                      <a:pt x="59" y="7"/>
                      <a:pt x="42" y="23"/>
                    </a:cubicBezTo>
                    <a:cubicBezTo>
                      <a:pt x="31" y="34"/>
                      <a:pt x="25" y="47"/>
                      <a:pt x="24" y="62"/>
                    </a:cubicBezTo>
                    <a:cubicBezTo>
                      <a:pt x="22" y="79"/>
                      <a:pt x="25" y="95"/>
                      <a:pt x="34" y="109"/>
                    </a:cubicBezTo>
                    <a:cubicBezTo>
                      <a:pt x="44" y="125"/>
                      <a:pt x="59" y="132"/>
                      <a:pt x="77" y="131"/>
                    </a:cubicBezTo>
                    <a:cubicBezTo>
                      <a:pt x="86" y="130"/>
                      <a:pt x="94" y="127"/>
                      <a:pt x="101" y="120"/>
                    </a:cubicBezTo>
                    <a:cubicBezTo>
                      <a:pt x="104" y="117"/>
                      <a:pt x="106" y="114"/>
                      <a:pt x="106" y="109"/>
                    </a:cubicBezTo>
                    <a:cubicBezTo>
                      <a:pt x="106" y="103"/>
                      <a:pt x="107" y="96"/>
                      <a:pt x="106" y="90"/>
                    </a:cubicBezTo>
                    <a:cubicBezTo>
                      <a:pt x="106" y="82"/>
                      <a:pt x="104" y="81"/>
                      <a:pt x="96" y="79"/>
                    </a:cubicBezTo>
                    <a:cubicBezTo>
                      <a:pt x="94" y="79"/>
                      <a:pt x="91" y="79"/>
                      <a:pt x="87" y="79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F0502020204030204"/>
                  <a:ea typeface="Microsoft YaHei"/>
                  <a:cs typeface="+mn-cs"/>
                </a:endParaRPr>
              </a:p>
            </p:txBody>
          </p:sp>
          <p:sp>
            <p:nvSpPr>
              <p:cNvPr id="76" name="Freeform 25">
                <a:extLst>
                  <a:ext uri="{FF2B5EF4-FFF2-40B4-BE49-F238E27FC236}">
                    <a16:creationId xmlns:a16="http://schemas.microsoft.com/office/drawing/2014/main" id="{CDD46DA1-964F-4E43-A6AD-31009905952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005458" y="3884767"/>
                <a:ext cx="323586" cy="397272"/>
              </a:xfrm>
              <a:custGeom>
                <a:avLst/>
                <a:gdLst>
                  <a:gd name="T0" fmla="*/ 103 w 113"/>
                  <a:gd name="T1" fmla="*/ 44 h 140"/>
                  <a:gd name="T2" fmla="*/ 95 w 113"/>
                  <a:gd name="T3" fmla="*/ 46 h 140"/>
                  <a:gd name="T4" fmla="*/ 92 w 113"/>
                  <a:gd name="T5" fmla="*/ 41 h 140"/>
                  <a:gd name="T6" fmla="*/ 72 w 113"/>
                  <a:gd name="T7" fmla="*/ 18 h 140"/>
                  <a:gd name="T8" fmla="*/ 38 w 113"/>
                  <a:gd name="T9" fmla="*/ 12 h 140"/>
                  <a:gd name="T10" fmla="*/ 25 w 113"/>
                  <a:gd name="T11" fmla="*/ 19 h 140"/>
                  <a:gd name="T12" fmla="*/ 26 w 113"/>
                  <a:gd name="T13" fmla="*/ 44 h 140"/>
                  <a:gd name="T14" fmla="*/ 42 w 113"/>
                  <a:gd name="T15" fmla="*/ 53 h 140"/>
                  <a:gd name="T16" fmla="*/ 70 w 113"/>
                  <a:gd name="T17" fmla="*/ 62 h 140"/>
                  <a:gd name="T18" fmla="*/ 90 w 113"/>
                  <a:gd name="T19" fmla="*/ 70 h 140"/>
                  <a:gd name="T20" fmla="*/ 97 w 113"/>
                  <a:gd name="T21" fmla="*/ 125 h 140"/>
                  <a:gd name="T22" fmla="*/ 56 w 113"/>
                  <a:gd name="T23" fmla="*/ 140 h 140"/>
                  <a:gd name="T24" fmla="*/ 25 w 113"/>
                  <a:gd name="T25" fmla="*/ 128 h 140"/>
                  <a:gd name="T26" fmla="*/ 21 w 113"/>
                  <a:gd name="T27" fmla="*/ 125 h 140"/>
                  <a:gd name="T28" fmla="*/ 16 w 113"/>
                  <a:gd name="T29" fmla="*/ 137 h 140"/>
                  <a:gd name="T30" fmla="*/ 10 w 113"/>
                  <a:gd name="T31" fmla="*/ 137 h 140"/>
                  <a:gd name="T32" fmla="*/ 1 w 113"/>
                  <a:gd name="T33" fmla="*/ 89 h 140"/>
                  <a:gd name="T34" fmla="*/ 10 w 113"/>
                  <a:gd name="T35" fmla="*/ 87 h 140"/>
                  <a:gd name="T36" fmla="*/ 13 w 113"/>
                  <a:gd name="T37" fmla="*/ 95 h 140"/>
                  <a:gd name="T38" fmla="*/ 36 w 113"/>
                  <a:gd name="T39" fmla="*/ 122 h 140"/>
                  <a:gd name="T40" fmla="*/ 69 w 113"/>
                  <a:gd name="T41" fmla="*/ 128 h 140"/>
                  <a:gd name="T42" fmla="*/ 85 w 113"/>
                  <a:gd name="T43" fmla="*/ 119 h 140"/>
                  <a:gd name="T44" fmla="*/ 81 w 113"/>
                  <a:gd name="T45" fmla="*/ 86 h 140"/>
                  <a:gd name="T46" fmla="*/ 63 w 113"/>
                  <a:gd name="T47" fmla="*/ 79 h 140"/>
                  <a:gd name="T48" fmla="*/ 38 w 113"/>
                  <a:gd name="T49" fmla="*/ 71 h 140"/>
                  <a:gd name="T50" fmla="*/ 19 w 113"/>
                  <a:gd name="T51" fmla="*/ 62 h 140"/>
                  <a:gd name="T52" fmla="*/ 15 w 113"/>
                  <a:gd name="T53" fmla="*/ 13 h 140"/>
                  <a:gd name="T54" fmla="*/ 51 w 113"/>
                  <a:gd name="T55" fmla="*/ 0 h 140"/>
                  <a:gd name="T56" fmla="*/ 81 w 113"/>
                  <a:gd name="T57" fmla="*/ 10 h 140"/>
                  <a:gd name="T58" fmla="*/ 82 w 113"/>
                  <a:gd name="T59" fmla="*/ 11 h 140"/>
                  <a:gd name="T60" fmla="*/ 83 w 113"/>
                  <a:gd name="T61" fmla="*/ 11 h 140"/>
                  <a:gd name="T62" fmla="*/ 87 w 113"/>
                  <a:gd name="T63" fmla="*/ 2 h 140"/>
                  <a:gd name="T64" fmla="*/ 93 w 113"/>
                  <a:gd name="T65" fmla="*/ 2 h 140"/>
                  <a:gd name="T66" fmla="*/ 103 w 113"/>
                  <a:gd name="T67" fmla="*/ 44 h 14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</a:cxnLst>
                <a:rect l="0" t="0" r="r" b="b"/>
                <a:pathLst>
                  <a:path w="113" h="140">
                    <a:moveTo>
                      <a:pt x="103" y="44"/>
                    </a:moveTo>
                    <a:cubicBezTo>
                      <a:pt x="100" y="45"/>
                      <a:pt x="98" y="45"/>
                      <a:pt x="95" y="46"/>
                    </a:cubicBezTo>
                    <a:cubicBezTo>
                      <a:pt x="94" y="44"/>
                      <a:pt x="93" y="43"/>
                      <a:pt x="92" y="41"/>
                    </a:cubicBezTo>
                    <a:cubicBezTo>
                      <a:pt x="87" y="32"/>
                      <a:pt x="81" y="24"/>
                      <a:pt x="72" y="18"/>
                    </a:cubicBezTo>
                    <a:cubicBezTo>
                      <a:pt x="61" y="11"/>
                      <a:pt x="50" y="9"/>
                      <a:pt x="38" y="12"/>
                    </a:cubicBezTo>
                    <a:cubicBezTo>
                      <a:pt x="33" y="13"/>
                      <a:pt x="28" y="16"/>
                      <a:pt x="25" y="19"/>
                    </a:cubicBezTo>
                    <a:cubicBezTo>
                      <a:pt x="18" y="27"/>
                      <a:pt x="19" y="38"/>
                      <a:pt x="26" y="44"/>
                    </a:cubicBezTo>
                    <a:cubicBezTo>
                      <a:pt x="31" y="49"/>
                      <a:pt x="36" y="51"/>
                      <a:pt x="42" y="53"/>
                    </a:cubicBezTo>
                    <a:cubicBezTo>
                      <a:pt x="51" y="56"/>
                      <a:pt x="61" y="59"/>
                      <a:pt x="70" y="62"/>
                    </a:cubicBezTo>
                    <a:cubicBezTo>
                      <a:pt x="77" y="64"/>
                      <a:pt x="84" y="67"/>
                      <a:pt x="90" y="70"/>
                    </a:cubicBezTo>
                    <a:cubicBezTo>
                      <a:pt x="113" y="83"/>
                      <a:pt x="112" y="111"/>
                      <a:pt x="97" y="125"/>
                    </a:cubicBezTo>
                    <a:cubicBezTo>
                      <a:pt x="85" y="137"/>
                      <a:pt x="71" y="140"/>
                      <a:pt x="56" y="140"/>
                    </a:cubicBezTo>
                    <a:cubicBezTo>
                      <a:pt x="44" y="139"/>
                      <a:pt x="34" y="135"/>
                      <a:pt x="25" y="128"/>
                    </a:cubicBezTo>
                    <a:cubicBezTo>
                      <a:pt x="24" y="127"/>
                      <a:pt x="23" y="126"/>
                      <a:pt x="21" y="125"/>
                    </a:cubicBezTo>
                    <a:cubicBezTo>
                      <a:pt x="19" y="129"/>
                      <a:pt x="18" y="133"/>
                      <a:pt x="16" y="137"/>
                    </a:cubicBezTo>
                    <a:cubicBezTo>
                      <a:pt x="14" y="137"/>
                      <a:pt x="12" y="137"/>
                      <a:pt x="10" y="137"/>
                    </a:cubicBezTo>
                    <a:cubicBezTo>
                      <a:pt x="7" y="121"/>
                      <a:pt x="4" y="105"/>
                      <a:pt x="1" y="89"/>
                    </a:cubicBezTo>
                    <a:cubicBezTo>
                      <a:pt x="4" y="88"/>
                      <a:pt x="7" y="88"/>
                      <a:pt x="10" y="87"/>
                    </a:cubicBezTo>
                    <a:cubicBezTo>
                      <a:pt x="11" y="90"/>
                      <a:pt x="12" y="93"/>
                      <a:pt x="13" y="95"/>
                    </a:cubicBezTo>
                    <a:cubicBezTo>
                      <a:pt x="18" y="106"/>
                      <a:pt x="26" y="116"/>
                      <a:pt x="36" y="122"/>
                    </a:cubicBezTo>
                    <a:cubicBezTo>
                      <a:pt x="46" y="129"/>
                      <a:pt x="57" y="131"/>
                      <a:pt x="69" y="128"/>
                    </a:cubicBezTo>
                    <a:cubicBezTo>
                      <a:pt x="75" y="127"/>
                      <a:pt x="80" y="123"/>
                      <a:pt x="85" y="119"/>
                    </a:cubicBezTo>
                    <a:cubicBezTo>
                      <a:pt x="94" y="110"/>
                      <a:pt x="94" y="93"/>
                      <a:pt x="81" y="86"/>
                    </a:cubicBezTo>
                    <a:cubicBezTo>
                      <a:pt x="75" y="83"/>
                      <a:pt x="69" y="81"/>
                      <a:pt x="63" y="79"/>
                    </a:cubicBezTo>
                    <a:cubicBezTo>
                      <a:pt x="55" y="76"/>
                      <a:pt x="46" y="74"/>
                      <a:pt x="38" y="71"/>
                    </a:cubicBezTo>
                    <a:cubicBezTo>
                      <a:pt x="31" y="69"/>
                      <a:pt x="25" y="66"/>
                      <a:pt x="19" y="62"/>
                    </a:cubicBezTo>
                    <a:cubicBezTo>
                      <a:pt x="1" y="51"/>
                      <a:pt x="0" y="27"/>
                      <a:pt x="15" y="13"/>
                    </a:cubicBezTo>
                    <a:cubicBezTo>
                      <a:pt x="25" y="3"/>
                      <a:pt x="37" y="0"/>
                      <a:pt x="51" y="0"/>
                    </a:cubicBezTo>
                    <a:cubicBezTo>
                      <a:pt x="62" y="0"/>
                      <a:pt x="72" y="3"/>
                      <a:pt x="81" y="10"/>
                    </a:cubicBezTo>
                    <a:cubicBezTo>
                      <a:pt x="81" y="10"/>
                      <a:pt x="81" y="11"/>
                      <a:pt x="82" y="11"/>
                    </a:cubicBezTo>
                    <a:cubicBezTo>
                      <a:pt x="82" y="11"/>
                      <a:pt x="82" y="11"/>
                      <a:pt x="83" y="11"/>
                    </a:cubicBezTo>
                    <a:cubicBezTo>
                      <a:pt x="84" y="8"/>
                      <a:pt x="85" y="5"/>
                      <a:pt x="87" y="2"/>
                    </a:cubicBezTo>
                    <a:cubicBezTo>
                      <a:pt x="89" y="2"/>
                      <a:pt x="91" y="2"/>
                      <a:pt x="93" y="2"/>
                    </a:cubicBezTo>
                    <a:cubicBezTo>
                      <a:pt x="96" y="16"/>
                      <a:pt x="100" y="30"/>
                      <a:pt x="103" y="44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F0502020204030204"/>
                  <a:ea typeface="Microsoft YaHei"/>
                  <a:cs typeface="+mn-cs"/>
                </a:endParaRPr>
              </a:p>
            </p:txBody>
          </p:sp>
          <p:sp>
            <p:nvSpPr>
              <p:cNvPr id="77" name="Freeform 27">
                <a:extLst>
                  <a:ext uri="{FF2B5EF4-FFF2-40B4-BE49-F238E27FC236}">
                    <a16:creationId xmlns:a16="http://schemas.microsoft.com/office/drawing/2014/main" id="{79E10957-7621-455A-A65D-63395B54CD80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4616246" y="3887973"/>
                <a:ext cx="323584" cy="384457"/>
              </a:xfrm>
              <a:custGeom>
                <a:avLst/>
                <a:gdLst>
                  <a:gd name="T0" fmla="*/ 33 w 113"/>
                  <a:gd name="T1" fmla="*/ 78 h 135"/>
                  <a:gd name="T2" fmla="*/ 33 w 113"/>
                  <a:gd name="T3" fmla="*/ 82 h 135"/>
                  <a:gd name="T4" fmla="*/ 33 w 113"/>
                  <a:gd name="T5" fmla="*/ 114 h 135"/>
                  <a:gd name="T6" fmla="*/ 33 w 113"/>
                  <a:gd name="T7" fmla="*/ 118 h 135"/>
                  <a:gd name="T8" fmla="*/ 43 w 113"/>
                  <a:gd name="T9" fmla="*/ 128 h 135"/>
                  <a:gd name="T10" fmla="*/ 49 w 113"/>
                  <a:gd name="T11" fmla="*/ 128 h 135"/>
                  <a:gd name="T12" fmla="*/ 49 w 113"/>
                  <a:gd name="T13" fmla="*/ 135 h 135"/>
                  <a:gd name="T14" fmla="*/ 0 w 113"/>
                  <a:gd name="T15" fmla="*/ 135 h 135"/>
                  <a:gd name="T16" fmla="*/ 0 w 113"/>
                  <a:gd name="T17" fmla="*/ 128 h 135"/>
                  <a:gd name="T18" fmla="*/ 8 w 113"/>
                  <a:gd name="T19" fmla="*/ 127 h 135"/>
                  <a:gd name="T20" fmla="*/ 15 w 113"/>
                  <a:gd name="T21" fmla="*/ 120 h 135"/>
                  <a:gd name="T22" fmla="*/ 15 w 113"/>
                  <a:gd name="T23" fmla="*/ 114 h 135"/>
                  <a:gd name="T24" fmla="*/ 15 w 113"/>
                  <a:gd name="T25" fmla="*/ 21 h 135"/>
                  <a:gd name="T26" fmla="*/ 15 w 113"/>
                  <a:gd name="T27" fmla="*/ 14 h 135"/>
                  <a:gd name="T28" fmla="*/ 9 w 113"/>
                  <a:gd name="T29" fmla="*/ 9 h 135"/>
                  <a:gd name="T30" fmla="*/ 0 w 113"/>
                  <a:gd name="T31" fmla="*/ 8 h 135"/>
                  <a:gd name="T32" fmla="*/ 0 w 113"/>
                  <a:gd name="T33" fmla="*/ 1 h 135"/>
                  <a:gd name="T34" fmla="*/ 4 w 113"/>
                  <a:gd name="T35" fmla="*/ 0 h 135"/>
                  <a:gd name="T36" fmla="*/ 56 w 113"/>
                  <a:gd name="T37" fmla="*/ 0 h 135"/>
                  <a:gd name="T38" fmla="*/ 73 w 113"/>
                  <a:gd name="T39" fmla="*/ 1 h 135"/>
                  <a:gd name="T40" fmla="*/ 106 w 113"/>
                  <a:gd name="T41" fmla="*/ 50 h 135"/>
                  <a:gd name="T42" fmla="*/ 78 w 113"/>
                  <a:gd name="T43" fmla="*/ 76 h 135"/>
                  <a:gd name="T44" fmla="*/ 55 w 113"/>
                  <a:gd name="T45" fmla="*/ 78 h 135"/>
                  <a:gd name="T46" fmla="*/ 33 w 113"/>
                  <a:gd name="T47" fmla="*/ 78 h 135"/>
                  <a:gd name="T48" fmla="*/ 33 w 113"/>
                  <a:gd name="T49" fmla="*/ 68 h 135"/>
                  <a:gd name="T50" fmla="*/ 67 w 113"/>
                  <a:gd name="T51" fmla="*/ 67 h 135"/>
                  <a:gd name="T52" fmla="*/ 85 w 113"/>
                  <a:gd name="T53" fmla="*/ 52 h 135"/>
                  <a:gd name="T54" fmla="*/ 87 w 113"/>
                  <a:gd name="T55" fmla="*/ 29 h 135"/>
                  <a:gd name="T56" fmla="*/ 66 w 113"/>
                  <a:gd name="T57" fmla="*/ 11 h 135"/>
                  <a:gd name="T58" fmla="*/ 34 w 113"/>
                  <a:gd name="T59" fmla="*/ 11 h 135"/>
                  <a:gd name="T60" fmla="*/ 33 w 113"/>
                  <a:gd name="T61" fmla="*/ 11 h 135"/>
                  <a:gd name="T62" fmla="*/ 33 w 113"/>
                  <a:gd name="T63" fmla="*/ 68 h 13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</a:cxnLst>
                <a:rect l="0" t="0" r="r" b="b"/>
                <a:pathLst>
                  <a:path w="113" h="135">
                    <a:moveTo>
                      <a:pt x="33" y="78"/>
                    </a:moveTo>
                    <a:cubicBezTo>
                      <a:pt x="33" y="80"/>
                      <a:pt x="33" y="81"/>
                      <a:pt x="33" y="82"/>
                    </a:cubicBezTo>
                    <a:cubicBezTo>
                      <a:pt x="33" y="93"/>
                      <a:pt x="33" y="103"/>
                      <a:pt x="33" y="114"/>
                    </a:cubicBezTo>
                    <a:cubicBezTo>
                      <a:pt x="33" y="115"/>
                      <a:pt x="33" y="117"/>
                      <a:pt x="33" y="118"/>
                    </a:cubicBezTo>
                    <a:cubicBezTo>
                      <a:pt x="34" y="125"/>
                      <a:pt x="35" y="127"/>
                      <a:pt x="43" y="128"/>
                    </a:cubicBezTo>
                    <a:cubicBezTo>
                      <a:pt x="45" y="128"/>
                      <a:pt x="47" y="128"/>
                      <a:pt x="49" y="128"/>
                    </a:cubicBezTo>
                    <a:cubicBezTo>
                      <a:pt x="49" y="130"/>
                      <a:pt x="49" y="133"/>
                      <a:pt x="49" y="135"/>
                    </a:cubicBezTo>
                    <a:cubicBezTo>
                      <a:pt x="33" y="135"/>
                      <a:pt x="16" y="135"/>
                      <a:pt x="0" y="135"/>
                    </a:cubicBezTo>
                    <a:cubicBezTo>
                      <a:pt x="0" y="133"/>
                      <a:pt x="0" y="131"/>
                      <a:pt x="0" y="128"/>
                    </a:cubicBezTo>
                    <a:cubicBezTo>
                      <a:pt x="2" y="128"/>
                      <a:pt x="5" y="128"/>
                      <a:pt x="8" y="127"/>
                    </a:cubicBezTo>
                    <a:cubicBezTo>
                      <a:pt x="13" y="126"/>
                      <a:pt x="14" y="125"/>
                      <a:pt x="15" y="120"/>
                    </a:cubicBezTo>
                    <a:cubicBezTo>
                      <a:pt x="15" y="118"/>
                      <a:pt x="15" y="116"/>
                      <a:pt x="15" y="114"/>
                    </a:cubicBezTo>
                    <a:cubicBezTo>
                      <a:pt x="16" y="83"/>
                      <a:pt x="16" y="52"/>
                      <a:pt x="15" y="21"/>
                    </a:cubicBezTo>
                    <a:cubicBezTo>
                      <a:pt x="15" y="19"/>
                      <a:pt x="15" y="16"/>
                      <a:pt x="15" y="14"/>
                    </a:cubicBezTo>
                    <a:cubicBezTo>
                      <a:pt x="14" y="11"/>
                      <a:pt x="12" y="9"/>
                      <a:pt x="9" y="9"/>
                    </a:cubicBezTo>
                    <a:cubicBezTo>
                      <a:pt x="6" y="8"/>
                      <a:pt x="3" y="8"/>
                      <a:pt x="0" y="8"/>
                    </a:cubicBezTo>
                    <a:cubicBezTo>
                      <a:pt x="0" y="5"/>
                      <a:pt x="0" y="3"/>
                      <a:pt x="0" y="1"/>
                    </a:cubicBezTo>
                    <a:cubicBezTo>
                      <a:pt x="1" y="0"/>
                      <a:pt x="3" y="0"/>
                      <a:pt x="4" y="0"/>
                    </a:cubicBezTo>
                    <a:cubicBezTo>
                      <a:pt x="21" y="0"/>
                      <a:pt x="39" y="0"/>
                      <a:pt x="56" y="0"/>
                    </a:cubicBezTo>
                    <a:cubicBezTo>
                      <a:pt x="62" y="0"/>
                      <a:pt x="68" y="1"/>
                      <a:pt x="73" y="1"/>
                    </a:cubicBezTo>
                    <a:cubicBezTo>
                      <a:pt x="98" y="4"/>
                      <a:pt x="113" y="26"/>
                      <a:pt x="106" y="50"/>
                    </a:cubicBezTo>
                    <a:cubicBezTo>
                      <a:pt x="102" y="64"/>
                      <a:pt x="93" y="73"/>
                      <a:pt x="78" y="76"/>
                    </a:cubicBezTo>
                    <a:cubicBezTo>
                      <a:pt x="70" y="77"/>
                      <a:pt x="63" y="77"/>
                      <a:pt x="55" y="78"/>
                    </a:cubicBezTo>
                    <a:cubicBezTo>
                      <a:pt x="48" y="78"/>
                      <a:pt x="41" y="78"/>
                      <a:pt x="33" y="78"/>
                    </a:cubicBezTo>
                    <a:close/>
                    <a:moveTo>
                      <a:pt x="33" y="68"/>
                    </a:moveTo>
                    <a:cubicBezTo>
                      <a:pt x="45" y="67"/>
                      <a:pt x="56" y="68"/>
                      <a:pt x="67" y="67"/>
                    </a:cubicBezTo>
                    <a:cubicBezTo>
                      <a:pt x="76" y="66"/>
                      <a:pt x="82" y="60"/>
                      <a:pt x="85" y="52"/>
                    </a:cubicBezTo>
                    <a:cubicBezTo>
                      <a:pt x="89" y="45"/>
                      <a:pt x="89" y="37"/>
                      <a:pt x="87" y="29"/>
                    </a:cubicBezTo>
                    <a:cubicBezTo>
                      <a:pt x="84" y="19"/>
                      <a:pt x="78" y="12"/>
                      <a:pt x="66" y="11"/>
                    </a:cubicBezTo>
                    <a:cubicBezTo>
                      <a:pt x="56" y="11"/>
                      <a:pt x="45" y="11"/>
                      <a:pt x="34" y="11"/>
                    </a:cubicBezTo>
                    <a:cubicBezTo>
                      <a:pt x="34" y="11"/>
                      <a:pt x="34" y="11"/>
                      <a:pt x="33" y="11"/>
                    </a:cubicBezTo>
                    <a:cubicBezTo>
                      <a:pt x="33" y="30"/>
                      <a:pt x="33" y="48"/>
                      <a:pt x="33" y="68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F0502020204030204"/>
                  <a:ea typeface="Microsoft YaHei"/>
                  <a:cs typeface="+mn-cs"/>
                </a:endParaRPr>
              </a:p>
            </p:txBody>
          </p:sp>
          <p:sp>
            <p:nvSpPr>
              <p:cNvPr id="78" name="Freeform 29">
                <a:extLst>
                  <a:ext uri="{FF2B5EF4-FFF2-40B4-BE49-F238E27FC236}">
                    <a16:creationId xmlns:a16="http://schemas.microsoft.com/office/drawing/2014/main" id="{5C881E13-4696-4D4F-B82A-A15CE965951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858909" y="3891177"/>
                <a:ext cx="381253" cy="394068"/>
              </a:xfrm>
              <a:custGeom>
                <a:avLst/>
                <a:gdLst>
                  <a:gd name="T0" fmla="*/ 49 w 133"/>
                  <a:gd name="T1" fmla="*/ 0 h 138"/>
                  <a:gd name="T2" fmla="*/ 49 w 133"/>
                  <a:gd name="T3" fmla="*/ 7 h 138"/>
                  <a:gd name="T4" fmla="*/ 41 w 133"/>
                  <a:gd name="T5" fmla="*/ 8 h 138"/>
                  <a:gd name="T6" fmla="*/ 34 w 133"/>
                  <a:gd name="T7" fmla="*/ 15 h 138"/>
                  <a:gd name="T8" fmla="*/ 33 w 133"/>
                  <a:gd name="T9" fmla="*/ 23 h 138"/>
                  <a:gd name="T10" fmla="*/ 33 w 133"/>
                  <a:gd name="T11" fmla="*/ 83 h 138"/>
                  <a:gd name="T12" fmla="*/ 34 w 133"/>
                  <a:gd name="T13" fmla="*/ 96 h 138"/>
                  <a:gd name="T14" fmla="*/ 60 w 133"/>
                  <a:gd name="T15" fmla="*/ 124 h 138"/>
                  <a:gd name="T16" fmla="*/ 100 w 133"/>
                  <a:gd name="T17" fmla="*/ 110 h 138"/>
                  <a:gd name="T18" fmla="*/ 106 w 133"/>
                  <a:gd name="T19" fmla="*/ 94 h 138"/>
                  <a:gd name="T20" fmla="*/ 107 w 133"/>
                  <a:gd name="T21" fmla="*/ 80 h 138"/>
                  <a:gd name="T22" fmla="*/ 107 w 133"/>
                  <a:gd name="T23" fmla="*/ 24 h 138"/>
                  <a:gd name="T24" fmla="*/ 106 w 133"/>
                  <a:gd name="T25" fmla="*/ 15 h 138"/>
                  <a:gd name="T26" fmla="*/ 97 w 133"/>
                  <a:gd name="T27" fmla="*/ 8 h 138"/>
                  <a:gd name="T28" fmla="*/ 91 w 133"/>
                  <a:gd name="T29" fmla="*/ 7 h 138"/>
                  <a:gd name="T30" fmla="*/ 91 w 133"/>
                  <a:gd name="T31" fmla="*/ 0 h 138"/>
                  <a:gd name="T32" fmla="*/ 133 w 133"/>
                  <a:gd name="T33" fmla="*/ 0 h 138"/>
                  <a:gd name="T34" fmla="*/ 133 w 133"/>
                  <a:gd name="T35" fmla="*/ 7 h 138"/>
                  <a:gd name="T36" fmla="*/ 126 w 133"/>
                  <a:gd name="T37" fmla="*/ 8 h 138"/>
                  <a:gd name="T38" fmla="*/ 118 w 133"/>
                  <a:gd name="T39" fmla="*/ 15 h 138"/>
                  <a:gd name="T40" fmla="*/ 118 w 133"/>
                  <a:gd name="T41" fmla="*/ 25 h 138"/>
                  <a:gd name="T42" fmla="*/ 117 w 133"/>
                  <a:gd name="T43" fmla="*/ 88 h 138"/>
                  <a:gd name="T44" fmla="*/ 114 w 133"/>
                  <a:gd name="T45" fmla="*/ 105 h 138"/>
                  <a:gd name="T46" fmla="*/ 74 w 133"/>
                  <a:gd name="T47" fmla="*/ 136 h 138"/>
                  <a:gd name="T48" fmla="*/ 35 w 133"/>
                  <a:gd name="T49" fmla="*/ 127 h 138"/>
                  <a:gd name="T50" fmla="*/ 17 w 133"/>
                  <a:gd name="T51" fmla="*/ 96 h 138"/>
                  <a:gd name="T52" fmla="*/ 16 w 133"/>
                  <a:gd name="T53" fmla="*/ 83 h 138"/>
                  <a:gd name="T54" fmla="*/ 16 w 133"/>
                  <a:gd name="T55" fmla="*/ 25 h 138"/>
                  <a:gd name="T56" fmla="*/ 16 w 133"/>
                  <a:gd name="T57" fmla="*/ 15 h 138"/>
                  <a:gd name="T58" fmla="*/ 8 w 133"/>
                  <a:gd name="T59" fmla="*/ 8 h 138"/>
                  <a:gd name="T60" fmla="*/ 0 w 133"/>
                  <a:gd name="T61" fmla="*/ 7 h 138"/>
                  <a:gd name="T62" fmla="*/ 0 w 133"/>
                  <a:gd name="T63" fmla="*/ 0 h 138"/>
                  <a:gd name="T64" fmla="*/ 49 w 133"/>
                  <a:gd name="T65" fmla="*/ 0 h 13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</a:cxnLst>
                <a:rect l="0" t="0" r="r" b="b"/>
                <a:pathLst>
                  <a:path w="133" h="138">
                    <a:moveTo>
                      <a:pt x="49" y="0"/>
                    </a:moveTo>
                    <a:cubicBezTo>
                      <a:pt x="49" y="2"/>
                      <a:pt x="49" y="4"/>
                      <a:pt x="49" y="7"/>
                    </a:cubicBezTo>
                    <a:cubicBezTo>
                      <a:pt x="46" y="7"/>
                      <a:pt x="44" y="7"/>
                      <a:pt x="41" y="8"/>
                    </a:cubicBezTo>
                    <a:cubicBezTo>
                      <a:pt x="36" y="8"/>
                      <a:pt x="34" y="10"/>
                      <a:pt x="34" y="15"/>
                    </a:cubicBezTo>
                    <a:cubicBezTo>
                      <a:pt x="33" y="17"/>
                      <a:pt x="33" y="20"/>
                      <a:pt x="33" y="23"/>
                    </a:cubicBezTo>
                    <a:cubicBezTo>
                      <a:pt x="33" y="43"/>
                      <a:pt x="33" y="63"/>
                      <a:pt x="33" y="83"/>
                    </a:cubicBezTo>
                    <a:cubicBezTo>
                      <a:pt x="33" y="87"/>
                      <a:pt x="33" y="92"/>
                      <a:pt x="34" y="96"/>
                    </a:cubicBezTo>
                    <a:cubicBezTo>
                      <a:pt x="36" y="112"/>
                      <a:pt x="46" y="120"/>
                      <a:pt x="60" y="124"/>
                    </a:cubicBezTo>
                    <a:cubicBezTo>
                      <a:pt x="76" y="128"/>
                      <a:pt x="89" y="123"/>
                      <a:pt x="100" y="110"/>
                    </a:cubicBezTo>
                    <a:cubicBezTo>
                      <a:pt x="104" y="106"/>
                      <a:pt x="105" y="100"/>
                      <a:pt x="106" y="94"/>
                    </a:cubicBezTo>
                    <a:cubicBezTo>
                      <a:pt x="106" y="90"/>
                      <a:pt x="106" y="85"/>
                      <a:pt x="107" y="80"/>
                    </a:cubicBezTo>
                    <a:cubicBezTo>
                      <a:pt x="107" y="62"/>
                      <a:pt x="107" y="43"/>
                      <a:pt x="107" y="24"/>
                    </a:cubicBezTo>
                    <a:cubicBezTo>
                      <a:pt x="107" y="21"/>
                      <a:pt x="106" y="18"/>
                      <a:pt x="106" y="15"/>
                    </a:cubicBezTo>
                    <a:cubicBezTo>
                      <a:pt x="105" y="10"/>
                      <a:pt x="103" y="8"/>
                      <a:pt x="97" y="8"/>
                    </a:cubicBezTo>
                    <a:cubicBezTo>
                      <a:pt x="95" y="7"/>
                      <a:pt x="93" y="7"/>
                      <a:pt x="91" y="7"/>
                    </a:cubicBezTo>
                    <a:cubicBezTo>
                      <a:pt x="91" y="4"/>
                      <a:pt x="91" y="2"/>
                      <a:pt x="91" y="0"/>
                    </a:cubicBezTo>
                    <a:cubicBezTo>
                      <a:pt x="105" y="0"/>
                      <a:pt x="119" y="0"/>
                      <a:pt x="133" y="0"/>
                    </a:cubicBezTo>
                    <a:cubicBezTo>
                      <a:pt x="133" y="2"/>
                      <a:pt x="133" y="4"/>
                      <a:pt x="133" y="7"/>
                    </a:cubicBezTo>
                    <a:cubicBezTo>
                      <a:pt x="131" y="7"/>
                      <a:pt x="128" y="7"/>
                      <a:pt x="126" y="8"/>
                    </a:cubicBezTo>
                    <a:cubicBezTo>
                      <a:pt x="121" y="8"/>
                      <a:pt x="119" y="11"/>
                      <a:pt x="118" y="15"/>
                    </a:cubicBezTo>
                    <a:cubicBezTo>
                      <a:pt x="118" y="18"/>
                      <a:pt x="118" y="22"/>
                      <a:pt x="118" y="25"/>
                    </a:cubicBezTo>
                    <a:cubicBezTo>
                      <a:pt x="117" y="46"/>
                      <a:pt x="118" y="67"/>
                      <a:pt x="117" y="88"/>
                    </a:cubicBezTo>
                    <a:cubicBezTo>
                      <a:pt x="117" y="94"/>
                      <a:pt x="116" y="99"/>
                      <a:pt x="114" y="105"/>
                    </a:cubicBezTo>
                    <a:cubicBezTo>
                      <a:pt x="108" y="124"/>
                      <a:pt x="94" y="134"/>
                      <a:pt x="74" y="136"/>
                    </a:cubicBezTo>
                    <a:cubicBezTo>
                      <a:pt x="60" y="138"/>
                      <a:pt x="47" y="135"/>
                      <a:pt x="35" y="127"/>
                    </a:cubicBezTo>
                    <a:cubicBezTo>
                      <a:pt x="24" y="120"/>
                      <a:pt x="18" y="109"/>
                      <a:pt x="17" y="96"/>
                    </a:cubicBezTo>
                    <a:cubicBezTo>
                      <a:pt x="16" y="92"/>
                      <a:pt x="16" y="87"/>
                      <a:pt x="16" y="83"/>
                    </a:cubicBezTo>
                    <a:cubicBezTo>
                      <a:pt x="16" y="64"/>
                      <a:pt x="16" y="45"/>
                      <a:pt x="16" y="25"/>
                    </a:cubicBezTo>
                    <a:cubicBezTo>
                      <a:pt x="16" y="22"/>
                      <a:pt x="16" y="18"/>
                      <a:pt x="16" y="15"/>
                    </a:cubicBezTo>
                    <a:cubicBezTo>
                      <a:pt x="15" y="10"/>
                      <a:pt x="13" y="8"/>
                      <a:pt x="8" y="8"/>
                    </a:cubicBezTo>
                    <a:cubicBezTo>
                      <a:pt x="5" y="7"/>
                      <a:pt x="3" y="7"/>
                      <a:pt x="0" y="7"/>
                    </a:cubicBezTo>
                    <a:cubicBezTo>
                      <a:pt x="0" y="4"/>
                      <a:pt x="0" y="2"/>
                      <a:pt x="0" y="0"/>
                    </a:cubicBezTo>
                    <a:cubicBezTo>
                      <a:pt x="16" y="0"/>
                      <a:pt x="32" y="0"/>
                      <a:pt x="49" y="0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F0502020204030204"/>
                  <a:ea typeface="Microsoft YaHei"/>
                  <a:cs typeface="+mn-cs"/>
                </a:endParaRPr>
              </a:p>
            </p:txBody>
          </p:sp>
          <p:sp>
            <p:nvSpPr>
              <p:cNvPr id="79" name="Freeform 30">
                <a:extLst>
                  <a:ext uri="{FF2B5EF4-FFF2-40B4-BE49-F238E27FC236}">
                    <a16:creationId xmlns:a16="http://schemas.microsoft.com/office/drawing/2014/main" id="{57334090-4538-4D00-B942-CBD745D65BC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7832866" y="3891177"/>
                <a:ext cx="378049" cy="390864"/>
              </a:xfrm>
              <a:custGeom>
                <a:avLst/>
                <a:gdLst>
                  <a:gd name="T0" fmla="*/ 73 w 133"/>
                  <a:gd name="T1" fmla="*/ 137 h 137"/>
                  <a:gd name="T2" fmla="*/ 64 w 133"/>
                  <a:gd name="T3" fmla="*/ 137 h 137"/>
                  <a:gd name="T4" fmla="*/ 58 w 133"/>
                  <a:gd name="T5" fmla="*/ 133 h 137"/>
                  <a:gd name="T6" fmla="*/ 39 w 133"/>
                  <a:gd name="T7" fmla="*/ 80 h 137"/>
                  <a:gd name="T8" fmla="*/ 17 w 133"/>
                  <a:gd name="T9" fmla="*/ 23 h 137"/>
                  <a:gd name="T10" fmla="*/ 13 w 133"/>
                  <a:gd name="T11" fmla="*/ 14 h 137"/>
                  <a:gd name="T12" fmla="*/ 4 w 133"/>
                  <a:gd name="T13" fmla="*/ 7 h 137"/>
                  <a:gd name="T14" fmla="*/ 0 w 133"/>
                  <a:gd name="T15" fmla="*/ 7 h 137"/>
                  <a:gd name="T16" fmla="*/ 0 w 133"/>
                  <a:gd name="T17" fmla="*/ 0 h 137"/>
                  <a:gd name="T18" fmla="*/ 47 w 133"/>
                  <a:gd name="T19" fmla="*/ 0 h 137"/>
                  <a:gd name="T20" fmla="*/ 47 w 133"/>
                  <a:gd name="T21" fmla="*/ 7 h 137"/>
                  <a:gd name="T22" fmla="*/ 39 w 133"/>
                  <a:gd name="T23" fmla="*/ 8 h 137"/>
                  <a:gd name="T24" fmla="*/ 34 w 133"/>
                  <a:gd name="T25" fmla="*/ 15 h 137"/>
                  <a:gd name="T26" fmla="*/ 35 w 133"/>
                  <a:gd name="T27" fmla="*/ 20 h 137"/>
                  <a:gd name="T28" fmla="*/ 68 w 133"/>
                  <a:gd name="T29" fmla="*/ 112 h 137"/>
                  <a:gd name="T30" fmla="*/ 70 w 133"/>
                  <a:gd name="T31" fmla="*/ 116 h 137"/>
                  <a:gd name="T32" fmla="*/ 72 w 133"/>
                  <a:gd name="T33" fmla="*/ 113 h 137"/>
                  <a:gd name="T34" fmla="*/ 106 w 133"/>
                  <a:gd name="T35" fmla="*/ 18 h 137"/>
                  <a:gd name="T36" fmla="*/ 106 w 133"/>
                  <a:gd name="T37" fmla="*/ 16 h 137"/>
                  <a:gd name="T38" fmla="*/ 101 w 133"/>
                  <a:gd name="T39" fmla="*/ 7 h 137"/>
                  <a:gd name="T40" fmla="*/ 94 w 133"/>
                  <a:gd name="T41" fmla="*/ 7 h 137"/>
                  <a:gd name="T42" fmla="*/ 94 w 133"/>
                  <a:gd name="T43" fmla="*/ 0 h 137"/>
                  <a:gd name="T44" fmla="*/ 133 w 133"/>
                  <a:gd name="T45" fmla="*/ 0 h 137"/>
                  <a:gd name="T46" fmla="*/ 133 w 133"/>
                  <a:gd name="T47" fmla="*/ 7 h 137"/>
                  <a:gd name="T48" fmla="*/ 130 w 133"/>
                  <a:gd name="T49" fmla="*/ 7 h 137"/>
                  <a:gd name="T50" fmla="*/ 119 w 133"/>
                  <a:gd name="T51" fmla="*/ 16 h 137"/>
                  <a:gd name="T52" fmla="*/ 110 w 133"/>
                  <a:gd name="T53" fmla="*/ 38 h 137"/>
                  <a:gd name="T54" fmla="*/ 74 w 133"/>
                  <a:gd name="T55" fmla="*/ 133 h 137"/>
                  <a:gd name="T56" fmla="*/ 73 w 133"/>
                  <a:gd name="T57" fmla="*/ 137 h 13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</a:cxnLst>
                <a:rect l="0" t="0" r="r" b="b"/>
                <a:pathLst>
                  <a:path w="133" h="137">
                    <a:moveTo>
                      <a:pt x="73" y="137"/>
                    </a:moveTo>
                    <a:cubicBezTo>
                      <a:pt x="69" y="137"/>
                      <a:pt x="66" y="137"/>
                      <a:pt x="64" y="137"/>
                    </a:cubicBezTo>
                    <a:cubicBezTo>
                      <a:pt x="61" y="137"/>
                      <a:pt x="59" y="136"/>
                      <a:pt x="58" y="133"/>
                    </a:cubicBezTo>
                    <a:cubicBezTo>
                      <a:pt x="52" y="115"/>
                      <a:pt x="45" y="98"/>
                      <a:pt x="39" y="80"/>
                    </a:cubicBezTo>
                    <a:cubicBezTo>
                      <a:pt x="31" y="61"/>
                      <a:pt x="24" y="42"/>
                      <a:pt x="17" y="23"/>
                    </a:cubicBezTo>
                    <a:cubicBezTo>
                      <a:pt x="16" y="20"/>
                      <a:pt x="15" y="17"/>
                      <a:pt x="13" y="14"/>
                    </a:cubicBezTo>
                    <a:cubicBezTo>
                      <a:pt x="11" y="10"/>
                      <a:pt x="8" y="8"/>
                      <a:pt x="4" y="7"/>
                    </a:cubicBezTo>
                    <a:cubicBezTo>
                      <a:pt x="3" y="7"/>
                      <a:pt x="2" y="7"/>
                      <a:pt x="0" y="7"/>
                    </a:cubicBezTo>
                    <a:cubicBezTo>
                      <a:pt x="0" y="4"/>
                      <a:pt x="0" y="2"/>
                      <a:pt x="0" y="0"/>
                    </a:cubicBezTo>
                    <a:cubicBezTo>
                      <a:pt x="16" y="0"/>
                      <a:pt x="31" y="0"/>
                      <a:pt x="47" y="0"/>
                    </a:cubicBezTo>
                    <a:cubicBezTo>
                      <a:pt x="47" y="2"/>
                      <a:pt x="47" y="4"/>
                      <a:pt x="47" y="7"/>
                    </a:cubicBezTo>
                    <a:cubicBezTo>
                      <a:pt x="44" y="7"/>
                      <a:pt x="42" y="7"/>
                      <a:pt x="39" y="8"/>
                    </a:cubicBezTo>
                    <a:cubicBezTo>
                      <a:pt x="34" y="8"/>
                      <a:pt x="33" y="10"/>
                      <a:pt x="34" y="15"/>
                    </a:cubicBezTo>
                    <a:cubicBezTo>
                      <a:pt x="34" y="17"/>
                      <a:pt x="35" y="19"/>
                      <a:pt x="35" y="20"/>
                    </a:cubicBezTo>
                    <a:cubicBezTo>
                      <a:pt x="46" y="51"/>
                      <a:pt x="57" y="81"/>
                      <a:pt x="68" y="112"/>
                    </a:cubicBezTo>
                    <a:cubicBezTo>
                      <a:pt x="69" y="113"/>
                      <a:pt x="69" y="114"/>
                      <a:pt x="70" y="116"/>
                    </a:cubicBezTo>
                    <a:cubicBezTo>
                      <a:pt x="71" y="114"/>
                      <a:pt x="71" y="113"/>
                      <a:pt x="72" y="113"/>
                    </a:cubicBezTo>
                    <a:cubicBezTo>
                      <a:pt x="83" y="81"/>
                      <a:pt x="94" y="50"/>
                      <a:pt x="106" y="18"/>
                    </a:cubicBezTo>
                    <a:cubicBezTo>
                      <a:pt x="106" y="17"/>
                      <a:pt x="106" y="17"/>
                      <a:pt x="106" y="16"/>
                    </a:cubicBezTo>
                    <a:cubicBezTo>
                      <a:pt x="107" y="10"/>
                      <a:pt x="106" y="8"/>
                      <a:pt x="101" y="7"/>
                    </a:cubicBezTo>
                    <a:cubicBezTo>
                      <a:pt x="98" y="7"/>
                      <a:pt x="96" y="7"/>
                      <a:pt x="94" y="7"/>
                    </a:cubicBezTo>
                    <a:cubicBezTo>
                      <a:pt x="94" y="4"/>
                      <a:pt x="94" y="2"/>
                      <a:pt x="94" y="0"/>
                    </a:cubicBezTo>
                    <a:cubicBezTo>
                      <a:pt x="106" y="0"/>
                      <a:pt x="119" y="0"/>
                      <a:pt x="133" y="0"/>
                    </a:cubicBezTo>
                    <a:cubicBezTo>
                      <a:pt x="133" y="2"/>
                      <a:pt x="133" y="4"/>
                      <a:pt x="133" y="7"/>
                    </a:cubicBezTo>
                    <a:cubicBezTo>
                      <a:pt x="132" y="7"/>
                      <a:pt x="131" y="7"/>
                      <a:pt x="130" y="7"/>
                    </a:cubicBezTo>
                    <a:cubicBezTo>
                      <a:pt x="124" y="8"/>
                      <a:pt x="121" y="11"/>
                      <a:pt x="119" y="16"/>
                    </a:cubicBezTo>
                    <a:cubicBezTo>
                      <a:pt x="116" y="24"/>
                      <a:pt x="113" y="31"/>
                      <a:pt x="110" y="38"/>
                    </a:cubicBezTo>
                    <a:cubicBezTo>
                      <a:pt x="98" y="70"/>
                      <a:pt x="86" y="101"/>
                      <a:pt x="74" y="133"/>
                    </a:cubicBezTo>
                    <a:cubicBezTo>
                      <a:pt x="74" y="134"/>
                      <a:pt x="73" y="135"/>
                      <a:pt x="73" y="137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F0502020204030204"/>
                  <a:ea typeface="Microsoft YaHei"/>
                  <a:cs typeface="+mn-cs"/>
                </a:endParaRPr>
              </a:p>
            </p:txBody>
          </p:sp>
          <p:sp>
            <p:nvSpPr>
              <p:cNvPr id="80" name="Freeform 31">
                <a:extLst>
                  <a:ext uri="{FF2B5EF4-FFF2-40B4-BE49-F238E27FC236}">
                    <a16:creationId xmlns:a16="http://schemas.microsoft.com/office/drawing/2014/main" id="{BA16E188-C562-41A4-9B4A-9DBEBF95A37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844855" y="3891177"/>
                <a:ext cx="342807" cy="384457"/>
              </a:xfrm>
              <a:custGeom>
                <a:avLst/>
                <a:gdLst>
                  <a:gd name="T0" fmla="*/ 85 w 120"/>
                  <a:gd name="T1" fmla="*/ 127 h 135"/>
                  <a:gd name="T2" fmla="*/ 85 w 120"/>
                  <a:gd name="T3" fmla="*/ 134 h 135"/>
                  <a:gd name="T4" fmla="*/ 35 w 120"/>
                  <a:gd name="T5" fmla="*/ 134 h 135"/>
                  <a:gd name="T6" fmla="*/ 35 w 120"/>
                  <a:gd name="T7" fmla="*/ 127 h 135"/>
                  <a:gd name="T8" fmla="*/ 44 w 120"/>
                  <a:gd name="T9" fmla="*/ 126 h 135"/>
                  <a:gd name="T10" fmla="*/ 50 w 120"/>
                  <a:gd name="T11" fmla="*/ 120 h 135"/>
                  <a:gd name="T12" fmla="*/ 51 w 120"/>
                  <a:gd name="T13" fmla="*/ 113 h 135"/>
                  <a:gd name="T14" fmla="*/ 51 w 120"/>
                  <a:gd name="T15" fmla="*/ 85 h 135"/>
                  <a:gd name="T16" fmla="*/ 50 w 120"/>
                  <a:gd name="T17" fmla="*/ 79 h 135"/>
                  <a:gd name="T18" fmla="*/ 17 w 120"/>
                  <a:gd name="T19" fmla="*/ 19 h 135"/>
                  <a:gd name="T20" fmla="*/ 15 w 120"/>
                  <a:gd name="T21" fmla="*/ 15 h 135"/>
                  <a:gd name="T22" fmla="*/ 3 w 120"/>
                  <a:gd name="T23" fmla="*/ 7 h 135"/>
                  <a:gd name="T24" fmla="*/ 0 w 120"/>
                  <a:gd name="T25" fmla="*/ 7 h 135"/>
                  <a:gd name="T26" fmla="*/ 0 w 120"/>
                  <a:gd name="T27" fmla="*/ 0 h 135"/>
                  <a:gd name="T28" fmla="*/ 48 w 120"/>
                  <a:gd name="T29" fmla="*/ 0 h 135"/>
                  <a:gd name="T30" fmla="*/ 48 w 120"/>
                  <a:gd name="T31" fmla="*/ 7 h 135"/>
                  <a:gd name="T32" fmla="*/ 40 w 120"/>
                  <a:gd name="T33" fmla="*/ 7 h 135"/>
                  <a:gd name="T34" fmla="*/ 36 w 120"/>
                  <a:gd name="T35" fmla="*/ 14 h 135"/>
                  <a:gd name="T36" fmla="*/ 37 w 120"/>
                  <a:gd name="T37" fmla="*/ 18 h 135"/>
                  <a:gd name="T38" fmla="*/ 61 w 120"/>
                  <a:gd name="T39" fmla="*/ 64 h 135"/>
                  <a:gd name="T40" fmla="*/ 63 w 120"/>
                  <a:gd name="T41" fmla="*/ 68 h 135"/>
                  <a:gd name="T42" fmla="*/ 66 w 120"/>
                  <a:gd name="T43" fmla="*/ 64 h 135"/>
                  <a:gd name="T44" fmla="*/ 91 w 120"/>
                  <a:gd name="T45" fmla="*/ 18 h 135"/>
                  <a:gd name="T46" fmla="*/ 93 w 120"/>
                  <a:gd name="T47" fmla="*/ 12 h 135"/>
                  <a:gd name="T48" fmla="*/ 90 w 120"/>
                  <a:gd name="T49" fmla="*/ 8 h 135"/>
                  <a:gd name="T50" fmla="*/ 81 w 120"/>
                  <a:gd name="T51" fmla="*/ 7 h 135"/>
                  <a:gd name="T52" fmla="*/ 81 w 120"/>
                  <a:gd name="T53" fmla="*/ 0 h 135"/>
                  <a:gd name="T54" fmla="*/ 120 w 120"/>
                  <a:gd name="T55" fmla="*/ 0 h 135"/>
                  <a:gd name="T56" fmla="*/ 120 w 120"/>
                  <a:gd name="T57" fmla="*/ 7 h 135"/>
                  <a:gd name="T58" fmla="*/ 115 w 120"/>
                  <a:gd name="T59" fmla="*/ 8 h 135"/>
                  <a:gd name="T60" fmla="*/ 108 w 120"/>
                  <a:gd name="T61" fmla="*/ 12 h 135"/>
                  <a:gd name="T62" fmla="*/ 103 w 120"/>
                  <a:gd name="T63" fmla="*/ 19 h 135"/>
                  <a:gd name="T64" fmla="*/ 71 w 120"/>
                  <a:gd name="T65" fmla="*/ 75 h 135"/>
                  <a:gd name="T66" fmla="*/ 69 w 120"/>
                  <a:gd name="T67" fmla="*/ 82 h 135"/>
                  <a:gd name="T68" fmla="*/ 69 w 120"/>
                  <a:gd name="T69" fmla="*/ 111 h 135"/>
                  <a:gd name="T70" fmla="*/ 69 w 120"/>
                  <a:gd name="T71" fmla="*/ 118 h 135"/>
                  <a:gd name="T72" fmla="*/ 77 w 120"/>
                  <a:gd name="T73" fmla="*/ 126 h 135"/>
                  <a:gd name="T74" fmla="*/ 85 w 120"/>
                  <a:gd name="T75" fmla="*/ 127 h 13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</a:cxnLst>
                <a:rect l="0" t="0" r="r" b="b"/>
                <a:pathLst>
                  <a:path w="120" h="135">
                    <a:moveTo>
                      <a:pt x="85" y="127"/>
                    </a:moveTo>
                    <a:cubicBezTo>
                      <a:pt x="85" y="130"/>
                      <a:pt x="85" y="132"/>
                      <a:pt x="85" y="134"/>
                    </a:cubicBezTo>
                    <a:cubicBezTo>
                      <a:pt x="81" y="135"/>
                      <a:pt x="44" y="135"/>
                      <a:pt x="35" y="134"/>
                    </a:cubicBezTo>
                    <a:cubicBezTo>
                      <a:pt x="35" y="132"/>
                      <a:pt x="35" y="130"/>
                      <a:pt x="35" y="127"/>
                    </a:cubicBezTo>
                    <a:cubicBezTo>
                      <a:pt x="38" y="127"/>
                      <a:pt x="41" y="126"/>
                      <a:pt x="44" y="126"/>
                    </a:cubicBezTo>
                    <a:cubicBezTo>
                      <a:pt x="48" y="126"/>
                      <a:pt x="50" y="124"/>
                      <a:pt x="50" y="120"/>
                    </a:cubicBezTo>
                    <a:cubicBezTo>
                      <a:pt x="51" y="118"/>
                      <a:pt x="51" y="115"/>
                      <a:pt x="51" y="113"/>
                    </a:cubicBezTo>
                    <a:cubicBezTo>
                      <a:pt x="51" y="104"/>
                      <a:pt x="51" y="95"/>
                      <a:pt x="51" y="85"/>
                    </a:cubicBezTo>
                    <a:cubicBezTo>
                      <a:pt x="51" y="83"/>
                      <a:pt x="51" y="81"/>
                      <a:pt x="50" y="79"/>
                    </a:cubicBezTo>
                    <a:cubicBezTo>
                      <a:pt x="39" y="59"/>
                      <a:pt x="28" y="39"/>
                      <a:pt x="17" y="19"/>
                    </a:cubicBezTo>
                    <a:cubicBezTo>
                      <a:pt x="16" y="17"/>
                      <a:pt x="15" y="16"/>
                      <a:pt x="15" y="15"/>
                    </a:cubicBezTo>
                    <a:cubicBezTo>
                      <a:pt x="12" y="10"/>
                      <a:pt x="9" y="7"/>
                      <a:pt x="3" y="7"/>
                    </a:cubicBezTo>
                    <a:cubicBezTo>
                      <a:pt x="2" y="7"/>
                      <a:pt x="1" y="7"/>
                      <a:pt x="0" y="7"/>
                    </a:cubicBezTo>
                    <a:cubicBezTo>
                      <a:pt x="0" y="4"/>
                      <a:pt x="0" y="2"/>
                      <a:pt x="0" y="0"/>
                    </a:cubicBezTo>
                    <a:cubicBezTo>
                      <a:pt x="16" y="0"/>
                      <a:pt x="31" y="0"/>
                      <a:pt x="48" y="0"/>
                    </a:cubicBezTo>
                    <a:cubicBezTo>
                      <a:pt x="48" y="2"/>
                      <a:pt x="48" y="4"/>
                      <a:pt x="48" y="7"/>
                    </a:cubicBezTo>
                    <a:cubicBezTo>
                      <a:pt x="45" y="7"/>
                      <a:pt x="42" y="7"/>
                      <a:pt x="40" y="7"/>
                    </a:cubicBezTo>
                    <a:cubicBezTo>
                      <a:pt x="35" y="8"/>
                      <a:pt x="34" y="10"/>
                      <a:pt x="36" y="14"/>
                    </a:cubicBezTo>
                    <a:cubicBezTo>
                      <a:pt x="36" y="15"/>
                      <a:pt x="37" y="17"/>
                      <a:pt x="37" y="18"/>
                    </a:cubicBezTo>
                    <a:cubicBezTo>
                      <a:pt x="45" y="33"/>
                      <a:pt x="53" y="49"/>
                      <a:pt x="61" y="64"/>
                    </a:cubicBezTo>
                    <a:cubicBezTo>
                      <a:pt x="61" y="65"/>
                      <a:pt x="62" y="66"/>
                      <a:pt x="63" y="68"/>
                    </a:cubicBezTo>
                    <a:cubicBezTo>
                      <a:pt x="64" y="66"/>
                      <a:pt x="65" y="65"/>
                      <a:pt x="66" y="64"/>
                    </a:cubicBezTo>
                    <a:cubicBezTo>
                      <a:pt x="74" y="49"/>
                      <a:pt x="82" y="34"/>
                      <a:pt x="91" y="18"/>
                    </a:cubicBezTo>
                    <a:cubicBezTo>
                      <a:pt x="92" y="16"/>
                      <a:pt x="93" y="14"/>
                      <a:pt x="93" y="12"/>
                    </a:cubicBezTo>
                    <a:cubicBezTo>
                      <a:pt x="94" y="9"/>
                      <a:pt x="93" y="8"/>
                      <a:pt x="90" y="8"/>
                    </a:cubicBezTo>
                    <a:cubicBezTo>
                      <a:pt x="87" y="7"/>
                      <a:pt x="85" y="7"/>
                      <a:pt x="81" y="7"/>
                    </a:cubicBezTo>
                    <a:cubicBezTo>
                      <a:pt x="81" y="4"/>
                      <a:pt x="81" y="2"/>
                      <a:pt x="81" y="0"/>
                    </a:cubicBezTo>
                    <a:cubicBezTo>
                      <a:pt x="94" y="0"/>
                      <a:pt x="107" y="0"/>
                      <a:pt x="120" y="0"/>
                    </a:cubicBezTo>
                    <a:cubicBezTo>
                      <a:pt x="120" y="2"/>
                      <a:pt x="120" y="4"/>
                      <a:pt x="120" y="7"/>
                    </a:cubicBezTo>
                    <a:cubicBezTo>
                      <a:pt x="119" y="7"/>
                      <a:pt x="117" y="7"/>
                      <a:pt x="115" y="8"/>
                    </a:cubicBezTo>
                    <a:cubicBezTo>
                      <a:pt x="112" y="8"/>
                      <a:pt x="109" y="9"/>
                      <a:pt x="108" y="12"/>
                    </a:cubicBezTo>
                    <a:cubicBezTo>
                      <a:pt x="106" y="14"/>
                      <a:pt x="104" y="17"/>
                      <a:pt x="103" y="19"/>
                    </a:cubicBezTo>
                    <a:cubicBezTo>
                      <a:pt x="92" y="38"/>
                      <a:pt x="81" y="56"/>
                      <a:pt x="71" y="75"/>
                    </a:cubicBezTo>
                    <a:cubicBezTo>
                      <a:pt x="69" y="77"/>
                      <a:pt x="68" y="80"/>
                      <a:pt x="69" y="82"/>
                    </a:cubicBezTo>
                    <a:cubicBezTo>
                      <a:pt x="69" y="92"/>
                      <a:pt x="69" y="102"/>
                      <a:pt x="69" y="111"/>
                    </a:cubicBezTo>
                    <a:cubicBezTo>
                      <a:pt x="69" y="114"/>
                      <a:pt x="69" y="116"/>
                      <a:pt x="69" y="118"/>
                    </a:cubicBezTo>
                    <a:cubicBezTo>
                      <a:pt x="70" y="124"/>
                      <a:pt x="71" y="125"/>
                      <a:pt x="77" y="126"/>
                    </a:cubicBezTo>
                    <a:cubicBezTo>
                      <a:pt x="80" y="126"/>
                      <a:pt x="82" y="127"/>
                      <a:pt x="85" y="127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F0502020204030204"/>
                  <a:ea typeface="Microsoft YaHei"/>
                  <a:cs typeface="+mn-cs"/>
                </a:endParaRPr>
              </a:p>
            </p:txBody>
          </p:sp>
          <p:sp>
            <p:nvSpPr>
              <p:cNvPr id="81" name="Freeform 32">
                <a:extLst>
                  <a:ext uri="{FF2B5EF4-FFF2-40B4-BE49-F238E27FC236}">
                    <a16:creationId xmlns:a16="http://schemas.microsoft.com/office/drawing/2014/main" id="{04D8D32A-D397-417E-8C9F-BDEF41F83EB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514863" y="3878362"/>
                <a:ext cx="329992" cy="394068"/>
              </a:xfrm>
              <a:custGeom>
                <a:avLst/>
                <a:gdLst>
                  <a:gd name="T0" fmla="*/ 108 w 116"/>
                  <a:gd name="T1" fmla="*/ 42 h 139"/>
                  <a:gd name="T2" fmla="*/ 102 w 116"/>
                  <a:gd name="T3" fmla="*/ 29 h 139"/>
                  <a:gd name="T4" fmla="*/ 72 w 116"/>
                  <a:gd name="T5" fmla="*/ 14 h 139"/>
                  <a:gd name="T6" fmla="*/ 67 w 116"/>
                  <a:gd name="T7" fmla="*/ 18 h 139"/>
                  <a:gd name="T8" fmla="*/ 66 w 116"/>
                  <a:gd name="T9" fmla="*/ 24 h 139"/>
                  <a:gd name="T10" fmla="*/ 66 w 116"/>
                  <a:gd name="T11" fmla="*/ 115 h 139"/>
                  <a:gd name="T12" fmla="*/ 67 w 116"/>
                  <a:gd name="T13" fmla="*/ 123 h 139"/>
                  <a:gd name="T14" fmla="*/ 75 w 116"/>
                  <a:gd name="T15" fmla="*/ 131 h 139"/>
                  <a:gd name="T16" fmla="*/ 83 w 116"/>
                  <a:gd name="T17" fmla="*/ 132 h 139"/>
                  <a:gd name="T18" fmla="*/ 83 w 116"/>
                  <a:gd name="T19" fmla="*/ 139 h 139"/>
                  <a:gd name="T20" fmla="*/ 33 w 116"/>
                  <a:gd name="T21" fmla="*/ 139 h 139"/>
                  <a:gd name="T22" fmla="*/ 33 w 116"/>
                  <a:gd name="T23" fmla="*/ 132 h 139"/>
                  <a:gd name="T24" fmla="*/ 41 w 116"/>
                  <a:gd name="T25" fmla="*/ 131 h 139"/>
                  <a:gd name="T26" fmla="*/ 49 w 116"/>
                  <a:gd name="T27" fmla="*/ 123 h 139"/>
                  <a:gd name="T28" fmla="*/ 49 w 116"/>
                  <a:gd name="T29" fmla="*/ 118 h 139"/>
                  <a:gd name="T30" fmla="*/ 49 w 116"/>
                  <a:gd name="T31" fmla="*/ 22 h 139"/>
                  <a:gd name="T32" fmla="*/ 41 w 116"/>
                  <a:gd name="T33" fmla="*/ 14 h 139"/>
                  <a:gd name="T34" fmla="*/ 32 w 116"/>
                  <a:gd name="T35" fmla="*/ 15 h 139"/>
                  <a:gd name="T36" fmla="*/ 18 w 116"/>
                  <a:gd name="T37" fmla="*/ 23 h 139"/>
                  <a:gd name="T38" fmla="*/ 11 w 116"/>
                  <a:gd name="T39" fmla="*/ 36 h 139"/>
                  <a:gd name="T40" fmla="*/ 8 w 116"/>
                  <a:gd name="T41" fmla="*/ 42 h 139"/>
                  <a:gd name="T42" fmla="*/ 0 w 116"/>
                  <a:gd name="T43" fmla="*/ 39 h 139"/>
                  <a:gd name="T44" fmla="*/ 13 w 116"/>
                  <a:gd name="T45" fmla="*/ 0 h 139"/>
                  <a:gd name="T46" fmla="*/ 19 w 116"/>
                  <a:gd name="T47" fmla="*/ 0 h 139"/>
                  <a:gd name="T48" fmla="*/ 21 w 116"/>
                  <a:gd name="T49" fmla="*/ 4 h 139"/>
                  <a:gd name="T50" fmla="*/ 95 w 116"/>
                  <a:gd name="T51" fmla="*/ 4 h 139"/>
                  <a:gd name="T52" fmla="*/ 97 w 116"/>
                  <a:gd name="T53" fmla="*/ 0 h 139"/>
                  <a:gd name="T54" fmla="*/ 103 w 116"/>
                  <a:gd name="T55" fmla="*/ 0 h 139"/>
                  <a:gd name="T56" fmla="*/ 116 w 116"/>
                  <a:gd name="T57" fmla="*/ 39 h 139"/>
                  <a:gd name="T58" fmla="*/ 108 w 116"/>
                  <a:gd name="T59" fmla="*/ 42 h 13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</a:cxnLst>
                <a:rect l="0" t="0" r="r" b="b"/>
                <a:pathLst>
                  <a:path w="116" h="139">
                    <a:moveTo>
                      <a:pt x="108" y="42"/>
                    </a:moveTo>
                    <a:cubicBezTo>
                      <a:pt x="106" y="37"/>
                      <a:pt x="104" y="33"/>
                      <a:pt x="102" y="29"/>
                    </a:cubicBezTo>
                    <a:cubicBezTo>
                      <a:pt x="96" y="17"/>
                      <a:pt x="85" y="13"/>
                      <a:pt x="72" y="14"/>
                    </a:cubicBezTo>
                    <a:cubicBezTo>
                      <a:pt x="68" y="14"/>
                      <a:pt x="67" y="15"/>
                      <a:pt x="67" y="18"/>
                    </a:cubicBezTo>
                    <a:cubicBezTo>
                      <a:pt x="66" y="20"/>
                      <a:pt x="66" y="22"/>
                      <a:pt x="66" y="24"/>
                    </a:cubicBezTo>
                    <a:cubicBezTo>
                      <a:pt x="66" y="54"/>
                      <a:pt x="66" y="85"/>
                      <a:pt x="66" y="115"/>
                    </a:cubicBezTo>
                    <a:cubicBezTo>
                      <a:pt x="66" y="118"/>
                      <a:pt x="67" y="120"/>
                      <a:pt x="67" y="123"/>
                    </a:cubicBezTo>
                    <a:cubicBezTo>
                      <a:pt x="68" y="128"/>
                      <a:pt x="70" y="130"/>
                      <a:pt x="75" y="131"/>
                    </a:cubicBezTo>
                    <a:cubicBezTo>
                      <a:pt x="78" y="131"/>
                      <a:pt x="80" y="132"/>
                      <a:pt x="83" y="132"/>
                    </a:cubicBezTo>
                    <a:cubicBezTo>
                      <a:pt x="83" y="134"/>
                      <a:pt x="83" y="137"/>
                      <a:pt x="83" y="139"/>
                    </a:cubicBezTo>
                    <a:cubicBezTo>
                      <a:pt x="66" y="139"/>
                      <a:pt x="50" y="139"/>
                      <a:pt x="33" y="139"/>
                    </a:cubicBezTo>
                    <a:cubicBezTo>
                      <a:pt x="33" y="137"/>
                      <a:pt x="33" y="135"/>
                      <a:pt x="33" y="132"/>
                    </a:cubicBezTo>
                    <a:cubicBezTo>
                      <a:pt x="36" y="132"/>
                      <a:pt x="39" y="131"/>
                      <a:pt x="41" y="131"/>
                    </a:cubicBezTo>
                    <a:cubicBezTo>
                      <a:pt x="47" y="130"/>
                      <a:pt x="49" y="128"/>
                      <a:pt x="49" y="123"/>
                    </a:cubicBezTo>
                    <a:cubicBezTo>
                      <a:pt x="49" y="121"/>
                      <a:pt x="49" y="120"/>
                      <a:pt x="49" y="118"/>
                    </a:cubicBezTo>
                    <a:cubicBezTo>
                      <a:pt x="49" y="86"/>
                      <a:pt x="49" y="54"/>
                      <a:pt x="49" y="22"/>
                    </a:cubicBezTo>
                    <a:cubicBezTo>
                      <a:pt x="49" y="14"/>
                      <a:pt x="49" y="13"/>
                      <a:pt x="41" y="14"/>
                    </a:cubicBezTo>
                    <a:cubicBezTo>
                      <a:pt x="38" y="14"/>
                      <a:pt x="35" y="14"/>
                      <a:pt x="32" y="15"/>
                    </a:cubicBezTo>
                    <a:cubicBezTo>
                      <a:pt x="26" y="16"/>
                      <a:pt x="21" y="18"/>
                      <a:pt x="18" y="23"/>
                    </a:cubicBezTo>
                    <a:cubicBezTo>
                      <a:pt x="15" y="27"/>
                      <a:pt x="13" y="32"/>
                      <a:pt x="11" y="36"/>
                    </a:cubicBezTo>
                    <a:cubicBezTo>
                      <a:pt x="10" y="38"/>
                      <a:pt x="9" y="40"/>
                      <a:pt x="8" y="42"/>
                    </a:cubicBezTo>
                    <a:cubicBezTo>
                      <a:pt x="5" y="41"/>
                      <a:pt x="3" y="40"/>
                      <a:pt x="0" y="39"/>
                    </a:cubicBezTo>
                    <a:cubicBezTo>
                      <a:pt x="5" y="26"/>
                      <a:pt x="9" y="13"/>
                      <a:pt x="13" y="0"/>
                    </a:cubicBezTo>
                    <a:cubicBezTo>
                      <a:pt x="15" y="0"/>
                      <a:pt x="17" y="0"/>
                      <a:pt x="19" y="0"/>
                    </a:cubicBezTo>
                    <a:cubicBezTo>
                      <a:pt x="20" y="1"/>
                      <a:pt x="20" y="3"/>
                      <a:pt x="21" y="4"/>
                    </a:cubicBezTo>
                    <a:cubicBezTo>
                      <a:pt x="46" y="4"/>
                      <a:pt x="70" y="4"/>
                      <a:pt x="95" y="4"/>
                    </a:cubicBezTo>
                    <a:cubicBezTo>
                      <a:pt x="95" y="3"/>
                      <a:pt x="96" y="1"/>
                      <a:pt x="97" y="0"/>
                    </a:cubicBezTo>
                    <a:cubicBezTo>
                      <a:pt x="98" y="0"/>
                      <a:pt x="100" y="0"/>
                      <a:pt x="103" y="0"/>
                    </a:cubicBezTo>
                    <a:cubicBezTo>
                      <a:pt x="107" y="13"/>
                      <a:pt x="112" y="26"/>
                      <a:pt x="116" y="39"/>
                    </a:cubicBezTo>
                    <a:cubicBezTo>
                      <a:pt x="113" y="40"/>
                      <a:pt x="111" y="41"/>
                      <a:pt x="108" y="42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F0502020204030204"/>
                  <a:ea typeface="Microsoft YaHei"/>
                  <a:cs typeface="+mn-cs"/>
                </a:endParaRPr>
              </a:p>
            </p:txBody>
          </p:sp>
          <p:sp>
            <p:nvSpPr>
              <p:cNvPr id="82" name="Freeform 33">
                <a:extLst>
                  <a:ext uri="{FF2B5EF4-FFF2-40B4-BE49-F238E27FC236}">
                    <a16:creationId xmlns:a16="http://schemas.microsoft.com/office/drawing/2014/main" id="{80ECFE5A-CC82-4F7B-9CB9-E42947E66DC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715150" y="3891177"/>
                <a:ext cx="140967" cy="381253"/>
              </a:xfrm>
              <a:custGeom>
                <a:avLst/>
                <a:gdLst>
                  <a:gd name="T0" fmla="*/ 0 w 50"/>
                  <a:gd name="T1" fmla="*/ 134 h 134"/>
                  <a:gd name="T2" fmla="*/ 0 w 50"/>
                  <a:gd name="T3" fmla="*/ 127 h 134"/>
                  <a:gd name="T4" fmla="*/ 9 w 50"/>
                  <a:gd name="T5" fmla="*/ 126 h 134"/>
                  <a:gd name="T6" fmla="*/ 16 w 50"/>
                  <a:gd name="T7" fmla="*/ 119 h 134"/>
                  <a:gd name="T8" fmla="*/ 16 w 50"/>
                  <a:gd name="T9" fmla="*/ 113 h 134"/>
                  <a:gd name="T10" fmla="*/ 16 w 50"/>
                  <a:gd name="T11" fmla="*/ 21 h 134"/>
                  <a:gd name="T12" fmla="*/ 16 w 50"/>
                  <a:gd name="T13" fmla="*/ 13 h 134"/>
                  <a:gd name="T14" fmla="*/ 9 w 50"/>
                  <a:gd name="T15" fmla="*/ 8 h 134"/>
                  <a:gd name="T16" fmla="*/ 1 w 50"/>
                  <a:gd name="T17" fmla="*/ 7 h 134"/>
                  <a:gd name="T18" fmla="*/ 1 w 50"/>
                  <a:gd name="T19" fmla="*/ 0 h 134"/>
                  <a:gd name="T20" fmla="*/ 49 w 50"/>
                  <a:gd name="T21" fmla="*/ 0 h 134"/>
                  <a:gd name="T22" fmla="*/ 49 w 50"/>
                  <a:gd name="T23" fmla="*/ 7 h 134"/>
                  <a:gd name="T24" fmla="*/ 42 w 50"/>
                  <a:gd name="T25" fmla="*/ 8 h 134"/>
                  <a:gd name="T26" fmla="*/ 34 w 50"/>
                  <a:gd name="T27" fmla="*/ 15 h 134"/>
                  <a:gd name="T28" fmla="*/ 33 w 50"/>
                  <a:gd name="T29" fmla="*/ 23 h 134"/>
                  <a:gd name="T30" fmla="*/ 33 w 50"/>
                  <a:gd name="T31" fmla="*/ 113 h 134"/>
                  <a:gd name="T32" fmla="*/ 46 w 50"/>
                  <a:gd name="T33" fmla="*/ 127 h 134"/>
                  <a:gd name="T34" fmla="*/ 49 w 50"/>
                  <a:gd name="T35" fmla="*/ 127 h 134"/>
                  <a:gd name="T36" fmla="*/ 50 w 50"/>
                  <a:gd name="T37" fmla="*/ 131 h 134"/>
                  <a:gd name="T38" fmla="*/ 49 w 50"/>
                  <a:gd name="T39" fmla="*/ 134 h 134"/>
                  <a:gd name="T40" fmla="*/ 0 w 50"/>
                  <a:gd name="T41" fmla="*/ 134 h 1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50" h="134">
                    <a:moveTo>
                      <a:pt x="0" y="134"/>
                    </a:moveTo>
                    <a:cubicBezTo>
                      <a:pt x="0" y="132"/>
                      <a:pt x="0" y="130"/>
                      <a:pt x="0" y="127"/>
                    </a:cubicBezTo>
                    <a:cubicBezTo>
                      <a:pt x="3" y="127"/>
                      <a:pt x="6" y="127"/>
                      <a:pt x="9" y="126"/>
                    </a:cubicBezTo>
                    <a:cubicBezTo>
                      <a:pt x="13" y="125"/>
                      <a:pt x="15" y="124"/>
                      <a:pt x="16" y="119"/>
                    </a:cubicBezTo>
                    <a:cubicBezTo>
                      <a:pt x="16" y="117"/>
                      <a:pt x="16" y="115"/>
                      <a:pt x="16" y="113"/>
                    </a:cubicBezTo>
                    <a:cubicBezTo>
                      <a:pt x="16" y="82"/>
                      <a:pt x="16" y="52"/>
                      <a:pt x="16" y="21"/>
                    </a:cubicBezTo>
                    <a:cubicBezTo>
                      <a:pt x="16" y="18"/>
                      <a:pt x="16" y="16"/>
                      <a:pt x="16" y="13"/>
                    </a:cubicBezTo>
                    <a:cubicBezTo>
                      <a:pt x="15" y="10"/>
                      <a:pt x="13" y="8"/>
                      <a:pt x="9" y="8"/>
                    </a:cubicBezTo>
                    <a:cubicBezTo>
                      <a:pt x="6" y="7"/>
                      <a:pt x="4" y="7"/>
                      <a:pt x="1" y="7"/>
                    </a:cubicBezTo>
                    <a:cubicBezTo>
                      <a:pt x="1" y="4"/>
                      <a:pt x="1" y="2"/>
                      <a:pt x="1" y="0"/>
                    </a:cubicBezTo>
                    <a:cubicBezTo>
                      <a:pt x="17" y="0"/>
                      <a:pt x="33" y="0"/>
                      <a:pt x="49" y="0"/>
                    </a:cubicBezTo>
                    <a:cubicBezTo>
                      <a:pt x="49" y="2"/>
                      <a:pt x="49" y="4"/>
                      <a:pt x="49" y="7"/>
                    </a:cubicBezTo>
                    <a:cubicBezTo>
                      <a:pt x="47" y="7"/>
                      <a:pt x="44" y="7"/>
                      <a:pt x="42" y="8"/>
                    </a:cubicBezTo>
                    <a:cubicBezTo>
                      <a:pt x="38" y="8"/>
                      <a:pt x="35" y="10"/>
                      <a:pt x="34" y="15"/>
                    </a:cubicBezTo>
                    <a:cubicBezTo>
                      <a:pt x="34" y="17"/>
                      <a:pt x="33" y="20"/>
                      <a:pt x="33" y="23"/>
                    </a:cubicBezTo>
                    <a:cubicBezTo>
                      <a:pt x="33" y="53"/>
                      <a:pt x="33" y="83"/>
                      <a:pt x="33" y="113"/>
                    </a:cubicBezTo>
                    <a:cubicBezTo>
                      <a:pt x="33" y="124"/>
                      <a:pt x="36" y="126"/>
                      <a:pt x="46" y="127"/>
                    </a:cubicBezTo>
                    <a:cubicBezTo>
                      <a:pt x="47" y="127"/>
                      <a:pt x="48" y="127"/>
                      <a:pt x="49" y="127"/>
                    </a:cubicBezTo>
                    <a:cubicBezTo>
                      <a:pt x="49" y="128"/>
                      <a:pt x="50" y="129"/>
                      <a:pt x="50" y="131"/>
                    </a:cubicBezTo>
                    <a:cubicBezTo>
                      <a:pt x="50" y="132"/>
                      <a:pt x="49" y="133"/>
                      <a:pt x="49" y="134"/>
                    </a:cubicBezTo>
                    <a:cubicBezTo>
                      <a:pt x="33" y="134"/>
                      <a:pt x="17" y="134"/>
                      <a:pt x="0" y="134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F0502020204030204"/>
                  <a:ea typeface="Microsoft YaHei"/>
                  <a:cs typeface="+mn-cs"/>
                </a:endParaRPr>
              </a:p>
            </p:txBody>
          </p:sp>
          <p:sp>
            <p:nvSpPr>
              <p:cNvPr id="83" name="Freeform 34">
                <a:extLst>
                  <a:ext uri="{FF2B5EF4-FFF2-40B4-BE49-F238E27FC236}">
                    <a16:creationId xmlns:a16="http://schemas.microsoft.com/office/drawing/2014/main" id="{A2B2A5CC-F142-4967-9397-104C57D6D51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354673" y="3891177"/>
                <a:ext cx="137764" cy="384457"/>
              </a:xfrm>
              <a:custGeom>
                <a:avLst/>
                <a:gdLst>
                  <a:gd name="T0" fmla="*/ 0 w 49"/>
                  <a:gd name="T1" fmla="*/ 7 h 135"/>
                  <a:gd name="T2" fmla="*/ 0 w 49"/>
                  <a:gd name="T3" fmla="*/ 0 h 135"/>
                  <a:gd name="T4" fmla="*/ 49 w 49"/>
                  <a:gd name="T5" fmla="*/ 0 h 135"/>
                  <a:gd name="T6" fmla="*/ 49 w 49"/>
                  <a:gd name="T7" fmla="*/ 7 h 135"/>
                  <a:gd name="T8" fmla="*/ 42 w 49"/>
                  <a:gd name="T9" fmla="*/ 8 h 135"/>
                  <a:gd name="T10" fmla="*/ 34 w 49"/>
                  <a:gd name="T11" fmla="*/ 15 h 135"/>
                  <a:gd name="T12" fmla="*/ 33 w 49"/>
                  <a:gd name="T13" fmla="*/ 23 h 135"/>
                  <a:gd name="T14" fmla="*/ 33 w 49"/>
                  <a:gd name="T15" fmla="*/ 113 h 135"/>
                  <a:gd name="T16" fmla="*/ 46 w 49"/>
                  <a:gd name="T17" fmla="*/ 127 h 135"/>
                  <a:gd name="T18" fmla="*/ 49 w 49"/>
                  <a:gd name="T19" fmla="*/ 127 h 135"/>
                  <a:gd name="T20" fmla="*/ 49 w 49"/>
                  <a:gd name="T21" fmla="*/ 134 h 135"/>
                  <a:gd name="T22" fmla="*/ 0 w 49"/>
                  <a:gd name="T23" fmla="*/ 134 h 135"/>
                  <a:gd name="T24" fmla="*/ 0 w 49"/>
                  <a:gd name="T25" fmla="*/ 127 h 135"/>
                  <a:gd name="T26" fmla="*/ 7 w 49"/>
                  <a:gd name="T27" fmla="*/ 126 h 135"/>
                  <a:gd name="T28" fmla="*/ 16 w 49"/>
                  <a:gd name="T29" fmla="*/ 118 h 135"/>
                  <a:gd name="T30" fmla="*/ 16 w 49"/>
                  <a:gd name="T31" fmla="*/ 113 h 135"/>
                  <a:gd name="T32" fmla="*/ 16 w 49"/>
                  <a:gd name="T33" fmla="*/ 20 h 135"/>
                  <a:gd name="T34" fmla="*/ 15 w 49"/>
                  <a:gd name="T35" fmla="*/ 13 h 135"/>
                  <a:gd name="T36" fmla="*/ 9 w 49"/>
                  <a:gd name="T37" fmla="*/ 8 h 135"/>
                  <a:gd name="T38" fmla="*/ 0 w 49"/>
                  <a:gd name="T39" fmla="*/ 7 h 13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</a:cxnLst>
                <a:rect l="0" t="0" r="r" b="b"/>
                <a:pathLst>
                  <a:path w="49" h="135">
                    <a:moveTo>
                      <a:pt x="0" y="7"/>
                    </a:moveTo>
                    <a:cubicBezTo>
                      <a:pt x="0" y="4"/>
                      <a:pt x="0" y="2"/>
                      <a:pt x="0" y="0"/>
                    </a:cubicBezTo>
                    <a:cubicBezTo>
                      <a:pt x="16" y="0"/>
                      <a:pt x="32" y="0"/>
                      <a:pt x="49" y="0"/>
                    </a:cubicBezTo>
                    <a:cubicBezTo>
                      <a:pt x="49" y="2"/>
                      <a:pt x="49" y="4"/>
                      <a:pt x="49" y="7"/>
                    </a:cubicBezTo>
                    <a:cubicBezTo>
                      <a:pt x="46" y="7"/>
                      <a:pt x="44" y="7"/>
                      <a:pt x="42" y="8"/>
                    </a:cubicBezTo>
                    <a:cubicBezTo>
                      <a:pt x="37" y="8"/>
                      <a:pt x="35" y="10"/>
                      <a:pt x="34" y="15"/>
                    </a:cubicBezTo>
                    <a:cubicBezTo>
                      <a:pt x="33" y="18"/>
                      <a:pt x="33" y="20"/>
                      <a:pt x="33" y="23"/>
                    </a:cubicBezTo>
                    <a:cubicBezTo>
                      <a:pt x="33" y="53"/>
                      <a:pt x="33" y="83"/>
                      <a:pt x="33" y="113"/>
                    </a:cubicBezTo>
                    <a:cubicBezTo>
                      <a:pt x="33" y="124"/>
                      <a:pt x="35" y="126"/>
                      <a:pt x="46" y="127"/>
                    </a:cubicBezTo>
                    <a:cubicBezTo>
                      <a:pt x="47" y="127"/>
                      <a:pt x="48" y="127"/>
                      <a:pt x="49" y="127"/>
                    </a:cubicBezTo>
                    <a:cubicBezTo>
                      <a:pt x="49" y="129"/>
                      <a:pt x="49" y="132"/>
                      <a:pt x="49" y="134"/>
                    </a:cubicBezTo>
                    <a:cubicBezTo>
                      <a:pt x="45" y="135"/>
                      <a:pt x="9" y="135"/>
                      <a:pt x="0" y="134"/>
                    </a:cubicBezTo>
                    <a:cubicBezTo>
                      <a:pt x="0" y="132"/>
                      <a:pt x="0" y="130"/>
                      <a:pt x="0" y="127"/>
                    </a:cubicBezTo>
                    <a:cubicBezTo>
                      <a:pt x="3" y="127"/>
                      <a:pt x="5" y="127"/>
                      <a:pt x="7" y="126"/>
                    </a:cubicBezTo>
                    <a:cubicBezTo>
                      <a:pt x="13" y="126"/>
                      <a:pt x="15" y="124"/>
                      <a:pt x="16" y="118"/>
                    </a:cubicBezTo>
                    <a:cubicBezTo>
                      <a:pt x="16" y="117"/>
                      <a:pt x="16" y="115"/>
                      <a:pt x="16" y="113"/>
                    </a:cubicBezTo>
                    <a:cubicBezTo>
                      <a:pt x="16" y="82"/>
                      <a:pt x="16" y="51"/>
                      <a:pt x="16" y="20"/>
                    </a:cubicBezTo>
                    <a:cubicBezTo>
                      <a:pt x="16" y="18"/>
                      <a:pt x="15" y="16"/>
                      <a:pt x="15" y="13"/>
                    </a:cubicBezTo>
                    <a:cubicBezTo>
                      <a:pt x="14" y="10"/>
                      <a:pt x="12" y="8"/>
                      <a:pt x="9" y="8"/>
                    </a:cubicBezTo>
                    <a:cubicBezTo>
                      <a:pt x="6" y="7"/>
                      <a:pt x="3" y="7"/>
                      <a:pt x="0" y="7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F0502020204030204"/>
                  <a:ea typeface="Microsoft YaHei"/>
                  <a:cs typeface="+mn-cs"/>
                </a:endParaRPr>
              </a:p>
            </p:txBody>
          </p:sp>
          <p:sp>
            <p:nvSpPr>
              <p:cNvPr id="84" name="Freeform 35">
                <a:extLst>
                  <a:ext uri="{FF2B5EF4-FFF2-40B4-BE49-F238E27FC236}">
                    <a16:creationId xmlns:a16="http://schemas.microsoft.com/office/drawing/2014/main" id="{C6DC5263-4BE0-4098-8265-18B3D919C54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7675879" y="3891177"/>
                <a:ext cx="137764" cy="381253"/>
              </a:xfrm>
              <a:custGeom>
                <a:avLst/>
                <a:gdLst>
                  <a:gd name="T0" fmla="*/ 0 w 49"/>
                  <a:gd name="T1" fmla="*/ 7 h 134"/>
                  <a:gd name="T2" fmla="*/ 0 w 49"/>
                  <a:gd name="T3" fmla="*/ 0 h 134"/>
                  <a:gd name="T4" fmla="*/ 49 w 49"/>
                  <a:gd name="T5" fmla="*/ 0 h 134"/>
                  <a:gd name="T6" fmla="*/ 49 w 49"/>
                  <a:gd name="T7" fmla="*/ 7 h 134"/>
                  <a:gd name="T8" fmla="*/ 42 w 49"/>
                  <a:gd name="T9" fmla="*/ 8 h 134"/>
                  <a:gd name="T10" fmla="*/ 34 w 49"/>
                  <a:gd name="T11" fmla="*/ 15 h 134"/>
                  <a:gd name="T12" fmla="*/ 33 w 49"/>
                  <a:gd name="T13" fmla="*/ 23 h 134"/>
                  <a:gd name="T14" fmla="*/ 33 w 49"/>
                  <a:gd name="T15" fmla="*/ 112 h 134"/>
                  <a:gd name="T16" fmla="*/ 34 w 49"/>
                  <a:gd name="T17" fmla="*/ 120 h 134"/>
                  <a:gd name="T18" fmla="*/ 40 w 49"/>
                  <a:gd name="T19" fmla="*/ 126 h 134"/>
                  <a:gd name="T20" fmla="*/ 49 w 49"/>
                  <a:gd name="T21" fmla="*/ 127 h 134"/>
                  <a:gd name="T22" fmla="*/ 49 w 49"/>
                  <a:gd name="T23" fmla="*/ 134 h 134"/>
                  <a:gd name="T24" fmla="*/ 0 w 49"/>
                  <a:gd name="T25" fmla="*/ 134 h 134"/>
                  <a:gd name="T26" fmla="*/ 0 w 49"/>
                  <a:gd name="T27" fmla="*/ 127 h 134"/>
                  <a:gd name="T28" fmla="*/ 8 w 49"/>
                  <a:gd name="T29" fmla="*/ 126 h 134"/>
                  <a:gd name="T30" fmla="*/ 15 w 49"/>
                  <a:gd name="T31" fmla="*/ 119 h 134"/>
                  <a:gd name="T32" fmla="*/ 16 w 49"/>
                  <a:gd name="T33" fmla="*/ 110 h 134"/>
                  <a:gd name="T34" fmla="*/ 16 w 49"/>
                  <a:gd name="T35" fmla="*/ 25 h 134"/>
                  <a:gd name="T36" fmla="*/ 15 w 49"/>
                  <a:gd name="T37" fmla="*/ 15 h 134"/>
                  <a:gd name="T38" fmla="*/ 8 w 49"/>
                  <a:gd name="T39" fmla="*/ 8 h 134"/>
                  <a:gd name="T40" fmla="*/ 0 w 49"/>
                  <a:gd name="T41" fmla="*/ 7 h 1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49" h="134">
                    <a:moveTo>
                      <a:pt x="0" y="7"/>
                    </a:moveTo>
                    <a:cubicBezTo>
                      <a:pt x="0" y="4"/>
                      <a:pt x="0" y="2"/>
                      <a:pt x="0" y="0"/>
                    </a:cubicBezTo>
                    <a:cubicBezTo>
                      <a:pt x="16" y="0"/>
                      <a:pt x="32" y="0"/>
                      <a:pt x="49" y="0"/>
                    </a:cubicBezTo>
                    <a:cubicBezTo>
                      <a:pt x="49" y="2"/>
                      <a:pt x="49" y="4"/>
                      <a:pt x="49" y="7"/>
                    </a:cubicBezTo>
                    <a:cubicBezTo>
                      <a:pt x="46" y="7"/>
                      <a:pt x="44" y="7"/>
                      <a:pt x="42" y="8"/>
                    </a:cubicBezTo>
                    <a:cubicBezTo>
                      <a:pt x="37" y="8"/>
                      <a:pt x="34" y="10"/>
                      <a:pt x="34" y="15"/>
                    </a:cubicBezTo>
                    <a:cubicBezTo>
                      <a:pt x="33" y="18"/>
                      <a:pt x="33" y="21"/>
                      <a:pt x="33" y="23"/>
                    </a:cubicBezTo>
                    <a:cubicBezTo>
                      <a:pt x="33" y="53"/>
                      <a:pt x="33" y="83"/>
                      <a:pt x="33" y="112"/>
                    </a:cubicBezTo>
                    <a:cubicBezTo>
                      <a:pt x="33" y="115"/>
                      <a:pt x="33" y="118"/>
                      <a:pt x="34" y="120"/>
                    </a:cubicBezTo>
                    <a:cubicBezTo>
                      <a:pt x="34" y="124"/>
                      <a:pt x="36" y="126"/>
                      <a:pt x="40" y="126"/>
                    </a:cubicBezTo>
                    <a:cubicBezTo>
                      <a:pt x="43" y="126"/>
                      <a:pt x="45" y="127"/>
                      <a:pt x="49" y="127"/>
                    </a:cubicBezTo>
                    <a:cubicBezTo>
                      <a:pt x="49" y="129"/>
                      <a:pt x="49" y="132"/>
                      <a:pt x="49" y="134"/>
                    </a:cubicBezTo>
                    <a:cubicBezTo>
                      <a:pt x="33" y="134"/>
                      <a:pt x="16" y="134"/>
                      <a:pt x="0" y="134"/>
                    </a:cubicBezTo>
                    <a:cubicBezTo>
                      <a:pt x="0" y="132"/>
                      <a:pt x="0" y="130"/>
                      <a:pt x="0" y="127"/>
                    </a:cubicBezTo>
                    <a:cubicBezTo>
                      <a:pt x="3" y="127"/>
                      <a:pt x="6" y="127"/>
                      <a:pt x="8" y="126"/>
                    </a:cubicBezTo>
                    <a:cubicBezTo>
                      <a:pt x="13" y="125"/>
                      <a:pt x="15" y="123"/>
                      <a:pt x="15" y="119"/>
                    </a:cubicBezTo>
                    <a:cubicBezTo>
                      <a:pt x="16" y="116"/>
                      <a:pt x="16" y="113"/>
                      <a:pt x="16" y="110"/>
                    </a:cubicBezTo>
                    <a:cubicBezTo>
                      <a:pt x="16" y="81"/>
                      <a:pt x="16" y="53"/>
                      <a:pt x="16" y="25"/>
                    </a:cubicBezTo>
                    <a:cubicBezTo>
                      <a:pt x="16" y="21"/>
                      <a:pt x="16" y="18"/>
                      <a:pt x="15" y="15"/>
                    </a:cubicBezTo>
                    <a:cubicBezTo>
                      <a:pt x="15" y="10"/>
                      <a:pt x="13" y="8"/>
                      <a:pt x="8" y="8"/>
                    </a:cubicBezTo>
                    <a:cubicBezTo>
                      <a:pt x="5" y="7"/>
                      <a:pt x="3" y="7"/>
                      <a:pt x="0" y="7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F0502020204030204"/>
                  <a:ea typeface="Microsoft YaHei"/>
                  <a:cs typeface="+mn-cs"/>
                </a:endParaRPr>
              </a:p>
            </p:txBody>
          </p:sp>
        </p:grpSp>
        <p:grpSp>
          <p:nvGrpSpPr>
            <p:cNvPr id="85" name="组合 84">
              <a:extLst>
                <a:ext uri="{FF2B5EF4-FFF2-40B4-BE49-F238E27FC236}">
                  <a16:creationId xmlns:a16="http://schemas.microsoft.com/office/drawing/2014/main" id="{0FEBB34A-9216-4734-ABDB-24C619203A22}"/>
                </a:ext>
              </a:extLst>
            </p:cNvPr>
            <p:cNvGrpSpPr/>
            <p:nvPr userDrawn="1"/>
          </p:nvGrpSpPr>
          <p:grpSpPr>
            <a:xfrm>
              <a:off x="10237120" y="539555"/>
              <a:ext cx="1312962" cy="375239"/>
              <a:chOff x="4606634" y="2048989"/>
              <a:chExt cx="5593843" cy="1598699"/>
            </a:xfrm>
            <a:solidFill>
              <a:schemeClr val="accent1">
                <a:alpha val="80000"/>
              </a:schemeClr>
            </a:solidFill>
          </p:grpSpPr>
          <p:sp>
            <p:nvSpPr>
              <p:cNvPr id="86" name="Freeform 9">
                <a:extLst>
                  <a:ext uri="{FF2B5EF4-FFF2-40B4-BE49-F238E27FC236}">
                    <a16:creationId xmlns:a16="http://schemas.microsoft.com/office/drawing/2014/main" id="{BAAACB60-72C2-4416-9299-161860BAE9EE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274578" y="2071415"/>
                <a:ext cx="925899" cy="1034829"/>
              </a:xfrm>
              <a:custGeom>
                <a:avLst/>
                <a:gdLst>
                  <a:gd name="T0" fmla="*/ 324 w 325"/>
                  <a:gd name="T1" fmla="*/ 106 h 363"/>
                  <a:gd name="T2" fmla="*/ 283 w 325"/>
                  <a:gd name="T3" fmla="*/ 179 h 363"/>
                  <a:gd name="T4" fmla="*/ 247 w 325"/>
                  <a:gd name="T5" fmla="*/ 214 h 363"/>
                  <a:gd name="T6" fmla="*/ 241 w 325"/>
                  <a:gd name="T7" fmla="*/ 228 h 363"/>
                  <a:gd name="T8" fmla="*/ 271 w 325"/>
                  <a:gd name="T9" fmla="*/ 230 h 363"/>
                  <a:gd name="T10" fmla="*/ 282 w 325"/>
                  <a:gd name="T11" fmla="*/ 240 h 363"/>
                  <a:gd name="T12" fmla="*/ 269 w 325"/>
                  <a:gd name="T13" fmla="*/ 277 h 363"/>
                  <a:gd name="T14" fmla="*/ 223 w 325"/>
                  <a:gd name="T15" fmla="*/ 316 h 363"/>
                  <a:gd name="T16" fmla="*/ 176 w 325"/>
                  <a:gd name="T17" fmla="*/ 340 h 363"/>
                  <a:gd name="T18" fmla="*/ 160 w 325"/>
                  <a:gd name="T19" fmla="*/ 339 h 363"/>
                  <a:gd name="T20" fmla="*/ 165 w 325"/>
                  <a:gd name="T21" fmla="*/ 329 h 363"/>
                  <a:gd name="T22" fmla="*/ 195 w 325"/>
                  <a:gd name="T23" fmla="*/ 302 h 363"/>
                  <a:gd name="T24" fmla="*/ 214 w 325"/>
                  <a:gd name="T25" fmla="*/ 282 h 363"/>
                  <a:gd name="T26" fmla="*/ 223 w 325"/>
                  <a:gd name="T27" fmla="*/ 265 h 363"/>
                  <a:gd name="T28" fmla="*/ 220 w 325"/>
                  <a:gd name="T29" fmla="*/ 257 h 363"/>
                  <a:gd name="T30" fmla="*/ 179 w 325"/>
                  <a:gd name="T31" fmla="*/ 289 h 363"/>
                  <a:gd name="T32" fmla="*/ 106 w 325"/>
                  <a:gd name="T33" fmla="*/ 335 h 363"/>
                  <a:gd name="T34" fmla="*/ 20 w 325"/>
                  <a:gd name="T35" fmla="*/ 363 h 363"/>
                  <a:gd name="T36" fmla="*/ 4 w 325"/>
                  <a:gd name="T37" fmla="*/ 360 h 363"/>
                  <a:gd name="T38" fmla="*/ 78 w 325"/>
                  <a:gd name="T39" fmla="*/ 306 h 363"/>
                  <a:gd name="T40" fmla="*/ 102 w 325"/>
                  <a:gd name="T41" fmla="*/ 295 h 363"/>
                  <a:gd name="T42" fmla="*/ 208 w 325"/>
                  <a:gd name="T43" fmla="*/ 238 h 363"/>
                  <a:gd name="T44" fmla="*/ 207 w 325"/>
                  <a:gd name="T45" fmla="*/ 232 h 363"/>
                  <a:gd name="T46" fmla="*/ 171 w 325"/>
                  <a:gd name="T47" fmla="*/ 243 h 363"/>
                  <a:gd name="T48" fmla="*/ 163 w 325"/>
                  <a:gd name="T49" fmla="*/ 239 h 363"/>
                  <a:gd name="T50" fmla="*/ 170 w 325"/>
                  <a:gd name="T51" fmla="*/ 226 h 363"/>
                  <a:gd name="T52" fmla="*/ 154 w 325"/>
                  <a:gd name="T53" fmla="*/ 206 h 363"/>
                  <a:gd name="T54" fmla="*/ 122 w 325"/>
                  <a:gd name="T55" fmla="*/ 224 h 363"/>
                  <a:gd name="T56" fmla="*/ 99 w 325"/>
                  <a:gd name="T57" fmla="*/ 236 h 363"/>
                  <a:gd name="T58" fmla="*/ 100 w 325"/>
                  <a:gd name="T59" fmla="*/ 222 h 363"/>
                  <a:gd name="T60" fmla="*/ 116 w 325"/>
                  <a:gd name="T61" fmla="*/ 204 h 363"/>
                  <a:gd name="T62" fmla="*/ 118 w 325"/>
                  <a:gd name="T63" fmla="*/ 183 h 363"/>
                  <a:gd name="T64" fmla="*/ 116 w 325"/>
                  <a:gd name="T65" fmla="*/ 174 h 363"/>
                  <a:gd name="T66" fmla="*/ 143 w 325"/>
                  <a:gd name="T67" fmla="*/ 167 h 363"/>
                  <a:gd name="T68" fmla="*/ 158 w 325"/>
                  <a:gd name="T69" fmla="*/ 145 h 363"/>
                  <a:gd name="T70" fmla="*/ 147 w 325"/>
                  <a:gd name="T71" fmla="*/ 144 h 363"/>
                  <a:gd name="T72" fmla="*/ 132 w 325"/>
                  <a:gd name="T73" fmla="*/ 141 h 363"/>
                  <a:gd name="T74" fmla="*/ 141 w 325"/>
                  <a:gd name="T75" fmla="*/ 129 h 363"/>
                  <a:gd name="T76" fmla="*/ 140 w 325"/>
                  <a:gd name="T77" fmla="*/ 115 h 363"/>
                  <a:gd name="T78" fmla="*/ 112 w 325"/>
                  <a:gd name="T79" fmla="*/ 96 h 363"/>
                  <a:gd name="T80" fmla="*/ 127 w 325"/>
                  <a:gd name="T81" fmla="*/ 92 h 363"/>
                  <a:gd name="T82" fmla="*/ 167 w 325"/>
                  <a:gd name="T83" fmla="*/ 81 h 363"/>
                  <a:gd name="T84" fmla="*/ 203 w 325"/>
                  <a:gd name="T85" fmla="*/ 36 h 363"/>
                  <a:gd name="T86" fmla="*/ 204 w 325"/>
                  <a:gd name="T87" fmla="*/ 10 h 363"/>
                  <a:gd name="T88" fmla="*/ 216 w 325"/>
                  <a:gd name="T89" fmla="*/ 3 h 363"/>
                  <a:gd name="T90" fmla="*/ 224 w 325"/>
                  <a:gd name="T91" fmla="*/ 56 h 363"/>
                  <a:gd name="T92" fmla="*/ 205 w 325"/>
                  <a:gd name="T93" fmla="*/ 91 h 363"/>
                  <a:gd name="T94" fmla="*/ 208 w 325"/>
                  <a:gd name="T95" fmla="*/ 105 h 363"/>
                  <a:gd name="T96" fmla="*/ 267 w 325"/>
                  <a:gd name="T97" fmla="*/ 87 h 363"/>
                  <a:gd name="T98" fmla="*/ 297 w 325"/>
                  <a:gd name="T99" fmla="*/ 85 h 363"/>
                  <a:gd name="T100" fmla="*/ 309 w 325"/>
                  <a:gd name="T101" fmla="*/ 86 h 363"/>
                  <a:gd name="T102" fmla="*/ 325 w 325"/>
                  <a:gd name="T103" fmla="*/ 104 h 363"/>
                  <a:gd name="T104" fmla="*/ 198 w 325"/>
                  <a:gd name="T105" fmla="*/ 126 h 363"/>
                  <a:gd name="T106" fmla="*/ 164 w 325"/>
                  <a:gd name="T107" fmla="*/ 175 h 363"/>
                  <a:gd name="T108" fmla="*/ 181 w 325"/>
                  <a:gd name="T109" fmla="*/ 191 h 363"/>
                  <a:gd name="T110" fmla="*/ 186 w 325"/>
                  <a:gd name="T111" fmla="*/ 173 h 363"/>
                  <a:gd name="T112" fmla="*/ 199 w 325"/>
                  <a:gd name="T113" fmla="*/ 170 h 363"/>
                  <a:gd name="T114" fmla="*/ 206 w 325"/>
                  <a:gd name="T115" fmla="*/ 204 h 363"/>
                  <a:gd name="T116" fmla="*/ 217 w 325"/>
                  <a:gd name="T117" fmla="*/ 206 h 363"/>
                  <a:gd name="T118" fmla="*/ 229 w 325"/>
                  <a:gd name="T119" fmla="*/ 188 h 363"/>
                  <a:gd name="T120" fmla="*/ 261 w 325"/>
                  <a:gd name="T121" fmla="*/ 141 h 363"/>
                  <a:gd name="T122" fmla="*/ 250 w 325"/>
                  <a:gd name="T123" fmla="*/ 134 h 363"/>
                  <a:gd name="T124" fmla="*/ 206 w 325"/>
                  <a:gd name="T125" fmla="*/ 122 h 3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325" h="363">
                    <a:moveTo>
                      <a:pt x="325" y="104"/>
                    </a:moveTo>
                    <a:cubicBezTo>
                      <a:pt x="325" y="104"/>
                      <a:pt x="324" y="105"/>
                      <a:pt x="324" y="106"/>
                    </a:cubicBezTo>
                    <a:cubicBezTo>
                      <a:pt x="323" y="108"/>
                      <a:pt x="323" y="111"/>
                      <a:pt x="322" y="114"/>
                    </a:cubicBezTo>
                    <a:cubicBezTo>
                      <a:pt x="312" y="138"/>
                      <a:pt x="300" y="160"/>
                      <a:pt x="283" y="179"/>
                    </a:cubicBezTo>
                    <a:cubicBezTo>
                      <a:pt x="275" y="188"/>
                      <a:pt x="267" y="197"/>
                      <a:pt x="259" y="205"/>
                    </a:cubicBezTo>
                    <a:cubicBezTo>
                      <a:pt x="255" y="209"/>
                      <a:pt x="251" y="211"/>
                      <a:pt x="247" y="214"/>
                    </a:cubicBezTo>
                    <a:cubicBezTo>
                      <a:pt x="244" y="217"/>
                      <a:pt x="241" y="219"/>
                      <a:pt x="239" y="223"/>
                    </a:cubicBezTo>
                    <a:cubicBezTo>
                      <a:pt x="237" y="226"/>
                      <a:pt x="238" y="227"/>
                      <a:pt x="241" y="228"/>
                    </a:cubicBezTo>
                    <a:cubicBezTo>
                      <a:pt x="243" y="228"/>
                      <a:pt x="245" y="228"/>
                      <a:pt x="246" y="228"/>
                    </a:cubicBezTo>
                    <a:cubicBezTo>
                      <a:pt x="255" y="229"/>
                      <a:pt x="263" y="230"/>
                      <a:pt x="271" y="230"/>
                    </a:cubicBezTo>
                    <a:cubicBezTo>
                      <a:pt x="272" y="230"/>
                      <a:pt x="274" y="231"/>
                      <a:pt x="275" y="231"/>
                    </a:cubicBezTo>
                    <a:cubicBezTo>
                      <a:pt x="280" y="233"/>
                      <a:pt x="282" y="235"/>
                      <a:pt x="282" y="240"/>
                    </a:cubicBezTo>
                    <a:cubicBezTo>
                      <a:pt x="283" y="247"/>
                      <a:pt x="282" y="253"/>
                      <a:pt x="279" y="259"/>
                    </a:cubicBezTo>
                    <a:cubicBezTo>
                      <a:pt x="277" y="265"/>
                      <a:pt x="273" y="271"/>
                      <a:pt x="269" y="277"/>
                    </a:cubicBezTo>
                    <a:cubicBezTo>
                      <a:pt x="260" y="289"/>
                      <a:pt x="248" y="298"/>
                      <a:pt x="237" y="307"/>
                    </a:cubicBezTo>
                    <a:cubicBezTo>
                      <a:pt x="233" y="311"/>
                      <a:pt x="228" y="314"/>
                      <a:pt x="223" y="316"/>
                    </a:cubicBezTo>
                    <a:cubicBezTo>
                      <a:pt x="213" y="321"/>
                      <a:pt x="203" y="327"/>
                      <a:pt x="193" y="332"/>
                    </a:cubicBezTo>
                    <a:cubicBezTo>
                      <a:pt x="187" y="334"/>
                      <a:pt x="182" y="337"/>
                      <a:pt x="176" y="340"/>
                    </a:cubicBezTo>
                    <a:cubicBezTo>
                      <a:pt x="173" y="341"/>
                      <a:pt x="169" y="341"/>
                      <a:pt x="166" y="342"/>
                    </a:cubicBezTo>
                    <a:cubicBezTo>
                      <a:pt x="164" y="342"/>
                      <a:pt x="161" y="341"/>
                      <a:pt x="160" y="339"/>
                    </a:cubicBezTo>
                    <a:cubicBezTo>
                      <a:pt x="159" y="337"/>
                      <a:pt x="160" y="335"/>
                      <a:pt x="162" y="333"/>
                    </a:cubicBezTo>
                    <a:cubicBezTo>
                      <a:pt x="163" y="332"/>
                      <a:pt x="164" y="330"/>
                      <a:pt x="165" y="329"/>
                    </a:cubicBezTo>
                    <a:cubicBezTo>
                      <a:pt x="173" y="323"/>
                      <a:pt x="181" y="316"/>
                      <a:pt x="189" y="310"/>
                    </a:cubicBezTo>
                    <a:cubicBezTo>
                      <a:pt x="192" y="307"/>
                      <a:pt x="194" y="305"/>
                      <a:pt x="195" y="302"/>
                    </a:cubicBezTo>
                    <a:cubicBezTo>
                      <a:pt x="196" y="300"/>
                      <a:pt x="198" y="297"/>
                      <a:pt x="200" y="295"/>
                    </a:cubicBezTo>
                    <a:cubicBezTo>
                      <a:pt x="205" y="291"/>
                      <a:pt x="210" y="287"/>
                      <a:pt x="214" y="282"/>
                    </a:cubicBezTo>
                    <a:cubicBezTo>
                      <a:pt x="217" y="280"/>
                      <a:pt x="218" y="278"/>
                      <a:pt x="219" y="275"/>
                    </a:cubicBezTo>
                    <a:cubicBezTo>
                      <a:pt x="219" y="271"/>
                      <a:pt x="221" y="268"/>
                      <a:pt x="223" y="265"/>
                    </a:cubicBezTo>
                    <a:cubicBezTo>
                      <a:pt x="225" y="263"/>
                      <a:pt x="227" y="261"/>
                      <a:pt x="229" y="259"/>
                    </a:cubicBezTo>
                    <a:cubicBezTo>
                      <a:pt x="227" y="256"/>
                      <a:pt x="224" y="256"/>
                      <a:pt x="220" y="257"/>
                    </a:cubicBezTo>
                    <a:cubicBezTo>
                      <a:pt x="212" y="260"/>
                      <a:pt x="205" y="264"/>
                      <a:pt x="199" y="270"/>
                    </a:cubicBezTo>
                    <a:cubicBezTo>
                      <a:pt x="192" y="276"/>
                      <a:pt x="186" y="282"/>
                      <a:pt x="179" y="289"/>
                    </a:cubicBezTo>
                    <a:cubicBezTo>
                      <a:pt x="169" y="299"/>
                      <a:pt x="157" y="307"/>
                      <a:pt x="144" y="314"/>
                    </a:cubicBezTo>
                    <a:cubicBezTo>
                      <a:pt x="131" y="320"/>
                      <a:pt x="119" y="328"/>
                      <a:pt x="106" y="335"/>
                    </a:cubicBezTo>
                    <a:cubicBezTo>
                      <a:pt x="89" y="344"/>
                      <a:pt x="72" y="352"/>
                      <a:pt x="53" y="357"/>
                    </a:cubicBezTo>
                    <a:cubicBezTo>
                      <a:pt x="43" y="361"/>
                      <a:pt x="32" y="363"/>
                      <a:pt x="20" y="363"/>
                    </a:cubicBezTo>
                    <a:cubicBezTo>
                      <a:pt x="16" y="362"/>
                      <a:pt x="12" y="361"/>
                      <a:pt x="7" y="361"/>
                    </a:cubicBezTo>
                    <a:cubicBezTo>
                      <a:pt x="6" y="361"/>
                      <a:pt x="5" y="360"/>
                      <a:pt x="4" y="360"/>
                    </a:cubicBezTo>
                    <a:cubicBezTo>
                      <a:pt x="0" y="358"/>
                      <a:pt x="0" y="355"/>
                      <a:pt x="4" y="352"/>
                    </a:cubicBezTo>
                    <a:cubicBezTo>
                      <a:pt x="28" y="337"/>
                      <a:pt x="53" y="321"/>
                      <a:pt x="78" y="306"/>
                    </a:cubicBezTo>
                    <a:cubicBezTo>
                      <a:pt x="84" y="302"/>
                      <a:pt x="91" y="298"/>
                      <a:pt x="98" y="297"/>
                    </a:cubicBezTo>
                    <a:cubicBezTo>
                      <a:pt x="100" y="296"/>
                      <a:pt x="101" y="295"/>
                      <a:pt x="102" y="295"/>
                    </a:cubicBezTo>
                    <a:cubicBezTo>
                      <a:pt x="135" y="275"/>
                      <a:pt x="169" y="257"/>
                      <a:pt x="204" y="241"/>
                    </a:cubicBezTo>
                    <a:cubicBezTo>
                      <a:pt x="205" y="240"/>
                      <a:pt x="207" y="239"/>
                      <a:pt x="208" y="238"/>
                    </a:cubicBezTo>
                    <a:cubicBezTo>
                      <a:pt x="209" y="237"/>
                      <a:pt x="210" y="235"/>
                      <a:pt x="210" y="234"/>
                    </a:cubicBezTo>
                    <a:cubicBezTo>
                      <a:pt x="210" y="233"/>
                      <a:pt x="208" y="232"/>
                      <a:pt x="207" y="232"/>
                    </a:cubicBezTo>
                    <a:cubicBezTo>
                      <a:pt x="201" y="231"/>
                      <a:pt x="196" y="233"/>
                      <a:pt x="190" y="235"/>
                    </a:cubicBezTo>
                    <a:cubicBezTo>
                      <a:pt x="184" y="238"/>
                      <a:pt x="178" y="240"/>
                      <a:pt x="171" y="243"/>
                    </a:cubicBezTo>
                    <a:cubicBezTo>
                      <a:pt x="170" y="243"/>
                      <a:pt x="169" y="244"/>
                      <a:pt x="168" y="244"/>
                    </a:cubicBezTo>
                    <a:cubicBezTo>
                      <a:pt x="164" y="244"/>
                      <a:pt x="163" y="244"/>
                      <a:pt x="163" y="239"/>
                    </a:cubicBezTo>
                    <a:cubicBezTo>
                      <a:pt x="163" y="236"/>
                      <a:pt x="164" y="233"/>
                      <a:pt x="166" y="231"/>
                    </a:cubicBezTo>
                    <a:cubicBezTo>
                      <a:pt x="167" y="229"/>
                      <a:pt x="169" y="228"/>
                      <a:pt x="170" y="226"/>
                    </a:cubicBezTo>
                    <a:cubicBezTo>
                      <a:pt x="172" y="222"/>
                      <a:pt x="172" y="218"/>
                      <a:pt x="168" y="215"/>
                    </a:cubicBezTo>
                    <a:cubicBezTo>
                      <a:pt x="164" y="212"/>
                      <a:pt x="159" y="209"/>
                      <a:pt x="154" y="206"/>
                    </a:cubicBezTo>
                    <a:cubicBezTo>
                      <a:pt x="148" y="203"/>
                      <a:pt x="143" y="205"/>
                      <a:pt x="138" y="210"/>
                    </a:cubicBezTo>
                    <a:cubicBezTo>
                      <a:pt x="133" y="215"/>
                      <a:pt x="128" y="219"/>
                      <a:pt x="122" y="224"/>
                    </a:cubicBezTo>
                    <a:cubicBezTo>
                      <a:pt x="118" y="228"/>
                      <a:pt x="112" y="231"/>
                      <a:pt x="107" y="235"/>
                    </a:cubicBezTo>
                    <a:cubicBezTo>
                      <a:pt x="105" y="236"/>
                      <a:pt x="102" y="238"/>
                      <a:pt x="99" y="236"/>
                    </a:cubicBezTo>
                    <a:cubicBezTo>
                      <a:pt x="97" y="234"/>
                      <a:pt x="97" y="231"/>
                      <a:pt x="98" y="229"/>
                    </a:cubicBezTo>
                    <a:cubicBezTo>
                      <a:pt x="98" y="226"/>
                      <a:pt x="99" y="224"/>
                      <a:pt x="100" y="222"/>
                    </a:cubicBezTo>
                    <a:cubicBezTo>
                      <a:pt x="102" y="219"/>
                      <a:pt x="105" y="217"/>
                      <a:pt x="107" y="214"/>
                    </a:cubicBezTo>
                    <a:cubicBezTo>
                      <a:pt x="110" y="211"/>
                      <a:pt x="113" y="208"/>
                      <a:pt x="116" y="204"/>
                    </a:cubicBezTo>
                    <a:cubicBezTo>
                      <a:pt x="118" y="202"/>
                      <a:pt x="119" y="198"/>
                      <a:pt x="120" y="195"/>
                    </a:cubicBezTo>
                    <a:cubicBezTo>
                      <a:pt x="122" y="191"/>
                      <a:pt x="122" y="187"/>
                      <a:pt x="118" y="183"/>
                    </a:cubicBezTo>
                    <a:cubicBezTo>
                      <a:pt x="116" y="182"/>
                      <a:pt x="115" y="181"/>
                      <a:pt x="115" y="179"/>
                    </a:cubicBezTo>
                    <a:cubicBezTo>
                      <a:pt x="113" y="177"/>
                      <a:pt x="113" y="175"/>
                      <a:pt x="116" y="174"/>
                    </a:cubicBezTo>
                    <a:cubicBezTo>
                      <a:pt x="123" y="173"/>
                      <a:pt x="130" y="171"/>
                      <a:pt x="137" y="170"/>
                    </a:cubicBezTo>
                    <a:cubicBezTo>
                      <a:pt x="140" y="170"/>
                      <a:pt x="141" y="169"/>
                      <a:pt x="143" y="167"/>
                    </a:cubicBezTo>
                    <a:cubicBezTo>
                      <a:pt x="146" y="163"/>
                      <a:pt x="150" y="159"/>
                      <a:pt x="153" y="155"/>
                    </a:cubicBezTo>
                    <a:cubicBezTo>
                      <a:pt x="155" y="152"/>
                      <a:pt x="157" y="149"/>
                      <a:pt x="158" y="145"/>
                    </a:cubicBezTo>
                    <a:cubicBezTo>
                      <a:pt x="159" y="141"/>
                      <a:pt x="157" y="140"/>
                      <a:pt x="154" y="141"/>
                    </a:cubicBezTo>
                    <a:cubicBezTo>
                      <a:pt x="151" y="141"/>
                      <a:pt x="149" y="142"/>
                      <a:pt x="147" y="144"/>
                    </a:cubicBezTo>
                    <a:cubicBezTo>
                      <a:pt x="144" y="146"/>
                      <a:pt x="140" y="146"/>
                      <a:pt x="137" y="145"/>
                    </a:cubicBezTo>
                    <a:cubicBezTo>
                      <a:pt x="134" y="145"/>
                      <a:pt x="133" y="144"/>
                      <a:pt x="132" y="141"/>
                    </a:cubicBezTo>
                    <a:cubicBezTo>
                      <a:pt x="132" y="139"/>
                      <a:pt x="132" y="137"/>
                      <a:pt x="134" y="135"/>
                    </a:cubicBezTo>
                    <a:cubicBezTo>
                      <a:pt x="137" y="133"/>
                      <a:pt x="139" y="131"/>
                      <a:pt x="141" y="129"/>
                    </a:cubicBezTo>
                    <a:cubicBezTo>
                      <a:pt x="143" y="126"/>
                      <a:pt x="144" y="123"/>
                      <a:pt x="144" y="119"/>
                    </a:cubicBezTo>
                    <a:cubicBezTo>
                      <a:pt x="144" y="116"/>
                      <a:pt x="143" y="115"/>
                      <a:pt x="140" y="115"/>
                    </a:cubicBezTo>
                    <a:cubicBezTo>
                      <a:pt x="136" y="115"/>
                      <a:pt x="132" y="115"/>
                      <a:pt x="129" y="114"/>
                    </a:cubicBezTo>
                    <a:cubicBezTo>
                      <a:pt x="119" y="112"/>
                      <a:pt x="114" y="106"/>
                      <a:pt x="112" y="96"/>
                    </a:cubicBezTo>
                    <a:cubicBezTo>
                      <a:pt x="112" y="91"/>
                      <a:pt x="113" y="90"/>
                      <a:pt x="118" y="91"/>
                    </a:cubicBezTo>
                    <a:cubicBezTo>
                      <a:pt x="121" y="91"/>
                      <a:pt x="124" y="91"/>
                      <a:pt x="127" y="92"/>
                    </a:cubicBezTo>
                    <a:cubicBezTo>
                      <a:pt x="137" y="93"/>
                      <a:pt x="146" y="92"/>
                      <a:pt x="155" y="86"/>
                    </a:cubicBezTo>
                    <a:cubicBezTo>
                      <a:pt x="158" y="83"/>
                      <a:pt x="163" y="82"/>
                      <a:pt x="167" y="81"/>
                    </a:cubicBezTo>
                    <a:cubicBezTo>
                      <a:pt x="174" y="79"/>
                      <a:pt x="180" y="76"/>
                      <a:pt x="184" y="70"/>
                    </a:cubicBezTo>
                    <a:cubicBezTo>
                      <a:pt x="193" y="60"/>
                      <a:pt x="200" y="49"/>
                      <a:pt x="203" y="36"/>
                    </a:cubicBezTo>
                    <a:cubicBezTo>
                      <a:pt x="204" y="30"/>
                      <a:pt x="205" y="23"/>
                      <a:pt x="205" y="17"/>
                    </a:cubicBezTo>
                    <a:cubicBezTo>
                      <a:pt x="204" y="15"/>
                      <a:pt x="204" y="13"/>
                      <a:pt x="204" y="10"/>
                    </a:cubicBezTo>
                    <a:cubicBezTo>
                      <a:pt x="204" y="7"/>
                      <a:pt x="204" y="4"/>
                      <a:pt x="207" y="2"/>
                    </a:cubicBezTo>
                    <a:cubicBezTo>
                      <a:pt x="211" y="0"/>
                      <a:pt x="213" y="2"/>
                      <a:pt x="216" y="3"/>
                    </a:cubicBezTo>
                    <a:cubicBezTo>
                      <a:pt x="230" y="11"/>
                      <a:pt x="236" y="28"/>
                      <a:pt x="230" y="43"/>
                    </a:cubicBezTo>
                    <a:cubicBezTo>
                      <a:pt x="229" y="48"/>
                      <a:pt x="226" y="52"/>
                      <a:pt x="224" y="56"/>
                    </a:cubicBezTo>
                    <a:cubicBezTo>
                      <a:pt x="219" y="64"/>
                      <a:pt x="214" y="72"/>
                      <a:pt x="209" y="80"/>
                    </a:cubicBezTo>
                    <a:cubicBezTo>
                      <a:pt x="207" y="83"/>
                      <a:pt x="206" y="87"/>
                      <a:pt x="205" y="91"/>
                    </a:cubicBezTo>
                    <a:cubicBezTo>
                      <a:pt x="204" y="93"/>
                      <a:pt x="203" y="95"/>
                      <a:pt x="203" y="98"/>
                    </a:cubicBezTo>
                    <a:cubicBezTo>
                      <a:pt x="203" y="102"/>
                      <a:pt x="205" y="104"/>
                      <a:pt x="208" y="105"/>
                    </a:cubicBezTo>
                    <a:cubicBezTo>
                      <a:pt x="213" y="106"/>
                      <a:pt x="217" y="105"/>
                      <a:pt x="221" y="104"/>
                    </a:cubicBezTo>
                    <a:cubicBezTo>
                      <a:pt x="236" y="97"/>
                      <a:pt x="251" y="91"/>
                      <a:pt x="267" y="87"/>
                    </a:cubicBezTo>
                    <a:cubicBezTo>
                      <a:pt x="274" y="85"/>
                      <a:pt x="280" y="84"/>
                      <a:pt x="287" y="82"/>
                    </a:cubicBezTo>
                    <a:cubicBezTo>
                      <a:pt x="290" y="82"/>
                      <a:pt x="294" y="82"/>
                      <a:pt x="297" y="85"/>
                    </a:cubicBezTo>
                    <a:cubicBezTo>
                      <a:pt x="299" y="86"/>
                      <a:pt x="301" y="86"/>
                      <a:pt x="304" y="86"/>
                    </a:cubicBezTo>
                    <a:cubicBezTo>
                      <a:pt x="305" y="87"/>
                      <a:pt x="307" y="86"/>
                      <a:pt x="309" y="86"/>
                    </a:cubicBezTo>
                    <a:cubicBezTo>
                      <a:pt x="317" y="86"/>
                      <a:pt x="323" y="89"/>
                      <a:pt x="325" y="97"/>
                    </a:cubicBezTo>
                    <a:cubicBezTo>
                      <a:pt x="325" y="99"/>
                      <a:pt x="325" y="101"/>
                      <a:pt x="325" y="104"/>
                    </a:cubicBezTo>
                    <a:close/>
                    <a:moveTo>
                      <a:pt x="206" y="122"/>
                    </a:moveTo>
                    <a:cubicBezTo>
                      <a:pt x="203" y="122"/>
                      <a:pt x="200" y="123"/>
                      <a:pt x="198" y="126"/>
                    </a:cubicBezTo>
                    <a:cubicBezTo>
                      <a:pt x="189" y="138"/>
                      <a:pt x="179" y="150"/>
                      <a:pt x="169" y="162"/>
                    </a:cubicBezTo>
                    <a:cubicBezTo>
                      <a:pt x="166" y="166"/>
                      <a:pt x="164" y="170"/>
                      <a:pt x="164" y="175"/>
                    </a:cubicBezTo>
                    <a:cubicBezTo>
                      <a:pt x="162" y="184"/>
                      <a:pt x="165" y="188"/>
                      <a:pt x="173" y="193"/>
                    </a:cubicBezTo>
                    <a:cubicBezTo>
                      <a:pt x="176" y="195"/>
                      <a:pt x="179" y="194"/>
                      <a:pt x="181" y="191"/>
                    </a:cubicBezTo>
                    <a:cubicBezTo>
                      <a:pt x="183" y="188"/>
                      <a:pt x="183" y="186"/>
                      <a:pt x="184" y="183"/>
                    </a:cubicBezTo>
                    <a:cubicBezTo>
                      <a:pt x="185" y="180"/>
                      <a:pt x="185" y="176"/>
                      <a:pt x="186" y="173"/>
                    </a:cubicBezTo>
                    <a:cubicBezTo>
                      <a:pt x="187" y="171"/>
                      <a:pt x="188" y="168"/>
                      <a:pt x="190" y="167"/>
                    </a:cubicBezTo>
                    <a:cubicBezTo>
                      <a:pt x="194" y="164"/>
                      <a:pt x="197" y="165"/>
                      <a:pt x="199" y="170"/>
                    </a:cubicBezTo>
                    <a:cubicBezTo>
                      <a:pt x="199" y="171"/>
                      <a:pt x="199" y="171"/>
                      <a:pt x="199" y="172"/>
                    </a:cubicBezTo>
                    <a:cubicBezTo>
                      <a:pt x="202" y="183"/>
                      <a:pt x="205" y="193"/>
                      <a:pt x="206" y="204"/>
                    </a:cubicBezTo>
                    <a:cubicBezTo>
                      <a:pt x="206" y="206"/>
                      <a:pt x="207" y="209"/>
                      <a:pt x="210" y="210"/>
                    </a:cubicBezTo>
                    <a:cubicBezTo>
                      <a:pt x="214" y="210"/>
                      <a:pt x="215" y="208"/>
                      <a:pt x="217" y="206"/>
                    </a:cubicBezTo>
                    <a:cubicBezTo>
                      <a:pt x="217" y="205"/>
                      <a:pt x="217" y="205"/>
                      <a:pt x="218" y="204"/>
                    </a:cubicBezTo>
                    <a:cubicBezTo>
                      <a:pt x="221" y="199"/>
                      <a:pt x="225" y="193"/>
                      <a:pt x="229" y="188"/>
                    </a:cubicBezTo>
                    <a:cubicBezTo>
                      <a:pt x="237" y="177"/>
                      <a:pt x="246" y="167"/>
                      <a:pt x="255" y="157"/>
                    </a:cubicBezTo>
                    <a:cubicBezTo>
                      <a:pt x="259" y="152"/>
                      <a:pt x="261" y="147"/>
                      <a:pt x="261" y="141"/>
                    </a:cubicBezTo>
                    <a:cubicBezTo>
                      <a:pt x="261" y="137"/>
                      <a:pt x="259" y="135"/>
                      <a:pt x="255" y="134"/>
                    </a:cubicBezTo>
                    <a:cubicBezTo>
                      <a:pt x="253" y="134"/>
                      <a:pt x="251" y="134"/>
                      <a:pt x="250" y="134"/>
                    </a:cubicBezTo>
                    <a:cubicBezTo>
                      <a:pt x="240" y="131"/>
                      <a:pt x="231" y="129"/>
                      <a:pt x="221" y="126"/>
                    </a:cubicBezTo>
                    <a:cubicBezTo>
                      <a:pt x="216" y="125"/>
                      <a:pt x="211" y="123"/>
                      <a:pt x="206" y="122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F0502020204030204"/>
                  <a:ea typeface="Microsoft YaHei"/>
                  <a:cs typeface="+mn-cs"/>
                </a:endParaRPr>
              </a:p>
            </p:txBody>
          </p:sp>
          <p:sp>
            <p:nvSpPr>
              <p:cNvPr id="87" name="Freeform 10">
                <a:extLst>
                  <a:ext uri="{FF2B5EF4-FFF2-40B4-BE49-F238E27FC236}">
                    <a16:creationId xmlns:a16="http://schemas.microsoft.com/office/drawing/2014/main" id="{8CAA1636-149B-4EDA-B31F-4978A1DAA4F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7550931" y="2257236"/>
                <a:ext cx="1089293" cy="1169389"/>
              </a:xfrm>
              <a:custGeom>
                <a:avLst/>
                <a:gdLst>
                  <a:gd name="T0" fmla="*/ 83 w 383"/>
                  <a:gd name="T1" fmla="*/ 410 h 411"/>
                  <a:gd name="T2" fmla="*/ 111 w 383"/>
                  <a:gd name="T3" fmla="*/ 380 h 411"/>
                  <a:gd name="T4" fmla="*/ 136 w 383"/>
                  <a:gd name="T5" fmla="*/ 371 h 411"/>
                  <a:gd name="T6" fmla="*/ 198 w 383"/>
                  <a:gd name="T7" fmla="*/ 294 h 411"/>
                  <a:gd name="T8" fmla="*/ 201 w 383"/>
                  <a:gd name="T9" fmla="*/ 280 h 411"/>
                  <a:gd name="T10" fmla="*/ 197 w 383"/>
                  <a:gd name="T11" fmla="*/ 274 h 411"/>
                  <a:gd name="T12" fmla="*/ 166 w 383"/>
                  <a:gd name="T13" fmla="*/ 283 h 411"/>
                  <a:gd name="T14" fmla="*/ 144 w 383"/>
                  <a:gd name="T15" fmla="*/ 291 h 411"/>
                  <a:gd name="T16" fmla="*/ 123 w 383"/>
                  <a:gd name="T17" fmla="*/ 305 h 411"/>
                  <a:gd name="T18" fmla="*/ 62 w 383"/>
                  <a:gd name="T19" fmla="*/ 344 h 411"/>
                  <a:gd name="T20" fmla="*/ 34 w 383"/>
                  <a:gd name="T21" fmla="*/ 353 h 411"/>
                  <a:gd name="T22" fmla="*/ 9 w 383"/>
                  <a:gd name="T23" fmla="*/ 344 h 411"/>
                  <a:gd name="T24" fmla="*/ 1 w 383"/>
                  <a:gd name="T25" fmla="*/ 322 h 411"/>
                  <a:gd name="T26" fmla="*/ 0 w 383"/>
                  <a:gd name="T27" fmla="*/ 288 h 411"/>
                  <a:gd name="T28" fmla="*/ 1 w 383"/>
                  <a:gd name="T29" fmla="*/ 283 h 411"/>
                  <a:gd name="T30" fmla="*/ 6 w 383"/>
                  <a:gd name="T31" fmla="*/ 282 h 411"/>
                  <a:gd name="T32" fmla="*/ 8 w 383"/>
                  <a:gd name="T33" fmla="*/ 285 h 411"/>
                  <a:gd name="T34" fmla="*/ 10 w 383"/>
                  <a:gd name="T35" fmla="*/ 290 h 411"/>
                  <a:gd name="T36" fmla="*/ 32 w 383"/>
                  <a:gd name="T37" fmla="*/ 298 h 411"/>
                  <a:gd name="T38" fmla="*/ 46 w 383"/>
                  <a:gd name="T39" fmla="*/ 293 h 411"/>
                  <a:gd name="T40" fmla="*/ 53 w 383"/>
                  <a:gd name="T41" fmla="*/ 291 h 411"/>
                  <a:gd name="T42" fmla="*/ 65 w 383"/>
                  <a:gd name="T43" fmla="*/ 288 h 411"/>
                  <a:gd name="T44" fmla="*/ 100 w 383"/>
                  <a:gd name="T45" fmla="*/ 268 h 411"/>
                  <a:gd name="T46" fmla="*/ 156 w 383"/>
                  <a:gd name="T47" fmla="*/ 244 h 411"/>
                  <a:gd name="T48" fmla="*/ 197 w 383"/>
                  <a:gd name="T49" fmla="*/ 229 h 411"/>
                  <a:gd name="T50" fmla="*/ 203 w 383"/>
                  <a:gd name="T51" fmla="*/ 226 h 411"/>
                  <a:gd name="T52" fmla="*/ 219 w 383"/>
                  <a:gd name="T53" fmla="*/ 204 h 411"/>
                  <a:gd name="T54" fmla="*/ 222 w 383"/>
                  <a:gd name="T55" fmla="*/ 124 h 411"/>
                  <a:gd name="T56" fmla="*/ 210 w 383"/>
                  <a:gd name="T57" fmla="*/ 69 h 411"/>
                  <a:gd name="T58" fmla="*/ 197 w 383"/>
                  <a:gd name="T59" fmla="*/ 36 h 411"/>
                  <a:gd name="T60" fmla="*/ 194 w 383"/>
                  <a:gd name="T61" fmla="*/ 10 h 411"/>
                  <a:gd name="T62" fmla="*/ 205 w 383"/>
                  <a:gd name="T63" fmla="*/ 2 h 411"/>
                  <a:gd name="T64" fmla="*/ 230 w 383"/>
                  <a:gd name="T65" fmla="*/ 7 h 411"/>
                  <a:gd name="T66" fmla="*/ 237 w 383"/>
                  <a:gd name="T67" fmla="*/ 10 h 411"/>
                  <a:gd name="T68" fmla="*/ 248 w 383"/>
                  <a:gd name="T69" fmla="*/ 19 h 411"/>
                  <a:gd name="T70" fmla="*/ 265 w 383"/>
                  <a:gd name="T71" fmla="*/ 29 h 411"/>
                  <a:gd name="T72" fmla="*/ 280 w 383"/>
                  <a:gd name="T73" fmla="*/ 49 h 411"/>
                  <a:gd name="T74" fmla="*/ 278 w 383"/>
                  <a:gd name="T75" fmla="*/ 66 h 411"/>
                  <a:gd name="T76" fmla="*/ 273 w 383"/>
                  <a:gd name="T77" fmla="*/ 72 h 411"/>
                  <a:gd name="T78" fmla="*/ 270 w 383"/>
                  <a:gd name="T79" fmla="*/ 77 h 411"/>
                  <a:gd name="T80" fmla="*/ 271 w 383"/>
                  <a:gd name="T81" fmla="*/ 158 h 411"/>
                  <a:gd name="T82" fmla="*/ 273 w 383"/>
                  <a:gd name="T83" fmla="*/ 179 h 411"/>
                  <a:gd name="T84" fmla="*/ 278 w 383"/>
                  <a:gd name="T85" fmla="*/ 182 h 411"/>
                  <a:gd name="T86" fmla="*/ 313 w 383"/>
                  <a:gd name="T87" fmla="*/ 160 h 411"/>
                  <a:gd name="T88" fmla="*/ 325 w 383"/>
                  <a:gd name="T89" fmla="*/ 144 h 411"/>
                  <a:gd name="T90" fmla="*/ 341 w 383"/>
                  <a:gd name="T91" fmla="*/ 128 h 411"/>
                  <a:gd name="T92" fmla="*/ 369 w 383"/>
                  <a:gd name="T93" fmla="*/ 122 h 411"/>
                  <a:gd name="T94" fmla="*/ 380 w 383"/>
                  <a:gd name="T95" fmla="*/ 141 h 411"/>
                  <a:gd name="T96" fmla="*/ 372 w 383"/>
                  <a:gd name="T97" fmla="*/ 154 h 411"/>
                  <a:gd name="T98" fmla="*/ 355 w 383"/>
                  <a:gd name="T99" fmla="*/ 169 h 411"/>
                  <a:gd name="T100" fmla="*/ 314 w 383"/>
                  <a:gd name="T101" fmla="*/ 199 h 411"/>
                  <a:gd name="T102" fmla="*/ 275 w 383"/>
                  <a:gd name="T103" fmla="*/ 229 h 411"/>
                  <a:gd name="T104" fmla="*/ 271 w 383"/>
                  <a:gd name="T105" fmla="*/ 238 h 411"/>
                  <a:gd name="T106" fmla="*/ 254 w 383"/>
                  <a:gd name="T107" fmla="*/ 310 h 411"/>
                  <a:gd name="T108" fmla="*/ 250 w 383"/>
                  <a:gd name="T109" fmla="*/ 320 h 411"/>
                  <a:gd name="T110" fmla="*/ 247 w 383"/>
                  <a:gd name="T111" fmla="*/ 325 h 411"/>
                  <a:gd name="T112" fmla="*/ 173 w 383"/>
                  <a:gd name="T113" fmla="*/ 386 h 411"/>
                  <a:gd name="T114" fmla="*/ 95 w 383"/>
                  <a:gd name="T115" fmla="*/ 410 h 411"/>
                  <a:gd name="T116" fmla="*/ 88 w 383"/>
                  <a:gd name="T117" fmla="*/ 411 h 411"/>
                  <a:gd name="T118" fmla="*/ 83 w 383"/>
                  <a:gd name="T119" fmla="*/ 410 h 4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</a:cxnLst>
                <a:rect l="0" t="0" r="r" b="b"/>
                <a:pathLst>
                  <a:path w="383" h="411">
                    <a:moveTo>
                      <a:pt x="83" y="410"/>
                    </a:moveTo>
                    <a:cubicBezTo>
                      <a:pt x="89" y="396"/>
                      <a:pt x="96" y="385"/>
                      <a:pt x="111" y="380"/>
                    </a:cubicBezTo>
                    <a:cubicBezTo>
                      <a:pt x="120" y="378"/>
                      <a:pt x="128" y="375"/>
                      <a:pt x="136" y="371"/>
                    </a:cubicBezTo>
                    <a:cubicBezTo>
                      <a:pt x="168" y="355"/>
                      <a:pt x="188" y="328"/>
                      <a:pt x="198" y="294"/>
                    </a:cubicBezTo>
                    <a:cubicBezTo>
                      <a:pt x="199" y="289"/>
                      <a:pt x="200" y="284"/>
                      <a:pt x="201" y="280"/>
                    </a:cubicBezTo>
                    <a:cubicBezTo>
                      <a:pt x="202" y="275"/>
                      <a:pt x="201" y="274"/>
                      <a:pt x="197" y="274"/>
                    </a:cubicBezTo>
                    <a:cubicBezTo>
                      <a:pt x="186" y="275"/>
                      <a:pt x="176" y="278"/>
                      <a:pt x="166" y="283"/>
                    </a:cubicBezTo>
                    <a:cubicBezTo>
                      <a:pt x="159" y="286"/>
                      <a:pt x="152" y="289"/>
                      <a:pt x="144" y="291"/>
                    </a:cubicBezTo>
                    <a:cubicBezTo>
                      <a:pt x="136" y="294"/>
                      <a:pt x="130" y="300"/>
                      <a:pt x="123" y="305"/>
                    </a:cubicBezTo>
                    <a:cubicBezTo>
                      <a:pt x="105" y="321"/>
                      <a:pt x="84" y="334"/>
                      <a:pt x="62" y="344"/>
                    </a:cubicBezTo>
                    <a:cubicBezTo>
                      <a:pt x="53" y="348"/>
                      <a:pt x="43" y="351"/>
                      <a:pt x="34" y="353"/>
                    </a:cubicBezTo>
                    <a:cubicBezTo>
                      <a:pt x="24" y="356"/>
                      <a:pt x="15" y="352"/>
                      <a:pt x="9" y="344"/>
                    </a:cubicBezTo>
                    <a:cubicBezTo>
                      <a:pt x="4" y="338"/>
                      <a:pt x="1" y="330"/>
                      <a:pt x="1" y="322"/>
                    </a:cubicBezTo>
                    <a:cubicBezTo>
                      <a:pt x="1" y="310"/>
                      <a:pt x="0" y="299"/>
                      <a:pt x="0" y="288"/>
                    </a:cubicBezTo>
                    <a:cubicBezTo>
                      <a:pt x="0" y="286"/>
                      <a:pt x="0" y="284"/>
                      <a:pt x="1" y="283"/>
                    </a:cubicBezTo>
                    <a:cubicBezTo>
                      <a:pt x="1" y="280"/>
                      <a:pt x="4" y="279"/>
                      <a:pt x="6" y="282"/>
                    </a:cubicBezTo>
                    <a:cubicBezTo>
                      <a:pt x="7" y="283"/>
                      <a:pt x="7" y="284"/>
                      <a:pt x="8" y="285"/>
                    </a:cubicBezTo>
                    <a:cubicBezTo>
                      <a:pt x="9" y="286"/>
                      <a:pt x="9" y="288"/>
                      <a:pt x="10" y="290"/>
                    </a:cubicBezTo>
                    <a:cubicBezTo>
                      <a:pt x="16" y="297"/>
                      <a:pt x="23" y="301"/>
                      <a:pt x="32" y="298"/>
                    </a:cubicBezTo>
                    <a:cubicBezTo>
                      <a:pt x="37" y="297"/>
                      <a:pt x="41" y="295"/>
                      <a:pt x="46" y="293"/>
                    </a:cubicBezTo>
                    <a:cubicBezTo>
                      <a:pt x="48" y="292"/>
                      <a:pt x="51" y="291"/>
                      <a:pt x="53" y="291"/>
                    </a:cubicBezTo>
                    <a:cubicBezTo>
                      <a:pt x="58" y="292"/>
                      <a:pt x="61" y="290"/>
                      <a:pt x="65" y="288"/>
                    </a:cubicBezTo>
                    <a:cubicBezTo>
                      <a:pt x="77" y="282"/>
                      <a:pt x="89" y="275"/>
                      <a:pt x="100" y="268"/>
                    </a:cubicBezTo>
                    <a:cubicBezTo>
                      <a:pt x="118" y="258"/>
                      <a:pt x="137" y="251"/>
                      <a:pt x="156" y="244"/>
                    </a:cubicBezTo>
                    <a:cubicBezTo>
                      <a:pt x="169" y="239"/>
                      <a:pt x="183" y="234"/>
                      <a:pt x="197" y="229"/>
                    </a:cubicBezTo>
                    <a:cubicBezTo>
                      <a:pt x="199" y="228"/>
                      <a:pt x="201" y="227"/>
                      <a:pt x="203" y="226"/>
                    </a:cubicBezTo>
                    <a:cubicBezTo>
                      <a:pt x="212" y="222"/>
                      <a:pt x="218" y="215"/>
                      <a:pt x="219" y="204"/>
                    </a:cubicBezTo>
                    <a:cubicBezTo>
                      <a:pt x="221" y="178"/>
                      <a:pt x="223" y="151"/>
                      <a:pt x="222" y="124"/>
                    </a:cubicBezTo>
                    <a:cubicBezTo>
                      <a:pt x="221" y="105"/>
                      <a:pt x="218" y="87"/>
                      <a:pt x="210" y="69"/>
                    </a:cubicBezTo>
                    <a:cubicBezTo>
                      <a:pt x="205" y="58"/>
                      <a:pt x="201" y="47"/>
                      <a:pt x="197" y="36"/>
                    </a:cubicBezTo>
                    <a:cubicBezTo>
                      <a:pt x="194" y="28"/>
                      <a:pt x="193" y="19"/>
                      <a:pt x="194" y="10"/>
                    </a:cubicBezTo>
                    <a:cubicBezTo>
                      <a:pt x="194" y="4"/>
                      <a:pt x="199" y="0"/>
                      <a:pt x="205" y="2"/>
                    </a:cubicBezTo>
                    <a:cubicBezTo>
                      <a:pt x="213" y="4"/>
                      <a:pt x="222" y="5"/>
                      <a:pt x="230" y="7"/>
                    </a:cubicBezTo>
                    <a:cubicBezTo>
                      <a:pt x="233" y="7"/>
                      <a:pt x="235" y="9"/>
                      <a:pt x="237" y="10"/>
                    </a:cubicBezTo>
                    <a:cubicBezTo>
                      <a:pt x="241" y="13"/>
                      <a:pt x="244" y="16"/>
                      <a:pt x="248" y="19"/>
                    </a:cubicBezTo>
                    <a:cubicBezTo>
                      <a:pt x="253" y="23"/>
                      <a:pt x="259" y="26"/>
                      <a:pt x="265" y="29"/>
                    </a:cubicBezTo>
                    <a:cubicBezTo>
                      <a:pt x="274" y="33"/>
                      <a:pt x="279" y="40"/>
                      <a:pt x="280" y="49"/>
                    </a:cubicBezTo>
                    <a:cubicBezTo>
                      <a:pt x="280" y="55"/>
                      <a:pt x="280" y="60"/>
                      <a:pt x="278" y="66"/>
                    </a:cubicBezTo>
                    <a:cubicBezTo>
                      <a:pt x="277" y="68"/>
                      <a:pt x="275" y="70"/>
                      <a:pt x="273" y="72"/>
                    </a:cubicBezTo>
                    <a:cubicBezTo>
                      <a:pt x="271" y="74"/>
                      <a:pt x="270" y="75"/>
                      <a:pt x="270" y="77"/>
                    </a:cubicBezTo>
                    <a:cubicBezTo>
                      <a:pt x="271" y="104"/>
                      <a:pt x="271" y="131"/>
                      <a:pt x="271" y="158"/>
                    </a:cubicBezTo>
                    <a:cubicBezTo>
                      <a:pt x="272" y="165"/>
                      <a:pt x="272" y="172"/>
                      <a:pt x="273" y="179"/>
                    </a:cubicBezTo>
                    <a:cubicBezTo>
                      <a:pt x="274" y="183"/>
                      <a:pt x="275" y="184"/>
                      <a:pt x="278" y="182"/>
                    </a:cubicBezTo>
                    <a:cubicBezTo>
                      <a:pt x="291" y="176"/>
                      <a:pt x="303" y="170"/>
                      <a:pt x="313" y="160"/>
                    </a:cubicBezTo>
                    <a:cubicBezTo>
                      <a:pt x="317" y="155"/>
                      <a:pt x="321" y="150"/>
                      <a:pt x="325" y="144"/>
                    </a:cubicBezTo>
                    <a:cubicBezTo>
                      <a:pt x="330" y="138"/>
                      <a:pt x="335" y="132"/>
                      <a:pt x="341" y="128"/>
                    </a:cubicBezTo>
                    <a:cubicBezTo>
                      <a:pt x="350" y="122"/>
                      <a:pt x="359" y="120"/>
                      <a:pt x="369" y="122"/>
                    </a:cubicBezTo>
                    <a:cubicBezTo>
                      <a:pt x="379" y="124"/>
                      <a:pt x="383" y="131"/>
                      <a:pt x="380" y="141"/>
                    </a:cubicBezTo>
                    <a:cubicBezTo>
                      <a:pt x="379" y="146"/>
                      <a:pt x="376" y="151"/>
                      <a:pt x="372" y="154"/>
                    </a:cubicBezTo>
                    <a:cubicBezTo>
                      <a:pt x="367" y="160"/>
                      <a:pt x="361" y="165"/>
                      <a:pt x="355" y="169"/>
                    </a:cubicBezTo>
                    <a:cubicBezTo>
                      <a:pt x="341" y="178"/>
                      <a:pt x="328" y="189"/>
                      <a:pt x="314" y="199"/>
                    </a:cubicBezTo>
                    <a:cubicBezTo>
                      <a:pt x="301" y="209"/>
                      <a:pt x="289" y="219"/>
                      <a:pt x="275" y="229"/>
                    </a:cubicBezTo>
                    <a:cubicBezTo>
                      <a:pt x="272" y="232"/>
                      <a:pt x="271" y="234"/>
                      <a:pt x="271" y="238"/>
                    </a:cubicBezTo>
                    <a:cubicBezTo>
                      <a:pt x="267" y="263"/>
                      <a:pt x="262" y="287"/>
                      <a:pt x="254" y="310"/>
                    </a:cubicBezTo>
                    <a:cubicBezTo>
                      <a:pt x="253" y="314"/>
                      <a:pt x="251" y="317"/>
                      <a:pt x="250" y="320"/>
                    </a:cubicBezTo>
                    <a:cubicBezTo>
                      <a:pt x="249" y="322"/>
                      <a:pt x="249" y="324"/>
                      <a:pt x="247" y="325"/>
                    </a:cubicBezTo>
                    <a:cubicBezTo>
                      <a:pt x="226" y="349"/>
                      <a:pt x="202" y="371"/>
                      <a:pt x="173" y="386"/>
                    </a:cubicBezTo>
                    <a:cubicBezTo>
                      <a:pt x="149" y="400"/>
                      <a:pt x="123" y="408"/>
                      <a:pt x="95" y="410"/>
                    </a:cubicBezTo>
                    <a:cubicBezTo>
                      <a:pt x="93" y="410"/>
                      <a:pt x="90" y="411"/>
                      <a:pt x="88" y="411"/>
                    </a:cubicBezTo>
                    <a:cubicBezTo>
                      <a:pt x="87" y="411"/>
                      <a:pt x="85" y="411"/>
                      <a:pt x="83" y="41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F0502020204030204"/>
                  <a:ea typeface="Microsoft YaHei"/>
                  <a:cs typeface="+mn-cs"/>
                </a:endParaRPr>
              </a:p>
            </p:txBody>
          </p:sp>
          <p:sp>
            <p:nvSpPr>
              <p:cNvPr id="88" name="Freeform 11">
                <a:extLst>
                  <a:ext uri="{FF2B5EF4-FFF2-40B4-BE49-F238E27FC236}">
                    <a16:creationId xmlns:a16="http://schemas.microsoft.com/office/drawing/2014/main" id="{FDF2BF3F-AB31-4F63-9678-BFF5CCE4454A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4606634" y="2270052"/>
                <a:ext cx="551054" cy="1278318"/>
              </a:xfrm>
              <a:custGeom>
                <a:avLst/>
                <a:gdLst>
                  <a:gd name="T0" fmla="*/ 127 w 193"/>
                  <a:gd name="T1" fmla="*/ 371 h 449"/>
                  <a:gd name="T2" fmla="*/ 63 w 193"/>
                  <a:gd name="T3" fmla="*/ 417 h 449"/>
                  <a:gd name="T4" fmla="*/ 47 w 193"/>
                  <a:gd name="T5" fmla="*/ 433 h 449"/>
                  <a:gd name="T6" fmla="*/ 7 w 193"/>
                  <a:gd name="T7" fmla="*/ 434 h 449"/>
                  <a:gd name="T8" fmla="*/ 1 w 193"/>
                  <a:gd name="T9" fmla="*/ 383 h 449"/>
                  <a:gd name="T10" fmla="*/ 33 w 193"/>
                  <a:gd name="T11" fmla="*/ 331 h 449"/>
                  <a:gd name="T12" fmla="*/ 49 w 193"/>
                  <a:gd name="T13" fmla="*/ 286 h 449"/>
                  <a:gd name="T14" fmla="*/ 50 w 193"/>
                  <a:gd name="T15" fmla="*/ 233 h 449"/>
                  <a:gd name="T16" fmla="*/ 38 w 193"/>
                  <a:gd name="T17" fmla="*/ 207 h 449"/>
                  <a:gd name="T18" fmla="*/ 54 w 193"/>
                  <a:gd name="T19" fmla="*/ 201 h 449"/>
                  <a:gd name="T20" fmla="*/ 75 w 193"/>
                  <a:gd name="T21" fmla="*/ 209 h 449"/>
                  <a:gd name="T22" fmla="*/ 107 w 193"/>
                  <a:gd name="T23" fmla="*/ 223 h 449"/>
                  <a:gd name="T24" fmla="*/ 126 w 193"/>
                  <a:gd name="T25" fmla="*/ 233 h 449"/>
                  <a:gd name="T26" fmla="*/ 133 w 193"/>
                  <a:gd name="T27" fmla="*/ 231 h 449"/>
                  <a:gd name="T28" fmla="*/ 135 w 193"/>
                  <a:gd name="T29" fmla="*/ 200 h 449"/>
                  <a:gd name="T30" fmla="*/ 133 w 193"/>
                  <a:gd name="T31" fmla="*/ 99 h 449"/>
                  <a:gd name="T32" fmla="*/ 105 w 193"/>
                  <a:gd name="T33" fmla="*/ 55 h 449"/>
                  <a:gd name="T34" fmla="*/ 77 w 193"/>
                  <a:gd name="T35" fmla="*/ 9 h 449"/>
                  <a:gd name="T36" fmla="*/ 95 w 193"/>
                  <a:gd name="T37" fmla="*/ 6 h 449"/>
                  <a:gd name="T38" fmla="*/ 165 w 193"/>
                  <a:gd name="T39" fmla="*/ 52 h 449"/>
                  <a:gd name="T40" fmla="*/ 189 w 193"/>
                  <a:gd name="T41" fmla="*/ 83 h 449"/>
                  <a:gd name="T42" fmla="*/ 189 w 193"/>
                  <a:gd name="T43" fmla="*/ 292 h 449"/>
                  <a:gd name="T44" fmla="*/ 165 w 193"/>
                  <a:gd name="T45" fmla="*/ 409 h 449"/>
                  <a:gd name="T46" fmla="*/ 145 w 193"/>
                  <a:gd name="T47" fmla="*/ 428 h 449"/>
                  <a:gd name="T48" fmla="*/ 134 w 193"/>
                  <a:gd name="T49" fmla="*/ 415 h 449"/>
                  <a:gd name="T50" fmla="*/ 131 w 193"/>
                  <a:gd name="T51" fmla="*/ 367 h 449"/>
                  <a:gd name="T52" fmla="*/ 124 w 193"/>
                  <a:gd name="T53" fmla="*/ 264 h 449"/>
                  <a:gd name="T54" fmla="*/ 102 w 193"/>
                  <a:gd name="T55" fmla="*/ 280 h 449"/>
                  <a:gd name="T56" fmla="*/ 81 w 193"/>
                  <a:gd name="T57" fmla="*/ 296 h 449"/>
                  <a:gd name="T58" fmla="*/ 59 w 193"/>
                  <a:gd name="T59" fmla="*/ 331 h 449"/>
                  <a:gd name="T60" fmla="*/ 31 w 193"/>
                  <a:gd name="T61" fmla="*/ 373 h 449"/>
                  <a:gd name="T62" fmla="*/ 46 w 193"/>
                  <a:gd name="T63" fmla="*/ 382 h 449"/>
                  <a:gd name="T64" fmla="*/ 78 w 193"/>
                  <a:gd name="T65" fmla="*/ 363 h 449"/>
                  <a:gd name="T66" fmla="*/ 114 w 193"/>
                  <a:gd name="T67" fmla="*/ 346 h 449"/>
                  <a:gd name="T68" fmla="*/ 133 w 193"/>
                  <a:gd name="T69" fmla="*/ 325 h 449"/>
                  <a:gd name="T70" fmla="*/ 132 w 193"/>
                  <a:gd name="T71" fmla="*/ 255 h 44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</a:cxnLst>
                <a:rect l="0" t="0" r="r" b="b"/>
                <a:pathLst>
                  <a:path w="193" h="449">
                    <a:moveTo>
                      <a:pt x="131" y="367"/>
                    </a:moveTo>
                    <a:cubicBezTo>
                      <a:pt x="129" y="369"/>
                      <a:pt x="128" y="370"/>
                      <a:pt x="127" y="371"/>
                    </a:cubicBezTo>
                    <a:cubicBezTo>
                      <a:pt x="112" y="385"/>
                      <a:pt x="97" y="397"/>
                      <a:pt x="80" y="408"/>
                    </a:cubicBezTo>
                    <a:cubicBezTo>
                      <a:pt x="74" y="411"/>
                      <a:pt x="69" y="414"/>
                      <a:pt x="63" y="417"/>
                    </a:cubicBezTo>
                    <a:cubicBezTo>
                      <a:pt x="61" y="419"/>
                      <a:pt x="59" y="420"/>
                      <a:pt x="57" y="422"/>
                    </a:cubicBezTo>
                    <a:cubicBezTo>
                      <a:pt x="54" y="426"/>
                      <a:pt x="50" y="430"/>
                      <a:pt x="47" y="433"/>
                    </a:cubicBezTo>
                    <a:cubicBezTo>
                      <a:pt x="44" y="436"/>
                      <a:pt x="41" y="439"/>
                      <a:pt x="38" y="441"/>
                    </a:cubicBezTo>
                    <a:cubicBezTo>
                      <a:pt x="27" y="449"/>
                      <a:pt x="13" y="446"/>
                      <a:pt x="7" y="434"/>
                    </a:cubicBezTo>
                    <a:cubicBezTo>
                      <a:pt x="4" y="428"/>
                      <a:pt x="2" y="421"/>
                      <a:pt x="1" y="415"/>
                    </a:cubicBezTo>
                    <a:cubicBezTo>
                      <a:pt x="0" y="404"/>
                      <a:pt x="0" y="394"/>
                      <a:pt x="1" y="383"/>
                    </a:cubicBezTo>
                    <a:cubicBezTo>
                      <a:pt x="2" y="379"/>
                      <a:pt x="3" y="374"/>
                      <a:pt x="7" y="372"/>
                    </a:cubicBezTo>
                    <a:cubicBezTo>
                      <a:pt x="20" y="361"/>
                      <a:pt x="28" y="346"/>
                      <a:pt x="33" y="331"/>
                    </a:cubicBezTo>
                    <a:cubicBezTo>
                      <a:pt x="36" y="325"/>
                      <a:pt x="37" y="319"/>
                      <a:pt x="39" y="313"/>
                    </a:cubicBezTo>
                    <a:cubicBezTo>
                      <a:pt x="42" y="304"/>
                      <a:pt x="45" y="294"/>
                      <a:pt x="49" y="286"/>
                    </a:cubicBezTo>
                    <a:cubicBezTo>
                      <a:pt x="56" y="272"/>
                      <a:pt x="56" y="258"/>
                      <a:pt x="53" y="244"/>
                    </a:cubicBezTo>
                    <a:cubicBezTo>
                      <a:pt x="52" y="240"/>
                      <a:pt x="51" y="237"/>
                      <a:pt x="50" y="233"/>
                    </a:cubicBezTo>
                    <a:cubicBezTo>
                      <a:pt x="49" y="229"/>
                      <a:pt x="47" y="225"/>
                      <a:pt x="44" y="221"/>
                    </a:cubicBezTo>
                    <a:cubicBezTo>
                      <a:pt x="42" y="217"/>
                      <a:pt x="39" y="212"/>
                      <a:pt x="38" y="207"/>
                    </a:cubicBezTo>
                    <a:cubicBezTo>
                      <a:pt x="36" y="202"/>
                      <a:pt x="38" y="199"/>
                      <a:pt x="44" y="199"/>
                    </a:cubicBezTo>
                    <a:cubicBezTo>
                      <a:pt x="48" y="199"/>
                      <a:pt x="51" y="199"/>
                      <a:pt x="54" y="201"/>
                    </a:cubicBezTo>
                    <a:cubicBezTo>
                      <a:pt x="55" y="202"/>
                      <a:pt x="56" y="203"/>
                      <a:pt x="57" y="203"/>
                    </a:cubicBezTo>
                    <a:cubicBezTo>
                      <a:pt x="62" y="208"/>
                      <a:pt x="68" y="209"/>
                      <a:pt x="75" y="209"/>
                    </a:cubicBezTo>
                    <a:cubicBezTo>
                      <a:pt x="83" y="209"/>
                      <a:pt x="90" y="212"/>
                      <a:pt x="96" y="218"/>
                    </a:cubicBezTo>
                    <a:cubicBezTo>
                      <a:pt x="99" y="221"/>
                      <a:pt x="103" y="223"/>
                      <a:pt x="107" y="223"/>
                    </a:cubicBezTo>
                    <a:cubicBezTo>
                      <a:pt x="110" y="223"/>
                      <a:pt x="112" y="224"/>
                      <a:pt x="115" y="225"/>
                    </a:cubicBezTo>
                    <a:cubicBezTo>
                      <a:pt x="120" y="226"/>
                      <a:pt x="124" y="229"/>
                      <a:pt x="126" y="233"/>
                    </a:cubicBezTo>
                    <a:cubicBezTo>
                      <a:pt x="126" y="234"/>
                      <a:pt x="127" y="235"/>
                      <a:pt x="128" y="236"/>
                    </a:cubicBezTo>
                    <a:cubicBezTo>
                      <a:pt x="131" y="236"/>
                      <a:pt x="132" y="234"/>
                      <a:pt x="133" y="231"/>
                    </a:cubicBezTo>
                    <a:cubicBezTo>
                      <a:pt x="134" y="229"/>
                      <a:pt x="134" y="227"/>
                      <a:pt x="134" y="225"/>
                    </a:cubicBezTo>
                    <a:cubicBezTo>
                      <a:pt x="134" y="217"/>
                      <a:pt x="134" y="208"/>
                      <a:pt x="135" y="200"/>
                    </a:cubicBezTo>
                    <a:cubicBezTo>
                      <a:pt x="137" y="176"/>
                      <a:pt x="139" y="151"/>
                      <a:pt x="137" y="127"/>
                    </a:cubicBezTo>
                    <a:cubicBezTo>
                      <a:pt x="137" y="118"/>
                      <a:pt x="135" y="109"/>
                      <a:pt x="133" y="99"/>
                    </a:cubicBezTo>
                    <a:cubicBezTo>
                      <a:pt x="132" y="90"/>
                      <a:pt x="127" y="81"/>
                      <a:pt x="121" y="74"/>
                    </a:cubicBezTo>
                    <a:cubicBezTo>
                      <a:pt x="116" y="67"/>
                      <a:pt x="111" y="61"/>
                      <a:pt x="105" y="55"/>
                    </a:cubicBezTo>
                    <a:cubicBezTo>
                      <a:pt x="98" y="46"/>
                      <a:pt x="90" y="36"/>
                      <a:pt x="83" y="27"/>
                    </a:cubicBezTo>
                    <a:cubicBezTo>
                      <a:pt x="79" y="22"/>
                      <a:pt x="77" y="15"/>
                      <a:pt x="77" y="9"/>
                    </a:cubicBezTo>
                    <a:cubicBezTo>
                      <a:pt x="77" y="3"/>
                      <a:pt x="80" y="0"/>
                      <a:pt x="86" y="2"/>
                    </a:cubicBezTo>
                    <a:cubicBezTo>
                      <a:pt x="89" y="2"/>
                      <a:pt x="92" y="4"/>
                      <a:pt x="95" y="6"/>
                    </a:cubicBezTo>
                    <a:cubicBezTo>
                      <a:pt x="105" y="15"/>
                      <a:pt x="116" y="22"/>
                      <a:pt x="128" y="28"/>
                    </a:cubicBezTo>
                    <a:cubicBezTo>
                      <a:pt x="141" y="35"/>
                      <a:pt x="154" y="43"/>
                      <a:pt x="165" y="52"/>
                    </a:cubicBezTo>
                    <a:cubicBezTo>
                      <a:pt x="172" y="58"/>
                      <a:pt x="179" y="64"/>
                      <a:pt x="184" y="72"/>
                    </a:cubicBezTo>
                    <a:cubicBezTo>
                      <a:pt x="186" y="75"/>
                      <a:pt x="188" y="78"/>
                      <a:pt x="189" y="83"/>
                    </a:cubicBezTo>
                    <a:cubicBezTo>
                      <a:pt x="192" y="122"/>
                      <a:pt x="193" y="162"/>
                      <a:pt x="193" y="202"/>
                    </a:cubicBezTo>
                    <a:cubicBezTo>
                      <a:pt x="193" y="232"/>
                      <a:pt x="192" y="262"/>
                      <a:pt x="189" y="292"/>
                    </a:cubicBezTo>
                    <a:cubicBezTo>
                      <a:pt x="186" y="321"/>
                      <a:pt x="183" y="350"/>
                      <a:pt x="176" y="378"/>
                    </a:cubicBezTo>
                    <a:cubicBezTo>
                      <a:pt x="173" y="388"/>
                      <a:pt x="170" y="399"/>
                      <a:pt x="165" y="409"/>
                    </a:cubicBezTo>
                    <a:cubicBezTo>
                      <a:pt x="162" y="414"/>
                      <a:pt x="159" y="419"/>
                      <a:pt x="155" y="423"/>
                    </a:cubicBezTo>
                    <a:cubicBezTo>
                      <a:pt x="152" y="426"/>
                      <a:pt x="149" y="428"/>
                      <a:pt x="145" y="428"/>
                    </a:cubicBezTo>
                    <a:cubicBezTo>
                      <a:pt x="140" y="429"/>
                      <a:pt x="136" y="427"/>
                      <a:pt x="135" y="422"/>
                    </a:cubicBezTo>
                    <a:cubicBezTo>
                      <a:pt x="135" y="420"/>
                      <a:pt x="135" y="418"/>
                      <a:pt x="134" y="415"/>
                    </a:cubicBezTo>
                    <a:cubicBezTo>
                      <a:pt x="134" y="407"/>
                      <a:pt x="135" y="399"/>
                      <a:pt x="135" y="391"/>
                    </a:cubicBezTo>
                    <a:cubicBezTo>
                      <a:pt x="134" y="383"/>
                      <a:pt x="134" y="375"/>
                      <a:pt x="131" y="367"/>
                    </a:cubicBezTo>
                    <a:close/>
                    <a:moveTo>
                      <a:pt x="132" y="255"/>
                    </a:moveTo>
                    <a:cubicBezTo>
                      <a:pt x="127" y="257"/>
                      <a:pt x="125" y="260"/>
                      <a:pt x="124" y="264"/>
                    </a:cubicBezTo>
                    <a:cubicBezTo>
                      <a:pt x="123" y="267"/>
                      <a:pt x="122" y="271"/>
                      <a:pt x="119" y="273"/>
                    </a:cubicBezTo>
                    <a:cubicBezTo>
                      <a:pt x="114" y="277"/>
                      <a:pt x="108" y="280"/>
                      <a:pt x="102" y="280"/>
                    </a:cubicBezTo>
                    <a:cubicBezTo>
                      <a:pt x="97" y="280"/>
                      <a:pt x="94" y="282"/>
                      <a:pt x="91" y="285"/>
                    </a:cubicBezTo>
                    <a:cubicBezTo>
                      <a:pt x="87" y="289"/>
                      <a:pt x="84" y="292"/>
                      <a:pt x="81" y="296"/>
                    </a:cubicBezTo>
                    <a:cubicBezTo>
                      <a:pt x="78" y="299"/>
                      <a:pt x="76" y="302"/>
                      <a:pt x="75" y="305"/>
                    </a:cubicBezTo>
                    <a:cubicBezTo>
                      <a:pt x="71" y="315"/>
                      <a:pt x="66" y="323"/>
                      <a:pt x="59" y="331"/>
                    </a:cubicBezTo>
                    <a:cubicBezTo>
                      <a:pt x="54" y="337"/>
                      <a:pt x="50" y="343"/>
                      <a:pt x="45" y="349"/>
                    </a:cubicBezTo>
                    <a:cubicBezTo>
                      <a:pt x="39" y="356"/>
                      <a:pt x="34" y="364"/>
                      <a:pt x="31" y="373"/>
                    </a:cubicBezTo>
                    <a:cubicBezTo>
                      <a:pt x="29" y="377"/>
                      <a:pt x="29" y="379"/>
                      <a:pt x="34" y="381"/>
                    </a:cubicBezTo>
                    <a:cubicBezTo>
                      <a:pt x="38" y="382"/>
                      <a:pt x="42" y="383"/>
                      <a:pt x="46" y="382"/>
                    </a:cubicBezTo>
                    <a:cubicBezTo>
                      <a:pt x="53" y="381"/>
                      <a:pt x="59" y="378"/>
                      <a:pt x="64" y="374"/>
                    </a:cubicBezTo>
                    <a:cubicBezTo>
                      <a:pt x="69" y="371"/>
                      <a:pt x="73" y="367"/>
                      <a:pt x="78" y="363"/>
                    </a:cubicBezTo>
                    <a:cubicBezTo>
                      <a:pt x="81" y="361"/>
                      <a:pt x="83" y="359"/>
                      <a:pt x="87" y="358"/>
                    </a:cubicBezTo>
                    <a:cubicBezTo>
                      <a:pt x="97" y="356"/>
                      <a:pt x="106" y="351"/>
                      <a:pt x="114" y="346"/>
                    </a:cubicBezTo>
                    <a:cubicBezTo>
                      <a:pt x="119" y="343"/>
                      <a:pt x="123" y="340"/>
                      <a:pt x="127" y="338"/>
                    </a:cubicBezTo>
                    <a:cubicBezTo>
                      <a:pt x="131" y="335"/>
                      <a:pt x="133" y="331"/>
                      <a:pt x="133" y="325"/>
                    </a:cubicBezTo>
                    <a:cubicBezTo>
                      <a:pt x="132" y="304"/>
                      <a:pt x="132" y="282"/>
                      <a:pt x="132" y="260"/>
                    </a:cubicBezTo>
                    <a:cubicBezTo>
                      <a:pt x="132" y="259"/>
                      <a:pt x="132" y="257"/>
                      <a:pt x="132" y="255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F0502020204030204"/>
                  <a:ea typeface="Microsoft YaHei"/>
                  <a:cs typeface="+mn-cs"/>
                </a:endParaRPr>
              </a:p>
            </p:txBody>
          </p:sp>
          <p:sp>
            <p:nvSpPr>
              <p:cNvPr id="89" name="Freeform 12">
                <a:extLst>
                  <a:ext uri="{FF2B5EF4-FFF2-40B4-BE49-F238E27FC236}">
                    <a16:creationId xmlns:a16="http://schemas.microsoft.com/office/drawing/2014/main" id="{5B526479-0DBF-4737-8331-32D1E952C9D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375547" y="2443057"/>
                <a:ext cx="650372" cy="900269"/>
              </a:xfrm>
              <a:custGeom>
                <a:avLst/>
                <a:gdLst>
                  <a:gd name="T0" fmla="*/ 34 w 229"/>
                  <a:gd name="T1" fmla="*/ 0 h 316"/>
                  <a:gd name="T2" fmla="*/ 37 w 229"/>
                  <a:gd name="T3" fmla="*/ 2 h 316"/>
                  <a:gd name="T4" fmla="*/ 69 w 229"/>
                  <a:gd name="T5" fmla="*/ 32 h 316"/>
                  <a:gd name="T6" fmla="*/ 73 w 229"/>
                  <a:gd name="T7" fmla="*/ 38 h 316"/>
                  <a:gd name="T8" fmla="*/ 99 w 229"/>
                  <a:gd name="T9" fmla="*/ 117 h 316"/>
                  <a:gd name="T10" fmla="*/ 101 w 229"/>
                  <a:gd name="T11" fmla="*/ 128 h 316"/>
                  <a:gd name="T12" fmla="*/ 112 w 229"/>
                  <a:gd name="T13" fmla="*/ 132 h 316"/>
                  <a:gd name="T14" fmla="*/ 120 w 229"/>
                  <a:gd name="T15" fmla="*/ 127 h 316"/>
                  <a:gd name="T16" fmla="*/ 145 w 229"/>
                  <a:gd name="T17" fmla="*/ 109 h 316"/>
                  <a:gd name="T18" fmla="*/ 148 w 229"/>
                  <a:gd name="T19" fmla="*/ 103 h 316"/>
                  <a:gd name="T20" fmla="*/ 148 w 229"/>
                  <a:gd name="T21" fmla="*/ 80 h 316"/>
                  <a:gd name="T22" fmla="*/ 159 w 229"/>
                  <a:gd name="T23" fmla="*/ 69 h 316"/>
                  <a:gd name="T24" fmla="*/ 162 w 229"/>
                  <a:gd name="T25" fmla="*/ 71 h 316"/>
                  <a:gd name="T26" fmla="*/ 164 w 229"/>
                  <a:gd name="T27" fmla="*/ 75 h 316"/>
                  <a:gd name="T28" fmla="*/ 171 w 229"/>
                  <a:gd name="T29" fmla="*/ 86 h 316"/>
                  <a:gd name="T30" fmla="*/ 204 w 229"/>
                  <a:gd name="T31" fmla="*/ 104 h 316"/>
                  <a:gd name="T32" fmla="*/ 209 w 229"/>
                  <a:gd name="T33" fmla="*/ 112 h 316"/>
                  <a:gd name="T34" fmla="*/ 169 w 229"/>
                  <a:gd name="T35" fmla="*/ 170 h 316"/>
                  <a:gd name="T36" fmla="*/ 128 w 229"/>
                  <a:gd name="T37" fmla="*/ 175 h 316"/>
                  <a:gd name="T38" fmla="*/ 114 w 229"/>
                  <a:gd name="T39" fmla="*/ 190 h 316"/>
                  <a:gd name="T40" fmla="*/ 115 w 229"/>
                  <a:gd name="T41" fmla="*/ 196 h 316"/>
                  <a:gd name="T42" fmla="*/ 115 w 229"/>
                  <a:gd name="T43" fmla="*/ 219 h 316"/>
                  <a:gd name="T44" fmla="*/ 109 w 229"/>
                  <a:gd name="T45" fmla="*/ 226 h 316"/>
                  <a:gd name="T46" fmla="*/ 89 w 229"/>
                  <a:gd name="T47" fmla="*/ 246 h 316"/>
                  <a:gd name="T48" fmla="*/ 95 w 229"/>
                  <a:gd name="T49" fmla="*/ 260 h 316"/>
                  <a:gd name="T50" fmla="*/ 113 w 229"/>
                  <a:gd name="T51" fmla="*/ 259 h 316"/>
                  <a:gd name="T52" fmla="*/ 148 w 229"/>
                  <a:gd name="T53" fmla="*/ 248 h 316"/>
                  <a:gd name="T54" fmla="*/ 170 w 229"/>
                  <a:gd name="T55" fmla="*/ 243 h 316"/>
                  <a:gd name="T56" fmla="*/ 187 w 229"/>
                  <a:gd name="T57" fmla="*/ 237 h 316"/>
                  <a:gd name="T58" fmla="*/ 212 w 229"/>
                  <a:gd name="T59" fmla="*/ 229 h 316"/>
                  <a:gd name="T60" fmla="*/ 220 w 229"/>
                  <a:gd name="T61" fmla="*/ 229 h 316"/>
                  <a:gd name="T62" fmla="*/ 227 w 229"/>
                  <a:gd name="T63" fmla="*/ 241 h 316"/>
                  <a:gd name="T64" fmla="*/ 214 w 229"/>
                  <a:gd name="T65" fmla="*/ 267 h 316"/>
                  <a:gd name="T66" fmla="*/ 203 w 229"/>
                  <a:gd name="T67" fmla="*/ 277 h 316"/>
                  <a:gd name="T68" fmla="*/ 174 w 229"/>
                  <a:gd name="T69" fmla="*/ 289 h 316"/>
                  <a:gd name="T70" fmla="*/ 140 w 229"/>
                  <a:gd name="T71" fmla="*/ 298 h 316"/>
                  <a:gd name="T72" fmla="*/ 127 w 229"/>
                  <a:gd name="T73" fmla="*/ 298 h 316"/>
                  <a:gd name="T74" fmla="*/ 116 w 229"/>
                  <a:gd name="T75" fmla="*/ 301 h 316"/>
                  <a:gd name="T76" fmla="*/ 55 w 229"/>
                  <a:gd name="T77" fmla="*/ 304 h 316"/>
                  <a:gd name="T78" fmla="*/ 44 w 229"/>
                  <a:gd name="T79" fmla="*/ 292 h 316"/>
                  <a:gd name="T80" fmla="*/ 27 w 229"/>
                  <a:gd name="T81" fmla="*/ 257 h 316"/>
                  <a:gd name="T82" fmla="*/ 25 w 229"/>
                  <a:gd name="T83" fmla="*/ 252 h 316"/>
                  <a:gd name="T84" fmla="*/ 18 w 229"/>
                  <a:gd name="T85" fmla="*/ 217 h 316"/>
                  <a:gd name="T86" fmla="*/ 18 w 229"/>
                  <a:gd name="T87" fmla="*/ 210 h 316"/>
                  <a:gd name="T88" fmla="*/ 1 w 229"/>
                  <a:gd name="T89" fmla="*/ 140 h 316"/>
                  <a:gd name="T90" fmla="*/ 0 w 229"/>
                  <a:gd name="T91" fmla="*/ 134 h 316"/>
                  <a:gd name="T92" fmla="*/ 18 w 229"/>
                  <a:gd name="T93" fmla="*/ 50 h 316"/>
                  <a:gd name="T94" fmla="*/ 32 w 229"/>
                  <a:gd name="T95" fmla="*/ 4 h 316"/>
                  <a:gd name="T96" fmla="*/ 34 w 229"/>
                  <a:gd name="T97" fmla="*/ 0 h 3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</a:cxnLst>
                <a:rect l="0" t="0" r="r" b="b"/>
                <a:pathLst>
                  <a:path w="229" h="316">
                    <a:moveTo>
                      <a:pt x="34" y="0"/>
                    </a:moveTo>
                    <a:cubicBezTo>
                      <a:pt x="35" y="1"/>
                      <a:pt x="36" y="2"/>
                      <a:pt x="37" y="2"/>
                    </a:cubicBezTo>
                    <a:cubicBezTo>
                      <a:pt x="48" y="12"/>
                      <a:pt x="58" y="22"/>
                      <a:pt x="69" y="32"/>
                    </a:cubicBezTo>
                    <a:cubicBezTo>
                      <a:pt x="71" y="34"/>
                      <a:pt x="72" y="36"/>
                      <a:pt x="73" y="38"/>
                    </a:cubicBezTo>
                    <a:cubicBezTo>
                      <a:pt x="86" y="63"/>
                      <a:pt x="94" y="89"/>
                      <a:pt x="99" y="117"/>
                    </a:cubicBezTo>
                    <a:cubicBezTo>
                      <a:pt x="99" y="120"/>
                      <a:pt x="100" y="124"/>
                      <a:pt x="101" y="128"/>
                    </a:cubicBezTo>
                    <a:cubicBezTo>
                      <a:pt x="103" y="133"/>
                      <a:pt x="107" y="134"/>
                      <a:pt x="112" y="132"/>
                    </a:cubicBezTo>
                    <a:cubicBezTo>
                      <a:pt x="115" y="130"/>
                      <a:pt x="117" y="129"/>
                      <a:pt x="120" y="127"/>
                    </a:cubicBezTo>
                    <a:cubicBezTo>
                      <a:pt x="128" y="121"/>
                      <a:pt x="136" y="115"/>
                      <a:pt x="145" y="109"/>
                    </a:cubicBezTo>
                    <a:cubicBezTo>
                      <a:pt x="147" y="108"/>
                      <a:pt x="148" y="106"/>
                      <a:pt x="148" y="103"/>
                    </a:cubicBezTo>
                    <a:cubicBezTo>
                      <a:pt x="148" y="95"/>
                      <a:pt x="148" y="88"/>
                      <a:pt x="148" y="80"/>
                    </a:cubicBezTo>
                    <a:cubicBezTo>
                      <a:pt x="148" y="75"/>
                      <a:pt x="153" y="69"/>
                      <a:pt x="159" y="69"/>
                    </a:cubicBezTo>
                    <a:cubicBezTo>
                      <a:pt x="160" y="69"/>
                      <a:pt x="162" y="70"/>
                      <a:pt x="162" y="71"/>
                    </a:cubicBezTo>
                    <a:cubicBezTo>
                      <a:pt x="163" y="72"/>
                      <a:pt x="164" y="73"/>
                      <a:pt x="164" y="75"/>
                    </a:cubicBezTo>
                    <a:cubicBezTo>
                      <a:pt x="164" y="79"/>
                      <a:pt x="167" y="83"/>
                      <a:pt x="171" y="86"/>
                    </a:cubicBezTo>
                    <a:cubicBezTo>
                      <a:pt x="181" y="94"/>
                      <a:pt x="192" y="100"/>
                      <a:pt x="204" y="104"/>
                    </a:cubicBezTo>
                    <a:cubicBezTo>
                      <a:pt x="208" y="106"/>
                      <a:pt x="209" y="108"/>
                      <a:pt x="209" y="112"/>
                    </a:cubicBezTo>
                    <a:cubicBezTo>
                      <a:pt x="210" y="140"/>
                      <a:pt x="196" y="160"/>
                      <a:pt x="169" y="170"/>
                    </a:cubicBezTo>
                    <a:cubicBezTo>
                      <a:pt x="156" y="175"/>
                      <a:pt x="142" y="177"/>
                      <a:pt x="128" y="175"/>
                    </a:cubicBezTo>
                    <a:cubicBezTo>
                      <a:pt x="119" y="173"/>
                      <a:pt x="112" y="182"/>
                      <a:pt x="114" y="190"/>
                    </a:cubicBezTo>
                    <a:cubicBezTo>
                      <a:pt x="114" y="192"/>
                      <a:pt x="115" y="194"/>
                      <a:pt x="115" y="196"/>
                    </a:cubicBezTo>
                    <a:cubicBezTo>
                      <a:pt x="118" y="203"/>
                      <a:pt x="118" y="211"/>
                      <a:pt x="115" y="219"/>
                    </a:cubicBezTo>
                    <a:cubicBezTo>
                      <a:pt x="114" y="222"/>
                      <a:pt x="112" y="224"/>
                      <a:pt x="109" y="226"/>
                    </a:cubicBezTo>
                    <a:cubicBezTo>
                      <a:pt x="101" y="231"/>
                      <a:pt x="95" y="238"/>
                      <a:pt x="89" y="246"/>
                    </a:cubicBezTo>
                    <a:cubicBezTo>
                      <a:pt x="84" y="254"/>
                      <a:pt x="85" y="258"/>
                      <a:pt x="95" y="260"/>
                    </a:cubicBezTo>
                    <a:cubicBezTo>
                      <a:pt x="101" y="261"/>
                      <a:pt x="107" y="261"/>
                      <a:pt x="113" y="259"/>
                    </a:cubicBezTo>
                    <a:cubicBezTo>
                      <a:pt x="125" y="256"/>
                      <a:pt x="137" y="252"/>
                      <a:pt x="148" y="248"/>
                    </a:cubicBezTo>
                    <a:cubicBezTo>
                      <a:pt x="155" y="245"/>
                      <a:pt x="162" y="243"/>
                      <a:pt x="170" y="243"/>
                    </a:cubicBezTo>
                    <a:cubicBezTo>
                      <a:pt x="176" y="242"/>
                      <a:pt x="182" y="240"/>
                      <a:pt x="187" y="237"/>
                    </a:cubicBezTo>
                    <a:cubicBezTo>
                      <a:pt x="195" y="234"/>
                      <a:pt x="203" y="230"/>
                      <a:pt x="212" y="229"/>
                    </a:cubicBezTo>
                    <a:cubicBezTo>
                      <a:pt x="214" y="229"/>
                      <a:pt x="217" y="229"/>
                      <a:pt x="220" y="229"/>
                    </a:cubicBezTo>
                    <a:cubicBezTo>
                      <a:pt x="226" y="230"/>
                      <a:pt x="229" y="236"/>
                      <a:pt x="227" y="241"/>
                    </a:cubicBezTo>
                    <a:cubicBezTo>
                      <a:pt x="223" y="250"/>
                      <a:pt x="218" y="259"/>
                      <a:pt x="214" y="267"/>
                    </a:cubicBezTo>
                    <a:cubicBezTo>
                      <a:pt x="211" y="271"/>
                      <a:pt x="207" y="274"/>
                      <a:pt x="203" y="277"/>
                    </a:cubicBezTo>
                    <a:cubicBezTo>
                      <a:pt x="194" y="282"/>
                      <a:pt x="184" y="286"/>
                      <a:pt x="174" y="289"/>
                    </a:cubicBezTo>
                    <a:cubicBezTo>
                      <a:pt x="163" y="292"/>
                      <a:pt x="151" y="295"/>
                      <a:pt x="140" y="298"/>
                    </a:cubicBezTo>
                    <a:cubicBezTo>
                      <a:pt x="136" y="299"/>
                      <a:pt x="131" y="298"/>
                      <a:pt x="127" y="298"/>
                    </a:cubicBezTo>
                    <a:cubicBezTo>
                      <a:pt x="122" y="298"/>
                      <a:pt x="119" y="299"/>
                      <a:pt x="116" y="301"/>
                    </a:cubicBezTo>
                    <a:cubicBezTo>
                      <a:pt x="97" y="315"/>
                      <a:pt x="74" y="316"/>
                      <a:pt x="55" y="304"/>
                    </a:cubicBezTo>
                    <a:cubicBezTo>
                      <a:pt x="51" y="301"/>
                      <a:pt x="47" y="297"/>
                      <a:pt x="44" y="292"/>
                    </a:cubicBezTo>
                    <a:cubicBezTo>
                      <a:pt x="37" y="281"/>
                      <a:pt x="32" y="269"/>
                      <a:pt x="27" y="257"/>
                    </a:cubicBezTo>
                    <a:cubicBezTo>
                      <a:pt x="26" y="255"/>
                      <a:pt x="26" y="254"/>
                      <a:pt x="25" y="252"/>
                    </a:cubicBezTo>
                    <a:cubicBezTo>
                      <a:pt x="20" y="241"/>
                      <a:pt x="17" y="230"/>
                      <a:pt x="18" y="217"/>
                    </a:cubicBezTo>
                    <a:cubicBezTo>
                      <a:pt x="19" y="215"/>
                      <a:pt x="18" y="213"/>
                      <a:pt x="18" y="210"/>
                    </a:cubicBezTo>
                    <a:cubicBezTo>
                      <a:pt x="12" y="187"/>
                      <a:pt x="6" y="163"/>
                      <a:pt x="1" y="140"/>
                    </a:cubicBezTo>
                    <a:cubicBezTo>
                      <a:pt x="0" y="138"/>
                      <a:pt x="0" y="136"/>
                      <a:pt x="0" y="134"/>
                    </a:cubicBezTo>
                    <a:cubicBezTo>
                      <a:pt x="6" y="106"/>
                      <a:pt x="12" y="78"/>
                      <a:pt x="18" y="50"/>
                    </a:cubicBezTo>
                    <a:cubicBezTo>
                      <a:pt x="22" y="35"/>
                      <a:pt x="26" y="19"/>
                      <a:pt x="32" y="4"/>
                    </a:cubicBezTo>
                    <a:cubicBezTo>
                      <a:pt x="33" y="2"/>
                      <a:pt x="33" y="1"/>
                      <a:pt x="34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F0502020204030204"/>
                  <a:ea typeface="Microsoft YaHei"/>
                  <a:cs typeface="+mn-cs"/>
                </a:endParaRPr>
              </a:p>
            </p:txBody>
          </p:sp>
          <p:sp>
            <p:nvSpPr>
              <p:cNvPr id="90" name="Freeform 13">
                <a:extLst>
                  <a:ext uri="{FF2B5EF4-FFF2-40B4-BE49-F238E27FC236}">
                    <a16:creationId xmlns:a16="http://schemas.microsoft.com/office/drawing/2014/main" id="{E3947BE1-C3AE-4CFB-BFFE-ABA981B8967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355912" y="2792272"/>
                <a:ext cx="772117" cy="855416"/>
              </a:xfrm>
              <a:custGeom>
                <a:avLst/>
                <a:gdLst>
                  <a:gd name="T0" fmla="*/ 194 w 271"/>
                  <a:gd name="T1" fmla="*/ 98 h 300"/>
                  <a:gd name="T2" fmla="*/ 236 w 271"/>
                  <a:gd name="T3" fmla="*/ 96 h 300"/>
                  <a:gd name="T4" fmla="*/ 237 w 271"/>
                  <a:gd name="T5" fmla="*/ 111 h 300"/>
                  <a:gd name="T6" fmla="*/ 175 w 271"/>
                  <a:gd name="T7" fmla="*/ 150 h 300"/>
                  <a:gd name="T8" fmla="*/ 169 w 271"/>
                  <a:gd name="T9" fmla="*/ 195 h 300"/>
                  <a:gd name="T10" fmla="*/ 177 w 271"/>
                  <a:gd name="T11" fmla="*/ 299 h 300"/>
                  <a:gd name="T12" fmla="*/ 159 w 271"/>
                  <a:gd name="T13" fmla="*/ 285 h 300"/>
                  <a:gd name="T14" fmla="*/ 150 w 271"/>
                  <a:gd name="T15" fmla="*/ 266 h 300"/>
                  <a:gd name="T16" fmla="*/ 133 w 271"/>
                  <a:gd name="T17" fmla="*/ 260 h 300"/>
                  <a:gd name="T18" fmla="*/ 132 w 271"/>
                  <a:gd name="T19" fmla="*/ 243 h 300"/>
                  <a:gd name="T20" fmla="*/ 149 w 271"/>
                  <a:gd name="T21" fmla="*/ 232 h 300"/>
                  <a:gd name="T22" fmla="*/ 139 w 271"/>
                  <a:gd name="T23" fmla="*/ 197 h 300"/>
                  <a:gd name="T24" fmla="*/ 117 w 271"/>
                  <a:gd name="T25" fmla="*/ 216 h 300"/>
                  <a:gd name="T26" fmla="*/ 101 w 271"/>
                  <a:gd name="T27" fmla="*/ 235 h 300"/>
                  <a:gd name="T28" fmla="*/ 26 w 271"/>
                  <a:gd name="T29" fmla="*/ 293 h 300"/>
                  <a:gd name="T30" fmla="*/ 0 w 271"/>
                  <a:gd name="T31" fmla="*/ 243 h 300"/>
                  <a:gd name="T32" fmla="*/ 9 w 271"/>
                  <a:gd name="T33" fmla="*/ 237 h 300"/>
                  <a:gd name="T34" fmla="*/ 32 w 271"/>
                  <a:gd name="T35" fmla="*/ 234 h 300"/>
                  <a:gd name="T36" fmla="*/ 59 w 271"/>
                  <a:gd name="T37" fmla="*/ 219 h 300"/>
                  <a:gd name="T38" fmla="*/ 116 w 271"/>
                  <a:gd name="T39" fmla="*/ 185 h 300"/>
                  <a:gd name="T40" fmla="*/ 145 w 271"/>
                  <a:gd name="T41" fmla="*/ 155 h 300"/>
                  <a:gd name="T42" fmla="*/ 133 w 271"/>
                  <a:gd name="T43" fmla="*/ 142 h 300"/>
                  <a:gd name="T44" fmla="*/ 145 w 271"/>
                  <a:gd name="T45" fmla="*/ 112 h 300"/>
                  <a:gd name="T46" fmla="*/ 143 w 271"/>
                  <a:gd name="T47" fmla="*/ 104 h 300"/>
                  <a:gd name="T48" fmla="*/ 124 w 271"/>
                  <a:gd name="T49" fmla="*/ 108 h 300"/>
                  <a:gd name="T50" fmla="*/ 121 w 271"/>
                  <a:gd name="T51" fmla="*/ 140 h 300"/>
                  <a:gd name="T52" fmla="*/ 87 w 271"/>
                  <a:gd name="T53" fmla="*/ 188 h 300"/>
                  <a:gd name="T54" fmla="*/ 73 w 271"/>
                  <a:gd name="T55" fmla="*/ 176 h 300"/>
                  <a:gd name="T56" fmla="*/ 67 w 271"/>
                  <a:gd name="T57" fmla="*/ 159 h 300"/>
                  <a:gd name="T58" fmla="*/ 66 w 271"/>
                  <a:gd name="T59" fmla="*/ 63 h 300"/>
                  <a:gd name="T60" fmla="*/ 72 w 271"/>
                  <a:gd name="T61" fmla="*/ 47 h 300"/>
                  <a:gd name="T62" fmla="*/ 88 w 271"/>
                  <a:gd name="T63" fmla="*/ 55 h 300"/>
                  <a:gd name="T64" fmla="*/ 109 w 271"/>
                  <a:gd name="T65" fmla="*/ 63 h 300"/>
                  <a:gd name="T66" fmla="*/ 160 w 271"/>
                  <a:gd name="T67" fmla="*/ 28 h 300"/>
                  <a:gd name="T68" fmla="*/ 187 w 271"/>
                  <a:gd name="T69" fmla="*/ 16 h 300"/>
                  <a:gd name="T70" fmla="*/ 258 w 271"/>
                  <a:gd name="T71" fmla="*/ 4 h 300"/>
                  <a:gd name="T72" fmla="*/ 271 w 271"/>
                  <a:gd name="T73" fmla="*/ 16 h 300"/>
                  <a:gd name="T74" fmla="*/ 248 w 271"/>
                  <a:gd name="T75" fmla="*/ 37 h 300"/>
                  <a:gd name="T76" fmla="*/ 215 w 271"/>
                  <a:gd name="T77" fmla="*/ 67 h 300"/>
                  <a:gd name="T78" fmla="*/ 186 w 271"/>
                  <a:gd name="T79" fmla="*/ 95 h 3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</a:cxnLst>
                <a:rect l="0" t="0" r="r" b="b"/>
                <a:pathLst>
                  <a:path w="271" h="300">
                    <a:moveTo>
                      <a:pt x="185" y="102"/>
                    </a:moveTo>
                    <a:cubicBezTo>
                      <a:pt x="188" y="101"/>
                      <a:pt x="191" y="99"/>
                      <a:pt x="194" y="98"/>
                    </a:cubicBezTo>
                    <a:cubicBezTo>
                      <a:pt x="200" y="94"/>
                      <a:pt x="206" y="91"/>
                      <a:pt x="213" y="90"/>
                    </a:cubicBezTo>
                    <a:cubicBezTo>
                      <a:pt x="221" y="89"/>
                      <a:pt x="229" y="92"/>
                      <a:pt x="236" y="96"/>
                    </a:cubicBezTo>
                    <a:cubicBezTo>
                      <a:pt x="237" y="97"/>
                      <a:pt x="238" y="98"/>
                      <a:pt x="239" y="99"/>
                    </a:cubicBezTo>
                    <a:cubicBezTo>
                      <a:pt x="242" y="103"/>
                      <a:pt x="242" y="108"/>
                      <a:pt x="237" y="111"/>
                    </a:cubicBezTo>
                    <a:cubicBezTo>
                      <a:pt x="220" y="127"/>
                      <a:pt x="200" y="139"/>
                      <a:pt x="179" y="148"/>
                    </a:cubicBezTo>
                    <a:cubicBezTo>
                      <a:pt x="178" y="149"/>
                      <a:pt x="176" y="149"/>
                      <a:pt x="175" y="150"/>
                    </a:cubicBezTo>
                    <a:cubicBezTo>
                      <a:pt x="167" y="153"/>
                      <a:pt x="164" y="159"/>
                      <a:pt x="163" y="168"/>
                    </a:cubicBezTo>
                    <a:cubicBezTo>
                      <a:pt x="163" y="177"/>
                      <a:pt x="165" y="187"/>
                      <a:pt x="169" y="195"/>
                    </a:cubicBezTo>
                    <a:cubicBezTo>
                      <a:pt x="182" y="226"/>
                      <a:pt x="186" y="259"/>
                      <a:pt x="185" y="292"/>
                    </a:cubicBezTo>
                    <a:cubicBezTo>
                      <a:pt x="185" y="298"/>
                      <a:pt x="183" y="300"/>
                      <a:pt x="177" y="299"/>
                    </a:cubicBezTo>
                    <a:cubicBezTo>
                      <a:pt x="171" y="299"/>
                      <a:pt x="165" y="297"/>
                      <a:pt x="161" y="292"/>
                    </a:cubicBezTo>
                    <a:cubicBezTo>
                      <a:pt x="159" y="290"/>
                      <a:pt x="159" y="287"/>
                      <a:pt x="159" y="285"/>
                    </a:cubicBezTo>
                    <a:cubicBezTo>
                      <a:pt x="159" y="284"/>
                      <a:pt x="159" y="282"/>
                      <a:pt x="159" y="281"/>
                    </a:cubicBezTo>
                    <a:cubicBezTo>
                      <a:pt x="159" y="274"/>
                      <a:pt x="156" y="269"/>
                      <a:pt x="150" y="266"/>
                    </a:cubicBezTo>
                    <a:cubicBezTo>
                      <a:pt x="146" y="263"/>
                      <a:pt x="141" y="262"/>
                      <a:pt x="136" y="260"/>
                    </a:cubicBezTo>
                    <a:cubicBezTo>
                      <a:pt x="135" y="260"/>
                      <a:pt x="134" y="260"/>
                      <a:pt x="133" y="260"/>
                    </a:cubicBezTo>
                    <a:cubicBezTo>
                      <a:pt x="129" y="258"/>
                      <a:pt x="126" y="255"/>
                      <a:pt x="126" y="252"/>
                    </a:cubicBezTo>
                    <a:cubicBezTo>
                      <a:pt x="125" y="248"/>
                      <a:pt x="128" y="244"/>
                      <a:pt x="132" y="243"/>
                    </a:cubicBezTo>
                    <a:cubicBezTo>
                      <a:pt x="134" y="242"/>
                      <a:pt x="136" y="242"/>
                      <a:pt x="138" y="242"/>
                    </a:cubicBezTo>
                    <a:cubicBezTo>
                      <a:pt x="144" y="241"/>
                      <a:pt x="147" y="238"/>
                      <a:pt x="149" y="232"/>
                    </a:cubicBezTo>
                    <a:cubicBezTo>
                      <a:pt x="153" y="220"/>
                      <a:pt x="151" y="208"/>
                      <a:pt x="144" y="197"/>
                    </a:cubicBezTo>
                    <a:cubicBezTo>
                      <a:pt x="142" y="195"/>
                      <a:pt x="141" y="195"/>
                      <a:pt x="139" y="197"/>
                    </a:cubicBezTo>
                    <a:cubicBezTo>
                      <a:pt x="138" y="197"/>
                      <a:pt x="137" y="198"/>
                      <a:pt x="136" y="199"/>
                    </a:cubicBezTo>
                    <a:cubicBezTo>
                      <a:pt x="129" y="205"/>
                      <a:pt x="123" y="210"/>
                      <a:pt x="117" y="216"/>
                    </a:cubicBezTo>
                    <a:cubicBezTo>
                      <a:pt x="112" y="220"/>
                      <a:pt x="108" y="225"/>
                      <a:pt x="105" y="231"/>
                    </a:cubicBezTo>
                    <a:cubicBezTo>
                      <a:pt x="104" y="232"/>
                      <a:pt x="103" y="233"/>
                      <a:pt x="101" y="235"/>
                    </a:cubicBezTo>
                    <a:cubicBezTo>
                      <a:pt x="84" y="253"/>
                      <a:pt x="66" y="270"/>
                      <a:pt x="48" y="288"/>
                    </a:cubicBezTo>
                    <a:cubicBezTo>
                      <a:pt x="41" y="296"/>
                      <a:pt x="35" y="297"/>
                      <a:pt x="26" y="293"/>
                    </a:cubicBezTo>
                    <a:cubicBezTo>
                      <a:pt x="20" y="291"/>
                      <a:pt x="16" y="287"/>
                      <a:pt x="13" y="282"/>
                    </a:cubicBezTo>
                    <a:cubicBezTo>
                      <a:pt x="4" y="271"/>
                      <a:pt x="1" y="257"/>
                      <a:pt x="0" y="243"/>
                    </a:cubicBezTo>
                    <a:cubicBezTo>
                      <a:pt x="0" y="240"/>
                      <a:pt x="1" y="239"/>
                      <a:pt x="3" y="239"/>
                    </a:cubicBezTo>
                    <a:cubicBezTo>
                      <a:pt x="5" y="238"/>
                      <a:pt x="7" y="237"/>
                      <a:pt x="9" y="237"/>
                    </a:cubicBezTo>
                    <a:cubicBezTo>
                      <a:pt x="13" y="235"/>
                      <a:pt x="16" y="235"/>
                      <a:pt x="20" y="237"/>
                    </a:cubicBezTo>
                    <a:cubicBezTo>
                      <a:pt x="24" y="239"/>
                      <a:pt x="28" y="238"/>
                      <a:pt x="32" y="234"/>
                    </a:cubicBezTo>
                    <a:cubicBezTo>
                      <a:pt x="34" y="233"/>
                      <a:pt x="37" y="231"/>
                      <a:pt x="39" y="230"/>
                    </a:cubicBezTo>
                    <a:cubicBezTo>
                      <a:pt x="46" y="226"/>
                      <a:pt x="52" y="222"/>
                      <a:pt x="59" y="219"/>
                    </a:cubicBezTo>
                    <a:cubicBezTo>
                      <a:pt x="60" y="218"/>
                      <a:pt x="62" y="217"/>
                      <a:pt x="63" y="216"/>
                    </a:cubicBezTo>
                    <a:cubicBezTo>
                      <a:pt x="81" y="206"/>
                      <a:pt x="98" y="195"/>
                      <a:pt x="116" y="185"/>
                    </a:cubicBezTo>
                    <a:cubicBezTo>
                      <a:pt x="122" y="181"/>
                      <a:pt x="128" y="177"/>
                      <a:pt x="134" y="172"/>
                    </a:cubicBezTo>
                    <a:cubicBezTo>
                      <a:pt x="139" y="168"/>
                      <a:pt x="143" y="163"/>
                      <a:pt x="145" y="155"/>
                    </a:cubicBezTo>
                    <a:cubicBezTo>
                      <a:pt x="143" y="155"/>
                      <a:pt x="142" y="154"/>
                      <a:pt x="140" y="154"/>
                    </a:cubicBezTo>
                    <a:cubicBezTo>
                      <a:pt x="134" y="152"/>
                      <a:pt x="132" y="148"/>
                      <a:pt x="133" y="142"/>
                    </a:cubicBezTo>
                    <a:cubicBezTo>
                      <a:pt x="134" y="140"/>
                      <a:pt x="135" y="137"/>
                      <a:pt x="136" y="135"/>
                    </a:cubicBezTo>
                    <a:cubicBezTo>
                      <a:pt x="139" y="127"/>
                      <a:pt x="142" y="119"/>
                      <a:pt x="145" y="112"/>
                    </a:cubicBezTo>
                    <a:cubicBezTo>
                      <a:pt x="145" y="111"/>
                      <a:pt x="146" y="110"/>
                      <a:pt x="146" y="109"/>
                    </a:cubicBezTo>
                    <a:cubicBezTo>
                      <a:pt x="147" y="105"/>
                      <a:pt x="146" y="104"/>
                      <a:pt x="143" y="104"/>
                    </a:cubicBezTo>
                    <a:cubicBezTo>
                      <a:pt x="140" y="104"/>
                      <a:pt x="138" y="104"/>
                      <a:pt x="135" y="105"/>
                    </a:cubicBezTo>
                    <a:cubicBezTo>
                      <a:pt x="132" y="106"/>
                      <a:pt x="128" y="107"/>
                      <a:pt x="124" y="108"/>
                    </a:cubicBezTo>
                    <a:cubicBezTo>
                      <a:pt x="122" y="109"/>
                      <a:pt x="121" y="111"/>
                      <a:pt x="121" y="113"/>
                    </a:cubicBezTo>
                    <a:cubicBezTo>
                      <a:pt x="121" y="122"/>
                      <a:pt x="121" y="131"/>
                      <a:pt x="121" y="140"/>
                    </a:cubicBezTo>
                    <a:cubicBezTo>
                      <a:pt x="121" y="142"/>
                      <a:pt x="120" y="144"/>
                      <a:pt x="119" y="146"/>
                    </a:cubicBezTo>
                    <a:cubicBezTo>
                      <a:pt x="108" y="160"/>
                      <a:pt x="98" y="174"/>
                      <a:pt x="87" y="188"/>
                    </a:cubicBezTo>
                    <a:cubicBezTo>
                      <a:pt x="87" y="189"/>
                      <a:pt x="86" y="189"/>
                      <a:pt x="86" y="190"/>
                    </a:cubicBezTo>
                    <a:cubicBezTo>
                      <a:pt x="81" y="185"/>
                      <a:pt x="77" y="181"/>
                      <a:pt x="73" y="176"/>
                    </a:cubicBezTo>
                    <a:cubicBezTo>
                      <a:pt x="70" y="173"/>
                      <a:pt x="69" y="170"/>
                      <a:pt x="69" y="166"/>
                    </a:cubicBezTo>
                    <a:cubicBezTo>
                      <a:pt x="68" y="164"/>
                      <a:pt x="68" y="161"/>
                      <a:pt x="67" y="159"/>
                    </a:cubicBezTo>
                    <a:cubicBezTo>
                      <a:pt x="58" y="138"/>
                      <a:pt x="57" y="117"/>
                      <a:pt x="63" y="95"/>
                    </a:cubicBezTo>
                    <a:cubicBezTo>
                      <a:pt x="67" y="84"/>
                      <a:pt x="67" y="74"/>
                      <a:pt x="66" y="63"/>
                    </a:cubicBezTo>
                    <a:cubicBezTo>
                      <a:pt x="66" y="60"/>
                      <a:pt x="66" y="57"/>
                      <a:pt x="66" y="54"/>
                    </a:cubicBezTo>
                    <a:cubicBezTo>
                      <a:pt x="66" y="50"/>
                      <a:pt x="68" y="47"/>
                      <a:pt x="72" y="47"/>
                    </a:cubicBezTo>
                    <a:cubicBezTo>
                      <a:pt x="75" y="46"/>
                      <a:pt x="78" y="47"/>
                      <a:pt x="80" y="48"/>
                    </a:cubicBezTo>
                    <a:cubicBezTo>
                      <a:pt x="83" y="50"/>
                      <a:pt x="85" y="52"/>
                      <a:pt x="88" y="55"/>
                    </a:cubicBezTo>
                    <a:cubicBezTo>
                      <a:pt x="90" y="57"/>
                      <a:pt x="91" y="59"/>
                      <a:pt x="93" y="61"/>
                    </a:cubicBezTo>
                    <a:cubicBezTo>
                      <a:pt x="99" y="66"/>
                      <a:pt x="103" y="67"/>
                      <a:pt x="109" y="63"/>
                    </a:cubicBezTo>
                    <a:cubicBezTo>
                      <a:pt x="117" y="58"/>
                      <a:pt x="125" y="53"/>
                      <a:pt x="133" y="48"/>
                    </a:cubicBezTo>
                    <a:cubicBezTo>
                      <a:pt x="142" y="41"/>
                      <a:pt x="151" y="35"/>
                      <a:pt x="160" y="28"/>
                    </a:cubicBezTo>
                    <a:cubicBezTo>
                      <a:pt x="163" y="25"/>
                      <a:pt x="167" y="24"/>
                      <a:pt x="171" y="23"/>
                    </a:cubicBezTo>
                    <a:cubicBezTo>
                      <a:pt x="177" y="23"/>
                      <a:pt x="182" y="20"/>
                      <a:pt x="187" y="16"/>
                    </a:cubicBezTo>
                    <a:cubicBezTo>
                      <a:pt x="196" y="6"/>
                      <a:pt x="208" y="2"/>
                      <a:pt x="221" y="1"/>
                    </a:cubicBezTo>
                    <a:cubicBezTo>
                      <a:pt x="233" y="0"/>
                      <a:pt x="246" y="0"/>
                      <a:pt x="258" y="4"/>
                    </a:cubicBezTo>
                    <a:cubicBezTo>
                      <a:pt x="261" y="5"/>
                      <a:pt x="264" y="7"/>
                      <a:pt x="267" y="9"/>
                    </a:cubicBezTo>
                    <a:cubicBezTo>
                      <a:pt x="270" y="10"/>
                      <a:pt x="271" y="13"/>
                      <a:pt x="271" y="16"/>
                    </a:cubicBezTo>
                    <a:cubicBezTo>
                      <a:pt x="271" y="18"/>
                      <a:pt x="271" y="19"/>
                      <a:pt x="269" y="21"/>
                    </a:cubicBezTo>
                    <a:cubicBezTo>
                      <a:pt x="262" y="26"/>
                      <a:pt x="255" y="31"/>
                      <a:pt x="248" y="37"/>
                    </a:cubicBezTo>
                    <a:cubicBezTo>
                      <a:pt x="240" y="43"/>
                      <a:pt x="232" y="50"/>
                      <a:pt x="226" y="58"/>
                    </a:cubicBezTo>
                    <a:cubicBezTo>
                      <a:pt x="223" y="62"/>
                      <a:pt x="219" y="65"/>
                      <a:pt x="215" y="67"/>
                    </a:cubicBezTo>
                    <a:cubicBezTo>
                      <a:pt x="213" y="68"/>
                      <a:pt x="212" y="69"/>
                      <a:pt x="211" y="70"/>
                    </a:cubicBezTo>
                    <a:cubicBezTo>
                      <a:pt x="202" y="79"/>
                      <a:pt x="194" y="87"/>
                      <a:pt x="186" y="95"/>
                    </a:cubicBezTo>
                    <a:cubicBezTo>
                      <a:pt x="184" y="97"/>
                      <a:pt x="183" y="99"/>
                      <a:pt x="185" y="102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F0502020204030204"/>
                  <a:ea typeface="Microsoft YaHei"/>
                  <a:cs typeface="+mn-cs"/>
                </a:endParaRPr>
              </a:p>
            </p:txBody>
          </p:sp>
          <p:sp>
            <p:nvSpPr>
              <p:cNvPr id="91" name="Freeform 14">
                <a:extLst>
                  <a:ext uri="{FF2B5EF4-FFF2-40B4-BE49-F238E27FC236}">
                    <a16:creationId xmlns:a16="http://schemas.microsoft.com/office/drawing/2014/main" id="{F2A49C76-5480-41CE-9ADE-B8DA9152D70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143222" y="3099837"/>
                <a:ext cx="797747" cy="506201"/>
              </a:xfrm>
              <a:custGeom>
                <a:avLst/>
                <a:gdLst>
                  <a:gd name="T0" fmla="*/ 16 w 280"/>
                  <a:gd name="T1" fmla="*/ 133 h 178"/>
                  <a:gd name="T2" fmla="*/ 14 w 280"/>
                  <a:gd name="T3" fmla="*/ 124 h 178"/>
                  <a:gd name="T4" fmla="*/ 2 w 280"/>
                  <a:gd name="T5" fmla="*/ 103 h 178"/>
                  <a:gd name="T6" fmla="*/ 6 w 280"/>
                  <a:gd name="T7" fmla="*/ 81 h 178"/>
                  <a:gd name="T8" fmla="*/ 16 w 280"/>
                  <a:gd name="T9" fmla="*/ 77 h 178"/>
                  <a:gd name="T10" fmla="*/ 22 w 280"/>
                  <a:gd name="T11" fmla="*/ 77 h 178"/>
                  <a:gd name="T12" fmla="*/ 40 w 280"/>
                  <a:gd name="T13" fmla="*/ 71 h 178"/>
                  <a:gd name="T14" fmla="*/ 54 w 280"/>
                  <a:gd name="T15" fmla="*/ 64 h 178"/>
                  <a:gd name="T16" fmla="*/ 63 w 280"/>
                  <a:gd name="T17" fmla="*/ 61 h 178"/>
                  <a:gd name="T18" fmla="*/ 144 w 280"/>
                  <a:gd name="T19" fmla="*/ 25 h 178"/>
                  <a:gd name="T20" fmla="*/ 169 w 280"/>
                  <a:gd name="T21" fmla="*/ 16 h 178"/>
                  <a:gd name="T22" fmla="*/ 186 w 280"/>
                  <a:gd name="T23" fmla="*/ 13 h 178"/>
                  <a:gd name="T24" fmla="*/ 209 w 280"/>
                  <a:gd name="T25" fmla="*/ 9 h 178"/>
                  <a:gd name="T26" fmla="*/ 224 w 280"/>
                  <a:gd name="T27" fmla="*/ 3 h 178"/>
                  <a:gd name="T28" fmla="*/ 233 w 280"/>
                  <a:gd name="T29" fmla="*/ 0 h 178"/>
                  <a:gd name="T30" fmla="*/ 265 w 280"/>
                  <a:gd name="T31" fmla="*/ 5 h 178"/>
                  <a:gd name="T32" fmla="*/ 274 w 280"/>
                  <a:gd name="T33" fmla="*/ 29 h 178"/>
                  <a:gd name="T34" fmla="*/ 256 w 280"/>
                  <a:gd name="T35" fmla="*/ 50 h 178"/>
                  <a:gd name="T36" fmla="*/ 245 w 280"/>
                  <a:gd name="T37" fmla="*/ 53 h 178"/>
                  <a:gd name="T38" fmla="*/ 220 w 280"/>
                  <a:gd name="T39" fmla="*/ 56 h 178"/>
                  <a:gd name="T40" fmla="*/ 213 w 280"/>
                  <a:gd name="T41" fmla="*/ 58 h 178"/>
                  <a:gd name="T42" fmla="*/ 208 w 280"/>
                  <a:gd name="T43" fmla="*/ 67 h 178"/>
                  <a:gd name="T44" fmla="*/ 210 w 280"/>
                  <a:gd name="T45" fmla="*/ 76 h 178"/>
                  <a:gd name="T46" fmla="*/ 218 w 280"/>
                  <a:gd name="T47" fmla="*/ 92 h 178"/>
                  <a:gd name="T48" fmla="*/ 224 w 280"/>
                  <a:gd name="T49" fmla="*/ 115 h 178"/>
                  <a:gd name="T50" fmla="*/ 220 w 280"/>
                  <a:gd name="T51" fmla="*/ 146 h 178"/>
                  <a:gd name="T52" fmla="*/ 197 w 280"/>
                  <a:gd name="T53" fmla="*/ 163 h 178"/>
                  <a:gd name="T54" fmla="*/ 189 w 280"/>
                  <a:gd name="T55" fmla="*/ 163 h 178"/>
                  <a:gd name="T56" fmla="*/ 181 w 280"/>
                  <a:gd name="T57" fmla="*/ 167 h 178"/>
                  <a:gd name="T58" fmla="*/ 178 w 280"/>
                  <a:gd name="T59" fmla="*/ 170 h 178"/>
                  <a:gd name="T60" fmla="*/ 156 w 280"/>
                  <a:gd name="T61" fmla="*/ 175 h 178"/>
                  <a:gd name="T62" fmla="*/ 140 w 280"/>
                  <a:gd name="T63" fmla="*/ 166 h 178"/>
                  <a:gd name="T64" fmla="*/ 126 w 280"/>
                  <a:gd name="T65" fmla="*/ 162 h 178"/>
                  <a:gd name="T66" fmla="*/ 119 w 280"/>
                  <a:gd name="T67" fmla="*/ 160 h 178"/>
                  <a:gd name="T68" fmla="*/ 113 w 280"/>
                  <a:gd name="T69" fmla="*/ 150 h 178"/>
                  <a:gd name="T70" fmla="*/ 115 w 280"/>
                  <a:gd name="T71" fmla="*/ 147 h 178"/>
                  <a:gd name="T72" fmla="*/ 122 w 280"/>
                  <a:gd name="T73" fmla="*/ 147 h 178"/>
                  <a:gd name="T74" fmla="*/ 166 w 280"/>
                  <a:gd name="T75" fmla="*/ 141 h 178"/>
                  <a:gd name="T76" fmla="*/ 185 w 280"/>
                  <a:gd name="T77" fmla="*/ 129 h 178"/>
                  <a:gd name="T78" fmla="*/ 188 w 280"/>
                  <a:gd name="T79" fmla="*/ 120 h 178"/>
                  <a:gd name="T80" fmla="*/ 185 w 280"/>
                  <a:gd name="T81" fmla="*/ 92 h 178"/>
                  <a:gd name="T82" fmla="*/ 184 w 280"/>
                  <a:gd name="T83" fmla="*/ 77 h 178"/>
                  <a:gd name="T84" fmla="*/ 179 w 280"/>
                  <a:gd name="T85" fmla="*/ 71 h 178"/>
                  <a:gd name="T86" fmla="*/ 163 w 280"/>
                  <a:gd name="T87" fmla="*/ 75 h 178"/>
                  <a:gd name="T88" fmla="*/ 158 w 280"/>
                  <a:gd name="T89" fmla="*/ 79 h 178"/>
                  <a:gd name="T90" fmla="*/ 145 w 280"/>
                  <a:gd name="T91" fmla="*/ 82 h 178"/>
                  <a:gd name="T92" fmla="*/ 116 w 280"/>
                  <a:gd name="T93" fmla="*/ 91 h 178"/>
                  <a:gd name="T94" fmla="*/ 80 w 280"/>
                  <a:gd name="T95" fmla="*/ 118 h 178"/>
                  <a:gd name="T96" fmla="*/ 52 w 280"/>
                  <a:gd name="T97" fmla="*/ 135 h 178"/>
                  <a:gd name="T98" fmla="*/ 22 w 280"/>
                  <a:gd name="T99" fmla="*/ 136 h 178"/>
                  <a:gd name="T100" fmla="*/ 18 w 280"/>
                  <a:gd name="T101" fmla="*/ 134 h 178"/>
                  <a:gd name="T102" fmla="*/ 16 w 280"/>
                  <a:gd name="T103" fmla="*/ 133 h 17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</a:cxnLst>
                <a:rect l="0" t="0" r="r" b="b"/>
                <a:pathLst>
                  <a:path w="280" h="178">
                    <a:moveTo>
                      <a:pt x="16" y="133"/>
                    </a:moveTo>
                    <a:cubicBezTo>
                      <a:pt x="18" y="129"/>
                      <a:pt x="16" y="127"/>
                      <a:pt x="14" y="124"/>
                    </a:cubicBezTo>
                    <a:cubicBezTo>
                      <a:pt x="9" y="118"/>
                      <a:pt x="5" y="111"/>
                      <a:pt x="2" y="103"/>
                    </a:cubicBezTo>
                    <a:cubicBezTo>
                      <a:pt x="0" y="95"/>
                      <a:pt x="1" y="88"/>
                      <a:pt x="6" y="81"/>
                    </a:cubicBezTo>
                    <a:cubicBezTo>
                      <a:pt x="9" y="78"/>
                      <a:pt x="12" y="76"/>
                      <a:pt x="16" y="77"/>
                    </a:cubicBezTo>
                    <a:cubicBezTo>
                      <a:pt x="18" y="77"/>
                      <a:pt x="20" y="76"/>
                      <a:pt x="22" y="77"/>
                    </a:cubicBezTo>
                    <a:cubicBezTo>
                      <a:pt x="29" y="79"/>
                      <a:pt x="36" y="76"/>
                      <a:pt x="40" y="71"/>
                    </a:cubicBezTo>
                    <a:cubicBezTo>
                      <a:pt x="44" y="67"/>
                      <a:pt x="49" y="65"/>
                      <a:pt x="54" y="64"/>
                    </a:cubicBezTo>
                    <a:cubicBezTo>
                      <a:pt x="57" y="64"/>
                      <a:pt x="60" y="62"/>
                      <a:pt x="63" y="61"/>
                    </a:cubicBezTo>
                    <a:cubicBezTo>
                      <a:pt x="89" y="47"/>
                      <a:pt x="116" y="35"/>
                      <a:pt x="144" y="25"/>
                    </a:cubicBezTo>
                    <a:cubicBezTo>
                      <a:pt x="152" y="22"/>
                      <a:pt x="161" y="19"/>
                      <a:pt x="169" y="16"/>
                    </a:cubicBezTo>
                    <a:cubicBezTo>
                      <a:pt x="174" y="14"/>
                      <a:pt x="180" y="14"/>
                      <a:pt x="186" y="13"/>
                    </a:cubicBezTo>
                    <a:cubicBezTo>
                      <a:pt x="194" y="12"/>
                      <a:pt x="201" y="11"/>
                      <a:pt x="209" y="9"/>
                    </a:cubicBezTo>
                    <a:cubicBezTo>
                      <a:pt x="214" y="8"/>
                      <a:pt x="219" y="5"/>
                      <a:pt x="224" y="3"/>
                    </a:cubicBezTo>
                    <a:cubicBezTo>
                      <a:pt x="227" y="1"/>
                      <a:pt x="230" y="0"/>
                      <a:pt x="233" y="0"/>
                    </a:cubicBezTo>
                    <a:cubicBezTo>
                      <a:pt x="244" y="0"/>
                      <a:pt x="255" y="1"/>
                      <a:pt x="265" y="5"/>
                    </a:cubicBezTo>
                    <a:cubicBezTo>
                      <a:pt x="276" y="9"/>
                      <a:pt x="280" y="19"/>
                      <a:pt x="274" y="29"/>
                    </a:cubicBezTo>
                    <a:cubicBezTo>
                      <a:pt x="270" y="38"/>
                      <a:pt x="263" y="45"/>
                      <a:pt x="256" y="50"/>
                    </a:cubicBezTo>
                    <a:cubicBezTo>
                      <a:pt x="252" y="53"/>
                      <a:pt x="249" y="53"/>
                      <a:pt x="245" y="53"/>
                    </a:cubicBezTo>
                    <a:cubicBezTo>
                      <a:pt x="236" y="54"/>
                      <a:pt x="228" y="55"/>
                      <a:pt x="220" y="56"/>
                    </a:cubicBezTo>
                    <a:cubicBezTo>
                      <a:pt x="218" y="57"/>
                      <a:pt x="215" y="57"/>
                      <a:pt x="213" y="58"/>
                    </a:cubicBezTo>
                    <a:cubicBezTo>
                      <a:pt x="209" y="60"/>
                      <a:pt x="208" y="63"/>
                      <a:pt x="208" y="67"/>
                    </a:cubicBezTo>
                    <a:cubicBezTo>
                      <a:pt x="208" y="70"/>
                      <a:pt x="209" y="73"/>
                      <a:pt x="210" y="76"/>
                    </a:cubicBezTo>
                    <a:cubicBezTo>
                      <a:pt x="213" y="82"/>
                      <a:pt x="215" y="87"/>
                      <a:pt x="218" y="92"/>
                    </a:cubicBezTo>
                    <a:cubicBezTo>
                      <a:pt x="221" y="100"/>
                      <a:pt x="224" y="107"/>
                      <a:pt x="224" y="115"/>
                    </a:cubicBezTo>
                    <a:cubicBezTo>
                      <a:pt x="224" y="126"/>
                      <a:pt x="223" y="136"/>
                      <a:pt x="220" y="146"/>
                    </a:cubicBezTo>
                    <a:cubicBezTo>
                      <a:pt x="216" y="157"/>
                      <a:pt x="209" y="162"/>
                      <a:pt x="197" y="163"/>
                    </a:cubicBezTo>
                    <a:cubicBezTo>
                      <a:pt x="194" y="163"/>
                      <a:pt x="192" y="163"/>
                      <a:pt x="189" y="163"/>
                    </a:cubicBezTo>
                    <a:cubicBezTo>
                      <a:pt x="186" y="163"/>
                      <a:pt x="183" y="163"/>
                      <a:pt x="181" y="167"/>
                    </a:cubicBezTo>
                    <a:cubicBezTo>
                      <a:pt x="180" y="168"/>
                      <a:pt x="179" y="169"/>
                      <a:pt x="178" y="170"/>
                    </a:cubicBezTo>
                    <a:cubicBezTo>
                      <a:pt x="171" y="176"/>
                      <a:pt x="164" y="178"/>
                      <a:pt x="156" y="175"/>
                    </a:cubicBezTo>
                    <a:cubicBezTo>
                      <a:pt x="151" y="172"/>
                      <a:pt x="145" y="169"/>
                      <a:pt x="140" y="166"/>
                    </a:cubicBezTo>
                    <a:cubicBezTo>
                      <a:pt x="136" y="163"/>
                      <a:pt x="132" y="162"/>
                      <a:pt x="126" y="162"/>
                    </a:cubicBezTo>
                    <a:cubicBezTo>
                      <a:pt x="124" y="162"/>
                      <a:pt x="121" y="163"/>
                      <a:pt x="119" y="160"/>
                    </a:cubicBezTo>
                    <a:cubicBezTo>
                      <a:pt x="116" y="157"/>
                      <a:pt x="114" y="154"/>
                      <a:pt x="113" y="150"/>
                    </a:cubicBezTo>
                    <a:cubicBezTo>
                      <a:pt x="112" y="148"/>
                      <a:pt x="113" y="147"/>
                      <a:pt x="115" y="147"/>
                    </a:cubicBezTo>
                    <a:cubicBezTo>
                      <a:pt x="117" y="147"/>
                      <a:pt x="120" y="147"/>
                      <a:pt x="122" y="147"/>
                    </a:cubicBezTo>
                    <a:cubicBezTo>
                      <a:pt x="137" y="148"/>
                      <a:pt x="152" y="146"/>
                      <a:pt x="166" y="141"/>
                    </a:cubicBezTo>
                    <a:cubicBezTo>
                      <a:pt x="173" y="138"/>
                      <a:pt x="179" y="134"/>
                      <a:pt x="185" y="129"/>
                    </a:cubicBezTo>
                    <a:cubicBezTo>
                      <a:pt x="188" y="126"/>
                      <a:pt x="189" y="123"/>
                      <a:pt x="188" y="120"/>
                    </a:cubicBezTo>
                    <a:cubicBezTo>
                      <a:pt x="187" y="111"/>
                      <a:pt x="186" y="102"/>
                      <a:pt x="185" y="92"/>
                    </a:cubicBezTo>
                    <a:cubicBezTo>
                      <a:pt x="184" y="87"/>
                      <a:pt x="184" y="82"/>
                      <a:pt x="184" y="77"/>
                    </a:cubicBezTo>
                    <a:cubicBezTo>
                      <a:pt x="184" y="73"/>
                      <a:pt x="183" y="71"/>
                      <a:pt x="179" y="71"/>
                    </a:cubicBezTo>
                    <a:cubicBezTo>
                      <a:pt x="173" y="70"/>
                      <a:pt x="168" y="70"/>
                      <a:pt x="163" y="75"/>
                    </a:cubicBezTo>
                    <a:cubicBezTo>
                      <a:pt x="162" y="76"/>
                      <a:pt x="160" y="77"/>
                      <a:pt x="158" y="79"/>
                    </a:cubicBezTo>
                    <a:cubicBezTo>
                      <a:pt x="154" y="81"/>
                      <a:pt x="150" y="83"/>
                      <a:pt x="145" y="82"/>
                    </a:cubicBezTo>
                    <a:cubicBezTo>
                      <a:pt x="134" y="82"/>
                      <a:pt x="124" y="85"/>
                      <a:pt x="116" y="91"/>
                    </a:cubicBezTo>
                    <a:cubicBezTo>
                      <a:pt x="104" y="100"/>
                      <a:pt x="92" y="109"/>
                      <a:pt x="80" y="118"/>
                    </a:cubicBezTo>
                    <a:cubicBezTo>
                      <a:pt x="71" y="124"/>
                      <a:pt x="62" y="131"/>
                      <a:pt x="52" y="135"/>
                    </a:cubicBezTo>
                    <a:cubicBezTo>
                      <a:pt x="42" y="139"/>
                      <a:pt x="32" y="140"/>
                      <a:pt x="22" y="136"/>
                    </a:cubicBezTo>
                    <a:cubicBezTo>
                      <a:pt x="20" y="136"/>
                      <a:pt x="19" y="135"/>
                      <a:pt x="18" y="134"/>
                    </a:cubicBezTo>
                    <a:cubicBezTo>
                      <a:pt x="17" y="134"/>
                      <a:pt x="17" y="134"/>
                      <a:pt x="16" y="13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F0502020204030204"/>
                  <a:ea typeface="Microsoft YaHei"/>
                  <a:cs typeface="+mn-cs"/>
                </a:endParaRPr>
              </a:p>
            </p:txBody>
          </p:sp>
          <p:sp>
            <p:nvSpPr>
              <p:cNvPr id="92" name="Freeform 15">
                <a:extLst>
                  <a:ext uri="{FF2B5EF4-FFF2-40B4-BE49-F238E27FC236}">
                    <a16:creationId xmlns:a16="http://schemas.microsoft.com/office/drawing/2014/main" id="{16AD1742-67D8-4026-84B3-87236E785A6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548140" y="2449465"/>
                <a:ext cx="605519" cy="323584"/>
              </a:xfrm>
              <a:custGeom>
                <a:avLst/>
                <a:gdLst>
                  <a:gd name="T0" fmla="*/ 197 w 212"/>
                  <a:gd name="T1" fmla="*/ 0 h 114"/>
                  <a:gd name="T2" fmla="*/ 205 w 212"/>
                  <a:gd name="T3" fmla="*/ 0 h 114"/>
                  <a:gd name="T4" fmla="*/ 211 w 212"/>
                  <a:gd name="T5" fmla="*/ 9 h 114"/>
                  <a:gd name="T6" fmla="*/ 191 w 212"/>
                  <a:gd name="T7" fmla="*/ 29 h 114"/>
                  <a:gd name="T8" fmla="*/ 187 w 212"/>
                  <a:gd name="T9" fmla="*/ 29 h 114"/>
                  <a:gd name="T10" fmla="*/ 174 w 212"/>
                  <a:gd name="T11" fmla="*/ 33 h 114"/>
                  <a:gd name="T12" fmla="*/ 132 w 212"/>
                  <a:gd name="T13" fmla="*/ 67 h 114"/>
                  <a:gd name="T14" fmla="*/ 109 w 212"/>
                  <a:gd name="T15" fmla="*/ 91 h 114"/>
                  <a:gd name="T16" fmla="*/ 71 w 212"/>
                  <a:gd name="T17" fmla="*/ 112 h 114"/>
                  <a:gd name="T18" fmla="*/ 40 w 212"/>
                  <a:gd name="T19" fmla="*/ 108 h 114"/>
                  <a:gd name="T20" fmla="*/ 9 w 212"/>
                  <a:gd name="T21" fmla="*/ 90 h 114"/>
                  <a:gd name="T22" fmla="*/ 8 w 212"/>
                  <a:gd name="T23" fmla="*/ 89 h 114"/>
                  <a:gd name="T24" fmla="*/ 11 w 212"/>
                  <a:gd name="T25" fmla="*/ 64 h 114"/>
                  <a:gd name="T26" fmla="*/ 15 w 212"/>
                  <a:gd name="T27" fmla="*/ 62 h 114"/>
                  <a:gd name="T28" fmla="*/ 114 w 212"/>
                  <a:gd name="T29" fmla="*/ 23 h 114"/>
                  <a:gd name="T30" fmla="*/ 130 w 212"/>
                  <a:gd name="T31" fmla="*/ 18 h 114"/>
                  <a:gd name="T32" fmla="*/ 164 w 212"/>
                  <a:gd name="T33" fmla="*/ 7 h 114"/>
                  <a:gd name="T34" fmla="*/ 197 w 212"/>
                  <a:gd name="T35" fmla="*/ 0 h 1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</a:cxnLst>
                <a:rect l="0" t="0" r="r" b="b"/>
                <a:pathLst>
                  <a:path w="212" h="114">
                    <a:moveTo>
                      <a:pt x="197" y="0"/>
                    </a:moveTo>
                    <a:cubicBezTo>
                      <a:pt x="199" y="0"/>
                      <a:pt x="202" y="0"/>
                      <a:pt x="205" y="0"/>
                    </a:cubicBezTo>
                    <a:cubicBezTo>
                      <a:pt x="209" y="1"/>
                      <a:pt x="212" y="5"/>
                      <a:pt x="211" y="9"/>
                    </a:cubicBezTo>
                    <a:cubicBezTo>
                      <a:pt x="207" y="18"/>
                      <a:pt x="200" y="25"/>
                      <a:pt x="191" y="29"/>
                    </a:cubicBezTo>
                    <a:cubicBezTo>
                      <a:pt x="189" y="29"/>
                      <a:pt x="188" y="29"/>
                      <a:pt x="187" y="29"/>
                    </a:cubicBezTo>
                    <a:cubicBezTo>
                      <a:pt x="182" y="28"/>
                      <a:pt x="178" y="30"/>
                      <a:pt x="174" y="33"/>
                    </a:cubicBezTo>
                    <a:cubicBezTo>
                      <a:pt x="158" y="43"/>
                      <a:pt x="144" y="54"/>
                      <a:pt x="132" y="67"/>
                    </a:cubicBezTo>
                    <a:cubicBezTo>
                      <a:pt x="124" y="75"/>
                      <a:pt x="116" y="83"/>
                      <a:pt x="109" y="91"/>
                    </a:cubicBezTo>
                    <a:cubicBezTo>
                      <a:pt x="99" y="102"/>
                      <a:pt x="86" y="110"/>
                      <a:pt x="71" y="112"/>
                    </a:cubicBezTo>
                    <a:cubicBezTo>
                      <a:pt x="61" y="114"/>
                      <a:pt x="50" y="112"/>
                      <a:pt x="40" y="108"/>
                    </a:cubicBezTo>
                    <a:cubicBezTo>
                      <a:pt x="29" y="104"/>
                      <a:pt x="19" y="98"/>
                      <a:pt x="9" y="90"/>
                    </a:cubicBezTo>
                    <a:cubicBezTo>
                      <a:pt x="9" y="90"/>
                      <a:pt x="9" y="89"/>
                      <a:pt x="8" y="89"/>
                    </a:cubicBezTo>
                    <a:cubicBezTo>
                      <a:pt x="0" y="81"/>
                      <a:pt x="2" y="70"/>
                      <a:pt x="11" y="64"/>
                    </a:cubicBezTo>
                    <a:cubicBezTo>
                      <a:pt x="12" y="63"/>
                      <a:pt x="14" y="63"/>
                      <a:pt x="15" y="62"/>
                    </a:cubicBezTo>
                    <a:cubicBezTo>
                      <a:pt x="48" y="49"/>
                      <a:pt x="81" y="36"/>
                      <a:pt x="114" y="23"/>
                    </a:cubicBezTo>
                    <a:cubicBezTo>
                      <a:pt x="119" y="21"/>
                      <a:pt x="125" y="19"/>
                      <a:pt x="130" y="18"/>
                    </a:cubicBezTo>
                    <a:cubicBezTo>
                      <a:pt x="142" y="15"/>
                      <a:pt x="153" y="12"/>
                      <a:pt x="164" y="7"/>
                    </a:cubicBezTo>
                    <a:cubicBezTo>
                      <a:pt x="175" y="2"/>
                      <a:pt x="186" y="0"/>
                      <a:pt x="197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F0502020204030204"/>
                  <a:ea typeface="Microsoft YaHei"/>
                  <a:cs typeface="+mn-cs"/>
                </a:endParaRPr>
              </a:p>
            </p:txBody>
          </p:sp>
          <p:sp>
            <p:nvSpPr>
              <p:cNvPr id="93" name="Freeform 16">
                <a:extLst>
                  <a:ext uri="{FF2B5EF4-FFF2-40B4-BE49-F238E27FC236}">
                    <a16:creationId xmlns:a16="http://schemas.microsoft.com/office/drawing/2014/main" id="{CDEDCC72-5F8A-4DD8-9E4E-D7527A11A8E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746776" y="2048989"/>
                <a:ext cx="323584" cy="358826"/>
              </a:xfrm>
              <a:custGeom>
                <a:avLst/>
                <a:gdLst>
                  <a:gd name="T0" fmla="*/ 114 w 114"/>
                  <a:gd name="T1" fmla="*/ 70 h 126"/>
                  <a:gd name="T2" fmla="*/ 101 w 114"/>
                  <a:gd name="T3" fmla="*/ 91 h 126"/>
                  <a:gd name="T4" fmla="*/ 78 w 114"/>
                  <a:gd name="T5" fmla="*/ 97 h 126"/>
                  <a:gd name="T6" fmla="*/ 58 w 114"/>
                  <a:gd name="T7" fmla="*/ 106 h 126"/>
                  <a:gd name="T8" fmla="*/ 40 w 114"/>
                  <a:gd name="T9" fmla="*/ 121 h 126"/>
                  <a:gd name="T10" fmla="*/ 31 w 114"/>
                  <a:gd name="T11" fmla="*/ 125 h 126"/>
                  <a:gd name="T12" fmla="*/ 23 w 114"/>
                  <a:gd name="T13" fmla="*/ 122 h 126"/>
                  <a:gd name="T14" fmla="*/ 23 w 114"/>
                  <a:gd name="T15" fmla="*/ 112 h 126"/>
                  <a:gd name="T16" fmla="*/ 26 w 114"/>
                  <a:gd name="T17" fmla="*/ 68 h 126"/>
                  <a:gd name="T18" fmla="*/ 16 w 114"/>
                  <a:gd name="T19" fmla="*/ 50 h 126"/>
                  <a:gd name="T20" fmla="*/ 11 w 114"/>
                  <a:gd name="T21" fmla="*/ 39 h 126"/>
                  <a:gd name="T22" fmla="*/ 3 w 114"/>
                  <a:gd name="T23" fmla="*/ 21 h 126"/>
                  <a:gd name="T24" fmla="*/ 3 w 114"/>
                  <a:gd name="T25" fmla="*/ 6 h 126"/>
                  <a:gd name="T26" fmla="*/ 12 w 114"/>
                  <a:gd name="T27" fmla="*/ 0 h 126"/>
                  <a:gd name="T28" fmla="*/ 18 w 114"/>
                  <a:gd name="T29" fmla="*/ 1 h 126"/>
                  <a:gd name="T30" fmla="*/ 50 w 114"/>
                  <a:gd name="T31" fmla="*/ 12 h 126"/>
                  <a:gd name="T32" fmla="*/ 86 w 114"/>
                  <a:gd name="T33" fmla="*/ 31 h 126"/>
                  <a:gd name="T34" fmla="*/ 106 w 114"/>
                  <a:gd name="T35" fmla="*/ 48 h 126"/>
                  <a:gd name="T36" fmla="*/ 114 w 114"/>
                  <a:gd name="T37" fmla="*/ 70 h 1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4" h="126">
                    <a:moveTo>
                      <a:pt x="114" y="70"/>
                    </a:moveTo>
                    <a:cubicBezTo>
                      <a:pt x="114" y="79"/>
                      <a:pt x="109" y="86"/>
                      <a:pt x="101" y="91"/>
                    </a:cubicBezTo>
                    <a:cubicBezTo>
                      <a:pt x="94" y="95"/>
                      <a:pt x="86" y="97"/>
                      <a:pt x="78" y="97"/>
                    </a:cubicBezTo>
                    <a:cubicBezTo>
                      <a:pt x="64" y="97"/>
                      <a:pt x="66" y="98"/>
                      <a:pt x="58" y="106"/>
                    </a:cubicBezTo>
                    <a:cubicBezTo>
                      <a:pt x="52" y="111"/>
                      <a:pt x="46" y="116"/>
                      <a:pt x="40" y="121"/>
                    </a:cubicBezTo>
                    <a:cubicBezTo>
                      <a:pt x="38" y="123"/>
                      <a:pt x="35" y="124"/>
                      <a:pt x="31" y="125"/>
                    </a:cubicBezTo>
                    <a:cubicBezTo>
                      <a:pt x="28" y="126"/>
                      <a:pt x="25" y="125"/>
                      <a:pt x="23" y="122"/>
                    </a:cubicBezTo>
                    <a:cubicBezTo>
                      <a:pt x="22" y="118"/>
                      <a:pt x="21" y="115"/>
                      <a:pt x="23" y="112"/>
                    </a:cubicBezTo>
                    <a:cubicBezTo>
                      <a:pt x="33" y="98"/>
                      <a:pt x="33" y="83"/>
                      <a:pt x="26" y="68"/>
                    </a:cubicBezTo>
                    <a:cubicBezTo>
                      <a:pt x="23" y="61"/>
                      <a:pt x="19" y="56"/>
                      <a:pt x="16" y="50"/>
                    </a:cubicBezTo>
                    <a:cubicBezTo>
                      <a:pt x="14" y="46"/>
                      <a:pt x="12" y="43"/>
                      <a:pt x="11" y="39"/>
                    </a:cubicBezTo>
                    <a:cubicBezTo>
                      <a:pt x="9" y="33"/>
                      <a:pt x="7" y="27"/>
                      <a:pt x="3" y="21"/>
                    </a:cubicBezTo>
                    <a:cubicBezTo>
                      <a:pt x="0" y="17"/>
                      <a:pt x="0" y="12"/>
                      <a:pt x="3" y="6"/>
                    </a:cubicBezTo>
                    <a:cubicBezTo>
                      <a:pt x="5" y="2"/>
                      <a:pt x="8" y="0"/>
                      <a:pt x="12" y="0"/>
                    </a:cubicBezTo>
                    <a:cubicBezTo>
                      <a:pt x="14" y="0"/>
                      <a:pt x="16" y="1"/>
                      <a:pt x="18" y="1"/>
                    </a:cubicBezTo>
                    <a:cubicBezTo>
                      <a:pt x="29" y="3"/>
                      <a:pt x="40" y="7"/>
                      <a:pt x="50" y="12"/>
                    </a:cubicBezTo>
                    <a:cubicBezTo>
                      <a:pt x="62" y="19"/>
                      <a:pt x="74" y="25"/>
                      <a:pt x="86" y="31"/>
                    </a:cubicBezTo>
                    <a:cubicBezTo>
                      <a:pt x="94" y="36"/>
                      <a:pt x="101" y="41"/>
                      <a:pt x="106" y="48"/>
                    </a:cubicBezTo>
                    <a:cubicBezTo>
                      <a:pt x="111" y="54"/>
                      <a:pt x="114" y="61"/>
                      <a:pt x="114" y="7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F0502020204030204"/>
                  <a:ea typeface="Microsoft YaHei"/>
                  <a:cs typeface="+mn-cs"/>
                </a:endParaRPr>
              </a:p>
            </p:txBody>
          </p:sp>
          <p:sp>
            <p:nvSpPr>
              <p:cNvPr id="94" name="Freeform 24">
                <a:extLst>
                  <a:ext uri="{FF2B5EF4-FFF2-40B4-BE49-F238E27FC236}">
                    <a16:creationId xmlns:a16="http://schemas.microsoft.com/office/drawing/2014/main" id="{43DCC307-4F60-4FFF-A2A5-A29470381E5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216909" y="2378981"/>
                <a:ext cx="317177" cy="429310"/>
              </a:xfrm>
              <a:custGeom>
                <a:avLst/>
                <a:gdLst>
                  <a:gd name="T0" fmla="*/ 111 w 111"/>
                  <a:gd name="T1" fmla="*/ 118 h 150"/>
                  <a:gd name="T2" fmla="*/ 108 w 111"/>
                  <a:gd name="T3" fmla="*/ 125 h 150"/>
                  <a:gd name="T4" fmla="*/ 94 w 111"/>
                  <a:gd name="T5" fmla="*/ 142 h 150"/>
                  <a:gd name="T6" fmla="*/ 80 w 111"/>
                  <a:gd name="T7" fmla="*/ 149 h 150"/>
                  <a:gd name="T8" fmla="*/ 72 w 111"/>
                  <a:gd name="T9" fmla="*/ 144 h 150"/>
                  <a:gd name="T10" fmla="*/ 66 w 111"/>
                  <a:gd name="T11" fmla="*/ 117 h 150"/>
                  <a:gd name="T12" fmla="*/ 59 w 111"/>
                  <a:gd name="T13" fmla="*/ 90 h 150"/>
                  <a:gd name="T14" fmla="*/ 50 w 111"/>
                  <a:gd name="T15" fmla="*/ 75 h 150"/>
                  <a:gd name="T16" fmla="*/ 19 w 111"/>
                  <a:gd name="T17" fmla="*/ 40 h 150"/>
                  <a:gd name="T18" fmla="*/ 6 w 111"/>
                  <a:gd name="T19" fmla="*/ 27 h 150"/>
                  <a:gd name="T20" fmla="*/ 0 w 111"/>
                  <a:gd name="T21" fmla="*/ 10 h 150"/>
                  <a:gd name="T22" fmla="*/ 0 w 111"/>
                  <a:gd name="T23" fmla="*/ 8 h 150"/>
                  <a:gd name="T24" fmla="*/ 9 w 111"/>
                  <a:gd name="T25" fmla="*/ 2 h 150"/>
                  <a:gd name="T26" fmla="*/ 18 w 111"/>
                  <a:gd name="T27" fmla="*/ 7 h 150"/>
                  <a:gd name="T28" fmla="*/ 27 w 111"/>
                  <a:gd name="T29" fmla="*/ 15 h 150"/>
                  <a:gd name="T30" fmla="*/ 44 w 111"/>
                  <a:gd name="T31" fmla="*/ 26 h 150"/>
                  <a:gd name="T32" fmla="*/ 85 w 111"/>
                  <a:gd name="T33" fmla="*/ 57 h 150"/>
                  <a:gd name="T34" fmla="*/ 110 w 111"/>
                  <a:gd name="T35" fmla="*/ 114 h 150"/>
                  <a:gd name="T36" fmla="*/ 110 w 111"/>
                  <a:gd name="T37" fmla="*/ 117 h 150"/>
                  <a:gd name="T38" fmla="*/ 111 w 111"/>
                  <a:gd name="T39" fmla="*/ 118 h 15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</a:cxnLst>
                <a:rect l="0" t="0" r="r" b="b"/>
                <a:pathLst>
                  <a:path w="111" h="150">
                    <a:moveTo>
                      <a:pt x="111" y="118"/>
                    </a:moveTo>
                    <a:cubicBezTo>
                      <a:pt x="110" y="120"/>
                      <a:pt x="109" y="123"/>
                      <a:pt x="108" y="125"/>
                    </a:cubicBezTo>
                    <a:cubicBezTo>
                      <a:pt x="103" y="131"/>
                      <a:pt x="99" y="136"/>
                      <a:pt x="94" y="142"/>
                    </a:cubicBezTo>
                    <a:cubicBezTo>
                      <a:pt x="90" y="146"/>
                      <a:pt x="86" y="148"/>
                      <a:pt x="80" y="149"/>
                    </a:cubicBezTo>
                    <a:cubicBezTo>
                      <a:pt x="75" y="150"/>
                      <a:pt x="73" y="149"/>
                      <a:pt x="72" y="144"/>
                    </a:cubicBezTo>
                    <a:cubicBezTo>
                      <a:pt x="70" y="135"/>
                      <a:pt x="68" y="126"/>
                      <a:pt x="66" y="117"/>
                    </a:cubicBezTo>
                    <a:cubicBezTo>
                      <a:pt x="64" y="108"/>
                      <a:pt x="63" y="99"/>
                      <a:pt x="59" y="90"/>
                    </a:cubicBezTo>
                    <a:cubicBezTo>
                      <a:pt x="57" y="85"/>
                      <a:pt x="54" y="80"/>
                      <a:pt x="50" y="75"/>
                    </a:cubicBezTo>
                    <a:cubicBezTo>
                      <a:pt x="40" y="63"/>
                      <a:pt x="29" y="51"/>
                      <a:pt x="19" y="40"/>
                    </a:cubicBezTo>
                    <a:cubicBezTo>
                      <a:pt x="15" y="35"/>
                      <a:pt x="11" y="31"/>
                      <a:pt x="6" y="27"/>
                    </a:cubicBezTo>
                    <a:cubicBezTo>
                      <a:pt x="1" y="22"/>
                      <a:pt x="0" y="17"/>
                      <a:pt x="0" y="10"/>
                    </a:cubicBezTo>
                    <a:cubicBezTo>
                      <a:pt x="0" y="9"/>
                      <a:pt x="0" y="9"/>
                      <a:pt x="0" y="8"/>
                    </a:cubicBezTo>
                    <a:cubicBezTo>
                      <a:pt x="2" y="1"/>
                      <a:pt x="3" y="0"/>
                      <a:pt x="9" y="2"/>
                    </a:cubicBezTo>
                    <a:cubicBezTo>
                      <a:pt x="12" y="4"/>
                      <a:pt x="15" y="5"/>
                      <a:pt x="18" y="7"/>
                    </a:cubicBezTo>
                    <a:cubicBezTo>
                      <a:pt x="21" y="10"/>
                      <a:pt x="24" y="12"/>
                      <a:pt x="27" y="15"/>
                    </a:cubicBezTo>
                    <a:cubicBezTo>
                      <a:pt x="32" y="20"/>
                      <a:pt x="38" y="24"/>
                      <a:pt x="44" y="26"/>
                    </a:cubicBezTo>
                    <a:cubicBezTo>
                      <a:pt x="61" y="33"/>
                      <a:pt x="74" y="43"/>
                      <a:pt x="85" y="57"/>
                    </a:cubicBezTo>
                    <a:cubicBezTo>
                      <a:pt x="98" y="73"/>
                      <a:pt x="107" y="92"/>
                      <a:pt x="110" y="114"/>
                    </a:cubicBezTo>
                    <a:cubicBezTo>
                      <a:pt x="110" y="115"/>
                      <a:pt x="110" y="116"/>
                      <a:pt x="110" y="117"/>
                    </a:cubicBezTo>
                    <a:cubicBezTo>
                      <a:pt x="110" y="117"/>
                      <a:pt x="110" y="118"/>
                      <a:pt x="111" y="118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F0502020204030204"/>
                  <a:ea typeface="Microsoft YaHei"/>
                  <a:cs typeface="+mn-cs"/>
                </a:endParaRPr>
              </a:p>
            </p:txBody>
          </p:sp>
          <p:sp>
            <p:nvSpPr>
              <p:cNvPr id="95" name="Freeform 26">
                <a:extLst>
                  <a:ext uri="{FF2B5EF4-FFF2-40B4-BE49-F238E27FC236}">
                    <a16:creationId xmlns:a16="http://schemas.microsoft.com/office/drawing/2014/main" id="{B9F88D38-2706-4475-8802-6F4F5D2EF22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7022303" y="3189544"/>
                <a:ext cx="230674" cy="281935"/>
              </a:xfrm>
              <a:custGeom>
                <a:avLst/>
                <a:gdLst>
                  <a:gd name="T0" fmla="*/ 0 w 81"/>
                  <a:gd name="T1" fmla="*/ 18 h 99"/>
                  <a:gd name="T2" fmla="*/ 1 w 81"/>
                  <a:gd name="T3" fmla="*/ 9 h 99"/>
                  <a:gd name="T4" fmla="*/ 11 w 81"/>
                  <a:gd name="T5" fmla="*/ 1 h 99"/>
                  <a:gd name="T6" fmla="*/ 50 w 81"/>
                  <a:gd name="T7" fmla="*/ 12 h 99"/>
                  <a:gd name="T8" fmla="*/ 78 w 81"/>
                  <a:gd name="T9" fmla="*/ 44 h 99"/>
                  <a:gd name="T10" fmla="*/ 80 w 81"/>
                  <a:gd name="T11" fmla="*/ 51 h 99"/>
                  <a:gd name="T12" fmla="*/ 77 w 81"/>
                  <a:gd name="T13" fmla="*/ 79 h 99"/>
                  <a:gd name="T14" fmla="*/ 43 w 81"/>
                  <a:gd name="T15" fmla="*/ 92 h 99"/>
                  <a:gd name="T16" fmla="*/ 30 w 81"/>
                  <a:gd name="T17" fmla="*/ 81 h 99"/>
                  <a:gd name="T18" fmla="*/ 12 w 81"/>
                  <a:gd name="T19" fmla="*/ 60 h 99"/>
                  <a:gd name="T20" fmla="*/ 1 w 81"/>
                  <a:gd name="T21" fmla="*/ 24 h 99"/>
                  <a:gd name="T22" fmla="*/ 1 w 81"/>
                  <a:gd name="T23" fmla="*/ 18 h 99"/>
                  <a:gd name="T24" fmla="*/ 0 w 81"/>
                  <a:gd name="T25" fmla="*/ 18 h 9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81" h="99">
                    <a:moveTo>
                      <a:pt x="0" y="18"/>
                    </a:moveTo>
                    <a:cubicBezTo>
                      <a:pt x="1" y="15"/>
                      <a:pt x="1" y="12"/>
                      <a:pt x="1" y="9"/>
                    </a:cubicBezTo>
                    <a:cubicBezTo>
                      <a:pt x="2" y="4"/>
                      <a:pt x="5" y="1"/>
                      <a:pt x="11" y="1"/>
                    </a:cubicBezTo>
                    <a:cubicBezTo>
                      <a:pt x="25" y="0"/>
                      <a:pt x="39" y="2"/>
                      <a:pt x="50" y="12"/>
                    </a:cubicBezTo>
                    <a:cubicBezTo>
                      <a:pt x="62" y="21"/>
                      <a:pt x="70" y="32"/>
                      <a:pt x="78" y="44"/>
                    </a:cubicBezTo>
                    <a:cubicBezTo>
                      <a:pt x="79" y="46"/>
                      <a:pt x="80" y="49"/>
                      <a:pt x="80" y="51"/>
                    </a:cubicBezTo>
                    <a:cubicBezTo>
                      <a:pt x="81" y="61"/>
                      <a:pt x="80" y="70"/>
                      <a:pt x="77" y="79"/>
                    </a:cubicBezTo>
                    <a:cubicBezTo>
                      <a:pt x="74" y="89"/>
                      <a:pt x="57" y="99"/>
                      <a:pt x="43" y="92"/>
                    </a:cubicBezTo>
                    <a:cubicBezTo>
                      <a:pt x="38" y="89"/>
                      <a:pt x="33" y="86"/>
                      <a:pt x="30" y="81"/>
                    </a:cubicBezTo>
                    <a:cubicBezTo>
                      <a:pt x="24" y="74"/>
                      <a:pt x="18" y="67"/>
                      <a:pt x="12" y="60"/>
                    </a:cubicBezTo>
                    <a:cubicBezTo>
                      <a:pt x="4" y="49"/>
                      <a:pt x="2" y="37"/>
                      <a:pt x="1" y="24"/>
                    </a:cubicBezTo>
                    <a:cubicBezTo>
                      <a:pt x="1" y="22"/>
                      <a:pt x="1" y="20"/>
                      <a:pt x="1" y="18"/>
                    </a:cubicBezTo>
                    <a:cubicBezTo>
                      <a:pt x="1" y="18"/>
                      <a:pt x="1" y="18"/>
                      <a:pt x="0" y="18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F0502020204030204"/>
                  <a:ea typeface="Microsoft YaHei"/>
                  <a:cs typeface="+mn-cs"/>
                </a:endParaRPr>
              </a:p>
            </p:txBody>
          </p:sp>
          <p:sp>
            <p:nvSpPr>
              <p:cNvPr id="96" name="Freeform 28">
                <a:extLst>
                  <a:ext uri="{FF2B5EF4-FFF2-40B4-BE49-F238E27FC236}">
                    <a16:creationId xmlns:a16="http://schemas.microsoft.com/office/drawing/2014/main" id="{8F836E50-664C-489E-B463-9D8B808D647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502460" y="3122264"/>
                <a:ext cx="246693" cy="285139"/>
              </a:xfrm>
              <a:custGeom>
                <a:avLst/>
                <a:gdLst>
                  <a:gd name="T0" fmla="*/ 38 w 87"/>
                  <a:gd name="T1" fmla="*/ 100 h 100"/>
                  <a:gd name="T2" fmla="*/ 27 w 87"/>
                  <a:gd name="T3" fmla="*/ 98 h 100"/>
                  <a:gd name="T4" fmla="*/ 22 w 87"/>
                  <a:gd name="T5" fmla="*/ 91 h 100"/>
                  <a:gd name="T6" fmla="*/ 17 w 87"/>
                  <a:gd name="T7" fmla="*/ 65 h 100"/>
                  <a:gd name="T8" fmla="*/ 1 w 87"/>
                  <a:gd name="T9" fmla="*/ 16 h 100"/>
                  <a:gd name="T10" fmla="*/ 0 w 87"/>
                  <a:gd name="T11" fmla="*/ 4 h 100"/>
                  <a:gd name="T12" fmla="*/ 4 w 87"/>
                  <a:gd name="T13" fmla="*/ 0 h 100"/>
                  <a:gd name="T14" fmla="*/ 12 w 87"/>
                  <a:gd name="T15" fmla="*/ 0 h 100"/>
                  <a:gd name="T16" fmla="*/ 20 w 87"/>
                  <a:gd name="T17" fmla="*/ 4 h 100"/>
                  <a:gd name="T18" fmla="*/ 31 w 87"/>
                  <a:gd name="T19" fmla="*/ 12 h 100"/>
                  <a:gd name="T20" fmla="*/ 65 w 87"/>
                  <a:gd name="T21" fmla="*/ 41 h 100"/>
                  <a:gd name="T22" fmla="*/ 78 w 87"/>
                  <a:gd name="T23" fmla="*/ 56 h 100"/>
                  <a:gd name="T24" fmla="*/ 73 w 87"/>
                  <a:gd name="T25" fmla="*/ 87 h 100"/>
                  <a:gd name="T26" fmla="*/ 38 w 87"/>
                  <a:gd name="T27" fmla="*/ 100 h 1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</a:cxnLst>
                <a:rect l="0" t="0" r="r" b="b"/>
                <a:pathLst>
                  <a:path w="87" h="100">
                    <a:moveTo>
                      <a:pt x="38" y="100"/>
                    </a:moveTo>
                    <a:cubicBezTo>
                      <a:pt x="34" y="99"/>
                      <a:pt x="31" y="99"/>
                      <a:pt x="27" y="98"/>
                    </a:cubicBezTo>
                    <a:cubicBezTo>
                      <a:pt x="24" y="97"/>
                      <a:pt x="22" y="94"/>
                      <a:pt x="22" y="91"/>
                    </a:cubicBezTo>
                    <a:cubicBezTo>
                      <a:pt x="23" y="81"/>
                      <a:pt x="20" y="73"/>
                      <a:pt x="17" y="65"/>
                    </a:cubicBezTo>
                    <a:cubicBezTo>
                      <a:pt x="11" y="49"/>
                      <a:pt x="4" y="33"/>
                      <a:pt x="1" y="16"/>
                    </a:cubicBezTo>
                    <a:cubicBezTo>
                      <a:pt x="0" y="12"/>
                      <a:pt x="0" y="8"/>
                      <a:pt x="0" y="4"/>
                    </a:cubicBezTo>
                    <a:cubicBezTo>
                      <a:pt x="0" y="2"/>
                      <a:pt x="2" y="0"/>
                      <a:pt x="4" y="0"/>
                    </a:cubicBezTo>
                    <a:cubicBezTo>
                      <a:pt x="7" y="0"/>
                      <a:pt x="10" y="0"/>
                      <a:pt x="12" y="0"/>
                    </a:cubicBezTo>
                    <a:cubicBezTo>
                      <a:pt x="15" y="1"/>
                      <a:pt x="18" y="2"/>
                      <a:pt x="20" y="4"/>
                    </a:cubicBezTo>
                    <a:cubicBezTo>
                      <a:pt x="24" y="7"/>
                      <a:pt x="28" y="9"/>
                      <a:pt x="31" y="12"/>
                    </a:cubicBezTo>
                    <a:cubicBezTo>
                      <a:pt x="42" y="22"/>
                      <a:pt x="54" y="31"/>
                      <a:pt x="65" y="41"/>
                    </a:cubicBezTo>
                    <a:cubicBezTo>
                      <a:pt x="70" y="45"/>
                      <a:pt x="74" y="51"/>
                      <a:pt x="78" y="56"/>
                    </a:cubicBezTo>
                    <a:cubicBezTo>
                      <a:pt x="87" y="69"/>
                      <a:pt x="85" y="78"/>
                      <a:pt x="73" y="87"/>
                    </a:cubicBezTo>
                    <a:cubicBezTo>
                      <a:pt x="64" y="95"/>
                      <a:pt x="50" y="100"/>
                      <a:pt x="38" y="10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F0502020204030204"/>
                  <a:ea typeface="Microsoft YaHei"/>
                  <a:cs typeface="+mn-cs"/>
                </a:endParaRPr>
              </a:p>
            </p:txBody>
          </p:sp>
          <p:sp>
            <p:nvSpPr>
              <p:cNvPr id="97" name="Freeform 36">
                <a:extLst>
                  <a:ext uri="{FF2B5EF4-FFF2-40B4-BE49-F238E27FC236}">
                    <a16:creationId xmlns:a16="http://schemas.microsoft.com/office/drawing/2014/main" id="{81C3B568-D4E9-40A8-AA80-68ECCA6EFC7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207298" y="2724992"/>
                <a:ext cx="128152" cy="246693"/>
              </a:xfrm>
              <a:custGeom>
                <a:avLst/>
                <a:gdLst>
                  <a:gd name="T0" fmla="*/ 6 w 44"/>
                  <a:gd name="T1" fmla="*/ 57 h 87"/>
                  <a:gd name="T2" fmla="*/ 2 w 44"/>
                  <a:gd name="T3" fmla="*/ 8 h 87"/>
                  <a:gd name="T4" fmla="*/ 3 w 44"/>
                  <a:gd name="T5" fmla="*/ 2 h 87"/>
                  <a:gd name="T6" fmla="*/ 10 w 44"/>
                  <a:gd name="T7" fmla="*/ 2 h 87"/>
                  <a:gd name="T8" fmla="*/ 15 w 44"/>
                  <a:gd name="T9" fmla="*/ 6 h 87"/>
                  <a:gd name="T10" fmla="*/ 29 w 44"/>
                  <a:gd name="T11" fmla="*/ 22 h 87"/>
                  <a:gd name="T12" fmla="*/ 39 w 44"/>
                  <a:gd name="T13" fmla="*/ 36 h 87"/>
                  <a:gd name="T14" fmla="*/ 43 w 44"/>
                  <a:gd name="T15" fmla="*/ 52 h 87"/>
                  <a:gd name="T16" fmla="*/ 38 w 44"/>
                  <a:gd name="T17" fmla="*/ 74 h 87"/>
                  <a:gd name="T18" fmla="*/ 16 w 44"/>
                  <a:gd name="T19" fmla="*/ 87 h 87"/>
                  <a:gd name="T20" fmla="*/ 8 w 44"/>
                  <a:gd name="T21" fmla="*/ 81 h 87"/>
                  <a:gd name="T22" fmla="*/ 6 w 44"/>
                  <a:gd name="T23" fmla="*/ 65 h 87"/>
                  <a:gd name="T24" fmla="*/ 6 w 44"/>
                  <a:gd name="T25" fmla="*/ 57 h 8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44" h="87">
                    <a:moveTo>
                      <a:pt x="6" y="57"/>
                    </a:moveTo>
                    <a:cubicBezTo>
                      <a:pt x="7" y="39"/>
                      <a:pt x="5" y="23"/>
                      <a:pt x="2" y="8"/>
                    </a:cubicBezTo>
                    <a:cubicBezTo>
                      <a:pt x="1" y="6"/>
                      <a:pt x="0" y="3"/>
                      <a:pt x="3" y="2"/>
                    </a:cubicBezTo>
                    <a:cubicBezTo>
                      <a:pt x="5" y="0"/>
                      <a:pt x="7" y="0"/>
                      <a:pt x="10" y="2"/>
                    </a:cubicBezTo>
                    <a:cubicBezTo>
                      <a:pt x="12" y="3"/>
                      <a:pt x="14" y="4"/>
                      <a:pt x="15" y="6"/>
                    </a:cubicBezTo>
                    <a:cubicBezTo>
                      <a:pt x="20" y="11"/>
                      <a:pt x="25" y="17"/>
                      <a:pt x="29" y="22"/>
                    </a:cubicBezTo>
                    <a:cubicBezTo>
                      <a:pt x="33" y="27"/>
                      <a:pt x="36" y="32"/>
                      <a:pt x="39" y="36"/>
                    </a:cubicBezTo>
                    <a:cubicBezTo>
                      <a:pt x="42" y="41"/>
                      <a:pt x="44" y="46"/>
                      <a:pt x="43" y="52"/>
                    </a:cubicBezTo>
                    <a:cubicBezTo>
                      <a:pt x="42" y="59"/>
                      <a:pt x="41" y="67"/>
                      <a:pt x="38" y="74"/>
                    </a:cubicBezTo>
                    <a:cubicBezTo>
                      <a:pt x="33" y="83"/>
                      <a:pt x="27" y="87"/>
                      <a:pt x="16" y="87"/>
                    </a:cubicBezTo>
                    <a:cubicBezTo>
                      <a:pt x="12" y="87"/>
                      <a:pt x="10" y="85"/>
                      <a:pt x="8" y="81"/>
                    </a:cubicBezTo>
                    <a:cubicBezTo>
                      <a:pt x="6" y="76"/>
                      <a:pt x="6" y="71"/>
                      <a:pt x="6" y="65"/>
                    </a:cubicBezTo>
                    <a:cubicBezTo>
                      <a:pt x="6" y="62"/>
                      <a:pt x="6" y="59"/>
                      <a:pt x="6" y="5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F0502020204030204"/>
                  <a:ea typeface="Microsoft YaHei"/>
                  <a:cs typeface="+mn-cs"/>
                </a:endParaRPr>
              </a:p>
            </p:txBody>
          </p:sp>
        </p:grpSp>
        <p:grpSp>
          <p:nvGrpSpPr>
            <p:cNvPr id="98" name="组合 97">
              <a:extLst>
                <a:ext uri="{FF2B5EF4-FFF2-40B4-BE49-F238E27FC236}">
                  <a16:creationId xmlns:a16="http://schemas.microsoft.com/office/drawing/2014/main" id="{90DC71DC-0BCB-48A8-A72D-C25256144DE0}"/>
                </a:ext>
              </a:extLst>
            </p:cNvPr>
            <p:cNvGrpSpPr/>
            <p:nvPr userDrawn="1"/>
          </p:nvGrpSpPr>
          <p:grpSpPr>
            <a:xfrm>
              <a:off x="9556201" y="498129"/>
              <a:ext cx="588050" cy="586680"/>
              <a:chOff x="2105799" y="20055838"/>
              <a:chExt cx="6748090" cy="6732363"/>
            </a:xfrm>
            <a:solidFill>
              <a:schemeClr val="accent1">
                <a:alpha val="80000"/>
              </a:schemeClr>
            </a:solidFill>
          </p:grpSpPr>
          <p:sp>
            <p:nvSpPr>
              <p:cNvPr id="99" name="Freeform 8">
                <a:extLst>
                  <a:ext uri="{FF2B5EF4-FFF2-40B4-BE49-F238E27FC236}">
                    <a16:creationId xmlns:a16="http://schemas.microsoft.com/office/drawing/2014/main" id="{57D1E859-5CEB-4609-8E48-13EBEA79EA5D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105799" y="20055838"/>
                <a:ext cx="6748090" cy="6732363"/>
              </a:xfrm>
              <a:custGeom>
                <a:avLst/>
                <a:gdLst>
                  <a:gd name="T0" fmla="*/ 0 w 965"/>
                  <a:gd name="T1" fmla="*/ 465 h 963"/>
                  <a:gd name="T2" fmla="*/ 1 w 965"/>
                  <a:gd name="T3" fmla="*/ 453 h 963"/>
                  <a:gd name="T4" fmla="*/ 10 w 965"/>
                  <a:gd name="T5" fmla="*/ 384 h 963"/>
                  <a:gd name="T6" fmla="*/ 50 w 965"/>
                  <a:gd name="T7" fmla="*/ 269 h 963"/>
                  <a:gd name="T8" fmla="*/ 220 w 965"/>
                  <a:gd name="T9" fmla="*/ 78 h 963"/>
                  <a:gd name="T10" fmla="*/ 368 w 965"/>
                  <a:gd name="T11" fmla="*/ 14 h 963"/>
                  <a:gd name="T12" fmla="*/ 459 w 965"/>
                  <a:gd name="T13" fmla="*/ 1 h 963"/>
                  <a:gd name="T14" fmla="*/ 465 w 965"/>
                  <a:gd name="T15" fmla="*/ 0 h 963"/>
                  <a:gd name="T16" fmla="*/ 498 w 965"/>
                  <a:gd name="T17" fmla="*/ 0 h 963"/>
                  <a:gd name="T18" fmla="*/ 503 w 965"/>
                  <a:gd name="T19" fmla="*/ 1 h 963"/>
                  <a:gd name="T20" fmla="*/ 746 w 965"/>
                  <a:gd name="T21" fmla="*/ 80 h 963"/>
                  <a:gd name="T22" fmla="*/ 941 w 965"/>
                  <a:gd name="T23" fmla="*/ 338 h 963"/>
                  <a:gd name="T24" fmla="*/ 962 w 965"/>
                  <a:gd name="T25" fmla="*/ 447 h 963"/>
                  <a:gd name="T26" fmla="*/ 945 w 965"/>
                  <a:gd name="T27" fmla="*/ 612 h 963"/>
                  <a:gd name="T28" fmla="*/ 857 w 965"/>
                  <a:gd name="T29" fmla="*/ 782 h 963"/>
                  <a:gd name="T30" fmla="*/ 722 w 965"/>
                  <a:gd name="T31" fmla="*/ 897 h 963"/>
                  <a:gd name="T32" fmla="*/ 584 w 965"/>
                  <a:gd name="T33" fmla="*/ 951 h 963"/>
                  <a:gd name="T34" fmla="*/ 502 w 965"/>
                  <a:gd name="T35" fmla="*/ 962 h 963"/>
                  <a:gd name="T36" fmla="*/ 497 w 965"/>
                  <a:gd name="T37" fmla="*/ 963 h 963"/>
                  <a:gd name="T38" fmla="*/ 466 w 965"/>
                  <a:gd name="T39" fmla="*/ 963 h 963"/>
                  <a:gd name="T40" fmla="*/ 449 w 965"/>
                  <a:gd name="T41" fmla="*/ 961 h 963"/>
                  <a:gd name="T42" fmla="*/ 332 w 965"/>
                  <a:gd name="T43" fmla="*/ 938 h 963"/>
                  <a:gd name="T44" fmla="*/ 51 w 965"/>
                  <a:gd name="T45" fmla="*/ 695 h 963"/>
                  <a:gd name="T46" fmla="*/ 8 w 965"/>
                  <a:gd name="T47" fmla="*/ 564 h 963"/>
                  <a:gd name="T48" fmla="*/ 1 w 965"/>
                  <a:gd name="T49" fmla="*/ 510 h 963"/>
                  <a:gd name="T50" fmla="*/ 0 w 965"/>
                  <a:gd name="T51" fmla="*/ 497 h 963"/>
                  <a:gd name="T52" fmla="*/ 0 w 965"/>
                  <a:gd name="T53" fmla="*/ 465 h 963"/>
                  <a:gd name="T54" fmla="*/ 481 w 965"/>
                  <a:gd name="T55" fmla="*/ 946 h 963"/>
                  <a:gd name="T56" fmla="*/ 946 w 965"/>
                  <a:gd name="T57" fmla="*/ 481 h 963"/>
                  <a:gd name="T58" fmla="*/ 482 w 965"/>
                  <a:gd name="T59" fmla="*/ 17 h 963"/>
                  <a:gd name="T60" fmla="*/ 17 w 965"/>
                  <a:gd name="T61" fmla="*/ 480 h 963"/>
                  <a:gd name="T62" fmla="*/ 481 w 965"/>
                  <a:gd name="T63" fmla="*/ 946 h 9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</a:cxnLst>
                <a:rect l="0" t="0" r="r" b="b"/>
                <a:pathLst>
                  <a:path w="965" h="963">
                    <a:moveTo>
                      <a:pt x="0" y="465"/>
                    </a:moveTo>
                    <a:cubicBezTo>
                      <a:pt x="0" y="461"/>
                      <a:pt x="1" y="457"/>
                      <a:pt x="1" y="453"/>
                    </a:cubicBezTo>
                    <a:cubicBezTo>
                      <a:pt x="3" y="430"/>
                      <a:pt x="6" y="407"/>
                      <a:pt x="10" y="384"/>
                    </a:cubicBezTo>
                    <a:cubicBezTo>
                      <a:pt x="19" y="344"/>
                      <a:pt x="32" y="306"/>
                      <a:pt x="50" y="269"/>
                    </a:cubicBezTo>
                    <a:cubicBezTo>
                      <a:pt x="89" y="190"/>
                      <a:pt x="146" y="127"/>
                      <a:pt x="220" y="78"/>
                    </a:cubicBezTo>
                    <a:cubicBezTo>
                      <a:pt x="265" y="48"/>
                      <a:pt x="315" y="27"/>
                      <a:pt x="368" y="14"/>
                    </a:cubicBezTo>
                    <a:cubicBezTo>
                      <a:pt x="398" y="6"/>
                      <a:pt x="429" y="2"/>
                      <a:pt x="459" y="1"/>
                    </a:cubicBezTo>
                    <a:cubicBezTo>
                      <a:pt x="461" y="1"/>
                      <a:pt x="463" y="0"/>
                      <a:pt x="465" y="0"/>
                    </a:cubicBezTo>
                    <a:cubicBezTo>
                      <a:pt x="476" y="0"/>
                      <a:pt x="487" y="0"/>
                      <a:pt x="498" y="0"/>
                    </a:cubicBezTo>
                    <a:cubicBezTo>
                      <a:pt x="500" y="0"/>
                      <a:pt x="501" y="1"/>
                      <a:pt x="503" y="1"/>
                    </a:cubicBezTo>
                    <a:cubicBezTo>
                      <a:pt x="592" y="5"/>
                      <a:pt x="673" y="31"/>
                      <a:pt x="746" y="80"/>
                    </a:cubicBezTo>
                    <a:cubicBezTo>
                      <a:pt x="841" y="143"/>
                      <a:pt x="906" y="229"/>
                      <a:pt x="941" y="338"/>
                    </a:cubicBezTo>
                    <a:cubicBezTo>
                      <a:pt x="952" y="373"/>
                      <a:pt x="959" y="410"/>
                      <a:pt x="962" y="447"/>
                    </a:cubicBezTo>
                    <a:cubicBezTo>
                      <a:pt x="965" y="503"/>
                      <a:pt x="960" y="558"/>
                      <a:pt x="945" y="612"/>
                    </a:cubicBezTo>
                    <a:cubicBezTo>
                      <a:pt x="927" y="674"/>
                      <a:pt x="897" y="731"/>
                      <a:pt x="857" y="782"/>
                    </a:cubicBezTo>
                    <a:cubicBezTo>
                      <a:pt x="819" y="829"/>
                      <a:pt x="774" y="867"/>
                      <a:pt x="722" y="897"/>
                    </a:cubicBezTo>
                    <a:cubicBezTo>
                      <a:pt x="679" y="923"/>
                      <a:pt x="633" y="940"/>
                      <a:pt x="584" y="951"/>
                    </a:cubicBezTo>
                    <a:cubicBezTo>
                      <a:pt x="557" y="957"/>
                      <a:pt x="530" y="960"/>
                      <a:pt x="502" y="962"/>
                    </a:cubicBezTo>
                    <a:cubicBezTo>
                      <a:pt x="500" y="962"/>
                      <a:pt x="498" y="962"/>
                      <a:pt x="497" y="963"/>
                    </a:cubicBezTo>
                    <a:cubicBezTo>
                      <a:pt x="487" y="963"/>
                      <a:pt x="476" y="963"/>
                      <a:pt x="466" y="963"/>
                    </a:cubicBezTo>
                    <a:cubicBezTo>
                      <a:pt x="460" y="962"/>
                      <a:pt x="455" y="961"/>
                      <a:pt x="449" y="961"/>
                    </a:cubicBezTo>
                    <a:cubicBezTo>
                      <a:pt x="409" y="958"/>
                      <a:pt x="370" y="951"/>
                      <a:pt x="332" y="938"/>
                    </a:cubicBezTo>
                    <a:cubicBezTo>
                      <a:pt x="206" y="895"/>
                      <a:pt x="112" y="814"/>
                      <a:pt x="51" y="695"/>
                    </a:cubicBezTo>
                    <a:cubicBezTo>
                      <a:pt x="30" y="654"/>
                      <a:pt x="16" y="610"/>
                      <a:pt x="8" y="564"/>
                    </a:cubicBezTo>
                    <a:cubicBezTo>
                      <a:pt x="4" y="546"/>
                      <a:pt x="2" y="528"/>
                      <a:pt x="1" y="510"/>
                    </a:cubicBezTo>
                    <a:cubicBezTo>
                      <a:pt x="1" y="506"/>
                      <a:pt x="0" y="501"/>
                      <a:pt x="0" y="497"/>
                    </a:cubicBezTo>
                    <a:cubicBezTo>
                      <a:pt x="0" y="486"/>
                      <a:pt x="0" y="475"/>
                      <a:pt x="0" y="465"/>
                    </a:cubicBezTo>
                    <a:close/>
                    <a:moveTo>
                      <a:pt x="481" y="946"/>
                    </a:moveTo>
                    <a:cubicBezTo>
                      <a:pt x="738" y="946"/>
                      <a:pt x="946" y="736"/>
                      <a:pt x="946" y="481"/>
                    </a:cubicBezTo>
                    <a:cubicBezTo>
                      <a:pt x="947" y="228"/>
                      <a:pt x="740" y="17"/>
                      <a:pt x="482" y="17"/>
                    </a:cubicBezTo>
                    <a:cubicBezTo>
                      <a:pt x="226" y="16"/>
                      <a:pt x="17" y="225"/>
                      <a:pt x="17" y="480"/>
                    </a:cubicBezTo>
                    <a:cubicBezTo>
                      <a:pt x="16" y="736"/>
                      <a:pt x="225" y="945"/>
                      <a:pt x="481" y="946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Arial" panose="020F0502020204030204"/>
                  <a:ea typeface="Microsoft YaHei"/>
                  <a:cs typeface="+mn-cs"/>
                </a:endParaRPr>
              </a:p>
            </p:txBody>
          </p:sp>
          <p:sp>
            <p:nvSpPr>
              <p:cNvPr id="100" name="Freeform 42">
                <a:extLst>
                  <a:ext uri="{FF2B5EF4-FFF2-40B4-BE49-F238E27FC236}">
                    <a16:creationId xmlns:a16="http://schemas.microsoft.com/office/drawing/2014/main" id="{A033A341-EE5C-4CFF-8FE9-10E577DFE665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86668" y="20928842"/>
                <a:ext cx="4978486" cy="4970622"/>
              </a:xfrm>
              <a:custGeom>
                <a:avLst/>
                <a:gdLst>
                  <a:gd name="T0" fmla="*/ 711 w 711"/>
                  <a:gd name="T1" fmla="*/ 356 h 711"/>
                  <a:gd name="T2" fmla="*/ 355 w 711"/>
                  <a:gd name="T3" fmla="*/ 711 h 711"/>
                  <a:gd name="T4" fmla="*/ 0 w 711"/>
                  <a:gd name="T5" fmla="*/ 357 h 711"/>
                  <a:gd name="T6" fmla="*/ 354 w 711"/>
                  <a:gd name="T7" fmla="*/ 1 h 711"/>
                  <a:gd name="T8" fmla="*/ 711 w 711"/>
                  <a:gd name="T9" fmla="*/ 356 h 711"/>
                  <a:gd name="T10" fmla="*/ 355 w 711"/>
                  <a:gd name="T11" fmla="*/ 700 h 711"/>
                  <a:gd name="T12" fmla="*/ 700 w 711"/>
                  <a:gd name="T13" fmla="*/ 356 h 711"/>
                  <a:gd name="T14" fmla="*/ 355 w 711"/>
                  <a:gd name="T15" fmla="*/ 12 h 711"/>
                  <a:gd name="T16" fmla="*/ 11 w 711"/>
                  <a:gd name="T17" fmla="*/ 356 h 711"/>
                  <a:gd name="T18" fmla="*/ 355 w 711"/>
                  <a:gd name="T19" fmla="*/ 700 h 7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711" h="711">
                    <a:moveTo>
                      <a:pt x="711" y="356"/>
                    </a:moveTo>
                    <a:cubicBezTo>
                      <a:pt x="711" y="552"/>
                      <a:pt x="551" y="711"/>
                      <a:pt x="355" y="711"/>
                    </a:cubicBezTo>
                    <a:cubicBezTo>
                      <a:pt x="159" y="711"/>
                      <a:pt x="1" y="551"/>
                      <a:pt x="0" y="357"/>
                    </a:cubicBezTo>
                    <a:cubicBezTo>
                      <a:pt x="0" y="162"/>
                      <a:pt x="158" y="2"/>
                      <a:pt x="354" y="1"/>
                    </a:cubicBezTo>
                    <a:cubicBezTo>
                      <a:pt x="551" y="0"/>
                      <a:pt x="711" y="159"/>
                      <a:pt x="711" y="356"/>
                    </a:cubicBezTo>
                    <a:close/>
                    <a:moveTo>
                      <a:pt x="355" y="700"/>
                    </a:moveTo>
                    <a:cubicBezTo>
                      <a:pt x="545" y="701"/>
                      <a:pt x="700" y="546"/>
                      <a:pt x="700" y="356"/>
                    </a:cubicBezTo>
                    <a:cubicBezTo>
                      <a:pt x="700" y="166"/>
                      <a:pt x="545" y="12"/>
                      <a:pt x="355" y="12"/>
                    </a:cubicBezTo>
                    <a:cubicBezTo>
                      <a:pt x="166" y="12"/>
                      <a:pt x="11" y="166"/>
                      <a:pt x="11" y="356"/>
                    </a:cubicBezTo>
                    <a:cubicBezTo>
                      <a:pt x="11" y="545"/>
                      <a:pt x="166" y="700"/>
                      <a:pt x="355" y="700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Arial" panose="020F0502020204030204"/>
                  <a:ea typeface="Microsoft YaHei"/>
                  <a:cs typeface="+mn-cs"/>
                </a:endParaRPr>
              </a:p>
            </p:txBody>
          </p:sp>
          <p:sp>
            <p:nvSpPr>
              <p:cNvPr id="101" name="Freeform 43">
                <a:extLst>
                  <a:ext uri="{FF2B5EF4-FFF2-40B4-BE49-F238E27FC236}">
                    <a16:creationId xmlns:a16="http://schemas.microsoft.com/office/drawing/2014/main" id="{672D9D2F-B971-45A7-BEA6-0BE6565B628A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7508990" y="21424332"/>
                <a:ext cx="550543" cy="660652"/>
              </a:xfrm>
              <a:custGeom>
                <a:avLst/>
                <a:gdLst>
                  <a:gd name="T0" fmla="*/ 37 w 79"/>
                  <a:gd name="T1" fmla="*/ 41 h 94"/>
                  <a:gd name="T2" fmla="*/ 21 w 79"/>
                  <a:gd name="T3" fmla="*/ 55 h 94"/>
                  <a:gd name="T4" fmla="*/ 19 w 79"/>
                  <a:gd name="T5" fmla="*/ 62 h 94"/>
                  <a:gd name="T6" fmla="*/ 20 w 79"/>
                  <a:gd name="T7" fmla="*/ 66 h 94"/>
                  <a:gd name="T8" fmla="*/ 0 w 79"/>
                  <a:gd name="T9" fmla="*/ 40 h 94"/>
                  <a:gd name="T10" fmla="*/ 3 w 79"/>
                  <a:gd name="T11" fmla="*/ 42 h 94"/>
                  <a:gd name="T12" fmla="*/ 12 w 79"/>
                  <a:gd name="T13" fmla="*/ 42 h 94"/>
                  <a:gd name="T14" fmla="*/ 48 w 79"/>
                  <a:gd name="T15" fmla="*/ 12 h 94"/>
                  <a:gd name="T16" fmla="*/ 50 w 79"/>
                  <a:gd name="T17" fmla="*/ 2 h 94"/>
                  <a:gd name="T18" fmla="*/ 50 w 79"/>
                  <a:gd name="T19" fmla="*/ 0 h 94"/>
                  <a:gd name="T20" fmla="*/ 52 w 79"/>
                  <a:gd name="T21" fmla="*/ 2 h 94"/>
                  <a:gd name="T22" fmla="*/ 70 w 79"/>
                  <a:gd name="T23" fmla="*/ 26 h 94"/>
                  <a:gd name="T24" fmla="*/ 77 w 79"/>
                  <a:gd name="T25" fmla="*/ 40 h 94"/>
                  <a:gd name="T26" fmla="*/ 75 w 79"/>
                  <a:gd name="T27" fmla="*/ 54 h 94"/>
                  <a:gd name="T28" fmla="*/ 57 w 79"/>
                  <a:gd name="T29" fmla="*/ 59 h 94"/>
                  <a:gd name="T30" fmla="*/ 50 w 79"/>
                  <a:gd name="T31" fmla="*/ 56 h 94"/>
                  <a:gd name="T32" fmla="*/ 40 w 79"/>
                  <a:gd name="T33" fmla="*/ 94 h 94"/>
                  <a:gd name="T34" fmla="*/ 38 w 79"/>
                  <a:gd name="T35" fmla="*/ 92 h 94"/>
                  <a:gd name="T36" fmla="*/ 31 w 79"/>
                  <a:gd name="T37" fmla="*/ 82 h 94"/>
                  <a:gd name="T38" fmla="*/ 29 w 79"/>
                  <a:gd name="T39" fmla="*/ 75 h 94"/>
                  <a:gd name="T40" fmla="*/ 38 w 79"/>
                  <a:gd name="T41" fmla="*/ 47 h 94"/>
                  <a:gd name="T42" fmla="*/ 37 w 79"/>
                  <a:gd name="T43" fmla="*/ 41 h 94"/>
                  <a:gd name="T44" fmla="*/ 40 w 79"/>
                  <a:gd name="T45" fmla="*/ 39 h 94"/>
                  <a:gd name="T46" fmla="*/ 45 w 79"/>
                  <a:gd name="T47" fmla="*/ 45 h 94"/>
                  <a:gd name="T48" fmla="*/ 61 w 79"/>
                  <a:gd name="T49" fmla="*/ 45 h 94"/>
                  <a:gd name="T50" fmla="*/ 65 w 79"/>
                  <a:gd name="T51" fmla="*/ 43 h 94"/>
                  <a:gd name="T52" fmla="*/ 65 w 79"/>
                  <a:gd name="T53" fmla="*/ 24 h 94"/>
                  <a:gd name="T54" fmla="*/ 59 w 79"/>
                  <a:gd name="T55" fmla="*/ 24 h 94"/>
                  <a:gd name="T56" fmla="*/ 45 w 79"/>
                  <a:gd name="T57" fmla="*/ 35 h 94"/>
                  <a:gd name="T58" fmla="*/ 40 w 79"/>
                  <a:gd name="T59" fmla="*/ 39 h 9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</a:cxnLst>
                <a:rect l="0" t="0" r="r" b="b"/>
                <a:pathLst>
                  <a:path w="79" h="94">
                    <a:moveTo>
                      <a:pt x="37" y="41"/>
                    </a:moveTo>
                    <a:cubicBezTo>
                      <a:pt x="32" y="46"/>
                      <a:pt x="26" y="50"/>
                      <a:pt x="21" y="55"/>
                    </a:cubicBezTo>
                    <a:cubicBezTo>
                      <a:pt x="18" y="57"/>
                      <a:pt x="18" y="60"/>
                      <a:pt x="19" y="62"/>
                    </a:cubicBezTo>
                    <a:cubicBezTo>
                      <a:pt x="20" y="64"/>
                      <a:pt x="20" y="65"/>
                      <a:pt x="20" y="66"/>
                    </a:cubicBezTo>
                    <a:cubicBezTo>
                      <a:pt x="17" y="65"/>
                      <a:pt x="3" y="47"/>
                      <a:pt x="0" y="40"/>
                    </a:cubicBezTo>
                    <a:cubicBezTo>
                      <a:pt x="2" y="41"/>
                      <a:pt x="2" y="41"/>
                      <a:pt x="3" y="42"/>
                    </a:cubicBezTo>
                    <a:cubicBezTo>
                      <a:pt x="7" y="44"/>
                      <a:pt x="9" y="44"/>
                      <a:pt x="12" y="42"/>
                    </a:cubicBezTo>
                    <a:cubicBezTo>
                      <a:pt x="24" y="32"/>
                      <a:pt x="36" y="22"/>
                      <a:pt x="48" y="12"/>
                    </a:cubicBezTo>
                    <a:cubicBezTo>
                      <a:pt x="52" y="9"/>
                      <a:pt x="52" y="7"/>
                      <a:pt x="50" y="2"/>
                    </a:cubicBezTo>
                    <a:cubicBezTo>
                      <a:pt x="50" y="1"/>
                      <a:pt x="50" y="1"/>
                      <a:pt x="50" y="0"/>
                    </a:cubicBezTo>
                    <a:cubicBezTo>
                      <a:pt x="51" y="1"/>
                      <a:pt x="52" y="1"/>
                      <a:pt x="52" y="2"/>
                    </a:cubicBezTo>
                    <a:cubicBezTo>
                      <a:pt x="58" y="10"/>
                      <a:pt x="64" y="18"/>
                      <a:pt x="70" y="26"/>
                    </a:cubicBezTo>
                    <a:cubicBezTo>
                      <a:pt x="73" y="30"/>
                      <a:pt x="75" y="35"/>
                      <a:pt x="77" y="40"/>
                    </a:cubicBezTo>
                    <a:cubicBezTo>
                      <a:pt x="79" y="45"/>
                      <a:pt x="79" y="50"/>
                      <a:pt x="75" y="54"/>
                    </a:cubicBezTo>
                    <a:cubicBezTo>
                      <a:pt x="71" y="60"/>
                      <a:pt x="64" y="62"/>
                      <a:pt x="57" y="59"/>
                    </a:cubicBezTo>
                    <a:cubicBezTo>
                      <a:pt x="55" y="58"/>
                      <a:pt x="53" y="57"/>
                      <a:pt x="50" y="56"/>
                    </a:cubicBezTo>
                    <a:cubicBezTo>
                      <a:pt x="47" y="69"/>
                      <a:pt x="42" y="81"/>
                      <a:pt x="40" y="94"/>
                    </a:cubicBezTo>
                    <a:cubicBezTo>
                      <a:pt x="40" y="94"/>
                      <a:pt x="39" y="93"/>
                      <a:pt x="38" y="92"/>
                    </a:cubicBezTo>
                    <a:cubicBezTo>
                      <a:pt x="36" y="89"/>
                      <a:pt x="33" y="85"/>
                      <a:pt x="31" y="82"/>
                    </a:cubicBezTo>
                    <a:cubicBezTo>
                      <a:pt x="29" y="80"/>
                      <a:pt x="29" y="78"/>
                      <a:pt x="29" y="75"/>
                    </a:cubicBezTo>
                    <a:cubicBezTo>
                      <a:pt x="33" y="66"/>
                      <a:pt x="36" y="56"/>
                      <a:pt x="38" y="47"/>
                    </a:cubicBezTo>
                    <a:cubicBezTo>
                      <a:pt x="39" y="45"/>
                      <a:pt x="40" y="43"/>
                      <a:pt x="37" y="41"/>
                    </a:cubicBezTo>
                    <a:close/>
                    <a:moveTo>
                      <a:pt x="40" y="39"/>
                    </a:moveTo>
                    <a:cubicBezTo>
                      <a:pt x="42" y="41"/>
                      <a:pt x="43" y="43"/>
                      <a:pt x="45" y="45"/>
                    </a:cubicBezTo>
                    <a:cubicBezTo>
                      <a:pt x="50" y="50"/>
                      <a:pt x="55" y="50"/>
                      <a:pt x="61" y="45"/>
                    </a:cubicBezTo>
                    <a:cubicBezTo>
                      <a:pt x="63" y="45"/>
                      <a:pt x="64" y="44"/>
                      <a:pt x="65" y="43"/>
                    </a:cubicBezTo>
                    <a:cubicBezTo>
                      <a:pt x="71" y="37"/>
                      <a:pt x="71" y="31"/>
                      <a:pt x="65" y="24"/>
                    </a:cubicBezTo>
                    <a:cubicBezTo>
                      <a:pt x="63" y="22"/>
                      <a:pt x="62" y="21"/>
                      <a:pt x="59" y="24"/>
                    </a:cubicBezTo>
                    <a:cubicBezTo>
                      <a:pt x="54" y="27"/>
                      <a:pt x="50" y="31"/>
                      <a:pt x="45" y="35"/>
                    </a:cubicBezTo>
                    <a:cubicBezTo>
                      <a:pt x="44" y="36"/>
                      <a:pt x="42" y="38"/>
                      <a:pt x="40" y="39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Arial" panose="020F0502020204030204"/>
                  <a:ea typeface="Microsoft YaHei"/>
                  <a:cs typeface="+mn-cs"/>
                </a:endParaRPr>
              </a:p>
            </p:txBody>
          </p:sp>
          <p:sp>
            <p:nvSpPr>
              <p:cNvPr id="102" name="Freeform 44">
                <a:extLst>
                  <a:ext uri="{FF2B5EF4-FFF2-40B4-BE49-F238E27FC236}">
                    <a16:creationId xmlns:a16="http://schemas.microsoft.com/office/drawing/2014/main" id="{E905262E-566E-456A-8A2C-4D36BAC742A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373206" y="22674853"/>
                <a:ext cx="526949" cy="566274"/>
              </a:xfrm>
              <a:custGeom>
                <a:avLst/>
                <a:gdLst>
                  <a:gd name="T0" fmla="*/ 0 w 76"/>
                  <a:gd name="T1" fmla="*/ 68 h 80"/>
                  <a:gd name="T2" fmla="*/ 5 w 76"/>
                  <a:gd name="T3" fmla="*/ 36 h 80"/>
                  <a:gd name="T4" fmla="*/ 7 w 76"/>
                  <a:gd name="T5" fmla="*/ 36 h 80"/>
                  <a:gd name="T6" fmla="*/ 7 w 76"/>
                  <a:gd name="T7" fmla="*/ 39 h 80"/>
                  <a:gd name="T8" fmla="*/ 13 w 76"/>
                  <a:gd name="T9" fmla="*/ 46 h 80"/>
                  <a:gd name="T10" fmla="*/ 35 w 76"/>
                  <a:gd name="T11" fmla="*/ 50 h 80"/>
                  <a:gd name="T12" fmla="*/ 33 w 76"/>
                  <a:gd name="T13" fmla="*/ 47 h 80"/>
                  <a:gd name="T14" fmla="*/ 18 w 76"/>
                  <a:gd name="T15" fmla="*/ 24 h 80"/>
                  <a:gd name="T16" fmla="*/ 17 w 76"/>
                  <a:gd name="T17" fmla="*/ 22 h 80"/>
                  <a:gd name="T18" fmla="*/ 10 w 76"/>
                  <a:gd name="T19" fmla="*/ 23 h 80"/>
                  <a:gd name="T20" fmla="*/ 8 w 76"/>
                  <a:gd name="T21" fmla="*/ 29 h 80"/>
                  <a:gd name="T22" fmla="*/ 12 w 76"/>
                  <a:gd name="T23" fmla="*/ 0 h 80"/>
                  <a:gd name="T24" fmla="*/ 13 w 76"/>
                  <a:gd name="T25" fmla="*/ 1 h 80"/>
                  <a:gd name="T26" fmla="*/ 19 w 76"/>
                  <a:gd name="T27" fmla="*/ 19 h 80"/>
                  <a:gd name="T28" fmla="*/ 29 w 76"/>
                  <a:gd name="T29" fmla="*/ 35 h 80"/>
                  <a:gd name="T30" fmla="*/ 33 w 76"/>
                  <a:gd name="T31" fmla="*/ 34 h 80"/>
                  <a:gd name="T32" fmla="*/ 69 w 76"/>
                  <a:gd name="T33" fmla="*/ 13 h 80"/>
                  <a:gd name="T34" fmla="*/ 75 w 76"/>
                  <a:gd name="T35" fmla="*/ 8 h 80"/>
                  <a:gd name="T36" fmla="*/ 74 w 76"/>
                  <a:gd name="T37" fmla="*/ 18 h 80"/>
                  <a:gd name="T38" fmla="*/ 72 w 76"/>
                  <a:gd name="T39" fmla="*/ 30 h 80"/>
                  <a:gd name="T40" fmla="*/ 70 w 76"/>
                  <a:gd name="T41" fmla="*/ 40 h 80"/>
                  <a:gd name="T42" fmla="*/ 69 w 76"/>
                  <a:gd name="T43" fmla="*/ 40 h 80"/>
                  <a:gd name="T44" fmla="*/ 68 w 76"/>
                  <a:gd name="T45" fmla="*/ 32 h 80"/>
                  <a:gd name="T46" fmla="*/ 64 w 76"/>
                  <a:gd name="T47" fmla="*/ 33 h 80"/>
                  <a:gd name="T48" fmla="*/ 39 w 76"/>
                  <a:gd name="T49" fmla="*/ 48 h 80"/>
                  <a:gd name="T50" fmla="*/ 42 w 76"/>
                  <a:gd name="T51" fmla="*/ 51 h 80"/>
                  <a:gd name="T52" fmla="*/ 60 w 76"/>
                  <a:gd name="T53" fmla="*/ 55 h 80"/>
                  <a:gd name="T54" fmla="*/ 66 w 76"/>
                  <a:gd name="T55" fmla="*/ 51 h 80"/>
                  <a:gd name="T56" fmla="*/ 68 w 76"/>
                  <a:gd name="T57" fmla="*/ 48 h 80"/>
                  <a:gd name="T58" fmla="*/ 63 w 76"/>
                  <a:gd name="T59" fmla="*/ 80 h 80"/>
                  <a:gd name="T60" fmla="*/ 62 w 76"/>
                  <a:gd name="T61" fmla="*/ 80 h 80"/>
                  <a:gd name="T62" fmla="*/ 62 w 76"/>
                  <a:gd name="T63" fmla="*/ 77 h 80"/>
                  <a:gd name="T64" fmla="*/ 55 w 76"/>
                  <a:gd name="T65" fmla="*/ 70 h 80"/>
                  <a:gd name="T66" fmla="*/ 11 w 76"/>
                  <a:gd name="T67" fmla="*/ 62 h 80"/>
                  <a:gd name="T68" fmla="*/ 3 w 76"/>
                  <a:gd name="T69" fmla="*/ 66 h 80"/>
                  <a:gd name="T70" fmla="*/ 1 w 76"/>
                  <a:gd name="T71" fmla="*/ 68 h 80"/>
                  <a:gd name="T72" fmla="*/ 0 w 76"/>
                  <a:gd name="T73" fmla="*/ 68 h 8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</a:cxnLst>
                <a:rect l="0" t="0" r="r" b="b"/>
                <a:pathLst>
                  <a:path w="76" h="80">
                    <a:moveTo>
                      <a:pt x="0" y="68"/>
                    </a:moveTo>
                    <a:cubicBezTo>
                      <a:pt x="2" y="57"/>
                      <a:pt x="4" y="47"/>
                      <a:pt x="5" y="36"/>
                    </a:cubicBezTo>
                    <a:cubicBezTo>
                      <a:pt x="6" y="36"/>
                      <a:pt x="6" y="36"/>
                      <a:pt x="7" y="36"/>
                    </a:cubicBezTo>
                    <a:cubicBezTo>
                      <a:pt x="7" y="37"/>
                      <a:pt x="7" y="38"/>
                      <a:pt x="7" y="39"/>
                    </a:cubicBezTo>
                    <a:cubicBezTo>
                      <a:pt x="8" y="43"/>
                      <a:pt x="9" y="45"/>
                      <a:pt x="13" y="46"/>
                    </a:cubicBezTo>
                    <a:cubicBezTo>
                      <a:pt x="20" y="48"/>
                      <a:pt x="27" y="49"/>
                      <a:pt x="35" y="50"/>
                    </a:cubicBezTo>
                    <a:cubicBezTo>
                      <a:pt x="34" y="49"/>
                      <a:pt x="34" y="48"/>
                      <a:pt x="33" y="47"/>
                    </a:cubicBezTo>
                    <a:cubicBezTo>
                      <a:pt x="28" y="39"/>
                      <a:pt x="23" y="32"/>
                      <a:pt x="18" y="24"/>
                    </a:cubicBezTo>
                    <a:cubicBezTo>
                      <a:pt x="18" y="24"/>
                      <a:pt x="17" y="23"/>
                      <a:pt x="17" y="22"/>
                    </a:cubicBezTo>
                    <a:cubicBezTo>
                      <a:pt x="14" y="19"/>
                      <a:pt x="12" y="20"/>
                      <a:pt x="10" y="23"/>
                    </a:cubicBezTo>
                    <a:cubicBezTo>
                      <a:pt x="10" y="25"/>
                      <a:pt x="9" y="26"/>
                      <a:pt x="8" y="29"/>
                    </a:cubicBezTo>
                    <a:cubicBezTo>
                      <a:pt x="7" y="24"/>
                      <a:pt x="10" y="4"/>
                      <a:pt x="12" y="0"/>
                    </a:cubicBezTo>
                    <a:cubicBezTo>
                      <a:pt x="13" y="0"/>
                      <a:pt x="13" y="1"/>
                      <a:pt x="13" y="1"/>
                    </a:cubicBezTo>
                    <a:cubicBezTo>
                      <a:pt x="13" y="8"/>
                      <a:pt x="16" y="14"/>
                      <a:pt x="19" y="19"/>
                    </a:cubicBezTo>
                    <a:cubicBezTo>
                      <a:pt x="22" y="25"/>
                      <a:pt x="26" y="30"/>
                      <a:pt x="29" y="35"/>
                    </a:cubicBezTo>
                    <a:cubicBezTo>
                      <a:pt x="31" y="35"/>
                      <a:pt x="32" y="34"/>
                      <a:pt x="33" y="34"/>
                    </a:cubicBezTo>
                    <a:cubicBezTo>
                      <a:pt x="45" y="27"/>
                      <a:pt x="57" y="20"/>
                      <a:pt x="69" y="13"/>
                    </a:cubicBezTo>
                    <a:cubicBezTo>
                      <a:pt x="71" y="12"/>
                      <a:pt x="73" y="10"/>
                      <a:pt x="75" y="8"/>
                    </a:cubicBezTo>
                    <a:cubicBezTo>
                      <a:pt x="76" y="12"/>
                      <a:pt x="74" y="15"/>
                      <a:pt x="74" y="18"/>
                    </a:cubicBezTo>
                    <a:cubicBezTo>
                      <a:pt x="73" y="22"/>
                      <a:pt x="73" y="26"/>
                      <a:pt x="72" y="30"/>
                    </a:cubicBezTo>
                    <a:cubicBezTo>
                      <a:pt x="71" y="33"/>
                      <a:pt x="71" y="37"/>
                      <a:pt x="70" y="40"/>
                    </a:cubicBezTo>
                    <a:cubicBezTo>
                      <a:pt x="69" y="40"/>
                      <a:pt x="69" y="40"/>
                      <a:pt x="69" y="40"/>
                    </a:cubicBezTo>
                    <a:cubicBezTo>
                      <a:pt x="68" y="38"/>
                      <a:pt x="68" y="35"/>
                      <a:pt x="68" y="32"/>
                    </a:cubicBezTo>
                    <a:cubicBezTo>
                      <a:pt x="66" y="32"/>
                      <a:pt x="65" y="33"/>
                      <a:pt x="64" y="33"/>
                    </a:cubicBezTo>
                    <a:cubicBezTo>
                      <a:pt x="55" y="38"/>
                      <a:pt x="47" y="43"/>
                      <a:pt x="39" y="48"/>
                    </a:cubicBezTo>
                    <a:cubicBezTo>
                      <a:pt x="39" y="50"/>
                      <a:pt x="40" y="51"/>
                      <a:pt x="42" y="51"/>
                    </a:cubicBezTo>
                    <a:cubicBezTo>
                      <a:pt x="48" y="53"/>
                      <a:pt x="54" y="54"/>
                      <a:pt x="60" y="55"/>
                    </a:cubicBezTo>
                    <a:cubicBezTo>
                      <a:pt x="63" y="55"/>
                      <a:pt x="64" y="54"/>
                      <a:pt x="66" y="51"/>
                    </a:cubicBezTo>
                    <a:cubicBezTo>
                      <a:pt x="66" y="50"/>
                      <a:pt x="67" y="49"/>
                      <a:pt x="68" y="48"/>
                    </a:cubicBezTo>
                    <a:cubicBezTo>
                      <a:pt x="67" y="58"/>
                      <a:pt x="65" y="69"/>
                      <a:pt x="63" y="80"/>
                    </a:cubicBezTo>
                    <a:cubicBezTo>
                      <a:pt x="63" y="80"/>
                      <a:pt x="63" y="80"/>
                      <a:pt x="62" y="80"/>
                    </a:cubicBezTo>
                    <a:cubicBezTo>
                      <a:pt x="62" y="79"/>
                      <a:pt x="62" y="78"/>
                      <a:pt x="62" y="77"/>
                    </a:cubicBezTo>
                    <a:cubicBezTo>
                      <a:pt x="61" y="72"/>
                      <a:pt x="60" y="71"/>
                      <a:pt x="55" y="70"/>
                    </a:cubicBezTo>
                    <a:cubicBezTo>
                      <a:pt x="40" y="67"/>
                      <a:pt x="26" y="64"/>
                      <a:pt x="11" y="62"/>
                    </a:cubicBezTo>
                    <a:cubicBezTo>
                      <a:pt x="6" y="61"/>
                      <a:pt x="5" y="62"/>
                      <a:pt x="3" y="66"/>
                    </a:cubicBezTo>
                    <a:cubicBezTo>
                      <a:pt x="2" y="67"/>
                      <a:pt x="2" y="68"/>
                      <a:pt x="1" y="68"/>
                    </a:cubicBezTo>
                    <a:cubicBezTo>
                      <a:pt x="1" y="68"/>
                      <a:pt x="1" y="68"/>
                      <a:pt x="0" y="68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Arial" panose="020F0502020204030204"/>
                  <a:ea typeface="Microsoft YaHei"/>
                  <a:cs typeface="+mn-cs"/>
                </a:endParaRPr>
              </a:p>
            </p:txBody>
          </p:sp>
          <p:sp>
            <p:nvSpPr>
              <p:cNvPr id="103" name="Freeform 45">
                <a:extLst>
                  <a:ext uri="{FF2B5EF4-FFF2-40B4-BE49-F238E27FC236}">
                    <a16:creationId xmlns:a16="http://schemas.microsoft.com/office/drawing/2014/main" id="{72E93604-F1A1-4374-9DEA-9A647838A73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989906" y="20865924"/>
                <a:ext cx="574138" cy="613463"/>
              </a:xfrm>
              <a:custGeom>
                <a:avLst/>
                <a:gdLst>
                  <a:gd name="T0" fmla="*/ 61 w 82"/>
                  <a:gd name="T1" fmla="*/ 37 h 87"/>
                  <a:gd name="T2" fmla="*/ 42 w 82"/>
                  <a:gd name="T3" fmla="*/ 65 h 87"/>
                  <a:gd name="T4" fmla="*/ 44 w 82"/>
                  <a:gd name="T5" fmla="*/ 59 h 87"/>
                  <a:gd name="T6" fmla="*/ 37 w 82"/>
                  <a:gd name="T7" fmla="*/ 42 h 87"/>
                  <a:gd name="T8" fmla="*/ 36 w 82"/>
                  <a:gd name="T9" fmla="*/ 44 h 87"/>
                  <a:gd name="T10" fmla="*/ 24 w 82"/>
                  <a:gd name="T11" fmla="*/ 61 h 87"/>
                  <a:gd name="T12" fmla="*/ 25 w 82"/>
                  <a:gd name="T13" fmla="*/ 68 h 87"/>
                  <a:gd name="T14" fmla="*/ 54 w 82"/>
                  <a:gd name="T15" fmla="*/ 74 h 87"/>
                  <a:gd name="T16" fmla="*/ 59 w 82"/>
                  <a:gd name="T17" fmla="*/ 73 h 87"/>
                  <a:gd name="T18" fmla="*/ 45 w 82"/>
                  <a:gd name="T19" fmla="*/ 87 h 87"/>
                  <a:gd name="T20" fmla="*/ 0 w 82"/>
                  <a:gd name="T21" fmla="*/ 52 h 87"/>
                  <a:gd name="T22" fmla="*/ 4 w 82"/>
                  <a:gd name="T23" fmla="*/ 54 h 87"/>
                  <a:gd name="T24" fmla="*/ 12 w 82"/>
                  <a:gd name="T25" fmla="*/ 51 h 87"/>
                  <a:gd name="T26" fmla="*/ 39 w 82"/>
                  <a:gd name="T27" fmla="*/ 12 h 87"/>
                  <a:gd name="T28" fmla="*/ 39 w 82"/>
                  <a:gd name="T29" fmla="*/ 3 h 87"/>
                  <a:gd name="T30" fmla="*/ 37 w 82"/>
                  <a:gd name="T31" fmla="*/ 0 h 87"/>
                  <a:gd name="T32" fmla="*/ 82 w 82"/>
                  <a:gd name="T33" fmla="*/ 33 h 87"/>
                  <a:gd name="T34" fmla="*/ 70 w 82"/>
                  <a:gd name="T35" fmla="*/ 48 h 87"/>
                  <a:gd name="T36" fmla="*/ 70 w 82"/>
                  <a:gd name="T37" fmla="*/ 46 h 87"/>
                  <a:gd name="T38" fmla="*/ 65 w 82"/>
                  <a:gd name="T39" fmla="*/ 24 h 87"/>
                  <a:gd name="T40" fmla="*/ 58 w 82"/>
                  <a:gd name="T41" fmla="*/ 19 h 87"/>
                  <a:gd name="T42" fmla="*/ 53 w 82"/>
                  <a:gd name="T43" fmla="*/ 20 h 87"/>
                  <a:gd name="T44" fmla="*/ 41 w 82"/>
                  <a:gd name="T45" fmla="*/ 36 h 87"/>
                  <a:gd name="T46" fmla="*/ 40 w 82"/>
                  <a:gd name="T47" fmla="*/ 39 h 87"/>
                  <a:gd name="T48" fmla="*/ 51 w 82"/>
                  <a:gd name="T49" fmla="*/ 43 h 87"/>
                  <a:gd name="T50" fmla="*/ 61 w 82"/>
                  <a:gd name="T51" fmla="*/ 37 h 8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</a:cxnLst>
                <a:rect l="0" t="0" r="r" b="b"/>
                <a:pathLst>
                  <a:path w="82" h="87">
                    <a:moveTo>
                      <a:pt x="61" y="37"/>
                    </a:moveTo>
                    <a:cubicBezTo>
                      <a:pt x="60" y="41"/>
                      <a:pt x="46" y="62"/>
                      <a:pt x="42" y="65"/>
                    </a:cubicBezTo>
                    <a:cubicBezTo>
                      <a:pt x="43" y="62"/>
                      <a:pt x="43" y="60"/>
                      <a:pt x="44" y="59"/>
                    </a:cubicBezTo>
                    <a:cubicBezTo>
                      <a:pt x="46" y="52"/>
                      <a:pt x="44" y="46"/>
                      <a:pt x="37" y="42"/>
                    </a:cubicBezTo>
                    <a:cubicBezTo>
                      <a:pt x="37" y="42"/>
                      <a:pt x="36" y="43"/>
                      <a:pt x="36" y="44"/>
                    </a:cubicBezTo>
                    <a:cubicBezTo>
                      <a:pt x="32" y="50"/>
                      <a:pt x="28" y="55"/>
                      <a:pt x="24" y="61"/>
                    </a:cubicBezTo>
                    <a:cubicBezTo>
                      <a:pt x="22" y="64"/>
                      <a:pt x="22" y="66"/>
                      <a:pt x="25" y="68"/>
                    </a:cubicBezTo>
                    <a:cubicBezTo>
                      <a:pt x="33" y="76"/>
                      <a:pt x="42" y="80"/>
                      <a:pt x="54" y="74"/>
                    </a:cubicBezTo>
                    <a:cubicBezTo>
                      <a:pt x="56" y="73"/>
                      <a:pt x="56" y="73"/>
                      <a:pt x="59" y="73"/>
                    </a:cubicBezTo>
                    <a:cubicBezTo>
                      <a:pt x="57" y="76"/>
                      <a:pt x="50" y="84"/>
                      <a:pt x="45" y="87"/>
                    </a:cubicBezTo>
                    <a:cubicBezTo>
                      <a:pt x="36" y="82"/>
                      <a:pt x="2" y="56"/>
                      <a:pt x="0" y="52"/>
                    </a:cubicBezTo>
                    <a:cubicBezTo>
                      <a:pt x="2" y="53"/>
                      <a:pt x="3" y="53"/>
                      <a:pt x="4" y="54"/>
                    </a:cubicBezTo>
                    <a:cubicBezTo>
                      <a:pt x="8" y="55"/>
                      <a:pt x="10" y="54"/>
                      <a:pt x="12" y="51"/>
                    </a:cubicBezTo>
                    <a:cubicBezTo>
                      <a:pt x="21" y="38"/>
                      <a:pt x="30" y="25"/>
                      <a:pt x="39" y="12"/>
                    </a:cubicBezTo>
                    <a:cubicBezTo>
                      <a:pt x="42" y="8"/>
                      <a:pt x="41" y="6"/>
                      <a:pt x="39" y="3"/>
                    </a:cubicBezTo>
                    <a:cubicBezTo>
                      <a:pt x="38" y="2"/>
                      <a:pt x="38" y="1"/>
                      <a:pt x="37" y="0"/>
                    </a:cubicBezTo>
                    <a:cubicBezTo>
                      <a:pt x="40" y="1"/>
                      <a:pt x="76" y="27"/>
                      <a:pt x="82" y="33"/>
                    </a:cubicBezTo>
                    <a:cubicBezTo>
                      <a:pt x="79" y="38"/>
                      <a:pt x="73" y="46"/>
                      <a:pt x="70" y="48"/>
                    </a:cubicBezTo>
                    <a:cubicBezTo>
                      <a:pt x="70" y="47"/>
                      <a:pt x="70" y="46"/>
                      <a:pt x="70" y="46"/>
                    </a:cubicBezTo>
                    <a:cubicBezTo>
                      <a:pt x="74" y="36"/>
                      <a:pt x="72" y="30"/>
                      <a:pt x="65" y="24"/>
                    </a:cubicBezTo>
                    <a:cubicBezTo>
                      <a:pt x="63" y="22"/>
                      <a:pt x="61" y="20"/>
                      <a:pt x="58" y="19"/>
                    </a:cubicBezTo>
                    <a:cubicBezTo>
                      <a:pt x="56" y="17"/>
                      <a:pt x="54" y="18"/>
                      <a:pt x="53" y="20"/>
                    </a:cubicBezTo>
                    <a:cubicBezTo>
                      <a:pt x="49" y="25"/>
                      <a:pt x="45" y="30"/>
                      <a:pt x="41" y="36"/>
                    </a:cubicBezTo>
                    <a:cubicBezTo>
                      <a:pt x="41" y="37"/>
                      <a:pt x="40" y="38"/>
                      <a:pt x="40" y="39"/>
                    </a:cubicBezTo>
                    <a:cubicBezTo>
                      <a:pt x="43" y="42"/>
                      <a:pt x="46" y="44"/>
                      <a:pt x="51" y="43"/>
                    </a:cubicBezTo>
                    <a:cubicBezTo>
                      <a:pt x="54" y="42"/>
                      <a:pt x="58" y="39"/>
                      <a:pt x="61" y="37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Arial" panose="020F0502020204030204"/>
                  <a:ea typeface="Microsoft YaHei"/>
                  <a:cs typeface="+mn-cs"/>
                </a:endParaRPr>
              </a:p>
            </p:txBody>
          </p:sp>
          <p:sp>
            <p:nvSpPr>
              <p:cNvPr id="104" name="Freeform 46">
                <a:extLst>
                  <a:ext uri="{FF2B5EF4-FFF2-40B4-BE49-F238E27FC236}">
                    <a16:creationId xmlns:a16="http://schemas.microsoft.com/office/drawing/2014/main" id="{D202D4C6-F78A-4048-8132-DEFFD80BA87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373206" y="23555723"/>
                <a:ext cx="495489" cy="471895"/>
              </a:xfrm>
              <a:custGeom>
                <a:avLst/>
                <a:gdLst>
                  <a:gd name="T0" fmla="*/ 49 w 71"/>
                  <a:gd name="T1" fmla="*/ 20 h 68"/>
                  <a:gd name="T2" fmla="*/ 37 w 71"/>
                  <a:gd name="T3" fmla="*/ 29 h 68"/>
                  <a:gd name="T4" fmla="*/ 38 w 71"/>
                  <a:gd name="T5" fmla="*/ 39 h 68"/>
                  <a:gd name="T6" fmla="*/ 44 w 71"/>
                  <a:gd name="T7" fmla="*/ 38 h 68"/>
                  <a:gd name="T8" fmla="*/ 60 w 71"/>
                  <a:gd name="T9" fmla="*/ 36 h 68"/>
                  <a:gd name="T10" fmla="*/ 65 w 71"/>
                  <a:gd name="T11" fmla="*/ 30 h 68"/>
                  <a:gd name="T12" fmla="*/ 48 w 71"/>
                  <a:gd name="T13" fmla="*/ 4 h 68"/>
                  <a:gd name="T14" fmla="*/ 44 w 71"/>
                  <a:gd name="T15" fmla="*/ 0 h 68"/>
                  <a:gd name="T16" fmla="*/ 63 w 71"/>
                  <a:gd name="T17" fmla="*/ 1 h 68"/>
                  <a:gd name="T18" fmla="*/ 70 w 71"/>
                  <a:gd name="T19" fmla="*/ 59 h 68"/>
                  <a:gd name="T20" fmla="*/ 68 w 71"/>
                  <a:gd name="T21" fmla="*/ 55 h 68"/>
                  <a:gd name="T22" fmla="*/ 62 w 71"/>
                  <a:gd name="T23" fmla="*/ 51 h 68"/>
                  <a:gd name="T24" fmla="*/ 16 w 71"/>
                  <a:gd name="T25" fmla="*/ 58 h 68"/>
                  <a:gd name="T26" fmla="*/ 9 w 71"/>
                  <a:gd name="T27" fmla="*/ 65 h 68"/>
                  <a:gd name="T28" fmla="*/ 9 w 71"/>
                  <a:gd name="T29" fmla="*/ 68 h 68"/>
                  <a:gd name="T30" fmla="*/ 1 w 71"/>
                  <a:gd name="T31" fmla="*/ 11 h 68"/>
                  <a:gd name="T32" fmla="*/ 18 w 71"/>
                  <a:gd name="T33" fmla="*/ 9 h 68"/>
                  <a:gd name="T34" fmla="*/ 19 w 71"/>
                  <a:gd name="T35" fmla="*/ 10 h 68"/>
                  <a:gd name="T36" fmla="*/ 17 w 71"/>
                  <a:gd name="T37" fmla="*/ 11 h 68"/>
                  <a:gd name="T38" fmla="*/ 6 w 71"/>
                  <a:gd name="T39" fmla="*/ 30 h 68"/>
                  <a:gd name="T40" fmla="*/ 7 w 71"/>
                  <a:gd name="T41" fmla="*/ 38 h 68"/>
                  <a:gd name="T42" fmla="*/ 13 w 71"/>
                  <a:gd name="T43" fmla="*/ 42 h 68"/>
                  <a:gd name="T44" fmla="*/ 33 w 71"/>
                  <a:gd name="T45" fmla="*/ 39 h 68"/>
                  <a:gd name="T46" fmla="*/ 29 w 71"/>
                  <a:gd name="T47" fmla="*/ 28 h 68"/>
                  <a:gd name="T48" fmla="*/ 18 w 71"/>
                  <a:gd name="T49" fmla="*/ 24 h 68"/>
                  <a:gd name="T50" fmla="*/ 19 w 71"/>
                  <a:gd name="T51" fmla="*/ 22 h 68"/>
                  <a:gd name="T52" fmla="*/ 49 w 71"/>
                  <a:gd name="T53" fmla="*/ 18 h 68"/>
                  <a:gd name="T54" fmla="*/ 49 w 71"/>
                  <a:gd name="T55" fmla="*/ 20 h 6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</a:cxnLst>
                <a:rect l="0" t="0" r="r" b="b"/>
                <a:pathLst>
                  <a:path w="71" h="68">
                    <a:moveTo>
                      <a:pt x="49" y="20"/>
                    </a:moveTo>
                    <a:cubicBezTo>
                      <a:pt x="44" y="22"/>
                      <a:pt x="39" y="24"/>
                      <a:pt x="37" y="29"/>
                    </a:cubicBezTo>
                    <a:cubicBezTo>
                      <a:pt x="36" y="32"/>
                      <a:pt x="36" y="35"/>
                      <a:pt x="38" y="39"/>
                    </a:cubicBezTo>
                    <a:cubicBezTo>
                      <a:pt x="40" y="38"/>
                      <a:pt x="42" y="38"/>
                      <a:pt x="44" y="38"/>
                    </a:cubicBezTo>
                    <a:cubicBezTo>
                      <a:pt x="49" y="37"/>
                      <a:pt x="54" y="36"/>
                      <a:pt x="60" y="36"/>
                    </a:cubicBezTo>
                    <a:cubicBezTo>
                      <a:pt x="63" y="35"/>
                      <a:pt x="64" y="34"/>
                      <a:pt x="65" y="30"/>
                    </a:cubicBezTo>
                    <a:cubicBezTo>
                      <a:pt x="65" y="18"/>
                      <a:pt x="59" y="8"/>
                      <a:pt x="48" y="4"/>
                    </a:cubicBezTo>
                    <a:cubicBezTo>
                      <a:pt x="47" y="3"/>
                      <a:pt x="45" y="3"/>
                      <a:pt x="44" y="0"/>
                    </a:cubicBezTo>
                    <a:cubicBezTo>
                      <a:pt x="51" y="0"/>
                      <a:pt x="57" y="1"/>
                      <a:pt x="63" y="1"/>
                    </a:cubicBezTo>
                    <a:cubicBezTo>
                      <a:pt x="65" y="5"/>
                      <a:pt x="71" y="54"/>
                      <a:pt x="70" y="59"/>
                    </a:cubicBezTo>
                    <a:cubicBezTo>
                      <a:pt x="69" y="57"/>
                      <a:pt x="69" y="56"/>
                      <a:pt x="68" y="55"/>
                    </a:cubicBezTo>
                    <a:cubicBezTo>
                      <a:pt x="67" y="52"/>
                      <a:pt x="65" y="51"/>
                      <a:pt x="62" y="51"/>
                    </a:cubicBezTo>
                    <a:cubicBezTo>
                      <a:pt x="46" y="53"/>
                      <a:pt x="31" y="55"/>
                      <a:pt x="16" y="58"/>
                    </a:cubicBezTo>
                    <a:cubicBezTo>
                      <a:pt x="12" y="58"/>
                      <a:pt x="10" y="60"/>
                      <a:pt x="9" y="65"/>
                    </a:cubicBezTo>
                    <a:cubicBezTo>
                      <a:pt x="9" y="66"/>
                      <a:pt x="9" y="67"/>
                      <a:pt x="9" y="68"/>
                    </a:cubicBezTo>
                    <a:cubicBezTo>
                      <a:pt x="7" y="65"/>
                      <a:pt x="0" y="17"/>
                      <a:pt x="1" y="11"/>
                    </a:cubicBezTo>
                    <a:cubicBezTo>
                      <a:pt x="7" y="10"/>
                      <a:pt x="12" y="9"/>
                      <a:pt x="18" y="9"/>
                    </a:cubicBezTo>
                    <a:cubicBezTo>
                      <a:pt x="18" y="9"/>
                      <a:pt x="19" y="9"/>
                      <a:pt x="19" y="10"/>
                    </a:cubicBezTo>
                    <a:cubicBezTo>
                      <a:pt x="18" y="10"/>
                      <a:pt x="18" y="11"/>
                      <a:pt x="17" y="11"/>
                    </a:cubicBezTo>
                    <a:cubicBezTo>
                      <a:pt x="8" y="14"/>
                      <a:pt x="5" y="21"/>
                      <a:pt x="6" y="30"/>
                    </a:cubicBezTo>
                    <a:cubicBezTo>
                      <a:pt x="6" y="32"/>
                      <a:pt x="6" y="35"/>
                      <a:pt x="7" y="38"/>
                    </a:cubicBezTo>
                    <a:cubicBezTo>
                      <a:pt x="7" y="42"/>
                      <a:pt x="8" y="43"/>
                      <a:pt x="13" y="42"/>
                    </a:cubicBezTo>
                    <a:cubicBezTo>
                      <a:pt x="20" y="41"/>
                      <a:pt x="26" y="40"/>
                      <a:pt x="33" y="39"/>
                    </a:cubicBezTo>
                    <a:cubicBezTo>
                      <a:pt x="34" y="34"/>
                      <a:pt x="33" y="30"/>
                      <a:pt x="29" y="28"/>
                    </a:cubicBezTo>
                    <a:cubicBezTo>
                      <a:pt x="26" y="26"/>
                      <a:pt x="22" y="25"/>
                      <a:pt x="18" y="24"/>
                    </a:cubicBezTo>
                    <a:cubicBezTo>
                      <a:pt x="18" y="23"/>
                      <a:pt x="19" y="23"/>
                      <a:pt x="19" y="22"/>
                    </a:cubicBezTo>
                    <a:cubicBezTo>
                      <a:pt x="29" y="21"/>
                      <a:pt x="39" y="20"/>
                      <a:pt x="49" y="18"/>
                    </a:cubicBezTo>
                    <a:cubicBezTo>
                      <a:pt x="49" y="19"/>
                      <a:pt x="49" y="19"/>
                      <a:pt x="49" y="20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Arial" panose="020F0502020204030204"/>
                  <a:ea typeface="Microsoft YaHei"/>
                  <a:cs typeface="+mn-cs"/>
                </a:endParaRPr>
              </a:p>
            </p:txBody>
          </p:sp>
          <p:sp>
            <p:nvSpPr>
              <p:cNvPr id="105" name="Freeform 47">
                <a:extLst>
                  <a:ext uri="{FF2B5EF4-FFF2-40B4-BE49-F238E27FC236}">
                    <a16:creationId xmlns:a16="http://schemas.microsoft.com/office/drawing/2014/main" id="{38D2C29B-8AE7-40CF-9AC3-F0EFB8D20286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4897841" y="26009575"/>
                <a:ext cx="346056" cy="495489"/>
              </a:xfrm>
              <a:custGeom>
                <a:avLst/>
                <a:gdLst>
                  <a:gd name="T0" fmla="*/ 17 w 50"/>
                  <a:gd name="T1" fmla="*/ 35 h 70"/>
                  <a:gd name="T2" fmla="*/ 10 w 50"/>
                  <a:gd name="T3" fmla="*/ 27 h 70"/>
                  <a:gd name="T4" fmla="*/ 8 w 50"/>
                  <a:gd name="T5" fmla="*/ 11 h 70"/>
                  <a:gd name="T6" fmla="*/ 19 w 50"/>
                  <a:gd name="T7" fmla="*/ 1 h 70"/>
                  <a:gd name="T8" fmla="*/ 39 w 50"/>
                  <a:gd name="T9" fmla="*/ 3 h 70"/>
                  <a:gd name="T10" fmla="*/ 48 w 50"/>
                  <a:gd name="T11" fmla="*/ 12 h 70"/>
                  <a:gd name="T12" fmla="*/ 42 w 50"/>
                  <a:gd name="T13" fmla="*/ 27 h 70"/>
                  <a:gd name="T14" fmla="*/ 34 w 50"/>
                  <a:gd name="T15" fmla="*/ 30 h 70"/>
                  <a:gd name="T16" fmla="*/ 37 w 50"/>
                  <a:gd name="T17" fmla="*/ 33 h 70"/>
                  <a:gd name="T18" fmla="*/ 44 w 50"/>
                  <a:gd name="T19" fmla="*/ 44 h 70"/>
                  <a:gd name="T20" fmla="*/ 30 w 50"/>
                  <a:gd name="T21" fmla="*/ 69 h 70"/>
                  <a:gd name="T22" fmla="*/ 9 w 50"/>
                  <a:gd name="T23" fmla="*/ 65 h 70"/>
                  <a:gd name="T24" fmla="*/ 1 w 50"/>
                  <a:gd name="T25" fmla="*/ 51 h 70"/>
                  <a:gd name="T26" fmla="*/ 11 w 50"/>
                  <a:gd name="T27" fmla="*/ 38 h 70"/>
                  <a:gd name="T28" fmla="*/ 17 w 50"/>
                  <a:gd name="T29" fmla="*/ 35 h 70"/>
                  <a:gd name="T30" fmla="*/ 20 w 50"/>
                  <a:gd name="T31" fmla="*/ 38 h 70"/>
                  <a:gd name="T32" fmla="*/ 14 w 50"/>
                  <a:gd name="T33" fmla="*/ 61 h 70"/>
                  <a:gd name="T34" fmla="*/ 22 w 50"/>
                  <a:gd name="T35" fmla="*/ 67 h 70"/>
                  <a:gd name="T36" fmla="*/ 30 w 50"/>
                  <a:gd name="T37" fmla="*/ 61 h 70"/>
                  <a:gd name="T38" fmla="*/ 20 w 50"/>
                  <a:gd name="T39" fmla="*/ 38 h 70"/>
                  <a:gd name="T40" fmla="*/ 31 w 50"/>
                  <a:gd name="T41" fmla="*/ 27 h 70"/>
                  <a:gd name="T42" fmla="*/ 36 w 50"/>
                  <a:gd name="T43" fmla="*/ 8 h 70"/>
                  <a:gd name="T44" fmla="*/ 28 w 50"/>
                  <a:gd name="T45" fmla="*/ 3 h 70"/>
                  <a:gd name="T46" fmla="*/ 21 w 50"/>
                  <a:gd name="T47" fmla="*/ 8 h 70"/>
                  <a:gd name="T48" fmla="*/ 22 w 50"/>
                  <a:gd name="T49" fmla="*/ 18 h 70"/>
                  <a:gd name="T50" fmla="*/ 31 w 50"/>
                  <a:gd name="T51" fmla="*/ 27 h 7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</a:cxnLst>
                <a:rect l="0" t="0" r="r" b="b"/>
                <a:pathLst>
                  <a:path w="50" h="70">
                    <a:moveTo>
                      <a:pt x="17" y="35"/>
                    </a:moveTo>
                    <a:cubicBezTo>
                      <a:pt x="15" y="33"/>
                      <a:pt x="12" y="30"/>
                      <a:pt x="10" y="27"/>
                    </a:cubicBezTo>
                    <a:cubicBezTo>
                      <a:pt x="7" y="22"/>
                      <a:pt x="6" y="17"/>
                      <a:pt x="8" y="11"/>
                    </a:cubicBezTo>
                    <a:cubicBezTo>
                      <a:pt x="10" y="6"/>
                      <a:pt x="14" y="3"/>
                      <a:pt x="19" y="1"/>
                    </a:cubicBezTo>
                    <a:cubicBezTo>
                      <a:pt x="26" y="0"/>
                      <a:pt x="33" y="0"/>
                      <a:pt x="39" y="3"/>
                    </a:cubicBezTo>
                    <a:cubicBezTo>
                      <a:pt x="43" y="5"/>
                      <a:pt x="46" y="8"/>
                      <a:pt x="48" y="12"/>
                    </a:cubicBezTo>
                    <a:cubicBezTo>
                      <a:pt x="50" y="18"/>
                      <a:pt x="48" y="24"/>
                      <a:pt x="42" y="27"/>
                    </a:cubicBezTo>
                    <a:cubicBezTo>
                      <a:pt x="39" y="28"/>
                      <a:pt x="37" y="29"/>
                      <a:pt x="34" y="30"/>
                    </a:cubicBezTo>
                    <a:cubicBezTo>
                      <a:pt x="35" y="31"/>
                      <a:pt x="36" y="32"/>
                      <a:pt x="37" y="33"/>
                    </a:cubicBezTo>
                    <a:cubicBezTo>
                      <a:pt x="40" y="37"/>
                      <a:pt x="43" y="40"/>
                      <a:pt x="44" y="44"/>
                    </a:cubicBezTo>
                    <a:cubicBezTo>
                      <a:pt x="48" y="55"/>
                      <a:pt x="42" y="66"/>
                      <a:pt x="30" y="69"/>
                    </a:cubicBezTo>
                    <a:cubicBezTo>
                      <a:pt x="23" y="70"/>
                      <a:pt x="16" y="69"/>
                      <a:pt x="9" y="65"/>
                    </a:cubicBezTo>
                    <a:cubicBezTo>
                      <a:pt x="3" y="62"/>
                      <a:pt x="0" y="57"/>
                      <a:pt x="1" y="51"/>
                    </a:cubicBezTo>
                    <a:cubicBezTo>
                      <a:pt x="1" y="44"/>
                      <a:pt x="5" y="40"/>
                      <a:pt x="11" y="38"/>
                    </a:cubicBezTo>
                    <a:cubicBezTo>
                      <a:pt x="13" y="37"/>
                      <a:pt x="15" y="36"/>
                      <a:pt x="17" y="35"/>
                    </a:cubicBezTo>
                    <a:close/>
                    <a:moveTo>
                      <a:pt x="20" y="38"/>
                    </a:moveTo>
                    <a:cubicBezTo>
                      <a:pt x="13" y="44"/>
                      <a:pt x="10" y="54"/>
                      <a:pt x="14" y="61"/>
                    </a:cubicBezTo>
                    <a:cubicBezTo>
                      <a:pt x="15" y="65"/>
                      <a:pt x="18" y="67"/>
                      <a:pt x="22" y="67"/>
                    </a:cubicBezTo>
                    <a:cubicBezTo>
                      <a:pt x="26" y="67"/>
                      <a:pt x="28" y="64"/>
                      <a:pt x="30" y="61"/>
                    </a:cubicBezTo>
                    <a:cubicBezTo>
                      <a:pt x="33" y="53"/>
                      <a:pt x="29" y="44"/>
                      <a:pt x="20" y="38"/>
                    </a:cubicBezTo>
                    <a:close/>
                    <a:moveTo>
                      <a:pt x="31" y="27"/>
                    </a:moveTo>
                    <a:cubicBezTo>
                      <a:pt x="37" y="23"/>
                      <a:pt x="39" y="14"/>
                      <a:pt x="36" y="8"/>
                    </a:cubicBezTo>
                    <a:cubicBezTo>
                      <a:pt x="35" y="4"/>
                      <a:pt x="32" y="3"/>
                      <a:pt x="28" y="3"/>
                    </a:cubicBezTo>
                    <a:cubicBezTo>
                      <a:pt x="25" y="3"/>
                      <a:pt x="23" y="5"/>
                      <a:pt x="21" y="8"/>
                    </a:cubicBezTo>
                    <a:cubicBezTo>
                      <a:pt x="20" y="11"/>
                      <a:pt x="20" y="15"/>
                      <a:pt x="22" y="18"/>
                    </a:cubicBezTo>
                    <a:cubicBezTo>
                      <a:pt x="24" y="22"/>
                      <a:pt x="27" y="25"/>
                      <a:pt x="31" y="27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Arial" panose="020F0502020204030204"/>
                  <a:ea typeface="Microsoft YaHei"/>
                  <a:cs typeface="+mn-cs"/>
                </a:endParaRPr>
              </a:p>
            </p:txBody>
          </p:sp>
          <p:sp>
            <p:nvSpPr>
              <p:cNvPr id="106" name="Freeform 48">
                <a:extLst>
                  <a:ext uri="{FF2B5EF4-FFF2-40B4-BE49-F238E27FC236}">
                    <a16:creationId xmlns:a16="http://schemas.microsoft.com/office/drawing/2014/main" id="{ABA50FBF-BA46-4469-8806-C69C007B2D1B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569829" y="24342214"/>
                <a:ext cx="511219" cy="440435"/>
              </a:xfrm>
              <a:custGeom>
                <a:avLst/>
                <a:gdLst>
                  <a:gd name="T0" fmla="*/ 16 w 74"/>
                  <a:gd name="T1" fmla="*/ 63 h 63"/>
                  <a:gd name="T2" fmla="*/ 14 w 74"/>
                  <a:gd name="T3" fmla="*/ 60 h 63"/>
                  <a:gd name="T4" fmla="*/ 3 w 74"/>
                  <a:gd name="T5" fmla="*/ 34 h 63"/>
                  <a:gd name="T6" fmla="*/ 0 w 74"/>
                  <a:gd name="T7" fmla="*/ 18 h 63"/>
                  <a:gd name="T8" fmla="*/ 8 w 74"/>
                  <a:gd name="T9" fmla="*/ 3 h 63"/>
                  <a:gd name="T10" fmla="*/ 25 w 74"/>
                  <a:gd name="T11" fmla="*/ 4 h 63"/>
                  <a:gd name="T12" fmla="*/ 33 w 74"/>
                  <a:gd name="T13" fmla="*/ 13 h 63"/>
                  <a:gd name="T14" fmla="*/ 38 w 74"/>
                  <a:gd name="T15" fmla="*/ 26 h 63"/>
                  <a:gd name="T16" fmla="*/ 42 w 74"/>
                  <a:gd name="T17" fmla="*/ 25 h 63"/>
                  <a:gd name="T18" fmla="*/ 55 w 74"/>
                  <a:gd name="T19" fmla="*/ 19 h 63"/>
                  <a:gd name="T20" fmla="*/ 61 w 74"/>
                  <a:gd name="T21" fmla="*/ 9 h 63"/>
                  <a:gd name="T22" fmla="*/ 61 w 74"/>
                  <a:gd name="T23" fmla="*/ 6 h 63"/>
                  <a:gd name="T24" fmla="*/ 66 w 74"/>
                  <a:gd name="T25" fmla="*/ 16 h 63"/>
                  <a:gd name="T26" fmla="*/ 70 w 74"/>
                  <a:gd name="T27" fmla="*/ 27 h 63"/>
                  <a:gd name="T28" fmla="*/ 73 w 74"/>
                  <a:gd name="T29" fmla="*/ 38 h 63"/>
                  <a:gd name="T30" fmla="*/ 70 w 74"/>
                  <a:gd name="T31" fmla="*/ 34 h 63"/>
                  <a:gd name="T32" fmla="*/ 64 w 74"/>
                  <a:gd name="T33" fmla="*/ 32 h 63"/>
                  <a:gd name="T34" fmla="*/ 58 w 74"/>
                  <a:gd name="T35" fmla="*/ 35 h 63"/>
                  <a:gd name="T36" fmla="*/ 22 w 74"/>
                  <a:gd name="T37" fmla="*/ 50 h 63"/>
                  <a:gd name="T38" fmla="*/ 16 w 74"/>
                  <a:gd name="T39" fmla="*/ 61 h 63"/>
                  <a:gd name="T40" fmla="*/ 16 w 74"/>
                  <a:gd name="T41" fmla="*/ 63 h 63"/>
                  <a:gd name="T42" fmla="*/ 36 w 74"/>
                  <a:gd name="T43" fmla="*/ 27 h 63"/>
                  <a:gd name="T44" fmla="*/ 32 w 74"/>
                  <a:gd name="T45" fmla="*/ 20 h 63"/>
                  <a:gd name="T46" fmla="*/ 21 w 74"/>
                  <a:gd name="T47" fmla="*/ 16 h 63"/>
                  <a:gd name="T48" fmla="*/ 10 w 74"/>
                  <a:gd name="T49" fmla="*/ 21 h 63"/>
                  <a:gd name="T50" fmla="*/ 7 w 74"/>
                  <a:gd name="T51" fmla="*/ 35 h 63"/>
                  <a:gd name="T52" fmla="*/ 13 w 74"/>
                  <a:gd name="T53" fmla="*/ 38 h 63"/>
                  <a:gd name="T54" fmla="*/ 36 w 74"/>
                  <a:gd name="T55" fmla="*/ 27 h 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</a:cxnLst>
                <a:rect l="0" t="0" r="r" b="b"/>
                <a:pathLst>
                  <a:path w="74" h="63">
                    <a:moveTo>
                      <a:pt x="16" y="63"/>
                    </a:moveTo>
                    <a:cubicBezTo>
                      <a:pt x="15" y="62"/>
                      <a:pt x="14" y="61"/>
                      <a:pt x="14" y="60"/>
                    </a:cubicBezTo>
                    <a:cubicBezTo>
                      <a:pt x="10" y="51"/>
                      <a:pt x="7" y="42"/>
                      <a:pt x="3" y="34"/>
                    </a:cubicBezTo>
                    <a:cubicBezTo>
                      <a:pt x="1" y="29"/>
                      <a:pt x="0" y="23"/>
                      <a:pt x="0" y="18"/>
                    </a:cubicBezTo>
                    <a:cubicBezTo>
                      <a:pt x="0" y="11"/>
                      <a:pt x="2" y="6"/>
                      <a:pt x="8" y="3"/>
                    </a:cubicBezTo>
                    <a:cubicBezTo>
                      <a:pt x="14" y="0"/>
                      <a:pt x="19" y="1"/>
                      <a:pt x="25" y="4"/>
                    </a:cubicBezTo>
                    <a:cubicBezTo>
                      <a:pt x="28" y="6"/>
                      <a:pt x="31" y="10"/>
                      <a:pt x="33" y="13"/>
                    </a:cubicBezTo>
                    <a:cubicBezTo>
                      <a:pt x="35" y="17"/>
                      <a:pt x="36" y="22"/>
                      <a:pt x="38" y="26"/>
                    </a:cubicBezTo>
                    <a:cubicBezTo>
                      <a:pt x="40" y="25"/>
                      <a:pt x="41" y="25"/>
                      <a:pt x="42" y="25"/>
                    </a:cubicBezTo>
                    <a:cubicBezTo>
                      <a:pt x="46" y="23"/>
                      <a:pt x="51" y="21"/>
                      <a:pt x="55" y="19"/>
                    </a:cubicBezTo>
                    <a:cubicBezTo>
                      <a:pt x="61" y="16"/>
                      <a:pt x="62" y="15"/>
                      <a:pt x="61" y="9"/>
                    </a:cubicBezTo>
                    <a:cubicBezTo>
                      <a:pt x="61" y="8"/>
                      <a:pt x="61" y="7"/>
                      <a:pt x="61" y="6"/>
                    </a:cubicBezTo>
                    <a:cubicBezTo>
                      <a:pt x="64" y="9"/>
                      <a:pt x="64" y="13"/>
                      <a:pt x="66" y="16"/>
                    </a:cubicBezTo>
                    <a:cubicBezTo>
                      <a:pt x="67" y="20"/>
                      <a:pt x="69" y="23"/>
                      <a:pt x="70" y="27"/>
                    </a:cubicBezTo>
                    <a:cubicBezTo>
                      <a:pt x="71" y="30"/>
                      <a:pt x="74" y="33"/>
                      <a:pt x="73" y="38"/>
                    </a:cubicBezTo>
                    <a:cubicBezTo>
                      <a:pt x="72" y="36"/>
                      <a:pt x="71" y="35"/>
                      <a:pt x="70" y="34"/>
                    </a:cubicBezTo>
                    <a:cubicBezTo>
                      <a:pt x="68" y="32"/>
                      <a:pt x="66" y="31"/>
                      <a:pt x="64" y="32"/>
                    </a:cubicBezTo>
                    <a:cubicBezTo>
                      <a:pt x="62" y="33"/>
                      <a:pt x="60" y="34"/>
                      <a:pt x="58" y="35"/>
                    </a:cubicBezTo>
                    <a:cubicBezTo>
                      <a:pt x="46" y="40"/>
                      <a:pt x="34" y="45"/>
                      <a:pt x="22" y="50"/>
                    </a:cubicBezTo>
                    <a:cubicBezTo>
                      <a:pt x="16" y="53"/>
                      <a:pt x="16" y="54"/>
                      <a:pt x="16" y="61"/>
                    </a:cubicBezTo>
                    <a:cubicBezTo>
                      <a:pt x="16" y="62"/>
                      <a:pt x="16" y="62"/>
                      <a:pt x="16" y="63"/>
                    </a:cubicBezTo>
                    <a:close/>
                    <a:moveTo>
                      <a:pt x="36" y="27"/>
                    </a:moveTo>
                    <a:cubicBezTo>
                      <a:pt x="34" y="25"/>
                      <a:pt x="34" y="22"/>
                      <a:pt x="32" y="20"/>
                    </a:cubicBezTo>
                    <a:cubicBezTo>
                      <a:pt x="29" y="16"/>
                      <a:pt x="25" y="14"/>
                      <a:pt x="21" y="16"/>
                    </a:cubicBezTo>
                    <a:cubicBezTo>
                      <a:pt x="17" y="17"/>
                      <a:pt x="13" y="19"/>
                      <a:pt x="10" y="21"/>
                    </a:cubicBezTo>
                    <a:cubicBezTo>
                      <a:pt x="5" y="24"/>
                      <a:pt x="4" y="30"/>
                      <a:pt x="7" y="35"/>
                    </a:cubicBezTo>
                    <a:cubicBezTo>
                      <a:pt x="9" y="38"/>
                      <a:pt x="10" y="39"/>
                      <a:pt x="13" y="38"/>
                    </a:cubicBezTo>
                    <a:cubicBezTo>
                      <a:pt x="20" y="34"/>
                      <a:pt x="28" y="31"/>
                      <a:pt x="36" y="27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Arial" panose="020F0502020204030204"/>
                  <a:ea typeface="Microsoft YaHei"/>
                  <a:cs typeface="+mn-cs"/>
                </a:endParaRPr>
              </a:p>
            </p:txBody>
          </p:sp>
          <p:sp>
            <p:nvSpPr>
              <p:cNvPr id="107" name="Freeform 49">
                <a:extLst>
                  <a:ext uri="{FF2B5EF4-FFF2-40B4-BE49-F238E27FC236}">
                    <a16:creationId xmlns:a16="http://schemas.microsoft.com/office/drawing/2014/main" id="{B83B4A3F-FC0E-43BC-BFCA-F5A8EA5B853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868695" y="21353548"/>
                <a:ext cx="605598" cy="660652"/>
              </a:xfrm>
              <a:custGeom>
                <a:avLst/>
                <a:gdLst>
                  <a:gd name="T0" fmla="*/ 0 w 87"/>
                  <a:gd name="T1" fmla="*/ 51 h 95"/>
                  <a:gd name="T2" fmla="*/ 6 w 87"/>
                  <a:gd name="T3" fmla="*/ 43 h 95"/>
                  <a:gd name="T4" fmla="*/ 22 w 87"/>
                  <a:gd name="T5" fmla="*/ 36 h 95"/>
                  <a:gd name="T6" fmla="*/ 59 w 87"/>
                  <a:gd name="T7" fmla="*/ 36 h 95"/>
                  <a:gd name="T8" fmla="*/ 64 w 87"/>
                  <a:gd name="T9" fmla="*/ 36 h 95"/>
                  <a:gd name="T10" fmla="*/ 62 w 87"/>
                  <a:gd name="T11" fmla="*/ 33 h 95"/>
                  <a:gd name="T12" fmla="*/ 44 w 87"/>
                  <a:gd name="T13" fmla="*/ 18 h 95"/>
                  <a:gd name="T14" fmla="*/ 30 w 87"/>
                  <a:gd name="T15" fmla="*/ 16 h 95"/>
                  <a:gd name="T16" fmla="*/ 29 w 87"/>
                  <a:gd name="T17" fmla="*/ 16 h 95"/>
                  <a:gd name="T18" fmla="*/ 42 w 87"/>
                  <a:gd name="T19" fmla="*/ 0 h 95"/>
                  <a:gd name="T20" fmla="*/ 42 w 87"/>
                  <a:gd name="T21" fmla="*/ 3 h 95"/>
                  <a:gd name="T22" fmla="*/ 44 w 87"/>
                  <a:gd name="T23" fmla="*/ 13 h 95"/>
                  <a:gd name="T24" fmla="*/ 74 w 87"/>
                  <a:gd name="T25" fmla="*/ 38 h 95"/>
                  <a:gd name="T26" fmla="*/ 87 w 87"/>
                  <a:gd name="T27" fmla="*/ 50 h 95"/>
                  <a:gd name="T28" fmla="*/ 83 w 87"/>
                  <a:gd name="T29" fmla="*/ 52 h 95"/>
                  <a:gd name="T30" fmla="*/ 77 w 87"/>
                  <a:gd name="T31" fmla="*/ 52 h 95"/>
                  <a:gd name="T32" fmla="*/ 25 w 87"/>
                  <a:gd name="T33" fmla="*/ 51 h 95"/>
                  <a:gd name="T34" fmla="*/ 19 w 87"/>
                  <a:gd name="T35" fmla="*/ 51 h 95"/>
                  <a:gd name="T36" fmla="*/ 22 w 87"/>
                  <a:gd name="T37" fmla="*/ 55 h 95"/>
                  <a:gd name="T38" fmla="*/ 47 w 87"/>
                  <a:gd name="T39" fmla="*/ 77 h 95"/>
                  <a:gd name="T40" fmla="*/ 61 w 87"/>
                  <a:gd name="T41" fmla="*/ 78 h 95"/>
                  <a:gd name="T42" fmla="*/ 61 w 87"/>
                  <a:gd name="T43" fmla="*/ 77 h 95"/>
                  <a:gd name="T44" fmla="*/ 48 w 87"/>
                  <a:gd name="T45" fmla="*/ 95 h 95"/>
                  <a:gd name="T46" fmla="*/ 49 w 87"/>
                  <a:gd name="T47" fmla="*/ 91 h 95"/>
                  <a:gd name="T48" fmla="*/ 47 w 87"/>
                  <a:gd name="T49" fmla="*/ 82 h 95"/>
                  <a:gd name="T50" fmla="*/ 30 w 87"/>
                  <a:gd name="T51" fmla="*/ 67 h 95"/>
                  <a:gd name="T52" fmla="*/ 15 w 87"/>
                  <a:gd name="T53" fmla="*/ 54 h 95"/>
                  <a:gd name="T54" fmla="*/ 7 w 87"/>
                  <a:gd name="T55" fmla="*/ 51 h 95"/>
                  <a:gd name="T56" fmla="*/ 1 w 87"/>
                  <a:gd name="T57" fmla="*/ 52 h 95"/>
                  <a:gd name="T58" fmla="*/ 0 w 87"/>
                  <a:gd name="T59" fmla="*/ 51 h 9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</a:cxnLst>
                <a:rect l="0" t="0" r="r" b="b"/>
                <a:pathLst>
                  <a:path w="87" h="95">
                    <a:moveTo>
                      <a:pt x="0" y="51"/>
                    </a:moveTo>
                    <a:cubicBezTo>
                      <a:pt x="2" y="49"/>
                      <a:pt x="5" y="46"/>
                      <a:pt x="6" y="43"/>
                    </a:cubicBezTo>
                    <a:cubicBezTo>
                      <a:pt x="10" y="37"/>
                      <a:pt x="15" y="35"/>
                      <a:pt x="22" y="36"/>
                    </a:cubicBezTo>
                    <a:cubicBezTo>
                      <a:pt x="34" y="36"/>
                      <a:pt x="47" y="36"/>
                      <a:pt x="59" y="36"/>
                    </a:cubicBezTo>
                    <a:cubicBezTo>
                      <a:pt x="61" y="36"/>
                      <a:pt x="62" y="36"/>
                      <a:pt x="64" y="36"/>
                    </a:cubicBezTo>
                    <a:cubicBezTo>
                      <a:pt x="63" y="35"/>
                      <a:pt x="63" y="34"/>
                      <a:pt x="62" y="33"/>
                    </a:cubicBezTo>
                    <a:cubicBezTo>
                      <a:pt x="56" y="28"/>
                      <a:pt x="50" y="23"/>
                      <a:pt x="44" y="18"/>
                    </a:cubicBezTo>
                    <a:cubicBezTo>
                      <a:pt x="38" y="12"/>
                      <a:pt x="37" y="12"/>
                      <a:pt x="30" y="16"/>
                    </a:cubicBezTo>
                    <a:cubicBezTo>
                      <a:pt x="30" y="17"/>
                      <a:pt x="30" y="16"/>
                      <a:pt x="29" y="16"/>
                    </a:cubicBezTo>
                    <a:cubicBezTo>
                      <a:pt x="30" y="13"/>
                      <a:pt x="38" y="3"/>
                      <a:pt x="42" y="0"/>
                    </a:cubicBezTo>
                    <a:cubicBezTo>
                      <a:pt x="42" y="2"/>
                      <a:pt x="42" y="2"/>
                      <a:pt x="42" y="3"/>
                    </a:cubicBezTo>
                    <a:cubicBezTo>
                      <a:pt x="40" y="7"/>
                      <a:pt x="41" y="10"/>
                      <a:pt x="44" y="13"/>
                    </a:cubicBezTo>
                    <a:cubicBezTo>
                      <a:pt x="54" y="21"/>
                      <a:pt x="64" y="30"/>
                      <a:pt x="74" y="38"/>
                    </a:cubicBezTo>
                    <a:cubicBezTo>
                      <a:pt x="78" y="42"/>
                      <a:pt x="82" y="46"/>
                      <a:pt x="87" y="50"/>
                    </a:cubicBezTo>
                    <a:cubicBezTo>
                      <a:pt x="85" y="51"/>
                      <a:pt x="84" y="52"/>
                      <a:pt x="83" y="52"/>
                    </a:cubicBezTo>
                    <a:cubicBezTo>
                      <a:pt x="81" y="52"/>
                      <a:pt x="79" y="52"/>
                      <a:pt x="77" y="52"/>
                    </a:cubicBezTo>
                    <a:cubicBezTo>
                      <a:pt x="60" y="52"/>
                      <a:pt x="42" y="52"/>
                      <a:pt x="25" y="51"/>
                    </a:cubicBezTo>
                    <a:cubicBezTo>
                      <a:pt x="23" y="51"/>
                      <a:pt x="22" y="51"/>
                      <a:pt x="19" y="51"/>
                    </a:cubicBezTo>
                    <a:cubicBezTo>
                      <a:pt x="20" y="53"/>
                      <a:pt x="21" y="54"/>
                      <a:pt x="22" y="55"/>
                    </a:cubicBezTo>
                    <a:cubicBezTo>
                      <a:pt x="30" y="62"/>
                      <a:pt x="39" y="69"/>
                      <a:pt x="47" y="77"/>
                    </a:cubicBezTo>
                    <a:cubicBezTo>
                      <a:pt x="51" y="81"/>
                      <a:pt x="55" y="83"/>
                      <a:pt x="61" y="78"/>
                    </a:cubicBezTo>
                    <a:cubicBezTo>
                      <a:pt x="61" y="77"/>
                      <a:pt x="61" y="77"/>
                      <a:pt x="61" y="77"/>
                    </a:cubicBezTo>
                    <a:cubicBezTo>
                      <a:pt x="61" y="80"/>
                      <a:pt x="52" y="92"/>
                      <a:pt x="48" y="95"/>
                    </a:cubicBezTo>
                    <a:cubicBezTo>
                      <a:pt x="48" y="93"/>
                      <a:pt x="48" y="92"/>
                      <a:pt x="49" y="91"/>
                    </a:cubicBezTo>
                    <a:cubicBezTo>
                      <a:pt x="51" y="87"/>
                      <a:pt x="50" y="85"/>
                      <a:pt x="47" y="82"/>
                    </a:cubicBezTo>
                    <a:cubicBezTo>
                      <a:pt x="41" y="77"/>
                      <a:pt x="35" y="72"/>
                      <a:pt x="30" y="67"/>
                    </a:cubicBezTo>
                    <a:cubicBezTo>
                      <a:pt x="25" y="62"/>
                      <a:pt x="20" y="58"/>
                      <a:pt x="15" y="54"/>
                    </a:cubicBezTo>
                    <a:cubicBezTo>
                      <a:pt x="12" y="51"/>
                      <a:pt x="10" y="51"/>
                      <a:pt x="7" y="51"/>
                    </a:cubicBezTo>
                    <a:cubicBezTo>
                      <a:pt x="5" y="52"/>
                      <a:pt x="3" y="52"/>
                      <a:pt x="1" y="52"/>
                    </a:cubicBezTo>
                    <a:cubicBezTo>
                      <a:pt x="0" y="52"/>
                      <a:pt x="0" y="52"/>
                      <a:pt x="0" y="51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Arial" panose="020F0502020204030204"/>
                  <a:ea typeface="Microsoft YaHei"/>
                  <a:cs typeface="+mn-cs"/>
                </a:endParaRPr>
              </a:p>
            </p:txBody>
          </p:sp>
          <p:sp>
            <p:nvSpPr>
              <p:cNvPr id="108" name="Freeform 50">
                <a:extLst>
                  <a:ext uri="{FF2B5EF4-FFF2-40B4-BE49-F238E27FC236}">
                    <a16:creationId xmlns:a16="http://schemas.microsoft.com/office/drawing/2014/main" id="{11F4E97B-BA23-4998-BFB7-B0025EC32AFC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6423633" y="25797222"/>
                <a:ext cx="424705" cy="487624"/>
              </a:xfrm>
              <a:custGeom>
                <a:avLst/>
                <a:gdLst>
                  <a:gd name="T0" fmla="*/ 36 w 61"/>
                  <a:gd name="T1" fmla="*/ 26 h 70"/>
                  <a:gd name="T2" fmla="*/ 46 w 61"/>
                  <a:gd name="T3" fmla="*/ 29 h 70"/>
                  <a:gd name="T4" fmla="*/ 60 w 61"/>
                  <a:gd name="T5" fmla="*/ 45 h 70"/>
                  <a:gd name="T6" fmla="*/ 55 w 61"/>
                  <a:gd name="T7" fmla="*/ 59 h 70"/>
                  <a:gd name="T8" fmla="*/ 34 w 61"/>
                  <a:gd name="T9" fmla="*/ 69 h 70"/>
                  <a:gd name="T10" fmla="*/ 21 w 61"/>
                  <a:gd name="T11" fmla="*/ 62 h 70"/>
                  <a:gd name="T12" fmla="*/ 21 w 61"/>
                  <a:gd name="T13" fmla="*/ 46 h 70"/>
                  <a:gd name="T14" fmla="*/ 26 w 61"/>
                  <a:gd name="T15" fmla="*/ 39 h 70"/>
                  <a:gd name="T16" fmla="*/ 17 w 61"/>
                  <a:gd name="T17" fmla="*/ 37 h 70"/>
                  <a:gd name="T18" fmla="*/ 11 w 61"/>
                  <a:gd name="T19" fmla="*/ 8 h 70"/>
                  <a:gd name="T20" fmla="*/ 28 w 61"/>
                  <a:gd name="T21" fmla="*/ 0 h 70"/>
                  <a:gd name="T22" fmla="*/ 42 w 61"/>
                  <a:gd name="T23" fmla="*/ 7 h 70"/>
                  <a:gd name="T24" fmla="*/ 40 w 61"/>
                  <a:gd name="T25" fmla="*/ 21 h 70"/>
                  <a:gd name="T26" fmla="*/ 36 w 61"/>
                  <a:gd name="T27" fmla="*/ 26 h 70"/>
                  <a:gd name="T28" fmla="*/ 29 w 61"/>
                  <a:gd name="T29" fmla="*/ 40 h 70"/>
                  <a:gd name="T30" fmla="*/ 28 w 61"/>
                  <a:gd name="T31" fmla="*/ 48 h 70"/>
                  <a:gd name="T32" fmla="*/ 37 w 61"/>
                  <a:gd name="T33" fmla="*/ 63 h 70"/>
                  <a:gd name="T34" fmla="*/ 46 w 61"/>
                  <a:gd name="T35" fmla="*/ 64 h 70"/>
                  <a:gd name="T36" fmla="*/ 50 w 61"/>
                  <a:gd name="T37" fmla="*/ 55 h 70"/>
                  <a:gd name="T38" fmla="*/ 41 w 61"/>
                  <a:gd name="T39" fmla="*/ 43 h 70"/>
                  <a:gd name="T40" fmla="*/ 29 w 61"/>
                  <a:gd name="T41" fmla="*/ 40 h 70"/>
                  <a:gd name="T42" fmla="*/ 33 w 61"/>
                  <a:gd name="T43" fmla="*/ 26 h 70"/>
                  <a:gd name="T44" fmla="*/ 28 w 61"/>
                  <a:gd name="T45" fmla="*/ 7 h 70"/>
                  <a:gd name="T46" fmla="*/ 22 w 61"/>
                  <a:gd name="T47" fmla="*/ 5 h 70"/>
                  <a:gd name="T48" fmla="*/ 14 w 61"/>
                  <a:gd name="T49" fmla="*/ 10 h 70"/>
                  <a:gd name="T50" fmla="*/ 16 w 61"/>
                  <a:gd name="T51" fmla="*/ 19 h 70"/>
                  <a:gd name="T52" fmla="*/ 33 w 61"/>
                  <a:gd name="T53" fmla="*/ 26 h 7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</a:cxnLst>
                <a:rect l="0" t="0" r="r" b="b"/>
                <a:pathLst>
                  <a:path w="61" h="70">
                    <a:moveTo>
                      <a:pt x="36" y="26"/>
                    </a:moveTo>
                    <a:cubicBezTo>
                      <a:pt x="40" y="27"/>
                      <a:pt x="43" y="28"/>
                      <a:pt x="46" y="29"/>
                    </a:cubicBezTo>
                    <a:cubicBezTo>
                      <a:pt x="54" y="31"/>
                      <a:pt x="59" y="37"/>
                      <a:pt x="60" y="45"/>
                    </a:cubicBezTo>
                    <a:cubicBezTo>
                      <a:pt x="61" y="51"/>
                      <a:pt x="59" y="55"/>
                      <a:pt x="55" y="59"/>
                    </a:cubicBezTo>
                    <a:cubicBezTo>
                      <a:pt x="50" y="65"/>
                      <a:pt x="42" y="69"/>
                      <a:pt x="34" y="69"/>
                    </a:cubicBezTo>
                    <a:cubicBezTo>
                      <a:pt x="28" y="70"/>
                      <a:pt x="24" y="67"/>
                      <a:pt x="21" y="62"/>
                    </a:cubicBezTo>
                    <a:cubicBezTo>
                      <a:pt x="17" y="57"/>
                      <a:pt x="17" y="51"/>
                      <a:pt x="21" y="46"/>
                    </a:cubicBezTo>
                    <a:cubicBezTo>
                      <a:pt x="22" y="44"/>
                      <a:pt x="24" y="42"/>
                      <a:pt x="26" y="39"/>
                    </a:cubicBezTo>
                    <a:cubicBezTo>
                      <a:pt x="23" y="39"/>
                      <a:pt x="20" y="38"/>
                      <a:pt x="17" y="37"/>
                    </a:cubicBezTo>
                    <a:cubicBezTo>
                      <a:pt x="3" y="32"/>
                      <a:pt x="0" y="17"/>
                      <a:pt x="11" y="8"/>
                    </a:cubicBezTo>
                    <a:cubicBezTo>
                      <a:pt x="16" y="4"/>
                      <a:pt x="22" y="1"/>
                      <a:pt x="28" y="0"/>
                    </a:cubicBezTo>
                    <a:cubicBezTo>
                      <a:pt x="34" y="0"/>
                      <a:pt x="39" y="2"/>
                      <a:pt x="42" y="7"/>
                    </a:cubicBezTo>
                    <a:cubicBezTo>
                      <a:pt x="45" y="12"/>
                      <a:pt x="43" y="17"/>
                      <a:pt x="40" y="21"/>
                    </a:cubicBezTo>
                    <a:cubicBezTo>
                      <a:pt x="39" y="23"/>
                      <a:pt x="38" y="24"/>
                      <a:pt x="36" y="26"/>
                    </a:cubicBezTo>
                    <a:close/>
                    <a:moveTo>
                      <a:pt x="29" y="40"/>
                    </a:moveTo>
                    <a:cubicBezTo>
                      <a:pt x="29" y="43"/>
                      <a:pt x="28" y="46"/>
                      <a:pt x="28" y="48"/>
                    </a:cubicBezTo>
                    <a:cubicBezTo>
                      <a:pt x="29" y="54"/>
                      <a:pt x="32" y="59"/>
                      <a:pt x="37" y="63"/>
                    </a:cubicBezTo>
                    <a:cubicBezTo>
                      <a:pt x="40" y="65"/>
                      <a:pt x="43" y="66"/>
                      <a:pt x="46" y="64"/>
                    </a:cubicBezTo>
                    <a:cubicBezTo>
                      <a:pt x="50" y="62"/>
                      <a:pt x="51" y="58"/>
                      <a:pt x="50" y="55"/>
                    </a:cubicBezTo>
                    <a:cubicBezTo>
                      <a:pt x="49" y="49"/>
                      <a:pt x="46" y="45"/>
                      <a:pt x="41" y="43"/>
                    </a:cubicBezTo>
                    <a:cubicBezTo>
                      <a:pt x="37" y="41"/>
                      <a:pt x="34" y="41"/>
                      <a:pt x="29" y="40"/>
                    </a:cubicBezTo>
                    <a:close/>
                    <a:moveTo>
                      <a:pt x="33" y="26"/>
                    </a:moveTo>
                    <a:cubicBezTo>
                      <a:pt x="35" y="18"/>
                      <a:pt x="33" y="12"/>
                      <a:pt x="28" y="7"/>
                    </a:cubicBezTo>
                    <a:cubicBezTo>
                      <a:pt x="26" y="5"/>
                      <a:pt x="24" y="5"/>
                      <a:pt x="22" y="5"/>
                    </a:cubicBezTo>
                    <a:cubicBezTo>
                      <a:pt x="18" y="5"/>
                      <a:pt x="16" y="7"/>
                      <a:pt x="14" y="10"/>
                    </a:cubicBezTo>
                    <a:cubicBezTo>
                      <a:pt x="13" y="13"/>
                      <a:pt x="14" y="16"/>
                      <a:pt x="16" y="19"/>
                    </a:cubicBezTo>
                    <a:cubicBezTo>
                      <a:pt x="21" y="24"/>
                      <a:pt x="26" y="25"/>
                      <a:pt x="33" y="26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Arial" panose="020F0502020204030204"/>
                  <a:ea typeface="Microsoft YaHei"/>
                  <a:cs typeface="+mn-cs"/>
                </a:endParaRPr>
              </a:p>
            </p:txBody>
          </p:sp>
          <p:sp>
            <p:nvSpPr>
              <p:cNvPr id="109" name="Freeform 51">
                <a:extLst>
                  <a:ext uri="{FF2B5EF4-FFF2-40B4-BE49-F238E27FC236}">
                    <a16:creationId xmlns:a16="http://schemas.microsoft.com/office/drawing/2014/main" id="{9E8B953D-8774-449E-8415-F81822ACB86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442833" y="20803004"/>
                <a:ext cx="574138" cy="558409"/>
              </a:xfrm>
              <a:custGeom>
                <a:avLst/>
                <a:gdLst>
                  <a:gd name="T0" fmla="*/ 44 w 82"/>
                  <a:gd name="T1" fmla="*/ 0 h 80"/>
                  <a:gd name="T2" fmla="*/ 57 w 82"/>
                  <a:gd name="T3" fmla="*/ 19 h 80"/>
                  <a:gd name="T4" fmla="*/ 53 w 82"/>
                  <a:gd name="T5" fmla="*/ 18 h 80"/>
                  <a:gd name="T6" fmla="*/ 38 w 82"/>
                  <a:gd name="T7" fmla="*/ 14 h 80"/>
                  <a:gd name="T8" fmla="*/ 21 w 82"/>
                  <a:gd name="T9" fmla="*/ 35 h 80"/>
                  <a:gd name="T10" fmla="*/ 44 w 82"/>
                  <a:gd name="T11" fmla="*/ 68 h 80"/>
                  <a:gd name="T12" fmla="*/ 67 w 82"/>
                  <a:gd name="T13" fmla="*/ 66 h 80"/>
                  <a:gd name="T14" fmla="*/ 68 w 82"/>
                  <a:gd name="T15" fmla="*/ 56 h 80"/>
                  <a:gd name="T16" fmla="*/ 62 w 82"/>
                  <a:gd name="T17" fmla="*/ 48 h 80"/>
                  <a:gd name="T18" fmla="*/ 53 w 82"/>
                  <a:gd name="T19" fmla="*/ 46 h 80"/>
                  <a:gd name="T20" fmla="*/ 50 w 82"/>
                  <a:gd name="T21" fmla="*/ 47 h 80"/>
                  <a:gd name="T22" fmla="*/ 58 w 82"/>
                  <a:gd name="T23" fmla="*/ 40 h 80"/>
                  <a:gd name="T24" fmla="*/ 67 w 82"/>
                  <a:gd name="T25" fmla="*/ 33 h 80"/>
                  <a:gd name="T26" fmla="*/ 75 w 82"/>
                  <a:gd name="T27" fmla="*/ 27 h 80"/>
                  <a:gd name="T28" fmla="*/ 76 w 82"/>
                  <a:gd name="T29" fmla="*/ 28 h 80"/>
                  <a:gd name="T30" fmla="*/ 75 w 82"/>
                  <a:gd name="T31" fmla="*/ 29 h 80"/>
                  <a:gd name="T32" fmla="*/ 75 w 82"/>
                  <a:gd name="T33" fmla="*/ 40 h 80"/>
                  <a:gd name="T34" fmla="*/ 82 w 82"/>
                  <a:gd name="T35" fmla="*/ 50 h 80"/>
                  <a:gd name="T36" fmla="*/ 82 w 82"/>
                  <a:gd name="T37" fmla="*/ 52 h 80"/>
                  <a:gd name="T38" fmla="*/ 49 w 82"/>
                  <a:gd name="T39" fmla="*/ 78 h 80"/>
                  <a:gd name="T40" fmla="*/ 31 w 82"/>
                  <a:gd name="T41" fmla="*/ 76 h 80"/>
                  <a:gd name="T42" fmla="*/ 24 w 82"/>
                  <a:gd name="T43" fmla="*/ 15 h 80"/>
                  <a:gd name="T44" fmla="*/ 36 w 82"/>
                  <a:gd name="T45" fmla="*/ 10 h 80"/>
                  <a:gd name="T46" fmla="*/ 39 w 82"/>
                  <a:gd name="T47" fmla="*/ 9 h 80"/>
                  <a:gd name="T48" fmla="*/ 44 w 82"/>
                  <a:gd name="T49" fmla="*/ 2 h 80"/>
                  <a:gd name="T50" fmla="*/ 44 w 82"/>
                  <a:gd name="T51" fmla="*/ 1 h 80"/>
                  <a:gd name="T52" fmla="*/ 44 w 82"/>
                  <a:gd name="T53" fmla="*/ 0 h 8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</a:cxnLst>
                <a:rect l="0" t="0" r="r" b="b"/>
                <a:pathLst>
                  <a:path w="82" h="80">
                    <a:moveTo>
                      <a:pt x="44" y="0"/>
                    </a:moveTo>
                    <a:cubicBezTo>
                      <a:pt x="47" y="2"/>
                      <a:pt x="56" y="14"/>
                      <a:pt x="57" y="19"/>
                    </a:cubicBezTo>
                    <a:cubicBezTo>
                      <a:pt x="56" y="20"/>
                      <a:pt x="55" y="18"/>
                      <a:pt x="53" y="18"/>
                    </a:cubicBezTo>
                    <a:cubicBezTo>
                      <a:pt x="48" y="15"/>
                      <a:pt x="43" y="14"/>
                      <a:pt x="38" y="14"/>
                    </a:cubicBezTo>
                    <a:cubicBezTo>
                      <a:pt x="26" y="14"/>
                      <a:pt x="18" y="23"/>
                      <a:pt x="21" y="35"/>
                    </a:cubicBezTo>
                    <a:cubicBezTo>
                      <a:pt x="25" y="48"/>
                      <a:pt x="33" y="60"/>
                      <a:pt x="44" y="68"/>
                    </a:cubicBezTo>
                    <a:cubicBezTo>
                      <a:pt x="52" y="74"/>
                      <a:pt x="60" y="73"/>
                      <a:pt x="67" y="66"/>
                    </a:cubicBezTo>
                    <a:cubicBezTo>
                      <a:pt x="70" y="63"/>
                      <a:pt x="71" y="60"/>
                      <a:pt x="68" y="56"/>
                    </a:cubicBezTo>
                    <a:cubicBezTo>
                      <a:pt x="66" y="54"/>
                      <a:pt x="64" y="51"/>
                      <a:pt x="62" y="48"/>
                    </a:cubicBezTo>
                    <a:cubicBezTo>
                      <a:pt x="59" y="44"/>
                      <a:pt x="58" y="44"/>
                      <a:pt x="53" y="46"/>
                    </a:cubicBezTo>
                    <a:cubicBezTo>
                      <a:pt x="52" y="47"/>
                      <a:pt x="51" y="47"/>
                      <a:pt x="50" y="47"/>
                    </a:cubicBezTo>
                    <a:cubicBezTo>
                      <a:pt x="52" y="44"/>
                      <a:pt x="55" y="42"/>
                      <a:pt x="58" y="40"/>
                    </a:cubicBezTo>
                    <a:cubicBezTo>
                      <a:pt x="61" y="38"/>
                      <a:pt x="64" y="35"/>
                      <a:pt x="67" y="33"/>
                    </a:cubicBezTo>
                    <a:cubicBezTo>
                      <a:pt x="70" y="31"/>
                      <a:pt x="72" y="29"/>
                      <a:pt x="75" y="27"/>
                    </a:cubicBezTo>
                    <a:cubicBezTo>
                      <a:pt x="76" y="27"/>
                      <a:pt x="76" y="27"/>
                      <a:pt x="76" y="28"/>
                    </a:cubicBezTo>
                    <a:cubicBezTo>
                      <a:pt x="76" y="28"/>
                      <a:pt x="75" y="29"/>
                      <a:pt x="75" y="29"/>
                    </a:cubicBezTo>
                    <a:cubicBezTo>
                      <a:pt x="72" y="34"/>
                      <a:pt x="71" y="36"/>
                      <a:pt x="75" y="40"/>
                    </a:cubicBezTo>
                    <a:cubicBezTo>
                      <a:pt x="77" y="44"/>
                      <a:pt x="80" y="47"/>
                      <a:pt x="82" y="50"/>
                    </a:cubicBezTo>
                    <a:cubicBezTo>
                      <a:pt x="82" y="51"/>
                      <a:pt x="82" y="51"/>
                      <a:pt x="82" y="52"/>
                    </a:cubicBezTo>
                    <a:cubicBezTo>
                      <a:pt x="74" y="64"/>
                      <a:pt x="64" y="74"/>
                      <a:pt x="49" y="78"/>
                    </a:cubicBezTo>
                    <a:cubicBezTo>
                      <a:pt x="43" y="80"/>
                      <a:pt x="37" y="79"/>
                      <a:pt x="31" y="76"/>
                    </a:cubicBezTo>
                    <a:cubicBezTo>
                      <a:pt x="11" y="66"/>
                      <a:pt x="0" y="35"/>
                      <a:pt x="24" y="15"/>
                    </a:cubicBezTo>
                    <a:cubicBezTo>
                      <a:pt x="27" y="13"/>
                      <a:pt x="32" y="12"/>
                      <a:pt x="36" y="10"/>
                    </a:cubicBezTo>
                    <a:cubicBezTo>
                      <a:pt x="37" y="9"/>
                      <a:pt x="38" y="9"/>
                      <a:pt x="39" y="9"/>
                    </a:cubicBezTo>
                    <a:cubicBezTo>
                      <a:pt x="44" y="7"/>
                      <a:pt x="44" y="7"/>
                      <a:pt x="44" y="2"/>
                    </a:cubicBezTo>
                    <a:cubicBezTo>
                      <a:pt x="44" y="2"/>
                      <a:pt x="44" y="2"/>
                      <a:pt x="44" y="1"/>
                    </a:cubicBezTo>
                    <a:cubicBezTo>
                      <a:pt x="44" y="1"/>
                      <a:pt x="44" y="1"/>
                      <a:pt x="44" y="0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Arial" panose="020F0502020204030204"/>
                  <a:ea typeface="Microsoft YaHei"/>
                  <a:cs typeface="+mn-cs"/>
                </a:endParaRPr>
              </a:p>
            </p:txBody>
          </p:sp>
          <p:sp>
            <p:nvSpPr>
              <p:cNvPr id="110" name="Freeform 52">
                <a:extLst>
                  <a:ext uri="{FF2B5EF4-FFF2-40B4-BE49-F238E27FC236}">
                    <a16:creationId xmlns:a16="http://schemas.microsoft.com/office/drawing/2014/main" id="{139920B7-00AE-4E16-A01E-1994DDBD530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141653" y="20291785"/>
                <a:ext cx="456165" cy="495489"/>
              </a:xfrm>
              <a:custGeom>
                <a:avLst/>
                <a:gdLst>
                  <a:gd name="T0" fmla="*/ 58 w 65"/>
                  <a:gd name="T1" fmla="*/ 69 h 70"/>
                  <a:gd name="T2" fmla="*/ 53 w 65"/>
                  <a:gd name="T3" fmla="*/ 66 h 70"/>
                  <a:gd name="T4" fmla="*/ 25 w 65"/>
                  <a:gd name="T5" fmla="*/ 31 h 70"/>
                  <a:gd name="T6" fmla="*/ 13 w 65"/>
                  <a:gd name="T7" fmla="*/ 17 h 70"/>
                  <a:gd name="T8" fmla="*/ 12 w 65"/>
                  <a:gd name="T9" fmla="*/ 21 h 70"/>
                  <a:gd name="T10" fmla="*/ 12 w 65"/>
                  <a:gd name="T11" fmla="*/ 56 h 70"/>
                  <a:gd name="T12" fmla="*/ 20 w 65"/>
                  <a:gd name="T13" fmla="*/ 66 h 70"/>
                  <a:gd name="T14" fmla="*/ 21 w 65"/>
                  <a:gd name="T15" fmla="*/ 68 h 70"/>
                  <a:gd name="T16" fmla="*/ 0 w 65"/>
                  <a:gd name="T17" fmla="*/ 68 h 70"/>
                  <a:gd name="T18" fmla="*/ 3 w 65"/>
                  <a:gd name="T19" fmla="*/ 66 h 70"/>
                  <a:gd name="T20" fmla="*/ 9 w 65"/>
                  <a:gd name="T21" fmla="*/ 58 h 70"/>
                  <a:gd name="T22" fmla="*/ 9 w 65"/>
                  <a:gd name="T23" fmla="*/ 14 h 70"/>
                  <a:gd name="T24" fmla="*/ 6 w 65"/>
                  <a:gd name="T25" fmla="*/ 8 h 70"/>
                  <a:gd name="T26" fmla="*/ 0 w 65"/>
                  <a:gd name="T27" fmla="*/ 2 h 70"/>
                  <a:gd name="T28" fmla="*/ 10 w 65"/>
                  <a:gd name="T29" fmla="*/ 1 h 70"/>
                  <a:gd name="T30" fmla="*/ 27 w 65"/>
                  <a:gd name="T31" fmla="*/ 9 h 70"/>
                  <a:gd name="T32" fmla="*/ 50 w 65"/>
                  <a:gd name="T33" fmla="*/ 39 h 70"/>
                  <a:gd name="T34" fmla="*/ 54 w 65"/>
                  <a:gd name="T35" fmla="*/ 42 h 70"/>
                  <a:gd name="T36" fmla="*/ 54 w 65"/>
                  <a:gd name="T37" fmla="*/ 38 h 70"/>
                  <a:gd name="T38" fmla="*/ 54 w 65"/>
                  <a:gd name="T39" fmla="*/ 15 h 70"/>
                  <a:gd name="T40" fmla="*/ 46 w 65"/>
                  <a:gd name="T41" fmla="*/ 3 h 70"/>
                  <a:gd name="T42" fmla="*/ 45 w 65"/>
                  <a:gd name="T43" fmla="*/ 3 h 70"/>
                  <a:gd name="T44" fmla="*/ 65 w 65"/>
                  <a:gd name="T45" fmla="*/ 2 h 70"/>
                  <a:gd name="T46" fmla="*/ 63 w 65"/>
                  <a:gd name="T47" fmla="*/ 4 h 70"/>
                  <a:gd name="T48" fmla="*/ 58 w 65"/>
                  <a:gd name="T49" fmla="*/ 12 h 70"/>
                  <a:gd name="T50" fmla="*/ 58 w 65"/>
                  <a:gd name="T51" fmla="*/ 26 h 70"/>
                  <a:gd name="T52" fmla="*/ 58 w 65"/>
                  <a:gd name="T53" fmla="*/ 64 h 70"/>
                  <a:gd name="T54" fmla="*/ 58 w 65"/>
                  <a:gd name="T55" fmla="*/ 69 h 7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</a:cxnLst>
                <a:rect l="0" t="0" r="r" b="b"/>
                <a:pathLst>
                  <a:path w="65" h="70">
                    <a:moveTo>
                      <a:pt x="58" y="69"/>
                    </a:moveTo>
                    <a:cubicBezTo>
                      <a:pt x="54" y="70"/>
                      <a:pt x="54" y="68"/>
                      <a:pt x="53" y="66"/>
                    </a:cubicBezTo>
                    <a:cubicBezTo>
                      <a:pt x="43" y="55"/>
                      <a:pt x="34" y="43"/>
                      <a:pt x="25" y="31"/>
                    </a:cubicBezTo>
                    <a:cubicBezTo>
                      <a:pt x="21" y="27"/>
                      <a:pt x="17" y="22"/>
                      <a:pt x="13" y="17"/>
                    </a:cubicBezTo>
                    <a:cubicBezTo>
                      <a:pt x="13" y="19"/>
                      <a:pt x="12" y="20"/>
                      <a:pt x="12" y="21"/>
                    </a:cubicBezTo>
                    <a:cubicBezTo>
                      <a:pt x="12" y="33"/>
                      <a:pt x="12" y="44"/>
                      <a:pt x="12" y="56"/>
                    </a:cubicBezTo>
                    <a:cubicBezTo>
                      <a:pt x="12" y="63"/>
                      <a:pt x="13" y="64"/>
                      <a:pt x="20" y="66"/>
                    </a:cubicBezTo>
                    <a:cubicBezTo>
                      <a:pt x="20" y="67"/>
                      <a:pt x="21" y="67"/>
                      <a:pt x="21" y="68"/>
                    </a:cubicBezTo>
                    <a:cubicBezTo>
                      <a:pt x="18" y="69"/>
                      <a:pt x="5" y="69"/>
                      <a:pt x="0" y="68"/>
                    </a:cubicBezTo>
                    <a:cubicBezTo>
                      <a:pt x="1" y="67"/>
                      <a:pt x="2" y="66"/>
                      <a:pt x="3" y="66"/>
                    </a:cubicBezTo>
                    <a:cubicBezTo>
                      <a:pt x="7" y="65"/>
                      <a:pt x="9" y="63"/>
                      <a:pt x="9" y="58"/>
                    </a:cubicBezTo>
                    <a:cubicBezTo>
                      <a:pt x="9" y="44"/>
                      <a:pt x="9" y="29"/>
                      <a:pt x="9" y="14"/>
                    </a:cubicBezTo>
                    <a:cubicBezTo>
                      <a:pt x="9" y="11"/>
                      <a:pt x="7" y="9"/>
                      <a:pt x="6" y="8"/>
                    </a:cubicBezTo>
                    <a:cubicBezTo>
                      <a:pt x="4" y="6"/>
                      <a:pt x="2" y="4"/>
                      <a:pt x="0" y="2"/>
                    </a:cubicBezTo>
                    <a:cubicBezTo>
                      <a:pt x="4" y="1"/>
                      <a:pt x="7" y="2"/>
                      <a:pt x="10" y="1"/>
                    </a:cubicBezTo>
                    <a:cubicBezTo>
                      <a:pt x="18" y="0"/>
                      <a:pt x="22" y="3"/>
                      <a:pt x="27" y="9"/>
                    </a:cubicBezTo>
                    <a:cubicBezTo>
                      <a:pt x="34" y="19"/>
                      <a:pt x="42" y="29"/>
                      <a:pt x="50" y="39"/>
                    </a:cubicBezTo>
                    <a:cubicBezTo>
                      <a:pt x="51" y="40"/>
                      <a:pt x="52" y="41"/>
                      <a:pt x="54" y="42"/>
                    </a:cubicBezTo>
                    <a:cubicBezTo>
                      <a:pt x="54" y="41"/>
                      <a:pt x="54" y="39"/>
                      <a:pt x="54" y="38"/>
                    </a:cubicBezTo>
                    <a:cubicBezTo>
                      <a:pt x="54" y="30"/>
                      <a:pt x="54" y="23"/>
                      <a:pt x="54" y="15"/>
                    </a:cubicBezTo>
                    <a:cubicBezTo>
                      <a:pt x="54" y="9"/>
                      <a:pt x="53" y="4"/>
                      <a:pt x="46" y="3"/>
                    </a:cubicBezTo>
                    <a:cubicBezTo>
                      <a:pt x="46" y="3"/>
                      <a:pt x="45" y="3"/>
                      <a:pt x="45" y="3"/>
                    </a:cubicBezTo>
                    <a:cubicBezTo>
                      <a:pt x="48" y="1"/>
                      <a:pt x="61" y="1"/>
                      <a:pt x="65" y="2"/>
                    </a:cubicBezTo>
                    <a:cubicBezTo>
                      <a:pt x="64" y="3"/>
                      <a:pt x="64" y="3"/>
                      <a:pt x="63" y="4"/>
                    </a:cubicBezTo>
                    <a:cubicBezTo>
                      <a:pt x="59" y="5"/>
                      <a:pt x="57" y="8"/>
                      <a:pt x="58" y="12"/>
                    </a:cubicBezTo>
                    <a:cubicBezTo>
                      <a:pt x="58" y="17"/>
                      <a:pt x="58" y="22"/>
                      <a:pt x="58" y="26"/>
                    </a:cubicBezTo>
                    <a:cubicBezTo>
                      <a:pt x="58" y="39"/>
                      <a:pt x="58" y="51"/>
                      <a:pt x="58" y="64"/>
                    </a:cubicBezTo>
                    <a:cubicBezTo>
                      <a:pt x="58" y="66"/>
                      <a:pt x="58" y="67"/>
                      <a:pt x="58" y="69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Arial" panose="020F0502020204030204"/>
                  <a:ea typeface="Microsoft YaHei"/>
                  <a:cs typeface="+mn-cs"/>
                </a:endParaRPr>
              </a:p>
            </p:txBody>
          </p:sp>
          <p:sp>
            <p:nvSpPr>
              <p:cNvPr id="111" name="Freeform 53">
                <a:extLst>
                  <a:ext uri="{FF2B5EF4-FFF2-40B4-BE49-F238E27FC236}">
                    <a16:creationId xmlns:a16="http://schemas.microsoft.com/office/drawing/2014/main" id="{F9763041-78AD-4C52-B55D-880766C7F94C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5700062" y="26009575"/>
                <a:ext cx="353921" cy="503354"/>
              </a:xfrm>
              <a:custGeom>
                <a:avLst/>
                <a:gdLst>
                  <a:gd name="T0" fmla="*/ 9 w 50"/>
                  <a:gd name="T1" fmla="*/ 71 h 71"/>
                  <a:gd name="T2" fmla="*/ 31 w 50"/>
                  <a:gd name="T3" fmla="*/ 41 h 71"/>
                  <a:gd name="T4" fmla="*/ 23 w 50"/>
                  <a:gd name="T5" fmla="*/ 44 h 71"/>
                  <a:gd name="T6" fmla="*/ 3 w 50"/>
                  <a:gd name="T7" fmla="*/ 33 h 71"/>
                  <a:gd name="T8" fmla="*/ 3 w 50"/>
                  <a:gd name="T9" fmla="*/ 13 h 71"/>
                  <a:gd name="T10" fmla="*/ 21 w 50"/>
                  <a:gd name="T11" fmla="*/ 1 h 71"/>
                  <a:gd name="T12" fmla="*/ 41 w 50"/>
                  <a:gd name="T13" fmla="*/ 11 h 71"/>
                  <a:gd name="T14" fmla="*/ 34 w 50"/>
                  <a:gd name="T15" fmla="*/ 59 h 71"/>
                  <a:gd name="T16" fmla="*/ 9 w 50"/>
                  <a:gd name="T17" fmla="*/ 71 h 71"/>
                  <a:gd name="T18" fmla="*/ 31 w 50"/>
                  <a:gd name="T19" fmla="*/ 32 h 71"/>
                  <a:gd name="T20" fmla="*/ 32 w 50"/>
                  <a:gd name="T21" fmla="*/ 32 h 71"/>
                  <a:gd name="T22" fmla="*/ 28 w 50"/>
                  <a:gd name="T23" fmla="*/ 12 h 71"/>
                  <a:gd name="T24" fmla="*/ 25 w 50"/>
                  <a:gd name="T25" fmla="*/ 6 h 71"/>
                  <a:gd name="T26" fmla="*/ 19 w 50"/>
                  <a:gd name="T27" fmla="*/ 3 h 71"/>
                  <a:gd name="T28" fmla="*/ 15 w 50"/>
                  <a:gd name="T29" fmla="*/ 8 h 71"/>
                  <a:gd name="T30" fmla="*/ 14 w 50"/>
                  <a:gd name="T31" fmla="*/ 10 h 71"/>
                  <a:gd name="T32" fmla="*/ 18 w 50"/>
                  <a:gd name="T33" fmla="*/ 32 h 71"/>
                  <a:gd name="T34" fmla="*/ 21 w 50"/>
                  <a:gd name="T35" fmla="*/ 37 h 71"/>
                  <a:gd name="T36" fmla="*/ 29 w 50"/>
                  <a:gd name="T37" fmla="*/ 39 h 71"/>
                  <a:gd name="T38" fmla="*/ 31 w 50"/>
                  <a:gd name="T39" fmla="*/ 33 h 71"/>
                  <a:gd name="T40" fmla="*/ 31 w 50"/>
                  <a:gd name="T41" fmla="*/ 32 h 7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50" h="71">
                    <a:moveTo>
                      <a:pt x="9" y="71"/>
                    </a:moveTo>
                    <a:cubicBezTo>
                      <a:pt x="22" y="66"/>
                      <a:pt x="29" y="55"/>
                      <a:pt x="31" y="41"/>
                    </a:cubicBezTo>
                    <a:cubicBezTo>
                      <a:pt x="28" y="42"/>
                      <a:pt x="26" y="43"/>
                      <a:pt x="23" y="44"/>
                    </a:cubicBezTo>
                    <a:cubicBezTo>
                      <a:pt x="14" y="46"/>
                      <a:pt x="7" y="42"/>
                      <a:pt x="3" y="33"/>
                    </a:cubicBezTo>
                    <a:cubicBezTo>
                      <a:pt x="0" y="26"/>
                      <a:pt x="1" y="19"/>
                      <a:pt x="3" y="13"/>
                    </a:cubicBezTo>
                    <a:cubicBezTo>
                      <a:pt x="7" y="5"/>
                      <a:pt x="13" y="1"/>
                      <a:pt x="21" y="1"/>
                    </a:cubicBezTo>
                    <a:cubicBezTo>
                      <a:pt x="29" y="0"/>
                      <a:pt x="36" y="3"/>
                      <a:pt x="41" y="11"/>
                    </a:cubicBezTo>
                    <a:cubicBezTo>
                      <a:pt x="50" y="26"/>
                      <a:pt x="47" y="47"/>
                      <a:pt x="34" y="59"/>
                    </a:cubicBezTo>
                    <a:cubicBezTo>
                      <a:pt x="28" y="65"/>
                      <a:pt x="17" y="70"/>
                      <a:pt x="9" y="71"/>
                    </a:cubicBezTo>
                    <a:close/>
                    <a:moveTo>
                      <a:pt x="31" y="32"/>
                    </a:moveTo>
                    <a:cubicBezTo>
                      <a:pt x="31" y="32"/>
                      <a:pt x="31" y="32"/>
                      <a:pt x="32" y="32"/>
                    </a:cubicBezTo>
                    <a:cubicBezTo>
                      <a:pt x="30" y="25"/>
                      <a:pt x="29" y="19"/>
                      <a:pt x="28" y="12"/>
                    </a:cubicBezTo>
                    <a:cubicBezTo>
                      <a:pt x="27" y="10"/>
                      <a:pt x="26" y="8"/>
                      <a:pt x="25" y="6"/>
                    </a:cubicBezTo>
                    <a:cubicBezTo>
                      <a:pt x="24" y="4"/>
                      <a:pt x="22" y="3"/>
                      <a:pt x="19" y="3"/>
                    </a:cubicBezTo>
                    <a:cubicBezTo>
                      <a:pt x="17" y="4"/>
                      <a:pt x="15" y="5"/>
                      <a:pt x="15" y="8"/>
                    </a:cubicBezTo>
                    <a:cubicBezTo>
                      <a:pt x="15" y="9"/>
                      <a:pt x="14" y="10"/>
                      <a:pt x="14" y="10"/>
                    </a:cubicBezTo>
                    <a:cubicBezTo>
                      <a:pt x="15" y="18"/>
                      <a:pt x="16" y="25"/>
                      <a:pt x="18" y="32"/>
                    </a:cubicBezTo>
                    <a:cubicBezTo>
                      <a:pt x="19" y="34"/>
                      <a:pt x="20" y="35"/>
                      <a:pt x="21" y="37"/>
                    </a:cubicBezTo>
                    <a:cubicBezTo>
                      <a:pt x="23" y="39"/>
                      <a:pt x="25" y="39"/>
                      <a:pt x="29" y="39"/>
                    </a:cubicBezTo>
                    <a:cubicBezTo>
                      <a:pt x="32" y="38"/>
                      <a:pt x="31" y="35"/>
                      <a:pt x="31" y="33"/>
                    </a:cubicBezTo>
                    <a:cubicBezTo>
                      <a:pt x="31" y="33"/>
                      <a:pt x="31" y="32"/>
                      <a:pt x="31" y="32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Arial" panose="020F0502020204030204"/>
                  <a:ea typeface="Microsoft YaHei"/>
                  <a:cs typeface="+mn-cs"/>
                </a:endParaRPr>
              </a:p>
            </p:txBody>
          </p:sp>
          <p:sp>
            <p:nvSpPr>
              <p:cNvPr id="112" name="Freeform 54">
                <a:extLst>
                  <a:ext uri="{FF2B5EF4-FFF2-40B4-BE49-F238E27FC236}">
                    <a16:creationId xmlns:a16="http://schemas.microsoft.com/office/drawing/2014/main" id="{F8640249-AA21-4144-8039-62CBDB8DA91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323703" y="20386164"/>
                <a:ext cx="471894" cy="534814"/>
              </a:xfrm>
              <a:custGeom>
                <a:avLst/>
                <a:gdLst>
                  <a:gd name="T0" fmla="*/ 42 w 68"/>
                  <a:gd name="T1" fmla="*/ 7 h 77"/>
                  <a:gd name="T2" fmla="*/ 62 w 68"/>
                  <a:gd name="T3" fmla="*/ 0 h 77"/>
                  <a:gd name="T4" fmla="*/ 60 w 68"/>
                  <a:gd name="T5" fmla="*/ 3 h 77"/>
                  <a:gd name="T6" fmla="*/ 57 w 68"/>
                  <a:gd name="T7" fmla="*/ 12 h 77"/>
                  <a:gd name="T8" fmla="*/ 65 w 68"/>
                  <a:gd name="T9" fmla="*/ 40 h 77"/>
                  <a:gd name="T10" fmla="*/ 67 w 68"/>
                  <a:gd name="T11" fmla="*/ 55 h 77"/>
                  <a:gd name="T12" fmla="*/ 62 w 68"/>
                  <a:gd name="T13" fmla="*/ 68 h 77"/>
                  <a:gd name="T14" fmla="*/ 34 w 68"/>
                  <a:gd name="T15" fmla="*/ 76 h 77"/>
                  <a:gd name="T16" fmla="*/ 21 w 68"/>
                  <a:gd name="T17" fmla="*/ 66 h 77"/>
                  <a:gd name="T18" fmla="*/ 19 w 68"/>
                  <a:gd name="T19" fmla="*/ 60 h 77"/>
                  <a:gd name="T20" fmla="*/ 10 w 68"/>
                  <a:gd name="T21" fmla="*/ 27 h 77"/>
                  <a:gd name="T22" fmla="*/ 9 w 68"/>
                  <a:gd name="T23" fmla="*/ 25 h 77"/>
                  <a:gd name="T24" fmla="*/ 2 w 68"/>
                  <a:gd name="T25" fmla="*/ 20 h 77"/>
                  <a:gd name="T26" fmla="*/ 0 w 68"/>
                  <a:gd name="T27" fmla="*/ 19 h 77"/>
                  <a:gd name="T28" fmla="*/ 27 w 68"/>
                  <a:gd name="T29" fmla="*/ 10 h 77"/>
                  <a:gd name="T30" fmla="*/ 30 w 68"/>
                  <a:gd name="T31" fmla="*/ 10 h 77"/>
                  <a:gd name="T32" fmla="*/ 30 w 68"/>
                  <a:gd name="T33" fmla="*/ 11 h 77"/>
                  <a:gd name="T34" fmla="*/ 27 w 68"/>
                  <a:gd name="T35" fmla="*/ 12 h 77"/>
                  <a:gd name="T36" fmla="*/ 24 w 68"/>
                  <a:gd name="T37" fmla="*/ 20 h 77"/>
                  <a:gd name="T38" fmla="*/ 34 w 68"/>
                  <a:gd name="T39" fmla="*/ 59 h 77"/>
                  <a:gd name="T40" fmla="*/ 35 w 68"/>
                  <a:gd name="T41" fmla="*/ 61 h 77"/>
                  <a:gd name="T42" fmla="*/ 50 w 68"/>
                  <a:gd name="T43" fmla="*/ 70 h 77"/>
                  <a:gd name="T44" fmla="*/ 64 w 68"/>
                  <a:gd name="T45" fmla="*/ 55 h 77"/>
                  <a:gd name="T46" fmla="*/ 63 w 68"/>
                  <a:gd name="T47" fmla="*/ 45 h 77"/>
                  <a:gd name="T48" fmla="*/ 54 w 68"/>
                  <a:gd name="T49" fmla="*/ 15 h 77"/>
                  <a:gd name="T50" fmla="*/ 44 w 68"/>
                  <a:gd name="T51" fmla="*/ 7 h 77"/>
                  <a:gd name="T52" fmla="*/ 42 w 68"/>
                  <a:gd name="T53" fmla="*/ 7 h 7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</a:cxnLst>
                <a:rect l="0" t="0" r="r" b="b"/>
                <a:pathLst>
                  <a:path w="68" h="77">
                    <a:moveTo>
                      <a:pt x="42" y="7"/>
                    </a:moveTo>
                    <a:cubicBezTo>
                      <a:pt x="45" y="4"/>
                      <a:pt x="57" y="1"/>
                      <a:pt x="62" y="0"/>
                    </a:cubicBezTo>
                    <a:cubicBezTo>
                      <a:pt x="61" y="1"/>
                      <a:pt x="61" y="2"/>
                      <a:pt x="60" y="3"/>
                    </a:cubicBezTo>
                    <a:cubicBezTo>
                      <a:pt x="57" y="5"/>
                      <a:pt x="56" y="8"/>
                      <a:pt x="57" y="12"/>
                    </a:cubicBezTo>
                    <a:cubicBezTo>
                      <a:pt x="60" y="21"/>
                      <a:pt x="63" y="31"/>
                      <a:pt x="65" y="40"/>
                    </a:cubicBezTo>
                    <a:cubicBezTo>
                      <a:pt x="66" y="45"/>
                      <a:pt x="67" y="50"/>
                      <a:pt x="67" y="55"/>
                    </a:cubicBezTo>
                    <a:cubicBezTo>
                      <a:pt x="68" y="61"/>
                      <a:pt x="66" y="65"/>
                      <a:pt x="62" y="68"/>
                    </a:cubicBezTo>
                    <a:cubicBezTo>
                      <a:pt x="54" y="74"/>
                      <a:pt x="44" y="77"/>
                      <a:pt x="34" y="76"/>
                    </a:cubicBezTo>
                    <a:cubicBezTo>
                      <a:pt x="28" y="75"/>
                      <a:pt x="24" y="72"/>
                      <a:pt x="21" y="66"/>
                    </a:cubicBezTo>
                    <a:cubicBezTo>
                      <a:pt x="20" y="64"/>
                      <a:pt x="19" y="62"/>
                      <a:pt x="19" y="60"/>
                    </a:cubicBezTo>
                    <a:cubicBezTo>
                      <a:pt x="16" y="49"/>
                      <a:pt x="13" y="38"/>
                      <a:pt x="10" y="27"/>
                    </a:cubicBezTo>
                    <a:cubicBezTo>
                      <a:pt x="10" y="27"/>
                      <a:pt x="9" y="26"/>
                      <a:pt x="9" y="25"/>
                    </a:cubicBezTo>
                    <a:cubicBezTo>
                      <a:pt x="8" y="22"/>
                      <a:pt x="6" y="20"/>
                      <a:pt x="2" y="20"/>
                    </a:cubicBezTo>
                    <a:cubicBezTo>
                      <a:pt x="1" y="20"/>
                      <a:pt x="1" y="20"/>
                      <a:pt x="0" y="19"/>
                    </a:cubicBezTo>
                    <a:cubicBezTo>
                      <a:pt x="8" y="15"/>
                      <a:pt x="18" y="13"/>
                      <a:pt x="27" y="10"/>
                    </a:cubicBezTo>
                    <a:cubicBezTo>
                      <a:pt x="28" y="10"/>
                      <a:pt x="29" y="10"/>
                      <a:pt x="30" y="10"/>
                    </a:cubicBezTo>
                    <a:cubicBezTo>
                      <a:pt x="30" y="10"/>
                      <a:pt x="30" y="10"/>
                      <a:pt x="30" y="11"/>
                    </a:cubicBezTo>
                    <a:cubicBezTo>
                      <a:pt x="29" y="11"/>
                      <a:pt x="28" y="12"/>
                      <a:pt x="27" y="12"/>
                    </a:cubicBezTo>
                    <a:cubicBezTo>
                      <a:pt x="24" y="14"/>
                      <a:pt x="23" y="16"/>
                      <a:pt x="24" y="20"/>
                    </a:cubicBezTo>
                    <a:cubicBezTo>
                      <a:pt x="27" y="33"/>
                      <a:pt x="31" y="46"/>
                      <a:pt x="34" y="59"/>
                    </a:cubicBezTo>
                    <a:cubicBezTo>
                      <a:pt x="35" y="60"/>
                      <a:pt x="35" y="60"/>
                      <a:pt x="35" y="61"/>
                    </a:cubicBezTo>
                    <a:cubicBezTo>
                      <a:pt x="38" y="68"/>
                      <a:pt x="43" y="71"/>
                      <a:pt x="50" y="70"/>
                    </a:cubicBezTo>
                    <a:cubicBezTo>
                      <a:pt x="59" y="68"/>
                      <a:pt x="64" y="63"/>
                      <a:pt x="64" y="55"/>
                    </a:cubicBezTo>
                    <a:cubicBezTo>
                      <a:pt x="64" y="51"/>
                      <a:pt x="63" y="48"/>
                      <a:pt x="63" y="45"/>
                    </a:cubicBezTo>
                    <a:cubicBezTo>
                      <a:pt x="60" y="35"/>
                      <a:pt x="57" y="25"/>
                      <a:pt x="54" y="15"/>
                    </a:cubicBezTo>
                    <a:cubicBezTo>
                      <a:pt x="52" y="8"/>
                      <a:pt x="51" y="7"/>
                      <a:pt x="44" y="7"/>
                    </a:cubicBezTo>
                    <a:cubicBezTo>
                      <a:pt x="43" y="7"/>
                      <a:pt x="43" y="7"/>
                      <a:pt x="42" y="7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Arial" panose="020F0502020204030204"/>
                  <a:ea typeface="Microsoft YaHei"/>
                  <a:cs typeface="+mn-cs"/>
                </a:endParaRPr>
              </a:p>
            </p:txBody>
          </p:sp>
          <p:sp>
            <p:nvSpPr>
              <p:cNvPr id="113" name="Freeform 55">
                <a:extLst>
                  <a:ext uri="{FF2B5EF4-FFF2-40B4-BE49-F238E27FC236}">
                    <a16:creationId xmlns:a16="http://schemas.microsoft.com/office/drawing/2014/main" id="{94D56455-C6B2-4D73-808E-1488E257230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7894371" y="22195094"/>
                <a:ext cx="550543" cy="440435"/>
              </a:xfrm>
              <a:custGeom>
                <a:avLst/>
                <a:gdLst>
                  <a:gd name="T0" fmla="*/ 0 w 79"/>
                  <a:gd name="T1" fmla="*/ 22 h 63"/>
                  <a:gd name="T2" fmla="*/ 20 w 79"/>
                  <a:gd name="T3" fmla="*/ 13 h 63"/>
                  <a:gd name="T4" fmla="*/ 20 w 79"/>
                  <a:gd name="T5" fmla="*/ 17 h 63"/>
                  <a:gd name="T6" fmla="*/ 12 w 79"/>
                  <a:gd name="T7" fmla="*/ 26 h 63"/>
                  <a:gd name="T8" fmla="*/ 13 w 79"/>
                  <a:gd name="T9" fmla="*/ 46 h 63"/>
                  <a:gd name="T10" fmla="*/ 24 w 79"/>
                  <a:gd name="T11" fmla="*/ 50 h 63"/>
                  <a:gd name="T12" fmla="*/ 32 w 79"/>
                  <a:gd name="T13" fmla="*/ 42 h 63"/>
                  <a:gd name="T14" fmla="*/ 32 w 79"/>
                  <a:gd name="T15" fmla="*/ 35 h 63"/>
                  <a:gd name="T16" fmla="*/ 35 w 79"/>
                  <a:gd name="T17" fmla="*/ 14 h 63"/>
                  <a:gd name="T18" fmla="*/ 51 w 79"/>
                  <a:gd name="T19" fmla="*/ 1 h 63"/>
                  <a:gd name="T20" fmla="*/ 66 w 79"/>
                  <a:gd name="T21" fmla="*/ 7 h 63"/>
                  <a:gd name="T22" fmla="*/ 73 w 79"/>
                  <a:gd name="T23" fmla="*/ 24 h 63"/>
                  <a:gd name="T24" fmla="*/ 73 w 79"/>
                  <a:gd name="T25" fmla="*/ 28 h 63"/>
                  <a:gd name="T26" fmla="*/ 76 w 79"/>
                  <a:gd name="T27" fmla="*/ 32 h 63"/>
                  <a:gd name="T28" fmla="*/ 79 w 79"/>
                  <a:gd name="T29" fmla="*/ 34 h 63"/>
                  <a:gd name="T30" fmla="*/ 59 w 79"/>
                  <a:gd name="T31" fmla="*/ 42 h 63"/>
                  <a:gd name="T32" fmla="*/ 62 w 79"/>
                  <a:gd name="T33" fmla="*/ 38 h 63"/>
                  <a:gd name="T34" fmla="*/ 69 w 79"/>
                  <a:gd name="T35" fmla="*/ 26 h 63"/>
                  <a:gd name="T36" fmla="*/ 65 w 79"/>
                  <a:gd name="T37" fmla="*/ 12 h 63"/>
                  <a:gd name="T38" fmla="*/ 50 w 79"/>
                  <a:gd name="T39" fmla="*/ 14 h 63"/>
                  <a:gd name="T40" fmla="*/ 49 w 79"/>
                  <a:gd name="T41" fmla="*/ 21 h 63"/>
                  <a:gd name="T42" fmla="*/ 48 w 79"/>
                  <a:gd name="T43" fmla="*/ 39 h 63"/>
                  <a:gd name="T44" fmla="*/ 45 w 79"/>
                  <a:gd name="T45" fmla="*/ 50 h 63"/>
                  <a:gd name="T46" fmla="*/ 15 w 79"/>
                  <a:gd name="T47" fmla="*/ 53 h 63"/>
                  <a:gd name="T48" fmla="*/ 7 w 79"/>
                  <a:gd name="T49" fmla="*/ 34 h 63"/>
                  <a:gd name="T50" fmla="*/ 0 w 79"/>
                  <a:gd name="T51" fmla="*/ 22 h 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</a:cxnLst>
                <a:rect l="0" t="0" r="r" b="b"/>
                <a:pathLst>
                  <a:path w="79" h="63">
                    <a:moveTo>
                      <a:pt x="0" y="22"/>
                    </a:moveTo>
                    <a:cubicBezTo>
                      <a:pt x="7" y="19"/>
                      <a:pt x="14" y="16"/>
                      <a:pt x="20" y="13"/>
                    </a:cubicBezTo>
                    <a:cubicBezTo>
                      <a:pt x="22" y="15"/>
                      <a:pt x="21" y="16"/>
                      <a:pt x="20" y="17"/>
                    </a:cubicBezTo>
                    <a:cubicBezTo>
                      <a:pt x="17" y="20"/>
                      <a:pt x="14" y="23"/>
                      <a:pt x="12" y="26"/>
                    </a:cubicBezTo>
                    <a:cubicBezTo>
                      <a:pt x="8" y="33"/>
                      <a:pt x="9" y="39"/>
                      <a:pt x="13" y="46"/>
                    </a:cubicBezTo>
                    <a:cubicBezTo>
                      <a:pt x="16" y="50"/>
                      <a:pt x="19" y="51"/>
                      <a:pt x="24" y="50"/>
                    </a:cubicBezTo>
                    <a:cubicBezTo>
                      <a:pt x="28" y="49"/>
                      <a:pt x="31" y="46"/>
                      <a:pt x="32" y="42"/>
                    </a:cubicBezTo>
                    <a:cubicBezTo>
                      <a:pt x="32" y="40"/>
                      <a:pt x="32" y="37"/>
                      <a:pt x="32" y="35"/>
                    </a:cubicBezTo>
                    <a:cubicBezTo>
                      <a:pt x="33" y="28"/>
                      <a:pt x="33" y="21"/>
                      <a:pt x="35" y="14"/>
                    </a:cubicBezTo>
                    <a:cubicBezTo>
                      <a:pt x="37" y="6"/>
                      <a:pt x="43" y="2"/>
                      <a:pt x="51" y="1"/>
                    </a:cubicBezTo>
                    <a:cubicBezTo>
                      <a:pt x="57" y="0"/>
                      <a:pt x="62" y="3"/>
                      <a:pt x="66" y="7"/>
                    </a:cubicBezTo>
                    <a:cubicBezTo>
                      <a:pt x="70" y="12"/>
                      <a:pt x="72" y="18"/>
                      <a:pt x="73" y="24"/>
                    </a:cubicBezTo>
                    <a:cubicBezTo>
                      <a:pt x="73" y="26"/>
                      <a:pt x="73" y="27"/>
                      <a:pt x="73" y="28"/>
                    </a:cubicBezTo>
                    <a:cubicBezTo>
                      <a:pt x="73" y="30"/>
                      <a:pt x="74" y="32"/>
                      <a:pt x="76" y="32"/>
                    </a:cubicBezTo>
                    <a:cubicBezTo>
                      <a:pt x="77" y="32"/>
                      <a:pt x="78" y="33"/>
                      <a:pt x="79" y="34"/>
                    </a:cubicBezTo>
                    <a:cubicBezTo>
                      <a:pt x="75" y="37"/>
                      <a:pt x="63" y="42"/>
                      <a:pt x="59" y="42"/>
                    </a:cubicBezTo>
                    <a:cubicBezTo>
                      <a:pt x="60" y="40"/>
                      <a:pt x="61" y="39"/>
                      <a:pt x="62" y="38"/>
                    </a:cubicBezTo>
                    <a:cubicBezTo>
                      <a:pt x="65" y="34"/>
                      <a:pt x="68" y="31"/>
                      <a:pt x="69" y="26"/>
                    </a:cubicBezTo>
                    <a:cubicBezTo>
                      <a:pt x="70" y="21"/>
                      <a:pt x="69" y="16"/>
                      <a:pt x="65" y="12"/>
                    </a:cubicBezTo>
                    <a:cubicBezTo>
                      <a:pt x="61" y="7"/>
                      <a:pt x="53" y="8"/>
                      <a:pt x="50" y="14"/>
                    </a:cubicBezTo>
                    <a:cubicBezTo>
                      <a:pt x="49" y="16"/>
                      <a:pt x="49" y="19"/>
                      <a:pt x="49" y="21"/>
                    </a:cubicBezTo>
                    <a:cubicBezTo>
                      <a:pt x="48" y="27"/>
                      <a:pt x="49" y="33"/>
                      <a:pt x="48" y="39"/>
                    </a:cubicBezTo>
                    <a:cubicBezTo>
                      <a:pt x="47" y="42"/>
                      <a:pt x="47" y="46"/>
                      <a:pt x="45" y="50"/>
                    </a:cubicBezTo>
                    <a:cubicBezTo>
                      <a:pt x="39" y="60"/>
                      <a:pt x="24" y="63"/>
                      <a:pt x="15" y="53"/>
                    </a:cubicBezTo>
                    <a:cubicBezTo>
                      <a:pt x="11" y="47"/>
                      <a:pt x="8" y="41"/>
                      <a:pt x="7" y="34"/>
                    </a:cubicBezTo>
                    <a:cubicBezTo>
                      <a:pt x="5" y="27"/>
                      <a:pt x="5" y="27"/>
                      <a:pt x="0" y="22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Arial" panose="020F0502020204030204"/>
                  <a:ea typeface="Microsoft YaHei"/>
                  <a:cs typeface="+mn-cs"/>
                </a:endParaRPr>
              </a:p>
            </p:txBody>
          </p:sp>
          <p:sp>
            <p:nvSpPr>
              <p:cNvPr id="114" name="Freeform 56">
                <a:extLst>
                  <a:ext uri="{FF2B5EF4-FFF2-40B4-BE49-F238E27FC236}">
                    <a16:creationId xmlns:a16="http://schemas.microsoft.com/office/drawing/2014/main" id="{87C9E5ED-6CE0-49AB-A63F-8E727D78378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7902235" y="24263565"/>
                <a:ext cx="542679" cy="503354"/>
              </a:xfrm>
              <a:custGeom>
                <a:avLst/>
                <a:gdLst>
                  <a:gd name="T0" fmla="*/ 64 w 77"/>
                  <a:gd name="T1" fmla="*/ 40 h 72"/>
                  <a:gd name="T2" fmla="*/ 65 w 77"/>
                  <a:gd name="T3" fmla="*/ 37 h 72"/>
                  <a:gd name="T4" fmla="*/ 59 w 77"/>
                  <a:gd name="T5" fmla="*/ 30 h 72"/>
                  <a:gd name="T6" fmla="*/ 45 w 77"/>
                  <a:gd name="T7" fmla="*/ 32 h 72"/>
                  <a:gd name="T8" fmla="*/ 37 w 77"/>
                  <a:gd name="T9" fmla="*/ 32 h 72"/>
                  <a:gd name="T10" fmla="*/ 33 w 77"/>
                  <a:gd name="T11" fmla="*/ 33 h 72"/>
                  <a:gd name="T12" fmla="*/ 39 w 77"/>
                  <a:gd name="T13" fmla="*/ 41 h 72"/>
                  <a:gd name="T14" fmla="*/ 47 w 77"/>
                  <a:gd name="T15" fmla="*/ 52 h 72"/>
                  <a:gd name="T16" fmla="*/ 50 w 77"/>
                  <a:gd name="T17" fmla="*/ 56 h 72"/>
                  <a:gd name="T18" fmla="*/ 57 w 77"/>
                  <a:gd name="T19" fmla="*/ 55 h 72"/>
                  <a:gd name="T20" fmla="*/ 60 w 77"/>
                  <a:gd name="T21" fmla="*/ 51 h 72"/>
                  <a:gd name="T22" fmla="*/ 53 w 77"/>
                  <a:gd name="T23" fmla="*/ 72 h 72"/>
                  <a:gd name="T24" fmla="*/ 52 w 77"/>
                  <a:gd name="T25" fmla="*/ 71 h 72"/>
                  <a:gd name="T26" fmla="*/ 48 w 77"/>
                  <a:gd name="T27" fmla="*/ 60 h 72"/>
                  <a:gd name="T28" fmla="*/ 31 w 77"/>
                  <a:gd name="T29" fmla="*/ 37 h 72"/>
                  <a:gd name="T30" fmla="*/ 26 w 77"/>
                  <a:gd name="T31" fmla="*/ 33 h 72"/>
                  <a:gd name="T32" fmla="*/ 13 w 77"/>
                  <a:gd name="T33" fmla="*/ 27 h 72"/>
                  <a:gd name="T34" fmla="*/ 2 w 77"/>
                  <a:gd name="T35" fmla="*/ 31 h 72"/>
                  <a:gd name="T36" fmla="*/ 1 w 77"/>
                  <a:gd name="T37" fmla="*/ 32 h 72"/>
                  <a:gd name="T38" fmla="*/ 0 w 77"/>
                  <a:gd name="T39" fmla="*/ 30 h 72"/>
                  <a:gd name="T40" fmla="*/ 12 w 77"/>
                  <a:gd name="T41" fmla="*/ 1 h 72"/>
                  <a:gd name="T42" fmla="*/ 13 w 77"/>
                  <a:gd name="T43" fmla="*/ 0 h 72"/>
                  <a:gd name="T44" fmla="*/ 13 w 77"/>
                  <a:gd name="T45" fmla="*/ 3 h 72"/>
                  <a:gd name="T46" fmla="*/ 18 w 77"/>
                  <a:gd name="T47" fmla="*/ 12 h 72"/>
                  <a:gd name="T48" fmla="*/ 30 w 77"/>
                  <a:gd name="T49" fmla="*/ 17 h 72"/>
                  <a:gd name="T50" fmla="*/ 34 w 77"/>
                  <a:gd name="T51" fmla="*/ 18 h 72"/>
                  <a:gd name="T52" fmla="*/ 67 w 77"/>
                  <a:gd name="T53" fmla="*/ 14 h 72"/>
                  <a:gd name="T54" fmla="*/ 76 w 77"/>
                  <a:gd name="T55" fmla="*/ 8 h 72"/>
                  <a:gd name="T56" fmla="*/ 77 w 77"/>
                  <a:gd name="T57" fmla="*/ 10 h 72"/>
                  <a:gd name="T58" fmla="*/ 66 w 77"/>
                  <a:gd name="T59" fmla="*/ 39 h 72"/>
                  <a:gd name="T60" fmla="*/ 64 w 77"/>
                  <a:gd name="T61" fmla="*/ 40 h 7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</a:cxnLst>
                <a:rect l="0" t="0" r="r" b="b"/>
                <a:pathLst>
                  <a:path w="77" h="72">
                    <a:moveTo>
                      <a:pt x="64" y="40"/>
                    </a:moveTo>
                    <a:cubicBezTo>
                      <a:pt x="65" y="39"/>
                      <a:pt x="65" y="38"/>
                      <a:pt x="65" y="37"/>
                    </a:cubicBezTo>
                    <a:cubicBezTo>
                      <a:pt x="67" y="31"/>
                      <a:pt x="66" y="30"/>
                      <a:pt x="59" y="30"/>
                    </a:cubicBezTo>
                    <a:cubicBezTo>
                      <a:pt x="54" y="31"/>
                      <a:pt x="50" y="31"/>
                      <a:pt x="45" y="32"/>
                    </a:cubicBezTo>
                    <a:cubicBezTo>
                      <a:pt x="42" y="32"/>
                      <a:pt x="40" y="32"/>
                      <a:pt x="37" y="32"/>
                    </a:cubicBezTo>
                    <a:cubicBezTo>
                      <a:pt x="36" y="33"/>
                      <a:pt x="35" y="33"/>
                      <a:pt x="33" y="33"/>
                    </a:cubicBezTo>
                    <a:cubicBezTo>
                      <a:pt x="35" y="36"/>
                      <a:pt x="37" y="39"/>
                      <a:pt x="39" y="41"/>
                    </a:cubicBezTo>
                    <a:cubicBezTo>
                      <a:pt x="41" y="45"/>
                      <a:pt x="44" y="48"/>
                      <a:pt x="47" y="52"/>
                    </a:cubicBezTo>
                    <a:cubicBezTo>
                      <a:pt x="48" y="53"/>
                      <a:pt x="49" y="55"/>
                      <a:pt x="50" y="56"/>
                    </a:cubicBezTo>
                    <a:cubicBezTo>
                      <a:pt x="53" y="58"/>
                      <a:pt x="55" y="58"/>
                      <a:pt x="57" y="55"/>
                    </a:cubicBezTo>
                    <a:cubicBezTo>
                      <a:pt x="58" y="54"/>
                      <a:pt x="59" y="53"/>
                      <a:pt x="60" y="51"/>
                    </a:cubicBezTo>
                    <a:cubicBezTo>
                      <a:pt x="60" y="55"/>
                      <a:pt x="56" y="68"/>
                      <a:pt x="53" y="72"/>
                    </a:cubicBezTo>
                    <a:cubicBezTo>
                      <a:pt x="53" y="71"/>
                      <a:pt x="52" y="71"/>
                      <a:pt x="52" y="71"/>
                    </a:cubicBezTo>
                    <a:cubicBezTo>
                      <a:pt x="52" y="67"/>
                      <a:pt x="50" y="64"/>
                      <a:pt x="48" y="60"/>
                    </a:cubicBezTo>
                    <a:cubicBezTo>
                      <a:pt x="42" y="53"/>
                      <a:pt x="37" y="45"/>
                      <a:pt x="31" y="37"/>
                    </a:cubicBezTo>
                    <a:cubicBezTo>
                      <a:pt x="30" y="35"/>
                      <a:pt x="29" y="34"/>
                      <a:pt x="26" y="33"/>
                    </a:cubicBezTo>
                    <a:cubicBezTo>
                      <a:pt x="22" y="31"/>
                      <a:pt x="17" y="29"/>
                      <a:pt x="13" y="27"/>
                    </a:cubicBezTo>
                    <a:cubicBezTo>
                      <a:pt x="7" y="25"/>
                      <a:pt x="6" y="25"/>
                      <a:pt x="2" y="31"/>
                    </a:cubicBezTo>
                    <a:cubicBezTo>
                      <a:pt x="2" y="31"/>
                      <a:pt x="1" y="31"/>
                      <a:pt x="1" y="32"/>
                    </a:cubicBezTo>
                    <a:cubicBezTo>
                      <a:pt x="1" y="31"/>
                      <a:pt x="0" y="31"/>
                      <a:pt x="0" y="30"/>
                    </a:cubicBezTo>
                    <a:cubicBezTo>
                      <a:pt x="4" y="20"/>
                      <a:pt x="8" y="11"/>
                      <a:pt x="12" y="1"/>
                    </a:cubicBezTo>
                    <a:cubicBezTo>
                      <a:pt x="12" y="1"/>
                      <a:pt x="12" y="0"/>
                      <a:pt x="13" y="0"/>
                    </a:cubicBezTo>
                    <a:cubicBezTo>
                      <a:pt x="13" y="1"/>
                      <a:pt x="13" y="2"/>
                      <a:pt x="13" y="3"/>
                    </a:cubicBezTo>
                    <a:cubicBezTo>
                      <a:pt x="12" y="8"/>
                      <a:pt x="13" y="10"/>
                      <a:pt x="18" y="12"/>
                    </a:cubicBezTo>
                    <a:cubicBezTo>
                      <a:pt x="22" y="14"/>
                      <a:pt x="26" y="16"/>
                      <a:pt x="30" y="17"/>
                    </a:cubicBezTo>
                    <a:cubicBezTo>
                      <a:pt x="31" y="18"/>
                      <a:pt x="33" y="18"/>
                      <a:pt x="34" y="18"/>
                    </a:cubicBezTo>
                    <a:cubicBezTo>
                      <a:pt x="45" y="17"/>
                      <a:pt x="56" y="15"/>
                      <a:pt x="67" y="14"/>
                    </a:cubicBezTo>
                    <a:cubicBezTo>
                      <a:pt x="70" y="13"/>
                      <a:pt x="74" y="12"/>
                      <a:pt x="76" y="8"/>
                    </a:cubicBezTo>
                    <a:cubicBezTo>
                      <a:pt x="77" y="9"/>
                      <a:pt x="77" y="10"/>
                      <a:pt x="77" y="10"/>
                    </a:cubicBezTo>
                    <a:cubicBezTo>
                      <a:pt x="74" y="20"/>
                      <a:pt x="70" y="29"/>
                      <a:pt x="66" y="39"/>
                    </a:cubicBezTo>
                    <a:cubicBezTo>
                      <a:pt x="66" y="39"/>
                      <a:pt x="66" y="39"/>
                      <a:pt x="64" y="40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Arial" panose="020F0502020204030204"/>
                  <a:ea typeface="Microsoft YaHei"/>
                  <a:cs typeface="+mn-cs"/>
                </a:endParaRPr>
              </a:p>
            </p:txBody>
          </p:sp>
          <p:sp>
            <p:nvSpPr>
              <p:cNvPr id="115" name="Freeform 57">
                <a:extLst>
                  <a:ext uri="{FF2B5EF4-FFF2-40B4-BE49-F238E27FC236}">
                    <a16:creationId xmlns:a16="http://schemas.microsoft.com/office/drawing/2014/main" id="{3FE00EFE-FD79-4957-9FAA-81DA1FEB809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098858" y="23484939"/>
                <a:ext cx="479759" cy="424705"/>
              </a:xfrm>
              <a:custGeom>
                <a:avLst/>
                <a:gdLst>
                  <a:gd name="T0" fmla="*/ 5 w 68"/>
                  <a:gd name="T1" fmla="*/ 10 h 61"/>
                  <a:gd name="T2" fmla="*/ 5 w 68"/>
                  <a:gd name="T3" fmla="*/ 13 h 61"/>
                  <a:gd name="T4" fmla="*/ 12 w 68"/>
                  <a:gd name="T5" fmla="*/ 20 h 61"/>
                  <a:gd name="T6" fmla="*/ 37 w 68"/>
                  <a:gd name="T7" fmla="*/ 22 h 61"/>
                  <a:gd name="T8" fmla="*/ 61 w 68"/>
                  <a:gd name="T9" fmla="*/ 23 h 61"/>
                  <a:gd name="T10" fmla="*/ 64 w 68"/>
                  <a:gd name="T11" fmla="*/ 23 h 61"/>
                  <a:gd name="T12" fmla="*/ 63 w 68"/>
                  <a:gd name="T13" fmla="*/ 14 h 61"/>
                  <a:gd name="T14" fmla="*/ 58 w 68"/>
                  <a:gd name="T15" fmla="*/ 6 h 61"/>
                  <a:gd name="T16" fmla="*/ 50 w 68"/>
                  <a:gd name="T17" fmla="*/ 1 h 61"/>
                  <a:gd name="T18" fmla="*/ 68 w 68"/>
                  <a:gd name="T19" fmla="*/ 2 h 61"/>
                  <a:gd name="T20" fmla="*/ 64 w 68"/>
                  <a:gd name="T21" fmla="*/ 61 h 61"/>
                  <a:gd name="T22" fmla="*/ 46 w 68"/>
                  <a:gd name="T23" fmla="*/ 60 h 61"/>
                  <a:gd name="T24" fmla="*/ 47 w 68"/>
                  <a:gd name="T25" fmla="*/ 57 h 61"/>
                  <a:gd name="T26" fmla="*/ 49 w 68"/>
                  <a:gd name="T27" fmla="*/ 57 h 61"/>
                  <a:gd name="T28" fmla="*/ 63 w 68"/>
                  <a:gd name="T29" fmla="*/ 40 h 61"/>
                  <a:gd name="T30" fmla="*/ 60 w 68"/>
                  <a:gd name="T31" fmla="*/ 39 h 61"/>
                  <a:gd name="T32" fmla="*/ 17 w 68"/>
                  <a:gd name="T33" fmla="*/ 36 h 61"/>
                  <a:gd name="T34" fmla="*/ 12 w 68"/>
                  <a:gd name="T35" fmla="*/ 35 h 61"/>
                  <a:gd name="T36" fmla="*/ 3 w 68"/>
                  <a:gd name="T37" fmla="*/ 41 h 61"/>
                  <a:gd name="T38" fmla="*/ 2 w 68"/>
                  <a:gd name="T39" fmla="*/ 45 h 61"/>
                  <a:gd name="T40" fmla="*/ 2 w 68"/>
                  <a:gd name="T41" fmla="*/ 36 h 61"/>
                  <a:gd name="T42" fmla="*/ 2 w 68"/>
                  <a:gd name="T43" fmla="*/ 27 h 61"/>
                  <a:gd name="T44" fmla="*/ 3 w 68"/>
                  <a:gd name="T45" fmla="*/ 18 h 61"/>
                  <a:gd name="T46" fmla="*/ 4 w 68"/>
                  <a:gd name="T47" fmla="*/ 9 h 61"/>
                  <a:gd name="T48" fmla="*/ 5 w 68"/>
                  <a:gd name="T49" fmla="*/ 10 h 6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</a:cxnLst>
                <a:rect l="0" t="0" r="r" b="b"/>
                <a:pathLst>
                  <a:path w="68" h="61">
                    <a:moveTo>
                      <a:pt x="5" y="10"/>
                    </a:moveTo>
                    <a:cubicBezTo>
                      <a:pt x="5" y="11"/>
                      <a:pt x="5" y="12"/>
                      <a:pt x="5" y="13"/>
                    </a:cubicBezTo>
                    <a:cubicBezTo>
                      <a:pt x="6" y="17"/>
                      <a:pt x="8" y="19"/>
                      <a:pt x="12" y="20"/>
                    </a:cubicBezTo>
                    <a:cubicBezTo>
                      <a:pt x="20" y="20"/>
                      <a:pt x="29" y="21"/>
                      <a:pt x="37" y="22"/>
                    </a:cubicBezTo>
                    <a:cubicBezTo>
                      <a:pt x="45" y="22"/>
                      <a:pt x="53" y="23"/>
                      <a:pt x="61" y="23"/>
                    </a:cubicBezTo>
                    <a:cubicBezTo>
                      <a:pt x="62" y="23"/>
                      <a:pt x="63" y="23"/>
                      <a:pt x="64" y="23"/>
                    </a:cubicBezTo>
                    <a:cubicBezTo>
                      <a:pt x="65" y="20"/>
                      <a:pt x="64" y="17"/>
                      <a:pt x="63" y="14"/>
                    </a:cubicBezTo>
                    <a:cubicBezTo>
                      <a:pt x="62" y="10"/>
                      <a:pt x="61" y="8"/>
                      <a:pt x="58" y="6"/>
                    </a:cubicBezTo>
                    <a:cubicBezTo>
                      <a:pt x="55" y="4"/>
                      <a:pt x="52" y="3"/>
                      <a:pt x="50" y="1"/>
                    </a:cubicBezTo>
                    <a:cubicBezTo>
                      <a:pt x="56" y="0"/>
                      <a:pt x="62" y="1"/>
                      <a:pt x="68" y="2"/>
                    </a:cubicBezTo>
                    <a:cubicBezTo>
                      <a:pt x="67" y="21"/>
                      <a:pt x="65" y="41"/>
                      <a:pt x="64" y="61"/>
                    </a:cubicBezTo>
                    <a:cubicBezTo>
                      <a:pt x="58" y="61"/>
                      <a:pt x="52" y="61"/>
                      <a:pt x="46" y="60"/>
                    </a:cubicBezTo>
                    <a:cubicBezTo>
                      <a:pt x="46" y="59"/>
                      <a:pt x="46" y="58"/>
                      <a:pt x="47" y="57"/>
                    </a:cubicBezTo>
                    <a:cubicBezTo>
                      <a:pt x="47" y="57"/>
                      <a:pt x="48" y="57"/>
                      <a:pt x="49" y="57"/>
                    </a:cubicBezTo>
                    <a:cubicBezTo>
                      <a:pt x="58" y="55"/>
                      <a:pt x="63" y="50"/>
                      <a:pt x="63" y="40"/>
                    </a:cubicBezTo>
                    <a:cubicBezTo>
                      <a:pt x="62" y="39"/>
                      <a:pt x="61" y="39"/>
                      <a:pt x="60" y="39"/>
                    </a:cubicBezTo>
                    <a:cubicBezTo>
                      <a:pt x="46" y="38"/>
                      <a:pt x="31" y="37"/>
                      <a:pt x="17" y="36"/>
                    </a:cubicBezTo>
                    <a:cubicBezTo>
                      <a:pt x="15" y="36"/>
                      <a:pt x="13" y="35"/>
                      <a:pt x="12" y="35"/>
                    </a:cubicBezTo>
                    <a:cubicBezTo>
                      <a:pt x="7" y="35"/>
                      <a:pt x="4" y="36"/>
                      <a:pt x="3" y="41"/>
                    </a:cubicBezTo>
                    <a:cubicBezTo>
                      <a:pt x="3" y="42"/>
                      <a:pt x="3" y="43"/>
                      <a:pt x="2" y="45"/>
                    </a:cubicBezTo>
                    <a:cubicBezTo>
                      <a:pt x="0" y="41"/>
                      <a:pt x="2" y="38"/>
                      <a:pt x="2" y="36"/>
                    </a:cubicBezTo>
                    <a:cubicBezTo>
                      <a:pt x="2" y="33"/>
                      <a:pt x="2" y="30"/>
                      <a:pt x="2" y="27"/>
                    </a:cubicBezTo>
                    <a:cubicBezTo>
                      <a:pt x="2" y="24"/>
                      <a:pt x="2" y="21"/>
                      <a:pt x="3" y="18"/>
                    </a:cubicBezTo>
                    <a:cubicBezTo>
                      <a:pt x="3" y="15"/>
                      <a:pt x="2" y="12"/>
                      <a:pt x="4" y="9"/>
                    </a:cubicBezTo>
                    <a:cubicBezTo>
                      <a:pt x="4" y="9"/>
                      <a:pt x="4" y="10"/>
                      <a:pt x="5" y="10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Arial" panose="020F0502020204030204"/>
                  <a:ea typeface="Microsoft YaHei"/>
                  <a:cs typeface="+mn-cs"/>
                </a:endParaRPr>
              </a:p>
            </p:txBody>
          </p:sp>
          <p:sp>
            <p:nvSpPr>
              <p:cNvPr id="116" name="Freeform 58">
                <a:extLst>
                  <a:ext uri="{FF2B5EF4-FFF2-40B4-BE49-F238E27FC236}">
                    <a16:creationId xmlns:a16="http://schemas.microsoft.com/office/drawing/2014/main" id="{3E36B85B-5FED-4861-8B47-BD80F2C0097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510147" y="20480543"/>
                <a:ext cx="432570" cy="542679"/>
              </a:xfrm>
              <a:custGeom>
                <a:avLst/>
                <a:gdLst>
                  <a:gd name="T0" fmla="*/ 6 w 61"/>
                  <a:gd name="T1" fmla="*/ 77 h 77"/>
                  <a:gd name="T2" fmla="*/ 5 w 61"/>
                  <a:gd name="T3" fmla="*/ 71 h 77"/>
                  <a:gd name="T4" fmla="*/ 5 w 61"/>
                  <a:gd name="T5" fmla="*/ 14 h 77"/>
                  <a:gd name="T6" fmla="*/ 0 w 61"/>
                  <a:gd name="T7" fmla="*/ 1 h 77"/>
                  <a:gd name="T8" fmla="*/ 29 w 61"/>
                  <a:gd name="T9" fmla="*/ 14 h 77"/>
                  <a:gd name="T10" fmla="*/ 25 w 61"/>
                  <a:gd name="T11" fmla="*/ 13 h 77"/>
                  <a:gd name="T12" fmla="*/ 20 w 61"/>
                  <a:gd name="T13" fmla="*/ 16 h 77"/>
                  <a:gd name="T14" fmla="*/ 20 w 61"/>
                  <a:gd name="T15" fmla="*/ 19 h 77"/>
                  <a:gd name="T16" fmla="*/ 19 w 61"/>
                  <a:gd name="T17" fmla="*/ 55 h 77"/>
                  <a:gd name="T18" fmla="*/ 20 w 61"/>
                  <a:gd name="T19" fmla="*/ 57 h 77"/>
                  <a:gd name="T20" fmla="*/ 21 w 61"/>
                  <a:gd name="T21" fmla="*/ 57 h 77"/>
                  <a:gd name="T22" fmla="*/ 45 w 61"/>
                  <a:gd name="T23" fmla="*/ 31 h 77"/>
                  <a:gd name="T24" fmla="*/ 45 w 61"/>
                  <a:gd name="T25" fmla="*/ 31 h 77"/>
                  <a:gd name="T26" fmla="*/ 44 w 61"/>
                  <a:gd name="T27" fmla="*/ 21 h 77"/>
                  <a:gd name="T28" fmla="*/ 43 w 61"/>
                  <a:gd name="T29" fmla="*/ 19 h 77"/>
                  <a:gd name="T30" fmla="*/ 61 w 61"/>
                  <a:gd name="T31" fmla="*/ 26 h 77"/>
                  <a:gd name="T32" fmla="*/ 59 w 61"/>
                  <a:gd name="T33" fmla="*/ 27 h 77"/>
                  <a:gd name="T34" fmla="*/ 49 w 61"/>
                  <a:gd name="T35" fmla="*/ 32 h 77"/>
                  <a:gd name="T36" fmla="*/ 10 w 61"/>
                  <a:gd name="T37" fmla="*/ 73 h 77"/>
                  <a:gd name="T38" fmla="*/ 6 w 61"/>
                  <a:gd name="T39" fmla="*/ 77 h 7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</a:cxnLst>
                <a:rect l="0" t="0" r="r" b="b"/>
                <a:pathLst>
                  <a:path w="61" h="77">
                    <a:moveTo>
                      <a:pt x="6" y="77"/>
                    </a:moveTo>
                    <a:cubicBezTo>
                      <a:pt x="5" y="74"/>
                      <a:pt x="5" y="73"/>
                      <a:pt x="5" y="71"/>
                    </a:cubicBezTo>
                    <a:cubicBezTo>
                      <a:pt x="5" y="52"/>
                      <a:pt x="5" y="33"/>
                      <a:pt x="5" y="14"/>
                    </a:cubicBezTo>
                    <a:cubicBezTo>
                      <a:pt x="5" y="9"/>
                      <a:pt x="5" y="4"/>
                      <a:pt x="0" y="1"/>
                    </a:cubicBezTo>
                    <a:cubicBezTo>
                      <a:pt x="4" y="0"/>
                      <a:pt x="26" y="10"/>
                      <a:pt x="29" y="14"/>
                    </a:cubicBezTo>
                    <a:cubicBezTo>
                      <a:pt x="28" y="13"/>
                      <a:pt x="27" y="13"/>
                      <a:pt x="25" y="13"/>
                    </a:cubicBezTo>
                    <a:cubicBezTo>
                      <a:pt x="22" y="12"/>
                      <a:pt x="21" y="13"/>
                      <a:pt x="20" y="16"/>
                    </a:cubicBezTo>
                    <a:cubicBezTo>
                      <a:pt x="20" y="17"/>
                      <a:pt x="20" y="18"/>
                      <a:pt x="20" y="19"/>
                    </a:cubicBezTo>
                    <a:cubicBezTo>
                      <a:pt x="19" y="31"/>
                      <a:pt x="19" y="43"/>
                      <a:pt x="19" y="55"/>
                    </a:cubicBezTo>
                    <a:cubicBezTo>
                      <a:pt x="19" y="55"/>
                      <a:pt x="19" y="56"/>
                      <a:pt x="20" y="57"/>
                    </a:cubicBezTo>
                    <a:cubicBezTo>
                      <a:pt x="20" y="57"/>
                      <a:pt x="21" y="57"/>
                      <a:pt x="21" y="57"/>
                    </a:cubicBezTo>
                    <a:cubicBezTo>
                      <a:pt x="29" y="48"/>
                      <a:pt x="37" y="40"/>
                      <a:pt x="45" y="31"/>
                    </a:cubicBezTo>
                    <a:cubicBezTo>
                      <a:pt x="45" y="31"/>
                      <a:pt x="45" y="31"/>
                      <a:pt x="45" y="31"/>
                    </a:cubicBezTo>
                    <a:cubicBezTo>
                      <a:pt x="49" y="26"/>
                      <a:pt x="49" y="24"/>
                      <a:pt x="44" y="21"/>
                    </a:cubicBezTo>
                    <a:cubicBezTo>
                      <a:pt x="43" y="20"/>
                      <a:pt x="43" y="20"/>
                      <a:pt x="43" y="19"/>
                    </a:cubicBezTo>
                    <a:cubicBezTo>
                      <a:pt x="49" y="20"/>
                      <a:pt x="55" y="23"/>
                      <a:pt x="61" y="26"/>
                    </a:cubicBezTo>
                    <a:cubicBezTo>
                      <a:pt x="60" y="27"/>
                      <a:pt x="60" y="27"/>
                      <a:pt x="59" y="27"/>
                    </a:cubicBezTo>
                    <a:cubicBezTo>
                      <a:pt x="55" y="27"/>
                      <a:pt x="52" y="29"/>
                      <a:pt x="49" y="32"/>
                    </a:cubicBezTo>
                    <a:cubicBezTo>
                      <a:pt x="36" y="46"/>
                      <a:pt x="23" y="60"/>
                      <a:pt x="10" y="73"/>
                    </a:cubicBezTo>
                    <a:cubicBezTo>
                      <a:pt x="9" y="74"/>
                      <a:pt x="8" y="75"/>
                      <a:pt x="6" y="77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Arial" panose="020F0502020204030204"/>
                  <a:ea typeface="Microsoft YaHei"/>
                  <a:cs typeface="+mn-cs"/>
                </a:endParaRPr>
              </a:p>
            </p:txBody>
          </p:sp>
          <p:sp>
            <p:nvSpPr>
              <p:cNvPr id="117" name="Freeform 59">
                <a:extLst>
                  <a:ext uri="{FF2B5EF4-FFF2-40B4-BE49-F238E27FC236}">
                    <a16:creationId xmlns:a16="http://schemas.microsoft.com/office/drawing/2014/main" id="{D47BCC9E-103F-42BB-9CE3-0C5F64C0258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585558" y="22053525"/>
                <a:ext cx="495489" cy="432570"/>
              </a:xfrm>
              <a:custGeom>
                <a:avLst/>
                <a:gdLst>
                  <a:gd name="T0" fmla="*/ 0 w 71"/>
                  <a:gd name="T1" fmla="*/ 32 h 61"/>
                  <a:gd name="T2" fmla="*/ 15 w 71"/>
                  <a:gd name="T3" fmla="*/ 0 h 61"/>
                  <a:gd name="T4" fmla="*/ 14 w 71"/>
                  <a:gd name="T5" fmla="*/ 3 h 61"/>
                  <a:gd name="T6" fmla="*/ 19 w 71"/>
                  <a:gd name="T7" fmla="*/ 13 h 61"/>
                  <a:gd name="T8" fmla="*/ 58 w 71"/>
                  <a:gd name="T9" fmla="*/ 33 h 61"/>
                  <a:gd name="T10" fmla="*/ 68 w 71"/>
                  <a:gd name="T11" fmla="*/ 31 h 61"/>
                  <a:gd name="T12" fmla="*/ 71 w 71"/>
                  <a:gd name="T13" fmla="*/ 28 h 61"/>
                  <a:gd name="T14" fmla="*/ 56 w 71"/>
                  <a:gd name="T15" fmla="*/ 61 h 61"/>
                  <a:gd name="T16" fmla="*/ 56 w 71"/>
                  <a:gd name="T17" fmla="*/ 57 h 61"/>
                  <a:gd name="T18" fmla="*/ 52 w 71"/>
                  <a:gd name="T19" fmla="*/ 47 h 61"/>
                  <a:gd name="T20" fmla="*/ 13 w 71"/>
                  <a:gd name="T21" fmla="*/ 28 h 61"/>
                  <a:gd name="T22" fmla="*/ 1 w 71"/>
                  <a:gd name="T23" fmla="*/ 30 h 61"/>
                  <a:gd name="T24" fmla="*/ 0 w 71"/>
                  <a:gd name="T25" fmla="*/ 32 h 6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71" h="61">
                    <a:moveTo>
                      <a:pt x="0" y="32"/>
                    </a:moveTo>
                    <a:cubicBezTo>
                      <a:pt x="0" y="27"/>
                      <a:pt x="11" y="4"/>
                      <a:pt x="15" y="0"/>
                    </a:cubicBezTo>
                    <a:cubicBezTo>
                      <a:pt x="14" y="1"/>
                      <a:pt x="14" y="2"/>
                      <a:pt x="14" y="3"/>
                    </a:cubicBezTo>
                    <a:cubicBezTo>
                      <a:pt x="13" y="9"/>
                      <a:pt x="14" y="11"/>
                      <a:pt x="19" y="13"/>
                    </a:cubicBezTo>
                    <a:cubicBezTo>
                      <a:pt x="32" y="20"/>
                      <a:pt x="45" y="27"/>
                      <a:pt x="58" y="33"/>
                    </a:cubicBezTo>
                    <a:cubicBezTo>
                      <a:pt x="63" y="36"/>
                      <a:pt x="65" y="35"/>
                      <a:pt x="68" y="31"/>
                    </a:cubicBezTo>
                    <a:cubicBezTo>
                      <a:pt x="69" y="30"/>
                      <a:pt x="70" y="29"/>
                      <a:pt x="71" y="28"/>
                    </a:cubicBezTo>
                    <a:cubicBezTo>
                      <a:pt x="70" y="32"/>
                      <a:pt x="60" y="56"/>
                      <a:pt x="56" y="61"/>
                    </a:cubicBezTo>
                    <a:cubicBezTo>
                      <a:pt x="56" y="59"/>
                      <a:pt x="56" y="58"/>
                      <a:pt x="56" y="57"/>
                    </a:cubicBezTo>
                    <a:cubicBezTo>
                      <a:pt x="57" y="52"/>
                      <a:pt x="56" y="50"/>
                      <a:pt x="52" y="47"/>
                    </a:cubicBezTo>
                    <a:cubicBezTo>
                      <a:pt x="39" y="41"/>
                      <a:pt x="26" y="34"/>
                      <a:pt x="13" y="28"/>
                    </a:cubicBezTo>
                    <a:cubicBezTo>
                      <a:pt x="7" y="25"/>
                      <a:pt x="6" y="25"/>
                      <a:pt x="1" y="30"/>
                    </a:cubicBezTo>
                    <a:cubicBezTo>
                      <a:pt x="1" y="31"/>
                      <a:pt x="1" y="31"/>
                      <a:pt x="0" y="32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Arial" panose="020F0502020204030204"/>
                  <a:ea typeface="Microsoft YaHei"/>
                  <a:cs typeface="+mn-cs"/>
                </a:endParaRPr>
              </a:p>
            </p:txBody>
          </p:sp>
          <p:sp>
            <p:nvSpPr>
              <p:cNvPr id="118" name="Freeform 60">
                <a:extLst>
                  <a:ext uri="{FF2B5EF4-FFF2-40B4-BE49-F238E27FC236}">
                    <a16:creationId xmlns:a16="http://schemas.microsoft.com/office/drawing/2014/main" id="{E8B7F0D0-2612-4EB4-948A-2CA494D40DB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090993" y="22863611"/>
                <a:ext cx="479759" cy="314596"/>
              </a:xfrm>
              <a:custGeom>
                <a:avLst/>
                <a:gdLst>
                  <a:gd name="T0" fmla="*/ 5 w 69"/>
                  <a:gd name="T1" fmla="*/ 45 h 45"/>
                  <a:gd name="T2" fmla="*/ 0 w 69"/>
                  <a:gd name="T3" fmla="*/ 13 h 45"/>
                  <a:gd name="T4" fmla="*/ 1 w 69"/>
                  <a:gd name="T5" fmla="*/ 11 h 45"/>
                  <a:gd name="T6" fmla="*/ 3 w 69"/>
                  <a:gd name="T7" fmla="*/ 15 h 45"/>
                  <a:gd name="T8" fmla="*/ 11 w 69"/>
                  <a:gd name="T9" fmla="*/ 19 h 45"/>
                  <a:gd name="T10" fmla="*/ 47 w 69"/>
                  <a:gd name="T11" fmla="*/ 13 h 45"/>
                  <a:gd name="T12" fmla="*/ 55 w 69"/>
                  <a:gd name="T13" fmla="*/ 12 h 45"/>
                  <a:gd name="T14" fmla="*/ 62 w 69"/>
                  <a:gd name="T15" fmla="*/ 5 h 45"/>
                  <a:gd name="T16" fmla="*/ 62 w 69"/>
                  <a:gd name="T17" fmla="*/ 0 h 45"/>
                  <a:gd name="T18" fmla="*/ 64 w 69"/>
                  <a:gd name="T19" fmla="*/ 3 h 45"/>
                  <a:gd name="T20" fmla="*/ 69 w 69"/>
                  <a:gd name="T21" fmla="*/ 35 h 45"/>
                  <a:gd name="T22" fmla="*/ 67 w 69"/>
                  <a:gd name="T23" fmla="*/ 35 h 45"/>
                  <a:gd name="T24" fmla="*/ 66 w 69"/>
                  <a:gd name="T25" fmla="*/ 33 h 45"/>
                  <a:gd name="T26" fmla="*/ 57 w 69"/>
                  <a:gd name="T27" fmla="*/ 27 h 45"/>
                  <a:gd name="T28" fmla="*/ 14 w 69"/>
                  <a:gd name="T29" fmla="*/ 35 h 45"/>
                  <a:gd name="T30" fmla="*/ 7 w 69"/>
                  <a:gd name="T31" fmla="*/ 42 h 45"/>
                  <a:gd name="T32" fmla="*/ 6 w 69"/>
                  <a:gd name="T33" fmla="*/ 45 h 45"/>
                  <a:gd name="T34" fmla="*/ 5 w 69"/>
                  <a:gd name="T35" fmla="*/ 45 h 4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</a:cxnLst>
                <a:rect l="0" t="0" r="r" b="b"/>
                <a:pathLst>
                  <a:path w="69" h="45">
                    <a:moveTo>
                      <a:pt x="5" y="45"/>
                    </a:moveTo>
                    <a:cubicBezTo>
                      <a:pt x="3" y="35"/>
                      <a:pt x="2" y="24"/>
                      <a:pt x="0" y="13"/>
                    </a:cubicBezTo>
                    <a:cubicBezTo>
                      <a:pt x="0" y="13"/>
                      <a:pt x="0" y="12"/>
                      <a:pt x="1" y="11"/>
                    </a:cubicBezTo>
                    <a:cubicBezTo>
                      <a:pt x="2" y="13"/>
                      <a:pt x="2" y="14"/>
                      <a:pt x="3" y="15"/>
                    </a:cubicBezTo>
                    <a:cubicBezTo>
                      <a:pt x="5" y="19"/>
                      <a:pt x="6" y="20"/>
                      <a:pt x="11" y="19"/>
                    </a:cubicBezTo>
                    <a:cubicBezTo>
                      <a:pt x="23" y="17"/>
                      <a:pt x="35" y="15"/>
                      <a:pt x="47" y="13"/>
                    </a:cubicBezTo>
                    <a:cubicBezTo>
                      <a:pt x="50" y="13"/>
                      <a:pt x="52" y="12"/>
                      <a:pt x="55" y="12"/>
                    </a:cubicBezTo>
                    <a:cubicBezTo>
                      <a:pt x="60" y="11"/>
                      <a:pt x="61" y="9"/>
                      <a:pt x="62" y="5"/>
                    </a:cubicBezTo>
                    <a:cubicBezTo>
                      <a:pt x="62" y="4"/>
                      <a:pt x="62" y="3"/>
                      <a:pt x="62" y="0"/>
                    </a:cubicBezTo>
                    <a:cubicBezTo>
                      <a:pt x="63" y="2"/>
                      <a:pt x="64" y="3"/>
                      <a:pt x="64" y="3"/>
                    </a:cubicBezTo>
                    <a:cubicBezTo>
                      <a:pt x="65" y="14"/>
                      <a:pt x="67" y="24"/>
                      <a:pt x="69" y="35"/>
                    </a:cubicBezTo>
                    <a:cubicBezTo>
                      <a:pt x="68" y="35"/>
                      <a:pt x="68" y="35"/>
                      <a:pt x="67" y="35"/>
                    </a:cubicBezTo>
                    <a:cubicBezTo>
                      <a:pt x="67" y="35"/>
                      <a:pt x="66" y="34"/>
                      <a:pt x="66" y="33"/>
                    </a:cubicBezTo>
                    <a:cubicBezTo>
                      <a:pt x="64" y="28"/>
                      <a:pt x="62" y="27"/>
                      <a:pt x="57" y="27"/>
                    </a:cubicBezTo>
                    <a:cubicBezTo>
                      <a:pt x="43" y="30"/>
                      <a:pt x="28" y="32"/>
                      <a:pt x="14" y="35"/>
                    </a:cubicBezTo>
                    <a:cubicBezTo>
                      <a:pt x="9" y="35"/>
                      <a:pt x="7" y="37"/>
                      <a:pt x="7" y="42"/>
                    </a:cubicBezTo>
                    <a:cubicBezTo>
                      <a:pt x="7" y="43"/>
                      <a:pt x="6" y="44"/>
                      <a:pt x="6" y="45"/>
                    </a:cubicBezTo>
                    <a:cubicBezTo>
                      <a:pt x="6" y="45"/>
                      <a:pt x="5" y="45"/>
                      <a:pt x="5" y="45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Arial" panose="020F0502020204030204"/>
                  <a:ea typeface="Microsoft YaHei"/>
                  <a:cs typeface="+mn-cs"/>
                </a:endParaRPr>
              </a:p>
            </p:txBody>
          </p:sp>
          <p:sp>
            <p:nvSpPr>
              <p:cNvPr id="119" name="Freeform 61">
                <a:extLst>
                  <a:ext uri="{FF2B5EF4-FFF2-40B4-BE49-F238E27FC236}">
                    <a16:creationId xmlns:a16="http://schemas.microsoft.com/office/drawing/2014/main" id="{A3973DC8-DF16-4791-87B5-6680BEEF3D0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865225" y="20346840"/>
                <a:ext cx="291002" cy="487624"/>
              </a:xfrm>
              <a:custGeom>
                <a:avLst/>
                <a:gdLst>
                  <a:gd name="T0" fmla="*/ 1 w 42"/>
                  <a:gd name="T1" fmla="*/ 64 h 70"/>
                  <a:gd name="T2" fmla="*/ 4 w 42"/>
                  <a:gd name="T3" fmla="*/ 64 h 70"/>
                  <a:gd name="T4" fmla="*/ 10 w 42"/>
                  <a:gd name="T5" fmla="*/ 57 h 70"/>
                  <a:gd name="T6" fmla="*/ 13 w 42"/>
                  <a:gd name="T7" fmla="*/ 41 h 70"/>
                  <a:gd name="T8" fmla="*/ 16 w 42"/>
                  <a:gd name="T9" fmla="*/ 14 h 70"/>
                  <a:gd name="T10" fmla="*/ 17 w 42"/>
                  <a:gd name="T11" fmla="*/ 10 h 70"/>
                  <a:gd name="T12" fmla="*/ 11 w 42"/>
                  <a:gd name="T13" fmla="*/ 2 h 70"/>
                  <a:gd name="T14" fmla="*/ 9 w 42"/>
                  <a:gd name="T15" fmla="*/ 0 h 70"/>
                  <a:gd name="T16" fmla="*/ 42 w 42"/>
                  <a:gd name="T17" fmla="*/ 4 h 70"/>
                  <a:gd name="T18" fmla="*/ 42 w 42"/>
                  <a:gd name="T19" fmla="*/ 5 h 70"/>
                  <a:gd name="T20" fmla="*/ 39 w 42"/>
                  <a:gd name="T21" fmla="*/ 6 h 70"/>
                  <a:gd name="T22" fmla="*/ 32 w 42"/>
                  <a:gd name="T23" fmla="*/ 13 h 70"/>
                  <a:gd name="T24" fmla="*/ 27 w 42"/>
                  <a:gd name="T25" fmla="*/ 47 h 70"/>
                  <a:gd name="T26" fmla="*/ 25 w 42"/>
                  <a:gd name="T27" fmla="*/ 58 h 70"/>
                  <a:gd name="T28" fmla="*/ 31 w 42"/>
                  <a:gd name="T29" fmla="*/ 68 h 70"/>
                  <a:gd name="T30" fmla="*/ 33 w 42"/>
                  <a:gd name="T31" fmla="*/ 69 h 70"/>
                  <a:gd name="T32" fmla="*/ 33 w 42"/>
                  <a:gd name="T33" fmla="*/ 70 h 70"/>
                  <a:gd name="T34" fmla="*/ 0 w 42"/>
                  <a:gd name="T35" fmla="*/ 66 h 70"/>
                  <a:gd name="T36" fmla="*/ 1 w 42"/>
                  <a:gd name="T37" fmla="*/ 64 h 7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42" h="70">
                    <a:moveTo>
                      <a:pt x="1" y="64"/>
                    </a:moveTo>
                    <a:cubicBezTo>
                      <a:pt x="2" y="64"/>
                      <a:pt x="3" y="64"/>
                      <a:pt x="4" y="64"/>
                    </a:cubicBezTo>
                    <a:cubicBezTo>
                      <a:pt x="8" y="63"/>
                      <a:pt x="10" y="62"/>
                      <a:pt x="10" y="57"/>
                    </a:cubicBezTo>
                    <a:cubicBezTo>
                      <a:pt x="11" y="52"/>
                      <a:pt x="12" y="47"/>
                      <a:pt x="13" y="41"/>
                    </a:cubicBezTo>
                    <a:cubicBezTo>
                      <a:pt x="14" y="32"/>
                      <a:pt x="15" y="23"/>
                      <a:pt x="16" y="14"/>
                    </a:cubicBezTo>
                    <a:cubicBezTo>
                      <a:pt x="16" y="13"/>
                      <a:pt x="17" y="12"/>
                      <a:pt x="17" y="10"/>
                    </a:cubicBezTo>
                    <a:cubicBezTo>
                      <a:pt x="17" y="5"/>
                      <a:pt x="16" y="4"/>
                      <a:pt x="11" y="2"/>
                    </a:cubicBezTo>
                    <a:cubicBezTo>
                      <a:pt x="10" y="1"/>
                      <a:pt x="10" y="1"/>
                      <a:pt x="9" y="0"/>
                    </a:cubicBezTo>
                    <a:cubicBezTo>
                      <a:pt x="20" y="1"/>
                      <a:pt x="31" y="2"/>
                      <a:pt x="42" y="4"/>
                    </a:cubicBezTo>
                    <a:cubicBezTo>
                      <a:pt x="42" y="5"/>
                      <a:pt x="42" y="5"/>
                      <a:pt x="42" y="5"/>
                    </a:cubicBezTo>
                    <a:cubicBezTo>
                      <a:pt x="41" y="5"/>
                      <a:pt x="40" y="6"/>
                      <a:pt x="39" y="6"/>
                    </a:cubicBezTo>
                    <a:cubicBezTo>
                      <a:pt x="34" y="6"/>
                      <a:pt x="32" y="7"/>
                      <a:pt x="32" y="13"/>
                    </a:cubicBezTo>
                    <a:cubicBezTo>
                      <a:pt x="30" y="24"/>
                      <a:pt x="28" y="36"/>
                      <a:pt x="27" y="47"/>
                    </a:cubicBezTo>
                    <a:cubicBezTo>
                      <a:pt x="26" y="51"/>
                      <a:pt x="26" y="55"/>
                      <a:pt x="25" y="58"/>
                    </a:cubicBezTo>
                    <a:cubicBezTo>
                      <a:pt x="25" y="64"/>
                      <a:pt x="26" y="66"/>
                      <a:pt x="31" y="68"/>
                    </a:cubicBezTo>
                    <a:cubicBezTo>
                      <a:pt x="32" y="68"/>
                      <a:pt x="32" y="69"/>
                      <a:pt x="33" y="69"/>
                    </a:cubicBezTo>
                    <a:cubicBezTo>
                      <a:pt x="33" y="69"/>
                      <a:pt x="33" y="69"/>
                      <a:pt x="33" y="70"/>
                    </a:cubicBezTo>
                    <a:cubicBezTo>
                      <a:pt x="22" y="69"/>
                      <a:pt x="11" y="68"/>
                      <a:pt x="0" y="66"/>
                    </a:cubicBezTo>
                    <a:cubicBezTo>
                      <a:pt x="1" y="65"/>
                      <a:pt x="1" y="65"/>
                      <a:pt x="1" y="64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Arial" panose="020F0502020204030204"/>
                  <a:ea typeface="Microsoft YaHei"/>
                  <a:cs typeface="+mn-cs"/>
                </a:endParaRPr>
              </a:p>
            </p:txBody>
          </p:sp>
          <p:sp>
            <p:nvSpPr>
              <p:cNvPr id="120" name="Freeform 62">
                <a:extLst>
                  <a:ext uri="{FF2B5EF4-FFF2-40B4-BE49-F238E27FC236}">
                    <a16:creationId xmlns:a16="http://schemas.microsoft.com/office/drawing/2014/main" id="{40A0B001-1F50-47ED-AD9F-1BA3203E2DB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087756" y="25828682"/>
                <a:ext cx="361786" cy="471895"/>
              </a:xfrm>
              <a:custGeom>
                <a:avLst/>
                <a:gdLst>
                  <a:gd name="T0" fmla="*/ 1 w 52"/>
                  <a:gd name="T1" fmla="*/ 51 h 67"/>
                  <a:gd name="T2" fmla="*/ 5 w 52"/>
                  <a:gd name="T3" fmla="*/ 52 h 67"/>
                  <a:gd name="T4" fmla="*/ 16 w 52"/>
                  <a:gd name="T5" fmla="*/ 47 h 67"/>
                  <a:gd name="T6" fmla="*/ 32 w 52"/>
                  <a:gd name="T7" fmla="*/ 12 h 67"/>
                  <a:gd name="T8" fmla="*/ 33 w 52"/>
                  <a:gd name="T9" fmla="*/ 9 h 67"/>
                  <a:gd name="T10" fmla="*/ 29 w 52"/>
                  <a:gd name="T11" fmla="*/ 2 h 67"/>
                  <a:gd name="T12" fmla="*/ 23 w 52"/>
                  <a:gd name="T13" fmla="*/ 1 h 67"/>
                  <a:gd name="T14" fmla="*/ 52 w 52"/>
                  <a:gd name="T15" fmla="*/ 1 h 67"/>
                  <a:gd name="T16" fmla="*/ 51 w 52"/>
                  <a:gd name="T17" fmla="*/ 4 h 67"/>
                  <a:gd name="T18" fmla="*/ 29 w 52"/>
                  <a:gd name="T19" fmla="*/ 52 h 67"/>
                  <a:gd name="T20" fmla="*/ 33 w 52"/>
                  <a:gd name="T21" fmla="*/ 65 h 67"/>
                  <a:gd name="T22" fmla="*/ 34 w 52"/>
                  <a:gd name="T23" fmla="*/ 66 h 67"/>
                  <a:gd name="T24" fmla="*/ 34 w 52"/>
                  <a:gd name="T25" fmla="*/ 67 h 67"/>
                  <a:gd name="T26" fmla="*/ 33 w 52"/>
                  <a:gd name="T27" fmla="*/ 67 h 67"/>
                  <a:gd name="T28" fmla="*/ 2 w 52"/>
                  <a:gd name="T29" fmla="*/ 53 h 67"/>
                  <a:gd name="T30" fmla="*/ 0 w 52"/>
                  <a:gd name="T31" fmla="*/ 52 h 67"/>
                  <a:gd name="T32" fmla="*/ 1 w 52"/>
                  <a:gd name="T33" fmla="*/ 51 h 6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</a:cxnLst>
                <a:rect l="0" t="0" r="r" b="b"/>
                <a:pathLst>
                  <a:path w="52" h="67">
                    <a:moveTo>
                      <a:pt x="1" y="51"/>
                    </a:moveTo>
                    <a:cubicBezTo>
                      <a:pt x="2" y="51"/>
                      <a:pt x="4" y="51"/>
                      <a:pt x="5" y="52"/>
                    </a:cubicBezTo>
                    <a:cubicBezTo>
                      <a:pt x="10" y="53"/>
                      <a:pt x="13" y="52"/>
                      <a:pt x="16" y="47"/>
                    </a:cubicBezTo>
                    <a:cubicBezTo>
                      <a:pt x="21" y="35"/>
                      <a:pt x="27" y="23"/>
                      <a:pt x="32" y="12"/>
                    </a:cubicBezTo>
                    <a:cubicBezTo>
                      <a:pt x="33" y="11"/>
                      <a:pt x="33" y="10"/>
                      <a:pt x="33" y="9"/>
                    </a:cubicBezTo>
                    <a:cubicBezTo>
                      <a:pt x="34" y="5"/>
                      <a:pt x="33" y="3"/>
                      <a:pt x="29" y="2"/>
                    </a:cubicBezTo>
                    <a:cubicBezTo>
                      <a:pt x="28" y="2"/>
                      <a:pt x="26" y="2"/>
                      <a:pt x="23" y="1"/>
                    </a:cubicBezTo>
                    <a:cubicBezTo>
                      <a:pt x="27" y="0"/>
                      <a:pt x="44" y="0"/>
                      <a:pt x="52" y="1"/>
                    </a:cubicBezTo>
                    <a:cubicBezTo>
                      <a:pt x="52" y="2"/>
                      <a:pt x="52" y="3"/>
                      <a:pt x="51" y="4"/>
                    </a:cubicBezTo>
                    <a:cubicBezTo>
                      <a:pt x="44" y="20"/>
                      <a:pt x="37" y="36"/>
                      <a:pt x="29" y="52"/>
                    </a:cubicBezTo>
                    <a:cubicBezTo>
                      <a:pt x="26" y="59"/>
                      <a:pt x="26" y="61"/>
                      <a:pt x="33" y="65"/>
                    </a:cubicBezTo>
                    <a:cubicBezTo>
                      <a:pt x="33" y="65"/>
                      <a:pt x="34" y="66"/>
                      <a:pt x="34" y="66"/>
                    </a:cubicBezTo>
                    <a:cubicBezTo>
                      <a:pt x="34" y="66"/>
                      <a:pt x="34" y="67"/>
                      <a:pt x="34" y="67"/>
                    </a:cubicBezTo>
                    <a:cubicBezTo>
                      <a:pt x="34" y="67"/>
                      <a:pt x="33" y="67"/>
                      <a:pt x="33" y="67"/>
                    </a:cubicBezTo>
                    <a:cubicBezTo>
                      <a:pt x="23" y="62"/>
                      <a:pt x="13" y="58"/>
                      <a:pt x="2" y="53"/>
                    </a:cubicBezTo>
                    <a:cubicBezTo>
                      <a:pt x="1" y="53"/>
                      <a:pt x="1" y="52"/>
                      <a:pt x="0" y="52"/>
                    </a:cubicBezTo>
                    <a:cubicBezTo>
                      <a:pt x="1" y="51"/>
                      <a:pt x="1" y="51"/>
                      <a:pt x="1" y="51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Arial" panose="020F0502020204030204"/>
                  <a:ea typeface="Microsoft YaHei"/>
                  <a:cs typeface="+mn-cs"/>
                </a:endParaRPr>
              </a:p>
            </p:txBody>
          </p:sp>
          <p:sp>
            <p:nvSpPr>
              <p:cNvPr id="121" name="Freeform 71">
                <a:extLst>
                  <a:ext uri="{FF2B5EF4-FFF2-40B4-BE49-F238E27FC236}">
                    <a16:creationId xmlns:a16="http://schemas.microsoft.com/office/drawing/2014/main" id="{30AE187D-C75A-4EC3-8322-8AD80C98F63C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199023" y="21141194"/>
                <a:ext cx="4561646" cy="4553784"/>
              </a:xfrm>
              <a:custGeom>
                <a:avLst/>
                <a:gdLst>
                  <a:gd name="T0" fmla="*/ 326 w 652"/>
                  <a:gd name="T1" fmla="*/ 652 h 652"/>
                  <a:gd name="T2" fmla="*/ 326 w 652"/>
                  <a:gd name="T3" fmla="*/ 0 h 652"/>
                  <a:gd name="T4" fmla="*/ 300 w 652"/>
                  <a:gd name="T5" fmla="*/ 368 h 652"/>
                  <a:gd name="T6" fmla="*/ 300 w 652"/>
                  <a:gd name="T7" fmla="*/ 408 h 652"/>
                  <a:gd name="T8" fmla="*/ 292 w 652"/>
                  <a:gd name="T9" fmla="*/ 425 h 652"/>
                  <a:gd name="T10" fmla="*/ 239 w 652"/>
                  <a:gd name="T11" fmla="*/ 475 h 652"/>
                  <a:gd name="T12" fmla="*/ 208 w 652"/>
                  <a:gd name="T13" fmla="*/ 558 h 652"/>
                  <a:gd name="T14" fmla="*/ 256 w 652"/>
                  <a:gd name="T15" fmla="*/ 566 h 652"/>
                  <a:gd name="T16" fmla="*/ 264 w 652"/>
                  <a:gd name="T17" fmla="*/ 540 h 652"/>
                  <a:gd name="T18" fmla="*/ 312 w 652"/>
                  <a:gd name="T19" fmla="*/ 473 h 652"/>
                  <a:gd name="T20" fmla="*/ 346 w 652"/>
                  <a:gd name="T21" fmla="*/ 477 h 652"/>
                  <a:gd name="T22" fmla="*/ 390 w 652"/>
                  <a:gd name="T23" fmla="*/ 550 h 652"/>
                  <a:gd name="T24" fmla="*/ 410 w 652"/>
                  <a:gd name="T25" fmla="*/ 582 h 652"/>
                  <a:gd name="T26" fmla="*/ 439 w 652"/>
                  <a:gd name="T27" fmla="*/ 536 h 652"/>
                  <a:gd name="T28" fmla="*/ 360 w 652"/>
                  <a:gd name="T29" fmla="*/ 425 h 652"/>
                  <a:gd name="T30" fmla="*/ 351 w 652"/>
                  <a:gd name="T31" fmla="*/ 372 h 652"/>
                  <a:gd name="T32" fmla="*/ 357 w 652"/>
                  <a:gd name="T33" fmla="*/ 369 h 652"/>
                  <a:gd name="T34" fmla="*/ 453 w 652"/>
                  <a:gd name="T35" fmla="*/ 459 h 652"/>
                  <a:gd name="T36" fmla="*/ 489 w 652"/>
                  <a:gd name="T37" fmla="*/ 522 h 652"/>
                  <a:gd name="T38" fmla="*/ 526 w 652"/>
                  <a:gd name="T39" fmla="*/ 508 h 652"/>
                  <a:gd name="T40" fmla="*/ 512 w 652"/>
                  <a:gd name="T41" fmla="*/ 460 h 652"/>
                  <a:gd name="T42" fmla="*/ 373 w 652"/>
                  <a:gd name="T43" fmla="*/ 322 h 652"/>
                  <a:gd name="T44" fmla="*/ 351 w 652"/>
                  <a:gd name="T45" fmla="*/ 304 h 652"/>
                  <a:gd name="T46" fmla="*/ 306 w 652"/>
                  <a:gd name="T47" fmla="*/ 286 h 652"/>
                  <a:gd name="T48" fmla="*/ 300 w 652"/>
                  <a:gd name="T49" fmla="*/ 316 h 652"/>
                  <a:gd name="T50" fmla="*/ 210 w 652"/>
                  <a:gd name="T51" fmla="*/ 361 h 652"/>
                  <a:gd name="T52" fmla="*/ 128 w 652"/>
                  <a:gd name="T53" fmla="*/ 483 h 652"/>
                  <a:gd name="T54" fmla="*/ 140 w 652"/>
                  <a:gd name="T55" fmla="*/ 526 h 652"/>
                  <a:gd name="T56" fmla="*/ 172 w 652"/>
                  <a:gd name="T57" fmla="*/ 509 h 652"/>
                  <a:gd name="T58" fmla="*/ 246 w 652"/>
                  <a:gd name="T59" fmla="*/ 399 h 652"/>
                  <a:gd name="T60" fmla="*/ 300 w 652"/>
                  <a:gd name="T61" fmla="*/ 368 h 652"/>
                  <a:gd name="T62" fmla="*/ 249 w 652"/>
                  <a:gd name="T63" fmla="*/ 114 h 652"/>
                  <a:gd name="T64" fmla="*/ 123 w 652"/>
                  <a:gd name="T65" fmla="*/ 169 h 652"/>
                  <a:gd name="T66" fmla="*/ 75 w 652"/>
                  <a:gd name="T67" fmla="*/ 214 h 652"/>
                  <a:gd name="T68" fmla="*/ 108 w 652"/>
                  <a:gd name="T69" fmla="*/ 242 h 652"/>
                  <a:gd name="T70" fmla="*/ 158 w 652"/>
                  <a:gd name="T71" fmla="*/ 210 h 652"/>
                  <a:gd name="T72" fmla="*/ 253 w 652"/>
                  <a:gd name="T73" fmla="*/ 164 h 652"/>
                  <a:gd name="T74" fmla="*/ 250 w 652"/>
                  <a:gd name="T75" fmla="*/ 222 h 652"/>
                  <a:gd name="T76" fmla="*/ 65 w 652"/>
                  <a:gd name="T77" fmla="*/ 383 h 652"/>
                  <a:gd name="T78" fmla="*/ 80 w 652"/>
                  <a:gd name="T79" fmla="*/ 422 h 652"/>
                  <a:gd name="T80" fmla="*/ 113 w 652"/>
                  <a:gd name="T81" fmla="*/ 400 h 652"/>
                  <a:gd name="T82" fmla="*/ 215 w 652"/>
                  <a:gd name="T83" fmla="*/ 296 h 652"/>
                  <a:gd name="T84" fmla="*/ 304 w 652"/>
                  <a:gd name="T85" fmla="*/ 240 h 652"/>
                  <a:gd name="T86" fmla="*/ 303 w 652"/>
                  <a:gd name="T87" fmla="*/ 78 h 652"/>
                  <a:gd name="T88" fmla="*/ 269 w 652"/>
                  <a:gd name="T89" fmla="*/ 56 h 652"/>
                  <a:gd name="T90" fmla="*/ 253 w 652"/>
                  <a:gd name="T91" fmla="*/ 90 h 652"/>
                  <a:gd name="T92" fmla="*/ 398 w 652"/>
                  <a:gd name="T93" fmla="*/ 112 h 652"/>
                  <a:gd name="T94" fmla="*/ 398 w 652"/>
                  <a:gd name="T95" fmla="*/ 82 h 652"/>
                  <a:gd name="T96" fmla="*/ 368 w 652"/>
                  <a:gd name="T97" fmla="*/ 54 h 652"/>
                  <a:gd name="T98" fmla="*/ 347 w 652"/>
                  <a:gd name="T99" fmla="*/ 85 h 652"/>
                  <a:gd name="T100" fmla="*/ 347 w 652"/>
                  <a:gd name="T101" fmla="*/ 243 h 652"/>
                  <a:gd name="T102" fmla="*/ 369 w 652"/>
                  <a:gd name="T103" fmla="*/ 264 h 652"/>
                  <a:gd name="T104" fmla="*/ 493 w 652"/>
                  <a:gd name="T105" fmla="*/ 344 h 652"/>
                  <a:gd name="T106" fmla="*/ 549 w 652"/>
                  <a:gd name="T107" fmla="*/ 416 h 652"/>
                  <a:gd name="T108" fmla="*/ 587 w 652"/>
                  <a:gd name="T109" fmla="*/ 384 h 652"/>
                  <a:gd name="T110" fmla="*/ 407 w 652"/>
                  <a:gd name="T111" fmla="*/ 224 h 652"/>
                  <a:gd name="T112" fmla="*/ 398 w 652"/>
                  <a:gd name="T113" fmla="*/ 164 h 652"/>
                  <a:gd name="T114" fmla="*/ 403 w 652"/>
                  <a:gd name="T115" fmla="*/ 165 h 652"/>
                  <a:gd name="T116" fmla="*/ 532 w 652"/>
                  <a:gd name="T117" fmla="*/ 236 h 652"/>
                  <a:gd name="T118" fmla="*/ 575 w 652"/>
                  <a:gd name="T119" fmla="*/ 211 h 652"/>
                  <a:gd name="T120" fmla="*/ 509 w 652"/>
                  <a:gd name="T121" fmla="*/ 157 h 652"/>
                  <a:gd name="T122" fmla="*/ 398 w 652"/>
                  <a:gd name="T123" fmla="*/ 112 h 6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652" h="652">
                    <a:moveTo>
                      <a:pt x="652" y="326"/>
                    </a:moveTo>
                    <a:cubicBezTo>
                      <a:pt x="652" y="505"/>
                      <a:pt x="506" y="652"/>
                      <a:pt x="326" y="652"/>
                    </a:cubicBezTo>
                    <a:cubicBezTo>
                      <a:pt x="147" y="652"/>
                      <a:pt x="0" y="507"/>
                      <a:pt x="0" y="326"/>
                    </a:cubicBezTo>
                    <a:cubicBezTo>
                      <a:pt x="0" y="146"/>
                      <a:pt x="146" y="0"/>
                      <a:pt x="326" y="0"/>
                    </a:cubicBezTo>
                    <a:cubicBezTo>
                      <a:pt x="506" y="0"/>
                      <a:pt x="652" y="147"/>
                      <a:pt x="652" y="326"/>
                    </a:cubicBezTo>
                    <a:close/>
                    <a:moveTo>
                      <a:pt x="300" y="368"/>
                    </a:moveTo>
                    <a:cubicBezTo>
                      <a:pt x="300" y="370"/>
                      <a:pt x="300" y="371"/>
                      <a:pt x="300" y="373"/>
                    </a:cubicBezTo>
                    <a:cubicBezTo>
                      <a:pt x="300" y="385"/>
                      <a:pt x="300" y="396"/>
                      <a:pt x="300" y="408"/>
                    </a:cubicBezTo>
                    <a:cubicBezTo>
                      <a:pt x="300" y="409"/>
                      <a:pt x="300" y="410"/>
                      <a:pt x="300" y="411"/>
                    </a:cubicBezTo>
                    <a:cubicBezTo>
                      <a:pt x="300" y="417"/>
                      <a:pt x="297" y="422"/>
                      <a:pt x="292" y="425"/>
                    </a:cubicBezTo>
                    <a:cubicBezTo>
                      <a:pt x="290" y="426"/>
                      <a:pt x="288" y="428"/>
                      <a:pt x="285" y="429"/>
                    </a:cubicBezTo>
                    <a:cubicBezTo>
                      <a:pt x="267" y="441"/>
                      <a:pt x="252" y="457"/>
                      <a:pt x="239" y="475"/>
                    </a:cubicBezTo>
                    <a:cubicBezTo>
                      <a:pt x="225" y="496"/>
                      <a:pt x="216" y="520"/>
                      <a:pt x="210" y="544"/>
                    </a:cubicBezTo>
                    <a:cubicBezTo>
                      <a:pt x="209" y="549"/>
                      <a:pt x="208" y="553"/>
                      <a:pt x="208" y="558"/>
                    </a:cubicBezTo>
                    <a:cubicBezTo>
                      <a:pt x="207" y="571"/>
                      <a:pt x="215" y="581"/>
                      <a:pt x="228" y="583"/>
                    </a:cubicBezTo>
                    <a:cubicBezTo>
                      <a:pt x="239" y="585"/>
                      <a:pt x="252" y="581"/>
                      <a:pt x="256" y="566"/>
                    </a:cubicBezTo>
                    <a:cubicBezTo>
                      <a:pt x="256" y="565"/>
                      <a:pt x="257" y="563"/>
                      <a:pt x="257" y="562"/>
                    </a:cubicBezTo>
                    <a:cubicBezTo>
                      <a:pt x="260" y="555"/>
                      <a:pt x="262" y="547"/>
                      <a:pt x="264" y="540"/>
                    </a:cubicBezTo>
                    <a:cubicBezTo>
                      <a:pt x="270" y="523"/>
                      <a:pt x="278" y="508"/>
                      <a:pt x="289" y="493"/>
                    </a:cubicBezTo>
                    <a:cubicBezTo>
                      <a:pt x="295" y="485"/>
                      <a:pt x="303" y="478"/>
                      <a:pt x="312" y="473"/>
                    </a:cubicBezTo>
                    <a:cubicBezTo>
                      <a:pt x="321" y="468"/>
                      <a:pt x="330" y="468"/>
                      <a:pt x="339" y="473"/>
                    </a:cubicBezTo>
                    <a:cubicBezTo>
                      <a:pt x="341" y="474"/>
                      <a:pt x="344" y="475"/>
                      <a:pt x="346" y="477"/>
                    </a:cubicBezTo>
                    <a:cubicBezTo>
                      <a:pt x="355" y="483"/>
                      <a:pt x="362" y="491"/>
                      <a:pt x="368" y="500"/>
                    </a:cubicBezTo>
                    <a:cubicBezTo>
                      <a:pt x="378" y="516"/>
                      <a:pt x="385" y="533"/>
                      <a:pt x="390" y="550"/>
                    </a:cubicBezTo>
                    <a:cubicBezTo>
                      <a:pt x="392" y="556"/>
                      <a:pt x="394" y="563"/>
                      <a:pt x="396" y="569"/>
                    </a:cubicBezTo>
                    <a:cubicBezTo>
                      <a:pt x="399" y="576"/>
                      <a:pt x="403" y="580"/>
                      <a:pt x="410" y="582"/>
                    </a:cubicBezTo>
                    <a:cubicBezTo>
                      <a:pt x="425" y="588"/>
                      <a:pt x="446" y="577"/>
                      <a:pt x="443" y="555"/>
                    </a:cubicBezTo>
                    <a:cubicBezTo>
                      <a:pt x="442" y="548"/>
                      <a:pt x="440" y="542"/>
                      <a:pt x="439" y="536"/>
                    </a:cubicBezTo>
                    <a:cubicBezTo>
                      <a:pt x="433" y="515"/>
                      <a:pt x="426" y="496"/>
                      <a:pt x="414" y="478"/>
                    </a:cubicBezTo>
                    <a:cubicBezTo>
                      <a:pt x="400" y="456"/>
                      <a:pt x="382" y="439"/>
                      <a:pt x="360" y="425"/>
                    </a:cubicBezTo>
                    <a:cubicBezTo>
                      <a:pt x="354" y="422"/>
                      <a:pt x="351" y="417"/>
                      <a:pt x="351" y="410"/>
                    </a:cubicBezTo>
                    <a:cubicBezTo>
                      <a:pt x="351" y="397"/>
                      <a:pt x="351" y="385"/>
                      <a:pt x="351" y="372"/>
                    </a:cubicBezTo>
                    <a:cubicBezTo>
                      <a:pt x="351" y="371"/>
                      <a:pt x="351" y="370"/>
                      <a:pt x="352" y="368"/>
                    </a:cubicBezTo>
                    <a:cubicBezTo>
                      <a:pt x="354" y="368"/>
                      <a:pt x="355" y="369"/>
                      <a:pt x="357" y="369"/>
                    </a:cubicBezTo>
                    <a:cubicBezTo>
                      <a:pt x="376" y="376"/>
                      <a:pt x="392" y="386"/>
                      <a:pt x="406" y="400"/>
                    </a:cubicBezTo>
                    <a:cubicBezTo>
                      <a:pt x="425" y="417"/>
                      <a:pt x="439" y="437"/>
                      <a:pt x="453" y="459"/>
                    </a:cubicBezTo>
                    <a:cubicBezTo>
                      <a:pt x="462" y="475"/>
                      <a:pt x="471" y="492"/>
                      <a:pt x="479" y="509"/>
                    </a:cubicBezTo>
                    <a:cubicBezTo>
                      <a:pt x="481" y="514"/>
                      <a:pt x="484" y="518"/>
                      <a:pt x="489" y="522"/>
                    </a:cubicBezTo>
                    <a:cubicBezTo>
                      <a:pt x="494" y="526"/>
                      <a:pt x="501" y="529"/>
                      <a:pt x="508" y="527"/>
                    </a:cubicBezTo>
                    <a:cubicBezTo>
                      <a:pt x="518" y="524"/>
                      <a:pt x="524" y="518"/>
                      <a:pt x="526" y="508"/>
                    </a:cubicBezTo>
                    <a:cubicBezTo>
                      <a:pt x="528" y="500"/>
                      <a:pt x="527" y="493"/>
                      <a:pt x="524" y="486"/>
                    </a:cubicBezTo>
                    <a:cubicBezTo>
                      <a:pt x="520" y="477"/>
                      <a:pt x="516" y="469"/>
                      <a:pt x="512" y="460"/>
                    </a:cubicBezTo>
                    <a:cubicBezTo>
                      <a:pt x="498" y="429"/>
                      <a:pt x="480" y="400"/>
                      <a:pt x="456" y="375"/>
                    </a:cubicBezTo>
                    <a:cubicBezTo>
                      <a:pt x="432" y="351"/>
                      <a:pt x="405" y="333"/>
                      <a:pt x="373" y="322"/>
                    </a:cubicBezTo>
                    <a:cubicBezTo>
                      <a:pt x="366" y="320"/>
                      <a:pt x="359" y="318"/>
                      <a:pt x="351" y="316"/>
                    </a:cubicBezTo>
                    <a:cubicBezTo>
                      <a:pt x="351" y="312"/>
                      <a:pt x="351" y="308"/>
                      <a:pt x="351" y="304"/>
                    </a:cubicBezTo>
                    <a:cubicBezTo>
                      <a:pt x="350" y="298"/>
                      <a:pt x="349" y="291"/>
                      <a:pt x="345" y="286"/>
                    </a:cubicBezTo>
                    <a:cubicBezTo>
                      <a:pt x="335" y="271"/>
                      <a:pt x="316" y="271"/>
                      <a:pt x="306" y="286"/>
                    </a:cubicBezTo>
                    <a:cubicBezTo>
                      <a:pt x="302" y="292"/>
                      <a:pt x="301" y="299"/>
                      <a:pt x="301" y="305"/>
                    </a:cubicBezTo>
                    <a:cubicBezTo>
                      <a:pt x="300" y="309"/>
                      <a:pt x="300" y="312"/>
                      <a:pt x="300" y="316"/>
                    </a:cubicBezTo>
                    <a:cubicBezTo>
                      <a:pt x="299" y="317"/>
                      <a:pt x="298" y="317"/>
                      <a:pt x="296" y="317"/>
                    </a:cubicBezTo>
                    <a:cubicBezTo>
                      <a:pt x="264" y="325"/>
                      <a:pt x="235" y="339"/>
                      <a:pt x="210" y="361"/>
                    </a:cubicBezTo>
                    <a:cubicBezTo>
                      <a:pt x="191" y="378"/>
                      <a:pt x="175" y="398"/>
                      <a:pt x="161" y="420"/>
                    </a:cubicBezTo>
                    <a:cubicBezTo>
                      <a:pt x="148" y="440"/>
                      <a:pt x="138" y="462"/>
                      <a:pt x="128" y="483"/>
                    </a:cubicBezTo>
                    <a:cubicBezTo>
                      <a:pt x="126" y="490"/>
                      <a:pt x="124" y="497"/>
                      <a:pt x="125" y="504"/>
                    </a:cubicBezTo>
                    <a:cubicBezTo>
                      <a:pt x="126" y="515"/>
                      <a:pt x="130" y="522"/>
                      <a:pt x="140" y="526"/>
                    </a:cubicBezTo>
                    <a:cubicBezTo>
                      <a:pt x="150" y="530"/>
                      <a:pt x="159" y="526"/>
                      <a:pt x="165" y="519"/>
                    </a:cubicBezTo>
                    <a:cubicBezTo>
                      <a:pt x="168" y="516"/>
                      <a:pt x="170" y="512"/>
                      <a:pt x="172" y="509"/>
                    </a:cubicBezTo>
                    <a:cubicBezTo>
                      <a:pt x="181" y="493"/>
                      <a:pt x="189" y="476"/>
                      <a:pt x="198" y="461"/>
                    </a:cubicBezTo>
                    <a:cubicBezTo>
                      <a:pt x="211" y="438"/>
                      <a:pt x="227" y="417"/>
                      <a:pt x="246" y="399"/>
                    </a:cubicBezTo>
                    <a:cubicBezTo>
                      <a:pt x="260" y="386"/>
                      <a:pt x="276" y="376"/>
                      <a:pt x="294" y="370"/>
                    </a:cubicBezTo>
                    <a:cubicBezTo>
                      <a:pt x="296" y="369"/>
                      <a:pt x="298" y="368"/>
                      <a:pt x="300" y="368"/>
                    </a:cubicBezTo>
                    <a:close/>
                    <a:moveTo>
                      <a:pt x="253" y="112"/>
                    </a:moveTo>
                    <a:cubicBezTo>
                      <a:pt x="252" y="113"/>
                      <a:pt x="250" y="113"/>
                      <a:pt x="249" y="114"/>
                    </a:cubicBezTo>
                    <a:cubicBezTo>
                      <a:pt x="240" y="117"/>
                      <a:pt x="231" y="119"/>
                      <a:pt x="222" y="122"/>
                    </a:cubicBezTo>
                    <a:cubicBezTo>
                      <a:pt x="187" y="134"/>
                      <a:pt x="154" y="149"/>
                      <a:pt x="123" y="169"/>
                    </a:cubicBezTo>
                    <a:cubicBezTo>
                      <a:pt x="110" y="178"/>
                      <a:pt x="97" y="188"/>
                      <a:pt x="85" y="200"/>
                    </a:cubicBezTo>
                    <a:cubicBezTo>
                      <a:pt x="81" y="204"/>
                      <a:pt x="77" y="208"/>
                      <a:pt x="75" y="214"/>
                    </a:cubicBezTo>
                    <a:cubicBezTo>
                      <a:pt x="71" y="225"/>
                      <a:pt x="76" y="237"/>
                      <a:pt x="87" y="241"/>
                    </a:cubicBezTo>
                    <a:cubicBezTo>
                      <a:pt x="94" y="244"/>
                      <a:pt x="101" y="244"/>
                      <a:pt x="108" y="242"/>
                    </a:cubicBezTo>
                    <a:cubicBezTo>
                      <a:pt x="114" y="240"/>
                      <a:pt x="118" y="237"/>
                      <a:pt x="123" y="234"/>
                    </a:cubicBezTo>
                    <a:cubicBezTo>
                      <a:pt x="134" y="226"/>
                      <a:pt x="146" y="217"/>
                      <a:pt x="158" y="210"/>
                    </a:cubicBezTo>
                    <a:cubicBezTo>
                      <a:pt x="186" y="191"/>
                      <a:pt x="216" y="176"/>
                      <a:pt x="249" y="165"/>
                    </a:cubicBezTo>
                    <a:cubicBezTo>
                      <a:pt x="250" y="165"/>
                      <a:pt x="252" y="164"/>
                      <a:pt x="253" y="164"/>
                    </a:cubicBezTo>
                    <a:cubicBezTo>
                      <a:pt x="253" y="183"/>
                      <a:pt x="253" y="202"/>
                      <a:pt x="253" y="220"/>
                    </a:cubicBezTo>
                    <a:cubicBezTo>
                      <a:pt x="252" y="221"/>
                      <a:pt x="251" y="221"/>
                      <a:pt x="250" y="222"/>
                    </a:cubicBezTo>
                    <a:cubicBezTo>
                      <a:pt x="185" y="247"/>
                      <a:pt x="131" y="288"/>
                      <a:pt x="90" y="345"/>
                    </a:cubicBezTo>
                    <a:cubicBezTo>
                      <a:pt x="81" y="357"/>
                      <a:pt x="73" y="370"/>
                      <a:pt x="65" y="383"/>
                    </a:cubicBezTo>
                    <a:cubicBezTo>
                      <a:pt x="62" y="387"/>
                      <a:pt x="60" y="391"/>
                      <a:pt x="60" y="395"/>
                    </a:cubicBezTo>
                    <a:cubicBezTo>
                      <a:pt x="60" y="408"/>
                      <a:pt x="68" y="419"/>
                      <a:pt x="80" y="422"/>
                    </a:cubicBezTo>
                    <a:cubicBezTo>
                      <a:pt x="90" y="425"/>
                      <a:pt x="98" y="422"/>
                      <a:pt x="104" y="413"/>
                    </a:cubicBezTo>
                    <a:cubicBezTo>
                      <a:pt x="107" y="409"/>
                      <a:pt x="110" y="404"/>
                      <a:pt x="113" y="400"/>
                    </a:cubicBezTo>
                    <a:cubicBezTo>
                      <a:pt x="127" y="380"/>
                      <a:pt x="143" y="361"/>
                      <a:pt x="160" y="343"/>
                    </a:cubicBezTo>
                    <a:cubicBezTo>
                      <a:pt x="177" y="325"/>
                      <a:pt x="195" y="309"/>
                      <a:pt x="215" y="296"/>
                    </a:cubicBezTo>
                    <a:cubicBezTo>
                      <a:pt x="237" y="282"/>
                      <a:pt x="261" y="271"/>
                      <a:pt x="286" y="264"/>
                    </a:cubicBezTo>
                    <a:cubicBezTo>
                      <a:pt x="300" y="260"/>
                      <a:pt x="304" y="253"/>
                      <a:pt x="304" y="240"/>
                    </a:cubicBezTo>
                    <a:cubicBezTo>
                      <a:pt x="304" y="189"/>
                      <a:pt x="304" y="138"/>
                      <a:pt x="304" y="88"/>
                    </a:cubicBezTo>
                    <a:cubicBezTo>
                      <a:pt x="304" y="84"/>
                      <a:pt x="304" y="81"/>
                      <a:pt x="303" y="78"/>
                    </a:cubicBezTo>
                    <a:cubicBezTo>
                      <a:pt x="303" y="74"/>
                      <a:pt x="302" y="69"/>
                      <a:pt x="299" y="65"/>
                    </a:cubicBezTo>
                    <a:cubicBezTo>
                      <a:pt x="293" y="55"/>
                      <a:pt x="280" y="51"/>
                      <a:pt x="269" y="56"/>
                    </a:cubicBezTo>
                    <a:cubicBezTo>
                      <a:pt x="261" y="61"/>
                      <a:pt x="256" y="68"/>
                      <a:pt x="254" y="77"/>
                    </a:cubicBezTo>
                    <a:cubicBezTo>
                      <a:pt x="254" y="81"/>
                      <a:pt x="254" y="85"/>
                      <a:pt x="253" y="90"/>
                    </a:cubicBezTo>
                    <a:cubicBezTo>
                      <a:pt x="253" y="97"/>
                      <a:pt x="253" y="105"/>
                      <a:pt x="253" y="112"/>
                    </a:cubicBezTo>
                    <a:close/>
                    <a:moveTo>
                      <a:pt x="398" y="112"/>
                    </a:moveTo>
                    <a:cubicBezTo>
                      <a:pt x="398" y="110"/>
                      <a:pt x="398" y="108"/>
                      <a:pt x="398" y="106"/>
                    </a:cubicBezTo>
                    <a:cubicBezTo>
                      <a:pt x="398" y="98"/>
                      <a:pt x="398" y="90"/>
                      <a:pt x="398" y="82"/>
                    </a:cubicBezTo>
                    <a:cubicBezTo>
                      <a:pt x="397" y="76"/>
                      <a:pt x="396" y="70"/>
                      <a:pt x="392" y="65"/>
                    </a:cubicBezTo>
                    <a:cubicBezTo>
                      <a:pt x="386" y="57"/>
                      <a:pt x="378" y="53"/>
                      <a:pt x="368" y="54"/>
                    </a:cubicBezTo>
                    <a:cubicBezTo>
                      <a:pt x="358" y="56"/>
                      <a:pt x="352" y="62"/>
                      <a:pt x="349" y="71"/>
                    </a:cubicBezTo>
                    <a:cubicBezTo>
                      <a:pt x="348" y="75"/>
                      <a:pt x="347" y="80"/>
                      <a:pt x="347" y="85"/>
                    </a:cubicBezTo>
                    <a:cubicBezTo>
                      <a:pt x="347" y="137"/>
                      <a:pt x="347" y="189"/>
                      <a:pt x="347" y="242"/>
                    </a:cubicBezTo>
                    <a:cubicBezTo>
                      <a:pt x="347" y="242"/>
                      <a:pt x="347" y="243"/>
                      <a:pt x="347" y="243"/>
                    </a:cubicBezTo>
                    <a:cubicBezTo>
                      <a:pt x="347" y="251"/>
                      <a:pt x="351" y="257"/>
                      <a:pt x="358" y="260"/>
                    </a:cubicBezTo>
                    <a:cubicBezTo>
                      <a:pt x="361" y="262"/>
                      <a:pt x="365" y="263"/>
                      <a:pt x="369" y="264"/>
                    </a:cubicBezTo>
                    <a:cubicBezTo>
                      <a:pt x="387" y="270"/>
                      <a:pt x="405" y="277"/>
                      <a:pt x="421" y="286"/>
                    </a:cubicBezTo>
                    <a:cubicBezTo>
                      <a:pt x="449" y="301"/>
                      <a:pt x="473" y="321"/>
                      <a:pt x="493" y="344"/>
                    </a:cubicBezTo>
                    <a:cubicBezTo>
                      <a:pt x="513" y="365"/>
                      <a:pt x="530" y="388"/>
                      <a:pt x="546" y="412"/>
                    </a:cubicBezTo>
                    <a:cubicBezTo>
                      <a:pt x="547" y="413"/>
                      <a:pt x="548" y="415"/>
                      <a:pt x="549" y="416"/>
                    </a:cubicBezTo>
                    <a:cubicBezTo>
                      <a:pt x="553" y="421"/>
                      <a:pt x="558" y="423"/>
                      <a:pt x="564" y="423"/>
                    </a:cubicBezTo>
                    <a:cubicBezTo>
                      <a:pt x="584" y="423"/>
                      <a:pt x="598" y="402"/>
                      <a:pt x="587" y="384"/>
                    </a:cubicBezTo>
                    <a:cubicBezTo>
                      <a:pt x="581" y="374"/>
                      <a:pt x="576" y="365"/>
                      <a:pt x="569" y="355"/>
                    </a:cubicBezTo>
                    <a:cubicBezTo>
                      <a:pt x="528" y="296"/>
                      <a:pt x="474" y="251"/>
                      <a:pt x="407" y="224"/>
                    </a:cubicBezTo>
                    <a:cubicBezTo>
                      <a:pt x="404" y="223"/>
                      <a:pt x="401" y="222"/>
                      <a:pt x="398" y="220"/>
                    </a:cubicBezTo>
                    <a:cubicBezTo>
                      <a:pt x="398" y="201"/>
                      <a:pt x="398" y="183"/>
                      <a:pt x="398" y="164"/>
                    </a:cubicBezTo>
                    <a:cubicBezTo>
                      <a:pt x="399" y="164"/>
                      <a:pt x="399" y="164"/>
                      <a:pt x="399" y="164"/>
                    </a:cubicBezTo>
                    <a:cubicBezTo>
                      <a:pt x="401" y="165"/>
                      <a:pt x="402" y="165"/>
                      <a:pt x="403" y="165"/>
                    </a:cubicBezTo>
                    <a:cubicBezTo>
                      <a:pt x="439" y="177"/>
                      <a:pt x="473" y="195"/>
                      <a:pt x="504" y="217"/>
                    </a:cubicBezTo>
                    <a:cubicBezTo>
                      <a:pt x="513" y="223"/>
                      <a:pt x="522" y="230"/>
                      <a:pt x="532" y="236"/>
                    </a:cubicBezTo>
                    <a:cubicBezTo>
                      <a:pt x="539" y="242"/>
                      <a:pt x="547" y="244"/>
                      <a:pt x="556" y="243"/>
                    </a:cubicBezTo>
                    <a:cubicBezTo>
                      <a:pt x="573" y="242"/>
                      <a:pt x="582" y="226"/>
                      <a:pt x="575" y="211"/>
                    </a:cubicBezTo>
                    <a:cubicBezTo>
                      <a:pt x="572" y="206"/>
                      <a:pt x="569" y="202"/>
                      <a:pt x="566" y="199"/>
                    </a:cubicBezTo>
                    <a:cubicBezTo>
                      <a:pt x="549" y="182"/>
                      <a:pt x="529" y="169"/>
                      <a:pt x="509" y="157"/>
                    </a:cubicBezTo>
                    <a:cubicBezTo>
                      <a:pt x="480" y="141"/>
                      <a:pt x="450" y="129"/>
                      <a:pt x="418" y="119"/>
                    </a:cubicBezTo>
                    <a:cubicBezTo>
                      <a:pt x="412" y="116"/>
                      <a:pt x="405" y="114"/>
                      <a:pt x="398" y="112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Arial" panose="020F0502020204030204"/>
                  <a:ea typeface="Microsoft YaHei"/>
                  <a:cs typeface="+mn-cs"/>
                </a:endParaRPr>
              </a:p>
            </p:txBody>
          </p:sp>
        </p:grpSp>
      </p:grpSp>
      <p:cxnSp>
        <p:nvCxnSpPr>
          <p:cNvPr id="122" name="直接连接符 121">
            <a:extLst>
              <a:ext uri="{FF2B5EF4-FFF2-40B4-BE49-F238E27FC236}">
                <a16:creationId xmlns:a16="http://schemas.microsoft.com/office/drawing/2014/main" id="{44ED58EF-63CC-4876-87B1-66450A7862C6}"/>
              </a:ext>
            </a:extLst>
          </p:cNvPr>
          <p:cNvCxnSpPr>
            <a:cxnSpLocks/>
          </p:cNvCxnSpPr>
          <p:nvPr userDrawn="1"/>
        </p:nvCxnSpPr>
        <p:spPr>
          <a:xfrm>
            <a:off x="438150" y="6475633"/>
            <a:ext cx="11315700" cy="0"/>
          </a:xfrm>
          <a:prstGeom prst="line">
            <a:avLst/>
          </a:prstGeom>
          <a:ln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3" name="灯片编号占位符 8">
            <a:extLst>
              <a:ext uri="{FF2B5EF4-FFF2-40B4-BE49-F238E27FC236}">
                <a16:creationId xmlns:a16="http://schemas.microsoft.com/office/drawing/2014/main" id="{DD600323-006F-4A08-BE03-2ABBBD1D9CCD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11063654" y="6562998"/>
            <a:ext cx="1125824" cy="295002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600" b="1">
                <a:solidFill>
                  <a:schemeClr val="tx1"/>
                </a:solidFill>
                <a:latin typeface="+mj-lt"/>
              </a:defRPr>
            </a:lvl1pPr>
          </a:lstStyle>
          <a:p>
            <a:fld id="{2360F635-89E6-4CD2-A373-2E457B37DD6A}" type="slidenum">
              <a:rPr lang="zh-CN" altLang="en-US" smtClean="0"/>
              <a:pPr/>
              <a:t>‹#›</a:t>
            </a:fld>
            <a:endParaRPr lang="zh-CN" altLang="en-US" dirty="0"/>
          </a:p>
        </p:txBody>
      </p:sp>
      <p:cxnSp>
        <p:nvCxnSpPr>
          <p:cNvPr id="71" name="直接连接符 70">
            <a:extLst>
              <a:ext uri="{FF2B5EF4-FFF2-40B4-BE49-F238E27FC236}">
                <a16:creationId xmlns:a16="http://schemas.microsoft.com/office/drawing/2014/main" id="{E65A605E-CDFB-48F0-9262-92E6FAB0F34F}"/>
              </a:ext>
            </a:extLst>
          </p:cNvPr>
          <p:cNvCxnSpPr>
            <a:cxnSpLocks/>
          </p:cNvCxnSpPr>
          <p:nvPr userDrawn="1"/>
        </p:nvCxnSpPr>
        <p:spPr>
          <a:xfrm>
            <a:off x="745067" y="868363"/>
            <a:ext cx="11008783" cy="0"/>
          </a:xfrm>
          <a:prstGeom prst="line">
            <a:avLst/>
          </a:prstGeom>
          <a:ln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5" name="直接连接符 64">
            <a:extLst>
              <a:ext uri="{FF2B5EF4-FFF2-40B4-BE49-F238E27FC236}">
                <a16:creationId xmlns:a16="http://schemas.microsoft.com/office/drawing/2014/main" id="{1DC1FD71-DEEB-4393-91A7-3EA78EA471F7}"/>
              </a:ext>
            </a:extLst>
          </p:cNvPr>
          <p:cNvCxnSpPr>
            <a:cxnSpLocks/>
          </p:cNvCxnSpPr>
          <p:nvPr/>
        </p:nvCxnSpPr>
        <p:spPr>
          <a:xfrm>
            <a:off x="528706" y="867990"/>
            <a:ext cx="589713" cy="0"/>
          </a:xfrm>
          <a:prstGeom prst="line">
            <a:avLst/>
          </a:prstGeom>
          <a:ln w="38100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4" name="标题 1">
            <a:extLst>
              <a:ext uri="{FF2B5EF4-FFF2-40B4-BE49-F238E27FC236}">
                <a16:creationId xmlns:a16="http://schemas.microsoft.com/office/drawing/2014/main" id="{D1EB5750-0A9D-4CDA-8A3E-C75D4C68F34A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442913" y="243569"/>
            <a:ext cx="9953497" cy="617518"/>
          </a:xfrm>
        </p:spPr>
        <p:txBody>
          <a:bodyPr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lang="zh-CN" altLang="en-US" sz="3200" b="1" kern="1200" baseline="0" dirty="0">
                <a:solidFill>
                  <a:schemeClr val="accent1"/>
                </a:solidFill>
                <a:latin typeface="+mj-lt"/>
                <a:ea typeface="华文楷体" panose="02010600040101010101" pitchFamily="2" charset="-122"/>
                <a:cs typeface="+mn-ea"/>
              </a:defRPr>
            </a:lvl1pPr>
          </a:lstStyle>
          <a:p>
            <a:r>
              <a:rPr lang="en-US" altLang="zh-CN" dirty="0"/>
              <a:t>X.X  </a:t>
            </a:r>
            <a:r>
              <a:rPr lang="zh-CN" altLang="en-US" dirty="0"/>
              <a:t>单击此处输入标题</a:t>
            </a:r>
          </a:p>
        </p:txBody>
      </p:sp>
    </p:spTree>
    <p:extLst>
      <p:ext uri="{BB962C8B-B14F-4D97-AF65-F5344CB8AC3E}">
        <p14:creationId xmlns:p14="http://schemas.microsoft.com/office/powerpoint/2010/main" val="3218110372"/>
      </p:ext>
    </p:extLst>
  </p:cSld>
  <p:clrMapOvr>
    <a:masterClrMapping/>
  </p:clrMapOvr>
  <p:extLst mod="1">
    <p:ext uri="{DCECCB84-F9BA-43D5-87BE-67443E8EF086}">
      <p15:sldGuideLst xmlns:p15="http://schemas.microsoft.com/office/powerpoint/2012/main">
        <p15:guide id="4" pos="3840">
          <p15:clr>
            <a:srgbClr val="FBAE40"/>
          </p15:clr>
        </p15:guide>
      </p15:sldGuideLst>
    </p:ext>
  </p:extLs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内容页-上横线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71" name="直接连接符 70">
            <a:extLst>
              <a:ext uri="{FF2B5EF4-FFF2-40B4-BE49-F238E27FC236}">
                <a16:creationId xmlns:a16="http://schemas.microsoft.com/office/drawing/2014/main" id="{E65A605E-CDFB-48F0-9262-92E6FAB0F34F}"/>
              </a:ext>
            </a:extLst>
          </p:cNvPr>
          <p:cNvCxnSpPr>
            <a:cxnSpLocks/>
          </p:cNvCxnSpPr>
          <p:nvPr userDrawn="1"/>
        </p:nvCxnSpPr>
        <p:spPr>
          <a:xfrm>
            <a:off x="745067" y="868363"/>
            <a:ext cx="11008783" cy="0"/>
          </a:xfrm>
          <a:prstGeom prst="line">
            <a:avLst/>
          </a:prstGeom>
          <a:ln>
            <a:solidFill>
              <a:schemeClr val="tx1">
                <a:lumMod val="75000"/>
                <a:lumOff val="2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5" name="直接连接符 64">
            <a:extLst>
              <a:ext uri="{FF2B5EF4-FFF2-40B4-BE49-F238E27FC236}">
                <a16:creationId xmlns:a16="http://schemas.microsoft.com/office/drawing/2014/main" id="{1DC1FD71-DEEB-4393-91A7-3EA78EA471F7}"/>
              </a:ext>
            </a:extLst>
          </p:cNvPr>
          <p:cNvCxnSpPr>
            <a:cxnSpLocks/>
          </p:cNvCxnSpPr>
          <p:nvPr/>
        </p:nvCxnSpPr>
        <p:spPr>
          <a:xfrm>
            <a:off x="528706" y="867990"/>
            <a:ext cx="589713" cy="0"/>
          </a:xfrm>
          <a:prstGeom prst="line">
            <a:avLst/>
          </a:prstGeom>
          <a:ln w="38100">
            <a:solidFill>
              <a:schemeClr val="accent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4" name="标题 1">
            <a:extLst>
              <a:ext uri="{FF2B5EF4-FFF2-40B4-BE49-F238E27FC236}">
                <a16:creationId xmlns:a16="http://schemas.microsoft.com/office/drawing/2014/main" id="{D1EB5750-0A9D-4CDA-8A3E-C75D4C68F34A}"/>
              </a:ext>
            </a:extLst>
          </p:cNvPr>
          <p:cNvSpPr>
            <a:spLocks noGrp="1"/>
          </p:cNvSpPr>
          <p:nvPr>
            <p:ph type="title" hasCustomPrompt="1"/>
          </p:nvPr>
        </p:nvSpPr>
        <p:spPr>
          <a:xfrm>
            <a:off x="442913" y="243569"/>
            <a:ext cx="9964902" cy="617518"/>
          </a:xfrm>
        </p:spPr>
        <p:txBody>
          <a:bodyPr vert="horz" lIns="91440" tIns="45720" rIns="91440" bIns="45720" rtlCol="0" anchor="ctr">
            <a:noAutofit/>
          </a:bodyPr>
          <a:lstStyle>
            <a:lvl1pPr>
              <a:defRPr lang="zh-CN" altLang="en-US" sz="3200" b="1" baseline="0" dirty="0">
                <a:solidFill>
                  <a:schemeClr val="accent1"/>
                </a:solidFill>
                <a:latin typeface="+mj-lt"/>
                <a:ea typeface="华文楷体" panose="02010600040101010101" pitchFamily="2" charset="-122"/>
                <a:cs typeface="+mn-ea"/>
              </a:defRPr>
            </a:lvl1pPr>
          </a:lstStyle>
          <a:p>
            <a:pPr lvl="0"/>
            <a:r>
              <a:rPr lang="en-US" altLang="zh-CN" dirty="0"/>
              <a:t>X.X  </a:t>
            </a:r>
            <a:r>
              <a:rPr lang="zh-CN" altLang="en-US" dirty="0"/>
              <a:t>单击此处输入标题</a:t>
            </a:r>
          </a:p>
        </p:txBody>
      </p:sp>
      <p:sp>
        <p:nvSpPr>
          <p:cNvPr id="62" name="灯片编号占位符 8">
            <a:extLst>
              <a:ext uri="{FF2B5EF4-FFF2-40B4-BE49-F238E27FC236}">
                <a16:creationId xmlns:a16="http://schemas.microsoft.com/office/drawing/2014/main" id="{DD600323-006F-4A08-BE03-2ABBBD1D9CCD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11063654" y="6562998"/>
            <a:ext cx="1125824" cy="295002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600" b="1">
                <a:solidFill>
                  <a:schemeClr val="tx1"/>
                </a:solidFill>
                <a:latin typeface="+mj-lt"/>
              </a:defRPr>
            </a:lvl1pPr>
          </a:lstStyle>
          <a:p>
            <a:fld id="{2360F635-89E6-4CD2-A373-2E457B37DD6A}" type="slidenum">
              <a:rPr lang="zh-CN" altLang="en-US" smtClean="0"/>
              <a:pPr/>
              <a:t>‹#›</a:t>
            </a:fld>
            <a:endParaRPr lang="zh-CN" altLang="en-US" dirty="0"/>
          </a:p>
        </p:txBody>
      </p:sp>
      <p:grpSp>
        <p:nvGrpSpPr>
          <p:cNvPr id="61" name="组合 60">
            <a:extLst>
              <a:ext uri="{FF2B5EF4-FFF2-40B4-BE49-F238E27FC236}">
                <a16:creationId xmlns:a16="http://schemas.microsoft.com/office/drawing/2014/main" id="{B4AE79B1-1619-41E3-8A2F-8EC4722BC253}"/>
              </a:ext>
            </a:extLst>
          </p:cNvPr>
          <p:cNvGrpSpPr/>
          <p:nvPr userDrawn="1"/>
        </p:nvGrpSpPr>
        <p:grpSpPr>
          <a:xfrm>
            <a:off x="9972675" y="300587"/>
            <a:ext cx="1781175" cy="524094"/>
            <a:chOff x="9556201" y="498129"/>
            <a:chExt cx="1993881" cy="586680"/>
          </a:xfrm>
        </p:grpSpPr>
        <p:grpSp>
          <p:nvGrpSpPr>
            <p:cNvPr id="63" name="组合 62">
              <a:extLst>
                <a:ext uri="{FF2B5EF4-FFF2-40B4-BE49-F238E27FC236}">
                  <a16:creationId xmlns:a16="http://schemas.microsoft.com/office/drawing/2014/main" id="{5C15F262-2B8A-43C1-93DC-339774166331}"/>
                </a:ext>
              </a:extLst>
            </p:cNvPr>
            <p:cNvGrpSpPr/>
            <p:nvPr userDrawn="1"/>
          </p:nvGrpSpPr>
          <p:grpSpPr>
            <a:xfrm>
              <a:off x="10239376" y="968937"/>
              <a:ext cx="1307697" cy="96254"/>
              <a:chOff x="4616246" y="3878362"/>
              <a:chExt cx="5571416" cy="410087"/>
            </a:xfrm>
            <a:solidFill>
              <a:schemeClr val="tx1">
                <a:alpha val="80000"/>
              </a:schemeClr>
            </a:solidFill>
          </p:grpSpPr>
          <p:sp>
            <p:nvSpPr>
              <p:cNvPr id="158" name="Freeform 17">
                <a:extLst>
                  <a:ext uri="{FF2B5EF4-FFF2-40B4-BE49-F238E27FC236}">
                    <a16:creationId xmlns:a16="http://schemas.microsoft.com/office/drawing/2014/main" id="{0BB7E6A2-C551-4CAC-8A7C-CB084AC0393D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8617798" y="3887973"/>
                <a:ext cx="362030" cy="387660"/>
              </a:xfrm>
              <a:custGeom>
                <a:avLst/>
                <a:gdLst>
                  <a:gd name="T0" fmla="*/ 34 w 127"/>
                  <a:gd name="T1" fmla="*/ 71 h 136"/>
                  <a:gd name="T2" fmla="*/ 34 w 127"/>
                  <a:gd name="T3" fmla="*/ 81 h 136"/>
                  <a:gd name="T4" fmla="*/ 34 w 127"/>
                  <a:gd name="T5" fmla="*/ 114 h 136"/>
                  <a:gd name="T6" fmla="*/ 35 w 127"/>
                  <a:gd name="T7" fmla="*/ 122 h 136"/>
                  <a:gd name="T8" fmla="*/ 40 w 127"/>
                  <a:gd name="T9" fmla="*/ 127 h 136"/>
                  <a:gd name="T10" fmla="*/ 49 w 127"/>
                  <a:gd name="T11" fmla="*/ 128 h 136"/>
                  <a:gd name="T12" fmla="*/ 49 w 127"/>
                  <a:gd name="T13" fmla="*/ 135 h 136"/>
                  <a:gd name="T14" fmla="*/ 1 w 127"/>
                  <a:gd name="T15" fmla="*/ 135 h 136"/>
                  <a:gd name="T16" fmla="*/ 0 w 127"/>
                  <a:gd name="T17" fmla="*/ 132 h 136"/>
                  <a:gd name="T18" fmla="*/ 0 w 127"/>
                  <a:gd name="T19" fmla="*/ 128 h 136"/>
                  <a:gd name="T20" fmla="*/ 9 w 127"/>
                  <a:gd name="T21" fmla="*/ 127 h 136"/>
                  <a:gd name="T22" fmla="*/ 16 w 127"/>
                  <a:gd name="T23" fmla="*/ 120 h 136"/>
                  <a:gd name="T24" fmla="*/ 17 w 127"/>
                  <a:gd name="T25" fmla="*/ 111 h 136"/>
                  <a:gd name="T26" fmla="*/ 17 w 127"/>
                  <a:gd name="T27" fmla="*/ 22 h 136"/>
                  <a:gd name="T28" fmla="*/ 16 w 127"/>
                  <a:gd name="T29" fmla="*/ 15 h 136"/>
                  <a:gd name="T30" fmla="*/ 9 w 127"/>
                  <a:gd name="T31" fmla="*/ 9 h 136"/>
                  <a:gd name="T32" fmla="*/ 0 w 127"/>
                  <a:gd name="T33" fmla="*/ 8 h 136"/>
                  <a:gd name="T34" fmla="*/ 0 w 127"/>
                  <a:gd name="T35" fmla="*/ 1 h 136"/>
                  <a:gd name="T36" fmla="*/ 4 w 127"/>
                  <a:gd name="T37" fmla="*/ 0 h 136"/>
                  <a:gd name="T38" fmla="*/ 71 w 127"/>
                  <a:gd name="T39" fmla="*/ 0 h 136"/>
                  <a:gd name="T40" fmla="*/ 94 w 127"/>
                  <a:gd name="T41" fmla="*/ 4 h 136"/>
                  <a:gd name="T42" fmla="*/ 116 w 127"/>
                  <a:gd name="T43" fmla="*/ 32 h 136"/>
                  <a:gd name="T44" fmla="*/ 97 w 127"/>
                  <a:gd name="T45" fmla="*/ 66 h 136"/>
                  <a:gd name="T46" fmla="*/ 80 w 127"/>
                  <a:gd name="T47" fmla="*/ 70 h 136"/>
                  <a:gd name="T48" fmla="*/ 71 w 127"/>
                  <a:gd name="T49" fmla="*/ 71 h 136"/>
                  <a:gd name="T50" fmla="*/ 73 w 127"/>
                  <a:gd name="T51" fmla="*/ 75 h 136"/>
                  <a:gd name="T52" fmla="*/ 104 w 127"/>
                  <a:gd name="T53" fmla="*/ 114 h 136"/>
                  <a:gd name="T54" fmla="*/ 105 w 127"/>
                  <a:gd name="T55" fmla="*/ 116 h 136"/>
                  <a:gd name="T56" fmla="*/ 127 w 127"/>
                  <a:gd name="T57" fmla="*/ 128 h 136"/>
                  <a:gd name="T58" fmla="*/ 127 w 127"/>
                  <a:gd name="T59" fmla="*/ 135 h 136"/>
                  <a:gd name="T60" fmla="*/ 116 w 127"/>
                  <a:gd name="T61" fmla="*/ 135 h 136"/>
                  <a:gd name="T62" fmla="*/ 102 w 127"/>
                  <a:gd name="T63" fmla="*/ 136 h 136"/>
                  <a:gd name="T64" fmla="*/ 96 w 127"/>
                  <a:gd name="T65" fmla="*/ 132 h 136"/>
                  <a:gd name="T66" fmla="*/ 59 w 127"/>
                  <a:gd name="T67" fmla="*/ 82 h 136"/>
                  <a:gd name="T68" fmla="*/ 52 w 127"/>
                  <a:gd name="T69" fmla="*/ 73 h 136"/>
                  <a:gd name="T70" fmla="*/ 49 w 127"/>
                  <a:gd name="T71" fmla="*/ 71 h 136"/>
                  <a:gd name="T72" fmla="*/ 34 w 127"/>
                  <a:gd name="T73" fmla="*/ 71 h 136"/>
                  <a:gd name="T74" fmla="*/ 34 w 127"/>
                  <a:gd name="T75" fmla="*/ 61 h 136"/>
                  <a:gd name="T76" fmla="*/ 36 w 127"/>
                  <a:gd name="T77" fmla="*/ 62 h 136"/>
                  <a:gd name="T78" fmla="*/ 66 w 127"/>
                  <a:gd name="T79" fmla="*/ 62 h 136"/>
                  <a:gd name="T80" fmla="*/ 82 w 127"/>
                  <a:gd name="T81" fmla="*/ 59 h 136"/>
                  <a:gd name="T82" fmla="*/ 96 w 127"/>
                  <a:gd name="T83" fmla="*/ 44 h 136"/>
                  <a:gd name="T84" fmla="*/ 96 w 127"/>
                  <a:gd name="T85" fmla="*/ 29 h 136"/>
                  <a:gd name="T86" fmla="*/ 81 w 127"/>
                  <a:gd name="T87" fmla="*/ 12 h 136"/>
                  <a:gd name="T88" fmla="*/ 70 w 127"/>
                  <a:gd name="T89" fmla="*/ 11 h 136"/>
                  <a:gd name="T90" fmla="*/ 37 w 127"/>
                  <a:gd name="T91" fmla="*/ 11 h 136"/>
                  <a:gd name="T92" fmla="*/ 34 w 127"/>
                  <a:gd name="T93" fmla="*/ 11 h 136"/>
                  <a:gd name="T94" fmla="*/ 34 w 127"/>
                  <a:gd name="T95" fmla="*/ 61 h 13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</a:cxnLst>
                <a:rect l="0" t="0" r="r" b="b"/>
                <a:pathLst>
                  <a:path w="127" h="136">
                    <a:moveTo>
                      <a:pt x="34" y="71"/>
                    </a:moveTo>
                    <a:cubicBezTo>
                      <a:pt x="34" y="75"/>
                      <a:pt x="34" y="78"/>
                      <a:pt x="34" y="81"/>
                    </a:cubicBezTo>
                    <a:cubicBezTo>
                      <a:pt x="34" y="92"/>
                      <a:pt x="34" y="103"/>
                      <a:pt x="34" y="114"/>
                    </a:cubicBezTo>
                    <a:cubicBezTo>
                      <a:pt x="34" y="117"/>
                      <a:pt x="34" y="119"/>
                      <a:pt x="35" y="122"/>
                    </a:cubicBezTo>
                    <a:cubicBezTo>
                      <a:pt x="35" y="125"/>
                      <a:pt x="37" y="127"/>
                      <a:pt x="40" y="127"/>
                    </a:cubicBezTo>
                    <a:cubicBezTo>
                      <a:pt x="43" y="127"/>
                      <a:pt x="46" y="128"/>
                      <a:pt x="49" y="128"/>
                    </a:cubicBezTo>
                    <a:cubicBezTo>
                      <a:pt x="49" y="130"/>
                      <a:pt x="49" y="133"/>
                      <a:pt x="49" y="135"/>
                    </a:cubicBezTo>
                    <a:cubicBezTo>
                      <a:pt x="33" y="135"/>
                      <a:pt x="17" y="135"/>
                      <a:pt x="1" y="135"/>
                    </a:cubicBezTo>
                    <a:cubicBezTo>
                      <a:pt x="0" y="134"/>
                      <a:pt x="0" y="133"/>
                      <a:pt x="0" y="132"/>
                    </a:cubicBezTo>
                    <a:cubicBezTo>
                      <a:pt x="0" y="131"/>
                      <a:pt x="0" y="130"/>
                      <a:pt x="0" y="128"/>
                    </a:cubicBezTo>
                    <a:cubicBezTo>
                      <a:pt x="3" y="128"/>
                      <a:pt x="6" y="128"/>
                      <a:pt x="9" y="127"/>
                    </a:cubicBezTo>
                    <a:cubicBezTo>
                      <a:pt x="14" y="126"/>
                      <a:pt x="15" y="125"/>
                      <a:pt x="16" y="120"/>
                    </a:cubicBezTo>
                    <a:cubicBezTo>
                      <a:pt x="16" y="117"/>
                      <a:pt x="17" y="114"/>
                      <a:pt x="17" y="111"/>
                    </a:cubicBezTo>
                    <a:cubicBezTo>
                      <a:pt x="17" y="81"/>
                      <a:pt x="17" y="52"/>
                      <a:pt x="17" y="22"/>
                    </a:cubicBezTo>
                    <a:cubicBezTo>
                      <a:pt x="17" y="20"/>
                      <a:pt x="16" y="17"/>
                      <a:pt x="16" y="15"/>
                    </a:cubicBezTo>
                    <a:cubicBezTo>
                      <a:pt x="15" y="11"/>
                      <a:pt x="13" y="9"/>
                      <a:pt x="9" y="9"/>
                    </a:cubicBezTo>
                    <a:cubicBezTo>
                      <a:pt x="6" y="8"/>
                      <a:pt x="3" y="8"/>
                      <a:pt x="0" y="8"/>
                    </a:cubicBezTo>
                    <a:cubicBezTo>
                      <a:pt x="0" y="5"/>
                      <a:pt x="0" y="3"/>
                      <a:pt x="0" y="1"/>
                    </a:cubicBezTo>
                    <a:cubicBezTo>
                      <a:pt x="2" y="1"/>
                      <a:pt x="3" y="0"/>
                      <a:pt x="4" y="0"/>
                    </a:cubicBezTo>
                    <a:cubicBezTo>
                      <a:pt x="26" y="0"/>
                      <a:pt x="49" y="0"/>
                      <a:pt x="71" y="0"/>
                    </a:cubicBezTo>
                    <a:cubicBezTo>
                      <a:pt x="79" y="0"/>
                      <a:pt x="86" y="1"/>
                      <a:pt x="94" y="4"/>
                    </a:cubicBezTo>
                    <a:cubicBezTo>
                      <a:pt x="108" y="9"/>
                      <a:pt x="115" y="18"/>
                      <a:pt x="116" y="32"/>
                    </a:cubicBezTo>
                    <a:cubicBezTo>
                      <a:pt x="117" y="48"/>
                      <a:pt x="110" y="60"/>
                      <a:pt x="97" y="66"/>
                    </a:cubicBezTo>
                    <a:cubicBezTo>
                      <a:pt x="91" y="68"/>
                      <a:pt x="86" y="70"/>
                      <a:pt x="80" y="70"/>
                    </a:cubicBezTo>
                    <a:cubicBezTo>
                      <a:pt x="77" y="70"/>
                      <a:pt x="74" y="71"/>
                      <a:pt x="71" y="71"/>
                    </a:cubicBezTo>
                    <a:cubicBezTo>
                      <a:pt x="72" y="73"/>
                      <a:pt x="73" y="74"/>
                      <a:pt x="73" y="75"/>
                    </a:cubicBezTo>
                    <a:cubicBezTo>
                      <a:pt x="84" y="88"/>
                      <a:pt x="94" y="101"/>
                      <a:pt x="104" y="114"/>
                    </a:cubicBezTo>
                    <a:cubicBezTo>
                      <a:pt x="105" y="115"/>
                      <a:pt x="105" y="115"/>
                      <a:pt x="105" y="116"/>
                    </a:cubicBezTo>
                    <a:cubicBezTo>
                      <a:pt x="111" y="122"/>
                      <a:pt x="117" y="128"/>
                      <a:pt x="127" y="128"/>
                    </a:cubicBezTo>
                    <a:cubicBezTo>
                      <a:pt x="127" y="130"/>
                      <a:pt x="127" y="133"/>
                      <a:pt x="127" y="135"/>
                    </a:cubicBezTo>
                    <a:cubicBezTo>
                      <a:pt x="124" y="135"/>
                      <a:pt x="120" y="135"/>
                      <a:pt x="116" y="135"/>
                    </a:cubicBezTo>
                    <a:cubicBezTo>
                      <a:pt x="111" y="135"/>
                      <a:pt x="107" y="135"/>
                      <a:pt x="102" y="136"/>
                    </a:cubicBezTo>
                    <a:cubicBezTo>
                      <a:pt x="99" y="136"/>
                      <a:pt x="97" y="134"/>
                      <a:pt x="96" y="132"/>
                    </a:cubicBezTo>
                    <a:cubicBezTo>
                      <a:pt x="83" y="115"/>
                      <a:pt x="71" y="99"/>
                      <a:pt x="59" y="82"/>
                    </a:cubicBezTo>
                    <a:cubicBezTo>
                      <a:pt x="57" y="79"/>
                      <a:pt x="54" y="76"/>
                      <a:pt x="52" y="73"/>
                    </a:cubicBezTo>
                    <a:cubicBezTo>
                      <a:pt x="51" y="72"/>
                      <a:pt x="50" y="71"/>
                      <a:pt x="49" y="71"/>
                    </a:cubicBezTo>
                    <a:cubicBezTo>
                      <a:pt x="44" y="71"/>
                      <a:pt x="39" y="71"/>
                      <a:pt x="34" y="71"/>
                    </a:cubicBezTo>
                    <a:close/>
                    <a:moveTo>
                      <a:pt x="34" y="61"/>
                    </a:moveTo>
                    <a:cubicBezTo>
                      <a:pt x="35" y="62"/>
                      <a:pt x="36" y="62"/>
                      <a:pt x="36" y="62"/>
                    </a:cubicBezTo>
                    <a:cubicBezTo>
                      <a:pt x="46" y="62"/>
                      <a:pt x="56" y="62"/>
                      <a:pt x="66" y="62"/>
                    </a:cubicBezTo>
                    <a:cubicBezTo>
                      <a:pt x="72" y="61"/>
                      <a:pt x="77" y="60"/>
                      <a:pt x="82" y="59"/>
                    </a:cubicBezTo>
                    <a:cubicBezTo>
                      <a:pt x="90" y="56"/>
                      <a:pt x="94" y="51"/>
                      <a:pt x="96" y="44"/>
                    </a:cubicBezTo>
                    <a:cubicBezTo>
                      <a:pt x="96" y="39"/>
                      <a:pt x="97" y="34"/>
                      <a:pt x="96" y="29"/>
                    </a:cubicBezTo>
                    <a:cubicBezTo>
                      <a:pt x="95" y="20"/>
                      <a:pt x="90" y="15"/>
                      <a:pt x="81" y="12"/>
                    </a:cubicBezTo>
                    <a:cubicBezTo>
                      <a:pt x="77" y="11"/>
                      <a:pt x="74" y="11"/>
                      <a:pt x="70" y="11"/>
                    </a:cubicBezTo>
                    <a:cubicBezTo>
                      <a:pt x="59" y="10"/>
                      <a:pt x="48" y="11"/>
                      <a:pt x="37" y="11"/>
                    </a:cubicBezTo>
                    <a:cubicBezTo>
                      <a:pt x="36" y="11"/>
                      <a:pt x="35" y="11"/>
                      <a:pt x="34" y="11"/>
                    </a:cubicBezTo>
                    <a:cubicBezTo>
                      <a:pt x="34" y="28"/>
                      <a:pt x="34" y="44"/>
                      <a:pt x="34" y="61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F0502020204030204"/>
                  <a:ea typeface="Microsoft YaHei"/>
                  <a:cs typeface="+mn-cs"/>
                </a:endParaRPr>
              </a:p>
            </p:txBody>
          </p:sp>
          <p:sp>
            <p:nvSpPr>
              <p:cNvPr id="159" name="Freeform 18">
                <a:extLst>
                  <a:ext uri="{FF2B5EF4-FFF2-40B4-BE49-F238E27FC236}">
                    <a16:creationId xmlns:a16="http://schemas.microsoft.com/office/drawing/2014/main" id="{AF11A2EA-0B28-440D-ABC0-47F76546FA4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333898" y="3887973"/>
                <a:ext cx="362030" cy="384457"/>
              </a:xfrm>
              <a:custGeom>
                <a:avLst/>
                <a:gdLst>
                  <a:gd name="T0" fmla="*/ 50 w 127"/>
                  <a:gd name="T1" fmla="*/ 70 h 135"/>
                  <a:gd name="T2" fmla="*/ 34 w 127"/>
                  <a:gd name="T3" fmla="*/ 87 h 135"/>
                  <a:gd name="T4" fmla="*/ 33 w 127"/>
                  <a:gd name="T5" fmla="*/ 90 h 135"/>
                  <a:gd name="T6" fmla="*/ 33 w 127"/>
                  <a:gd name="T7" fmla="*/ 116 h 135"/>
                  <a:gd name="T8" fmla="*/ 34 w 127"/>
                  <a:gd name="T9" fmla="*/ 120 h 135"/>
                  <a:gd name="T10" fmla="*/ 41 w 127"/>
                  <a:gd name="T11" fmla="*/ 127 h 135"/>
                  <a:gd name="T12" fmla="*/ 49 w 127"/>
                  <a:gd name="T13" fmla="*/ 128 h 135"/>
                  <a:gd name="T14" fmla="*/ 49 w 127"/>
                  <a:gd name="T15" fmla="*/ 135 h 135"/>
                  <a:gd name="T16" fmla="*/ 0 w 127"/>
                  <a:gd name="T17" fmla="*/ 135 h 135"/>
                  <a:gd name="T18" fmla="*/ 0 w 127"/>
                  <a:gd name="T19" fmla="*/ 128 h 135"/>
                  <a:gd name="T20" fmla="*/ 7 w 127"/>
                  <a:gd name="T21" fmla="*/ 128 h 135"/>
                  <a:gd name="T22" fmla="*/ 16 w 127"/>
                  <a:gd name="T23" fmla="*/ 118 h 135"/>
                  <a:gd name="T24" fmla="*/ 16 w 127"/>
                  <a:gd name="T25" fmla="*/ 111 h 135"/>
                  <a:gd name="T26" fmla="*/ 16 w 127"/>
                  <a:gd name="T27" fmla="*/ 24 h 135"/>
                  <a:gd name="T28" fmla="*/ 16 w 127"/>
                  <a:gd name="T29" fmla="*/ 16 h 135"/>
                  <a:gd name="T30" fmla="*/ 8 w 127"/>
                  <a:gd name="T31" fmla="*/ 9 h 135"/>
                  <a:gd name="T32" fmla="*/ 0 w 127"/>
                  <a:gd name="T33" fmla="*/ 8 h 135"/>
                  <a:gd name="T34" fmla="*/ 0 w 127"/>
                  <a:gd name="T35" fmla="*/ 1 h 135"/>
                  <a:gd name="T36" fmla="*/ 49 w 127"/>
                  <a:gd name="T37" fmla="*/ 1 h 135"/>
                  <a:gd name="T38" fmla="*/ 50 w 127"/>
                  <a:gd name="T39" fmla="*/ 8 h 135"/>
                  <a:gd name="T40" fmla="*/ 41 w 127"/>
                  <a:gd name="T41" fmla="*/ 9 h 135"/>
                  <a:gd name="T42" fmla="*/ 34 w 127"/>
                  <a:gd name="T43" fmla="*/ 16 h 135"/>
                  <a:gd name="T44" fmla="*/ 33 w 127"/>
                  <a:gd name="T45" fmla="*/ 23 h 135"/>
                  <a:gd name="T46" fmla="*/ 33 w 127"/>
                  <a:gd name="T47" fmla="*/ 70 h 135"/>
                  <a:gd name="T48" fmla="*/ 33 w 127"/>
                  <a:gd name="T49" fmla="*/ 73 h 135"/>
                  <a:gd name="T50" fmla="*/ 36 w 127"/>
                  <a:gd name="T51" fmla="*/ 71 h 135"/>
                  <a:gd name="T52" fmla="*/ 83 w 127"/>
                  <a:gd name="T53" fmla="*/ 19 h 135"/>
                  <a:gd name="T54" fmla="*/ 86 w 127"/>
                  <a:gd name="T55" fmla="*/ 14 h 135"/>
                  <a:gd name="T56" fmla="*/ 84 w 127"/>
                  <a:gd name="T57" fmla="*/ 9 h 135"/>
                  <a:gd name="T58" fmla="*/ 76 w 127"/>
                  <a:gd name="T59" fmla="*/ 8 h 135"/>
                  <a:gd name="T60" fmla="*/ 76 w 127"/>
                  <a:gd name="T61" fmla="*/ 1 h 135"/>
                  <a:gd name="T62" fmla="*/ 122 w 127"/>
                  <a:gd name="T63" fmla="*/ 1 h 135"/>
                  <a:gd name="T64" fmla="*/ 122 w 127"/>
                  <a:gd name="T65" fmla="*/ 8 h 135"/>
                  <a:gd name="T66" fmla="*/ 118 w 127"/>
                  <a:gd name="T67" fmla="*/ 8 h 135"/>
                  <a:gd name="T68" fmla="*/ 99 w 127"/>
                  <a:gd name="T69" fmla="*/ 18 h 135"/>
                  <a:gd name="T70" fmla="*/ 77 w 127"/>
                  <a:gd name="T71" fmla="*/ 41 h 135"/>
                  <a:gd name="T72" fmla="*/ 62 w 127"/>
                  <a:gd name="T73" fmla="*/ 57 h 135"/>
                  <a:gd name="T74" fmla="*/ 64 w 127"/>
                  <a:gd name="T75" fmla="*/ 61 h 135"/>
                  <a:gd name="T76" fmla="*/ 102 w 127"/>
                  <a:gd name="T77" fmla="*/ 113 h 135"/>
                  <a:gd name="T78" fmla="*/ 108 w 127"/>
                  <a:gd name="T79" fmla="*/ 120 h 135"/>
                  <a:gd name="T80" fmla="*/ 123 w 127"/>
                  <a:gd name="T81" fmla="*/ 127 h 135"/>
                  <a:gd name="T82" fmla="*/ 127 w 127"/>
                  <a:gd name="T83" fmla="*/ 128 h 135"/>
                  <a:gd name="T84" fmla="*/ 127 w 127"/>
                  <a:gd name="T85" fmla="*/ 135 h 135"/>
                  <a:gd name="T86" fmla="*/ 73 w 127"/>
                  <a:gd name="T87" fmla="*/ 135 h 135"/>
                  <a:gd name="T88" fmla="*/ 73 w 127"/>
                  <a:gd name="T89" fmla="*/ 128 h 135"/>
                  <a:gd name="T90" fmla="*/ 80 w 127"/>
                  <a:gd name="T91" fmla="*/ 127 h 135"/>
                  <a:gd name="T92" fmla="*/ 84 w 127"/>
                  <a:gd name="T93" fmla="*/ 120 h 135"/>
                  <a:gd name="T94" fmla="*/ 82 w 127"/>
                  <a:gd name="T95" fmla="*/ 115 h 135"/>
                  <a:gd name="T96" fmla="*/ 51 w 127"/>
                  <a:gd name="T97" fmla="*/ 72 h 135"/>
                  <a:gd name="T98" fmla="*/ 50 w 127"/>
                  <a:gd name="T99" fmla="*/ 70 h 13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</a:cxnLst>
                <a:rect l="0" t="0" r="r" b="b"/>
                <a:pathLst>
                  <a:path w="127" h="135">
                    <a:moveTo>
                      <a:pt x="50" y="70"/>
                    </a:moveTo>
                    <a:cubicBezTo>
                      <a:pt x="44" y="76"/>
                      <a:pt x="39" y="81"/>
                      <a:pt x="34" y="87"/>
                    </a:cubicBezTo>
                    <a:cubicBezTo>
                      <a:pt x="33" y="88"/>
                      <a:pt x="33" y="89"/>
                      <a:pt x="33" y="90"/>
                    </a:cubicBezTo>
                    <a:cubicBezTo>
                      <a:pt x="33" y="99"/>
                      <a:pt x="33" y="107"/>
                      <a:pt x="33" y="116"/>
                    </a:cubicBezTo>
                    <a:cubicBezTo>
                      <a:pt x="33" y="117"/>
                      <a:pt x="33" y="118"/>
                      <a:pt x="34" y="120"/>
                    </a:cubicBezTo>
                    <a:cubicBezTo>
                      <a:pt x="35" y="125"/>
                      <a:pt x="36" y="126"/>
                      <a:pt x="41" y="127"/>
                    </a:cubicBezTo>
                    <a:cubicBezTo>
                      <a:pt x="44" y="127"/>
                      <a:pt x="46" y="128"/>
                      <a:pt x="49" y="128"/>
                    </a:cubicBezTo>
                    <a:cubicBezTo>
                      <a:pt x="49" y="130"/>
                      <a:pt x="49" y="133"/>
                      <a:pt x="49" y="135"/>
                    </a:cubicBezTo>
                    <a:cubicBezTo>
                      <a:pt x="33" y="135"/>
                      <a:pt x="17" y="135"/>
                      <a:pt x="0" y="135"/>
                    </a:cubicBezTo>
                    <a:cubicBezTo>
                      <a:pt x="0" y="133"/>
                      <a:pt x="0" y="131"/>
                      <a:pt x="0" y="128"/>
                    </a:cubicBezTo>
                    <a:cubicBezTo>
                      <a:pt x="2" y="128"/>
                      <a:pt x="5" y="128"/>
                      <a:pt x="7" y="128"/>
                    </a:cubicBezTo>
                    <a:cubicBezTo>
                      <a:pt x="14" y="127"/>
                      <a:pt x="16" y="125"/>
                      <a:pt x="16" y="118"/>
                    </a:cubicBezTo>
                    <a:cubicBezTo>
                      <a:pt x="16" y="115"/>
                      <a:pt x="16" y="113"/>
                      <a:pt x="16" y="111"/>
                    </a:cubicBezTo>
                    <a:cubicBezTo>
                      <a:pt x="16" y="82"/>
                      <a:pt x="16" y="53"/>
                      <a:pt x="16" y="24"/>
                    </a:cubicBezTo>
                    <a:cubicBezTo>
                      <a:pt x="16" y="21"/>
                      <a:pt x="16" y="18"/>
                      <a:pt x="16" y="16"/>
                    </a:cubicBezTo>
                    <a:cubicBezTo>
                      <a:pt x="15" y="11"/>
                      <a:pt x="13" y="9"/>
                      <a:pt x="8" y="9"/>
                    </a:cubicBezTo>
                    <a:cubicBezTo>
                      <a:pt x="5" y="8"/>
                      <a:pt x="3" y="8"/>
                      <a:pt x="0" y="8"/>
                    </a:cubicBezTo>
                    <a:cubicBezTo>
                      <a:pt x="0" y="5"/>
                      <a:pt x="0" y="3"/>
                      <a:pt x="0" y="1"/>
                    </a:cubicBezTo>
                    <a:cubicBezTo>
                      <a:pt x="4" y="0"/>
                      <a:pt x="40" y="0"/>
                      <a:pt x="49" y="1"/>
                    </a:cubicBezTo>
                    <a:cubicBezTo>
                      <a:pt x="49" y="3"/>
                      <a:pt x="50" y="5"/>
                      <a:pt x="50" y="8"/>
                    </a:cubicBezTo>
                    <a:cubicBezTo>
                      <a:pt x="47" y="8"/>
                      <a:pt x="44" y="8"/>
                      <a:pt x="41" y="9"/>
                    </a:cubicBezTo>
                    <a:cubicBezTo>
                      <a:pt x="37" y="9"/>
                      <a:pt x="34" y="11"/>
                      <a:pt x="34" y="16"/>
                    </a:cubicBezTo>
                    <a:cubicBezTo>
                      <a:pt x="33" y="18"/>
                      <a:pt x="33" y="20"/>
                      <a:pt x="33" y="23"/>
                    </a:cubicBezTo>
                    <a:cubicBezTo>
                      <a:pt x="33" y="39"/>
                      <a:pt x="33" y="54"/>
                      <a:pt x="33" y="70"/>
                    </a:cubicBezTo>
                    <a:cubicBezTo>
                      <a:pt x="33" y="71"/>
                      <a:pt x="33" y="72"/>
                      <a:pt x="33" y="73"/>
                    </a:cubicBezTo>
                    <a:cubicBezTo>
                      <a:pt x="35" y="72"/>
                      <a:pt x="36" y="72"/>
                      <a:pt x="36" y="71"/>
                    </a:cubicBezTo>
                    <a:cubicBezTo>
                      <a:pt x="52" y="54"/>
                      <a:pt x="67" y="37"/>
                      <a:pt x="83" y="19"/>
                    </a:cubicBezTo>
                    <a:cubicBezTo>
                      <a:pt x="84" y="18"/>
                      <a:pt x="85" y="16"/>
                      <a:pt x="86" y="14"/>
                    </a:cubicBezTo>
                    <a:cubicBezTo>
                      <a:pt x="88" y="12"/>
                      <a:pt x="87" y="10"/>
                      <a:pt x="84" y="9"/>
                    </a:cubicBezTo>
                    <a:cubicBezTo>
                      <a:pt x="81" y="8"/>
                      <a:pt x="79" y="8"/>
                      <a:pt x="76" y="8"/>
                    </a:cubicBezTo>
                    <a:cubicBezTo>
                      <a:pt x="76" y="5"/>
                      <a:pt x="76" y="3"/>
                      <a:pt x="76" y="1"/>
                    </a:cubicBezTo>
                    <a:cubicBezTo>
                      <a:pt x="79" y="0"/>
                      <a:pt x="114" y="0"/>
                      <a:pt x="122" y="1"/>
                    </a:cubicBezTo>
                    <a:cubicBezTo>
                      <a:pt x="122" y="3"/>
                      <a:pt x="122" y="5"/>
                      <a:pt x="122" y="8"/>
                    </a:cubicBezTo>
                    <a:cubicBezTo>
                      <a:pt x="121" y="8"/>
                      <a:pt x="120" y="8"/>
                      <a:pt x="118" y="8"/>
                    </a:cubicBezTo>
                    <a:cubicBezTo>
                      <a:pt x="111" y="9"/>
                      <a:pt x="104" y="12"/>
                      <a:pt x="99" y="18"/>
                    </a:cubicBezTo>
                    <a:cubicBezTo>
                      <a:pt x="92" y="25"/>
                      <a:pt x="85" y="33"/>
                      <a:pt x="77" y="41"/>
                    </a:cubicBezTo>
                    <a:cubicBezTo>
                      <a:pt x="72" y="46"/>
                      <a:pt x="67" y="52"/>
                      <a:pt x="62" y="57"/>
                    </a:cubicBezTo>
                    <a:cubicBezTo>
                      <a:pt x="63" y="58"/>
                      <a:pt x="64" y="59"/>
                      <a:pt x="64" y="61"/>
                    </a:cubicBezTo>
                    <a:cubicBezTo>
                      <a:pt x="77" y="78"/>
                      <a:pt x="90" y="95"/>
                      <a:pt x="102" y="113"/>
                    </a:cubicBezTo>
                    <a:cubicBezTo>
                      <a:pt x="104" y="115"/>
                      <a:pt x="106" y="118"/>
                      <a:pt x="108" y="120"/>
                    </a:cubicBezTo>
                    <a:cubicBezTo>
                      <a:pt x="112" y="124"/>
                      <a:pt x="117" y="127"/>
                      <a:pt x="123" y="127"/>
                    </a:cubicBezTo>
                    <a:cubicBezTo>
                      <a:pt x="124" y="128"/>
                      <a:pt x="125" y="128"/>
                      <a:pt x="127" y="128"/>
                    </a:cubicBezTo>
                    <a:cubicBezTo>
                      <a:pt x="127" y="130"/>
                      <a:pt x="127" y="133"/>
                      <a:pt x="127" y="135"/>
                    </a:cubicBezTo>
                    <a:cubicBezTo>
                      <a:pt x="109" y="135"/>
                      <a:pt x="91" y="135"/>
                      <a:pt x="73" y="135"/>
                    </a:cubicBezTo>
                    <a:cubicBezTo>
                      <a:pt x="73" y="133"/>
                      <a:pt x="73" y="131"/>
                      <a:pt x="73" y="128"/>
                    </a:cubicBezTo>
                    <a:cubicBezTo>
                      <a:pt x="75" y="128"/>
                      <a:pt x="78" y="128"/>
                      <a:pt x="80" y="127"/>
                    </a:cubicBezTo>
                    <a:cubicBezTo>
                      <a:pt x="85" y="127"/>
                      <a:pt x="86" y="125"/>
                      <a:pt x="84" y="120"/>
                    </a:cubicBezTo>
                    <a:cubicBezTo>
                      <a:pt x="84" y="118"/>
                      <a:pt x="83" y="117"/>
                      <a:pt x="82" y="115"/>
                    </a:cubicBezTo>
                    <a:cubicBezTo>
                      <a:pt x="72" y="101"/>
                      <a:pt x="61" y="86"/>
                      <a:pt x="51" y="72"/>
                    </a:cubicBezTo>
                    <a:cubicBezTo>
                      <a:pt x="51" y="71"/>
                      <a:pt x="50" y="71"/>
                      <a:pt x="50" y="70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F0502020204030204"/>
                  <a:ea typeface="Microsoft YaHei"/>
                  <a:cs typeface="+mn-cs"/>
                </a:endParaRPr>
              </a:p>
            </p:txBody>
          </p:sp>
          <p:sp>
            <p:nvSpPr>
              <p:cNvPr id="160" name="Freeform 19">
                <a:extLst>
                  <a:ext uri="{FF2B5EF4-FFF2-40B4-BE49-F238E27FC236}">
                    <a16:creationId xmlns:a16="http://schemas.microsoft.com/office/drawing/2014/main" id="{687C0C1A-D1C7-41A9-8A9A-4EB1400A640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7278607" y="3887973"/>
                <a:ext cx="358826" cy="384457"/>
              </a:xfrm>
              <a:custGeom>
                <a:avLst/>
                <a:gdLst>
                  <a:gd name="T0" fmla="*/ 28 w 126"/>
                  <a:gd name="T1" fmla="*/ 16 h 135"/>
                  <a:gd name="T2" fmla="*/ 28 w 126"/>
                  <a:gd name="T3" fmla="*/ 20 h 135"/>
                  <a:gd name="T4" fmla="*/ 28 w 126"/>
                  <a:gd name="T5" fmla="*/ 109 h 135"/>
                  <a:gd name="T6" fmla="*/ 28 w 126"/>
                  <a:gd name="T7" fmla="*/ 119 h 135"/>
                  <a:gd name="T8" fmla="*/ 37 w 126"/>
                  <a:gd name="T9" fmla="*/ 127 h 135"/>
                  <a:gd name="T10" fmla="*/ 44 w 126"/>
                  <a:gd name="T11" fmla="*/ 128 h 135"/>
                  <a:gd name="T12" fmla="*/ 44 w 126"/>
                  <a:gd name="T13" fmla="*/ 135 h 135"/>
                  <a:gd name="T14" fmla="*/ 0 w 126"/>
                  <a:gd name="T15" fmla="*/ 135 h 135"/>
                  <a:gd name="T16" fmla="*/ 0 w 126"/>
                  <a:gd name="T17" fmla="*/ 128 h 135"/>
                  <a:gd name="T18" fmla="*/ 8 w 126"/>
                  <a:gd name="T19" fmla="*/ 127 h 135"/>
                  <a:gd name="T20" fmla="*/ 16 w 126"/>
                  <a:gd name="T21" fmla="*/ 120 h 135"/>
                  <a:gd name="T22" fmla="*/ 16 w 126"/>
                  <a:gd name="T23" fmla="*/ 113 h 135"/>
                  <a:gd name="T24" fmla="*/ 16 w 126"/>
                  <a:gd name="T25" fmla="*/ 19 h 135"/>
                  <a:gd name="T26" fmla="*/ 16 w 126"/>
                  <a:gd name="T27" fmla="*/ 15 h 135"/>
                  <a:gd name="T28" fmla="*/ 9 w 126"/>
                  <a:gd name="T29" fmla="*/ 9 h 135"/>
                  <a:gd name="T30" fmla="*/ 5 w 126"/>
                  <a:gd name="T31" fmla="*/ 8 h 135"/>
                  <a:gd name="T32" fmla="*/ 1 w 126"/>
                  <a:gd name="T33" fmla="*/ 8 h 135"/>
                  <a:gd name="T34" fmla="*/ 1 w 126"/>
                  <a:gd name="T35" fmla="*/ 1 h 135"/>
                  <a:gd name="T36" fmla="*/ 40 w 126"/>
                  <a:gd name="T37" fmla="*/ 1 h 135"/>
                  <a:gd name="T38" fmla="*/ 98 w 126"/>
                  <a:gd name="T39" fmla="*/ 100 h 135"/>
                  <a:gd name="T40" fmla="*/ 99 w 126"/>
                  <a:gd name="T41" fmla="*/ 100 h 135"/>
                  <a:gd name="T42" fmla="*/ 99 w 126"/>
                  <a:gd name="T43" fmla="*/ 96 h 135"/>
                  <a:gd name="T44" fmla="*/ 99 w 126"/>
                  <a:gd name="T45" fmla="*/ 24 h 135"/>
                  <a:gd name="T46" fmla="*/ 98 w 126"/>
                  <a:gd name="T47" fmla="*/ 16 h 135"/>
                  <a:gd name="T48" fmla="*/ 90 w 126"/>
                  <a:gd name="T49" fmla="*/ 9 h 135"/>
                  <a:gd name="T50" fmla="*/ 83 w 126"/>
                  <a:gd name="T51" fmla="*/ 8 h 135"/>
                  <a:gd name="T52" fmla="*/ 83 w 126"/>
                  <a:gd name="T53" fmla="*/ 1 h 135"/>
                  <a:gd name="T54" fmla="*/ 126 w 126"/>
                  <a:gd name="T55" fmla="*/ 1 h 135"/>
                  <a:gd name="T56" fmla="*/ 126 w 126"/>
                  <a:gd name="T57" fmla="*/ 8 h 135"/>
                  <a:gd name="T58" fmla="*/ 119 w 126"/>
                  <a:gd name="T59" fmla="*/ 9 h 135"/>
                  <a:gd name="T60" fmla="*/ 111 w 126"/>
                  <a:gd name="T61" fmla="*/ 16 h 135"/>
                  <a:gd name="T62" fmla="*/ 110 w 126"/>
                  <a:gd name="T63" fmla="*/ 27 h 135"/>
                  <a:gd name="T64" fmla="*/ 110 w 126"/>
                  <a:gd name="T65" fmla="*/ 129 h 135"/>
                  <a:gd name="T66" fmla="*/ 110 w 126"/>
                  <a:gd name="T67" fmla="*/ 135 h 135"/>
                  <a:gd name="T68" fmla="*/ 99 w 126"/>
                  <a:gd name="T69" fmla="*/ 135 h 135"/>
                  <a:gd name="T70" fmla="*/ 29 w 126"/>
                  <a:gd name="T71" fmla="*/ 15 h 135"/>
                  <a:gd name="T72" fmla="*/ 28 w 126"/>
                  <a:gd name="T73" fmla="*/ 16 h 13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</a:cxnLst>
                <a:rect l="0" t="0" r="r" b="b"/>
                <a:pathLst>
                  <a:path w="126" h="135">
                    <a:moveTo>
                      <a:pt x="28" y="16"/>
                    </a:moveTo>
                    <a:cubicBezTo>
                      <a:pt x="28" y="17"/>
                      <a:pt x="28" y="19"/>
                      <a:pt x="28" y="20"/>
                    </a:cubicBezTo>
                    <a:cubicBezTo>
                      <a:pt x="28" y="50"/>
                      <a:pt x="28" y="79"/>
                      <a:pt x="28" y="109"/>
                    </a:cubicBezTo>
                    <a:cubicBezTo>
                      <a:pt x="28" y="112"/>
                      <a:pt x="28" y="115"/>
                      <a:pt x="28" y="119"/>
                    </a:cubicBezTo>
                    <a:cubicBezTo>
                      <a:pt x="29" y="124"/>
                      <a:pt x="31" y="126"/>
                      <a:pt x="37" y="127"/>
                    </a:cubicBezTo>
                    <a:cubicBezTo>
                      <a:pt x="39" y="127"/>
                      <a:pt x="41" y="128"/>
                      <a:pt x="44" y="128"/>
                    </a:cubicBezTo>
                    <a:cubicBezTo>
                      <a:pt x="44" y="130"/>
                      <a:pt x="44" y="133"/>
                      <a:pt x="44" y="135"/>
                    </a:cubicBezTo>
                    <a:cubicBezTo>
                      <a:pt x="29" y="135"/>
                      <a:pt x="15" y="135"/>
                      <a:pt x="0" y="135"/>
                    </a:cubicBezTo>
                    <a:cubicBezTo>
                      <a:pt x="0" y="133"/>
                      <a:pt x="0" y="131"/>
                      <a:pt x="0" y="128"/>
                    </a:cubicBezTo>
                    <a:cubicBezTo>
                      <a:pt x="3" y="128"/>
                      <a:pt x="5" y="127"/>
                      <a:pt x="8" y="127"/>
                    </a:cubicBezTo>
                    <a:cubicBezTo>
                      <a:pt x="12" y="127"/>
                      <a:pt x="15" y="124"/>
                      <a:pt x="16" y="120"/>
                    </a:cubicBezTo>
                    <a:cubicBezTo>
                      <a:pt x="16" y="118"/>
                      <a:pt x="16" y="115"/>
                      <a:pt x="16" y="113"/>
                    </a:cubicBezTo>
                    <a:cubicBezTo>
                      <a:pt x="16" y="82"/>
                      <a:pt x="16" y="50"/>
                      <a:pt x="16" y="19"/>
                    </a:cubicBezTo>
                    <a:cubicBezTo>
                      <a:pt x="16" y="18"/>
                      <a:pt x="16" y="17"/>
                      <a:pt x="16" y="15"/>
                    </a:cubicBezTo>
                    <a:cubicBezTo>
                      <a:pt x="16" y="11"/>
                      <a:pt x="14" y="9"/>
                      <a:pt x="9" y="9"/>
                    </a:cubicBezTo>
                    <a:cubicBezTo>
                      <a:pt x="8" y="8"/>
                      <a:pt x="7" y="8"/>
                      <a:pt x="5" y="8"/>
                    </a:cubicBezTo>
                    <a:cubicBezTo>
                      <a:pt x="4" y="8"/>
                      <a:pt x="2" y="8"/>
                      <a:pt x="1" y="8"/>
                    </a:cubicBezTo>
                    <a:cubicBezTo>
                      <a:pt x="1" y="5"/>
                      <a:pt x="1" y="3"/>
                      <a:pt x="1" y="1"/>
                    </a:cubicBezTo>
                    <a:cubicBezTo>
                      <a:pt x="14" y="1"/>
                      <a:pt x="27" y="1"/>
                      <a:pt x="40" y="1"/>
                    </a:cubicBezTo>
                    <a:cubicBezTo>
                      <a:pt x="59" y="34"/>
                      <a:pt x="79" y="67"/>
                      <a:pt x="98" y="100"/>
                    </a:cubicBezTo>
                    <a:cubicBezTo>
                      <a:pt x="98" y="100"/>
                      <a:pt x="99" y="100"/>
                      <a:pt x="99" y="100"/>
                    </a:cubicBezTo>
                    <a:cubicBezTo>
                      <a:pt x="99" y="99"/>
                      <a:pt x="99" y="97"/>
                      <a:pt x="99" y="96"/>
                    </a:cubicBezTo>
                    <a:cubicBezTo>
                      <a:pt x="99" y="72"/>
                      <a:pt x="99" y="48"/>
                      <a:pt x="99" y="24"/>
                    </a:cubicBezTo>
                    <a:cubicBezTo>
                      <a:pt x="99" y="21"/>
                      <a:pt x="99" y="19"/>
                      <a:pt x="98" y="16"/>
                    </a:cubicBezTo>
                    <a:cubicBezTo>
                      <a:pt x="97" y="12"/>
                      <a:pt x="94" y="9"/>
                      <a:pt x="90" y="9"/>
                    </a:cubicBezTo>
                    <a:cubicBezTo>
                      <a:pt x="88" y="8"/>
                      <a:pt x="86" y="8"/>
                      <a:pt x="83" y="8"/>
                    </a:cubicBezTo>
                    <a:cubicBezTo>
                      <a:pt x="83" y="5"/>
                      <a:pt x="83" y="3"/>
                      <a:pt x="83" y="1"/>
                    </a:cubicBezTo>
                    <a:cubicBezTo>
                      <a:pt x="87" y="0"/>
                      <a:pt x="115" y="0"/>
                      <a:pt x="126" y="1"/>
                    </a:cubicBezTo>
                    <a:cubicBezTo>
                      <a:pt x="126" y="3"/>
                      <a:pt x="126" y="5"/>
                      <a:pt x="126" y="8"/>
                    </a:cubicBezTo>
                    <a:cubicBezTo>
                      <a:pt x="124" y="8"/>
                      <a:pt x="122" y="8"/>
                      <a:pt x="119" y="9"/>
                    </a:cubicBezTo>
                    <a:cubicBezTo>
                      <a:pt x="115" y="9"/>
                      <a:pt x="112" y="12"/>
                      <a:pt x="111" y="16"/>
                    </a:cubicBezTo>
                    <a:cubicBezTo>
                      <a:pt x="111" y="20"/>
                      <a:pt x="110" y="23"/>
                      <a:pt x="110" y="27"/>
                    </a:cubicBezTo>
                    <a:cubicBezTo>
                      <a:pt x="110" y="61"/>
                      <a:pt x="110" y="95"/>
                      <a:pt x="110" y="129"/>
                    </a:cubicBezTo>
                    <a:cubicBezTo>
                      <a:pt x="110" y="131"/>
                      <a:pt x="110" y="133"/>
                      <a:pt x="110" y="135"/>
                    </a:cubicBezTo>
                    <a:cubicBezTo>
                      <a:pt x="106" y="135"/>
                      <a:pt x="103" y="135"/>
                      <a:pt x="99" y="135"/>
                    </a:cubicBezTo>
                    <a:cubicBezTo>
                      <a:pt x="76" y="95"/>
                      <a:pt x="52" y="55"/>
                      <a:pt x="29" y="15"/>
                    </a:cubicBezTo>
                    <a:cubicBezTo>
                      <a:pt x="28" y="15"/>
                      <a:pt x="28" y="15"/>
                      <a:pt x="28" y="16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F0502020204030204"/>
                  <a:ea typeface="Microsoft YaHei"/>
                  <a:cs typeface="+mn-cs"/>
                </a:endParaRPr>
              </a:p>
            </p:txBody>
          </p:sp>
          <p:sp>
            <p:nvSpPr>
              <p:cNvPr id="161" name="Freeform 20">
                <a:extLst>
                  <a:ext uri="{FF2B5EF4-FFF2-40B4-BE49-F238E27FC236}">
                    <a16:creationId xmlns:a16="http://schemas.microsoft.com/office/drawing/2014/main" id="{B1AD26CB-2631-47D6-8B94-0C2DE8DAE1D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233341" y="3887973"/>
                <a:ext cx="352419" cy="384457"/>
              </a:xfrm>
              <a:custGeom>
                <a:avLst/>
                <a:gdLst>
                  <a:gd name="T0" fmla="*/ 0 w 124"/>
                  <a:gd name="T1" fmla="*/ 8 h 135"/>
                  <a:gd name="T2" fmla="*/ 0 w 124"/>
                  <a:gd name="T3" fmla="*/ 1 h 135"/>
                  <a:gd name="T4" fmla="*/ 105 w 124"/>
                  <a:gd name="T5" fmla="*/ 1 h 135"/>
                  <a:gd name="T6" fmla="*/ 117 w 124"/>
                  <a:gd name="T7" fmla="*/ 35 h 135"/>
                  <a:gd name="T8" fmla="*/ 110 w 124"/>
                  <a:gd name="T9" fmla="*/ 39 h 135"/>
                  <a:gd name="T10" fmla="*/ 107 w 124"/>
                  <a:gd name="T11" fmla="*/ 33 h 135"/>
                  <a:gd name="T12" fmla="*/ 78 w 124"/>
                  <a:gd name="T13" fmla="*/ 11 h 135"/>
                  <a:gd name="T14" fmla="*/ 34 w 124"/>
                  <a:gd name="T15" fmla="*/ 11 h 135"/>
                  <a:gd name="T16" fmla="*/ 34 w 124"/>
                  <a:gd name="T17" fmla="*/ 61 h 135"/>
                  <a:gd name="T18" fmla="*/ 55 w 124"/>
                  <a:gd name="T19" fmla="*/ 60 h 135"/>
                  <a:gd name="T20" fmla="*/ 69 w 124"/>
                  <a:gd name="T21" fmla="*/ 45 h 135"/>
                  <a:gd name="T22" fmla="*/ 70 w 124"/>
                  <a:gd name="T23" fmla="*/ 36 h 135"/>
                  <a:gd name="T24" fmla="*/ 78 w 124"/>
                  <a:gd name="T25" fmla="*/ 36 h 135"/>
                  <a:gd name="T26" fmla="*/ 78 w 124"/>
                  <a:gd name="T27" fmla="*/ 95 h 135"/>
                  <a:gd name="T28" fmla="*/ 74 w 124"/>
                  <a:gd name="T29" fmla="*/ 95 h 135"/>
                  <a:gd name="T30" fmla="*/ 70 w 124"/>
                  <a:gd name="T31" fmla="*/ 95 h 135"/>
                  <a:gd name="T32" fmla="*/ 70 w 124"/>
                  <a:gd name="T33" fmla="*/ 88 h 135"/>
                  <a:gd name="T34" fmla="*/ 68 w 124"/>
                  <a:gd name="T35" fmla="*/ 81 h 135"/>
                  <a:gd name="T36" fmla="*/ 58 w 124"/>
                  <a:gd name="T37" fmla="*/ 71 h 135"/>
                  <a:gd name="T38" fmla="*/ 34 w 124"/>
                  <a:gd name="T39" fmla="*/ 70 h 135"/>
                  <a:gd name="T40" fmla="*/ 33 w 124"/>
                  <a:gd name="T41" fmla="*/ 74 h 135"/>
                  <a:gd name="T42" fmla="*/ 33 w 124"/>
                  <a:gd name="T43" fmla="*/ 115 h 135"/>
                  <a:gd name="T44" fmla="*/ 43 w 124"/>
                  <a:gd name="T45" fmla="*/ 125 h 135"/>
                  <a:gd name="T46" fmla="*/ 69 w 124"/>
                  <a:gd name="T47" fmla="*/ 125 h 135"/>
                  <a:gd name="T48" fmla="*/ 112 w 124"/>
                  <a:gd name="T49" fmla="*/ 97 h 135"/>
                  <a:gd name="T50" fmla="*/ 115 w 124"/>
                  <a:gd name="T51" fmla="*/ 90 h 135"/>
                  <a:gd name="T52" fmla="*/ 124 w 124"/>
                  <a:gd name="T53" fmla="*/ 93 h 135"/>
                  <a:gd name="T54" fmla="*/ 109 w 124"/>
                  <a:gd name="T55" fmla="*/ 135 h 135"/>
                  <a:gd name="T56" fmla="*/ 0 w 124"/>
                  <a:gd name="T57" fmla="*/ 135 h 135"/>
                  <a:gd name="T58" fmla="*/ 0 w 124"/>
                  <a:gd name="T59" fmla="*/ 128 h 135"/>
                  <a:gd name="T60" fmla="*/ 8 w 124"/>
                  <a:gd name="T61" fmla="*/ 127 h 135"/>
                  <a:gd name="T62" fmla="*/ 15 w 124"/>
                  <a:gd name="T63" fmla="*/ 120 h 135"/>
                  <a:gd name="T64" fmla="*/ 16 w 124"/>
                  <a:gd name="T65" fmla="*/ 113 h 135"/>
                  <a:gd name="T66" fmla="*/ 16 w 124"/>
                  <a:gd name="T67" fmla="*/ 21 h 135"/>
                  <a:gd name="T68" fmla="*/ 16 w 124"/>
                  <a:gd name="T69" fmla="*/ 16 h 135"/>
                  <a:gd name="T70" fmla="*/ 8 w 124"/>
                  <a:gd name="T71" fmla="*/ 9 h 135"/>
                  <a:gd name="T72" fmla="*/ 4 w 124"/>
                  <a:gd name="T73" fmla="*/ 8 h 135"/>
                  <a:gd name="T74" fmla="*/ 0 w 124"/>
                  <a:gd name="T75" fmla="*/ 8 h 13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</a:cxnLst>
                <a:rect l="0" t="0" r="r" b="b"/>
                <a:pathLst>
                  <a:path w="124" h="135">
                    <a:moveTo>
                      <a:pt x="0" y="8"/>
                    </a:moveTo>
                    <a:cubicBezTo>
                      <a:pt x="0" y="5"/>
                      <a:pt x="0" y="3"/>
                      <a:pt x="0" y="1"/>
                    </a:cubicBezTo>
                    <a:cubicBezTo>
                      <a:pt x="3" y="0"/>
                      <a:pt x="98" y="0"/>
                      <a:pt x="105" y="1"/>
                    </a:cubicBezTo>
                    <a:cubicBezTo>
                      <a:pt x="109" y="12"/>
                      <a:pt x="113" y="24"/>
                      <a:pt x="117" y="35"/>
                    </a:cubicBezTo>
                    <a:cubicBezTo>
                      <a:pt x="115" y="37"/>
                      <a:pt x="112" y="38"/>
                      <a:pt x="110" y="39"/>
                    </a:cubicBezTo>
                    <a:cubicBezTo>
                      <a:pt x="109" y="36"/>
                      <a:pt x="108" y="35"/>
                      <a:pt x="107" y="33"/>
                    </a:cubicBezTo>
                    <a:cubicBezTo>
                      <a:pt x="101" y="20"/>
                      <a:pt x="92" y="13"/>
                      <a:pt x="78" y="11"/>
                    </a:cubicBezTo>
                    <a:cubicBezTo>
                      <a:pt x="63" y="10"/>
                      <a:pt x="48" y="11"/>
                      <a:pt x="34" y="11"/>
                    </a:cubicBezTo>
                    <a:cubicBezTo>
                      <a:pt x="33" y="15"/>
                      <a:pt x="33" y="55"/>
                      <a:pt x="34" y="61"/>
                    </a:cubicBezTo>
                    <a:cubicBezTo>
                      <a:pt x="41" y="61"/>
                      <a:pt x="48" y="61"/>
                      <a:pt x="55" y="60"/>
                    </a:cubicBezTo>
                    <a:cubicBezTo>
                      <a:pt x="64" y="59"/>
                      <a:pt x="68" y="54"/>
                      <a:pt x="69" y="45"/>
                    </a:cubicBezTo>
                    <a:cubicBezTo>
                      <a:pt x="70" y="42"/>
                      <a:pt x="70" y="39"/>
                      <a:pt x="70" y="36"/>
                    </a:cubicBezTo>
                    <a:cubicBezTo>
                      <a:pt x="73" y="36"/>
                      <a:pt x="75" y="36"/>
                      <a:pt x="78" y="36"/>
                    </a:cubicBezTo>
                    <a:cubicBezTo>
                      <a:pt x="78" y="56"/>
                      <a:pt x="78" y="75"/>
                      <a:pt x="78" y="95"/>
                    </a:cubicBezTo>
                    <a:cubicBezTo>
                      <a:pt x="77" y="95"/>
                      <a:pt x="76" y="95"/>
                      <a:pt x="74" y="95"/>
                    </a:cubicBezTo>
                    <a:cubicBezTo>
                      <a:pt x="73" y="95"/>
                      <a:pt x="72" y="95"/>
                      <a:pt x="70" y="95"/>
                    </a:cubicBezTo>
                    <a:cubicBezTo>
                      <a:pt x="70" y="93"/>
                      <a:pt x="70" y="90"/>
                      <a:pt x="70" y="88"/>
                    </a:cubicBezTo>
                    <a:cubicBezTo>
                      <a:pt x="69" y="86"/>
                      <a:pt x="69" y="83"/>
                      <a:pt x="68" y="81"/>
                    </a:cubicBezTo>
                    <a:cubicBezTo>
                      <a:pt x="67" y="75"/>
                      <a:pt x="64" y="72"/>
                      <a:pt x="58" y="71"/>
                    </a:cubicBezTo>
                    <a:cubicBezTo>
                      <a:pt x="50" y="69"/>
                      <a:pt x="42" y="70"/>
                      <a:pt x="34" y="70"/>
                    </a:cubicBezTo>
                    <a:cubicBezTo>
                      <a:pt x="33" y="72"/>
                      <a:pt x="33" y="73"/>
                      <a:pt x="33" y="74"/>
                    </a:cubicBezTo>
                    <a:cubicBezTo>
                      <a:pt x="33" y="88"/>
                      <a:pt x="33" y="102"/>
                      <a:pt x="33" y="115"/>
                    </a:cubicBezTo>
                    <a:cubicBezTo>
                      <a:pt x="33" y="124"/>
                      <a:pt x="34" y="125"/>
                      <a:pt x="43" y="125"/>
                    </a:cubicBezTo>
                    <a:cubicBezTo>
                      <a:pt x="52" y="125"/>
                      <a:pt x="60" y="125"/>
                      <a:pt x="69" y="125"/>
                    </a:cubicBezTo>
                    <a:cubicBezTo>
                      <a:pt x="89" y="125"/>
                      <a:pt x="104" y="115"/>
                      <a:pt x="112" y="97"/>
                    </a:cubicBezTo>
                    <a:cubicBezTo>
                      <a:pt x="113" y="95"/>
                      <a:pt x="114" y="93"/>
                      <a:pt x="115" y="90"/>
                    </a:cubicBezTo>
                    <a:cubicBezTo>
                      <a:pt x="118" y="91"/>
                      <a:pt x="121" y="92"/>
                      <a:pt x="124" y="93"/>
                    </a:cubicBezTo>
                    <a:cubicBezTo>
                      <a:pt x="119" y="108"/>
                      <a:pt x="114" y="121"/>
                      <a:pt x="109" y="135"/>
                    </a:cubicBezTo>
                    <a:cubicBezTo>
                      <a:pt x="73" y="135"/>
                      <a:pt x="37" y="135"/>
                      <a:pt x="0" y="135"/>
                    </a:cubicBezTo>
                    <a:cubicBezTo>
                      <a:pt x="0" y="133"/>
                      <a:pt x="0" y="131"/>
                      <a:pt x="0" y="128"/>
                    </a:cubicBezTo>
                    <a:cubicBezTo>
                      <a:pt x="3" y="128"/>
                      <a:pt x="6" y="128"/>
                      <a:pt x="8" y="127"/>
                    </a:cubicBezTo>
                    <a:cubicBezTo>
                      <a:pt x="13" y="126"/>
                      <a:pt x="15" y="125"/>
                      <a:pt x="15" y="120"/>
                    </a:cubicBezTo>
                    <a:cubicBezTo>
                      <a:pt x="16" y="118"/>
                      <a:pt x="16" y="115"/>
                      <a:pt x="16" y="113"/>
                    </a:cubicBezTo>
                    <a:cubicBezTo>
                      <a:pt x="16" y="82"/>
                      <a:pt x="16" y="52"/>
                      <a:pt x="16" y="21"/>
                    </a:cubicBezTo>
                    <a:cubicBezTo>
                      <a:pt x="16" y="20"/>
                      <a:pt x="16" y="18"/>
                      <a:pt x="16" y="16"/>
                    </a:cubicBezTo>
                    <a:cubicBezTo>
                      <a:pt x="15" y="11"/>
                      <a:pt x="13" y="9"/>
                      <a:pt x="8" y="9"/>
                    </a:cubicBezTo>
                    <a:cubicBezTo>
                      <a:pt x="7" y="9"/>
                      <a:pt x="6" y="8"/>
                      <a:pt x="4" y="8"/>
                    </a:cubicBezTo>
                    <a:cubicBezTo>
                      <a:pt x="3" y="8"/>
                      <a:pt x="2" y="8"/>
                      <a:pt x="0" y="8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F0502020204030204"/>
                  <a:ea typeface="Microsoft YaHei"/>
                  <a:cs typeface="+mn-cs"/>
                </a:endParaRPr>
              </a:p>
            </p:txBody>
          </p:sp>
          <p:sp>
            <p:nvSpPr>
              <p:cNvPr id="162" name="Freeform 21">
                <a:extLst>
                  <a:ext uri="{FF2B5EF4-FFF2-40B4-BE49-F238E27FC236}">
                    <a16:creationId xmlns:a16="http://schemas.microsoft.com/office/drawing/2014/main" id="{7188BA7E-50BA-44F8-9949-24203A64950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949441" y="3891177"/>
                <a:ext cx="352419" cy="381253"/>
              </a:xfrm>
              <a:custGeom>
                <a:avLst/>
                <a:gdLst>
                  <a:gd name="T0" fmla="*/ 33 w 123"/>
                  <a:gd name="T1" fmla="*/ 60 h 134"/>
                  <a:gd name="T2" fmla="*/ 55 w 123"/>
                  <a:gd name="T3" fmla="*/ 59 h 134"/>
                  <a:gd name="T4" fmla="*/ 68 w 123"/>
                  <a:gd name="T5" fmla="*/ 45 h 134"/>
                  <a:gd name="T6" fmla="*/ 70 w 123"/>
                  <a:gd name="T7" fmla="*/ 35 h 134"/>
                  <a:gd name="T8" fmla="*/ 77 w 123"/>
                  <a:gd name="T9" fmla="*/ 35 h 134"/>
                  <a:gd name="T10" fmla="*/ 77 w 123"/>
                  <a:gd name="T11" fmla="*/ 94 h 134"/>
                  <a:gd name="T12" fmla="*/ 75 w 123"/>
                  <a:gd name="T13" fmla="*/ 94 h 134"/>
                  <a:gd name="T14" fmla="*/ 70 w 123"/>
                  <a:gd name="T15" fmla="*/ 94 h 134"/>
                  <a:gd name="T16" fmla="*/ 69 w 123"/>
                  <a:gd name="T17" fmla="*/ 83 h 134"/>
                  <a:gd name="T18" fmla="*/ 54 w 123"/>
                  <a:gd name="T19" fmla="*/ 69 h 134"/>
                  <a:gd name="T20" fmla="*/ 33 w 123"/>
                  <a:gd name="T21" fmla="*/ 69 h 134"/>
                  <a:gd name="T22" fmla="*/ 33 w 123"/>
                  <a:gd name="T23" fmla="*/ 73 h 134"/>
                  <a:gd name="T24" fmla="*/ 33 w 123"/>
                  <a:gd name="T25" fmla="*/ 114 h 134"/>
                  <a:gd name="T26" fmla="*/ 43 w 123"/>
                  <a:gd name="T27" fmla="*/ 124 h 134"/>
                  <a:gd name="T28" fmla="*/ 68 w 123"/>
                  <a:gd name="T29" fmla="*/ 124 h 134"/>
                  <a:gd name="T30" fmla="*/ 112 w 123"/>
                  <a:gd name="T31" fmla="*/ 96 h 134"/>
                  <a:gd name="T32" fmla="*/ 115 w 123"/>
                  <a:gd name="T33" fmla="*/ 90 h 134"/>
                  <a:gd name="T34" fmla="*/ 115 w 123"/>
                  <a:gd name="T35" fmla="*/ 90 h 134"/>
                  <a:gd name="T36" fmla="*/ 123 w 123"/>
                  <a:gd name="T37" fmla="*/ 92 h 134"/>
                  <a:gd name="T38" fmla="*/ 109 w 123"/>
                  <a:gd name="T39" fmla="*/ 134 h 134"/>
                  <a:gd name="T40" fmla="*/ 0 w 123"/>
                  <a:gd name="T41" fmla="*/ 134 h 134"/>
                  <a:gd name="T42" fmla="*/ 0 w 123"/>
                  <a:gd name="T43" fmla="*/ 127 h 134"/>
                  <a:gd name="T44" fmla="*/ 8 w 123"/>
                  <a:gd name="T45" fmla="*/ 126 h 134"/>
                  <a:gd name="T46" fmla="*/ 15 w 123"/>
                  <a:gd name="T47" fmla="*/ 120 h 134"/>
                  <a:gd name="T48" fmla="*/ 16 w 123"/>
                  <a:gd name="T49" fmla="*/ 113 h 134"/>
                  <a:gd name="T50" fmla="*/ 16 w 123"/>
                  <a:gd name="T51" fmla="*/ 20 h 134"/>
                  <a:gd name="T52" fmla="*/ 5 w 123"/>
                  <a:gd name="T53" fmla="*/ 7 h 134"/>
                  <a:gd name="T54" fmla="*/ 0 w 123"/>
                  <a:gd name="T55" fmla="*/ 7 h 134"/>
                  <a:gd name="T56" fmla="*/ 0 w 123"/>
                  <a:gd name="T57" fmla="*/ 0 h 134"/>
                  <a:gd name="T58" fmla="*/ 105 w 123"/>
                  <a:gd name="T59" fmla="*/ 0 h 134"/>
                  <a:gd name="T60" fmla="*/ 117 w 123"/>
                  <a:gd name="T61" fmla="*/ 35 h 134"/>
                  <a:gd name="T62" fmla="*/ 109 w 123"/>
                  <a:gd name="T63" fmla="*/ 38 h 134"/>
                  <a:gd name="T64" fmla="*/ 107 w 123"/>
                  <a:gd name="T65" fmla="*/ 34 h 134"/>
                  <a:gd name="T66" fmla="*/ 105 w 123"/>
                  <a:gd name="T67" fmla="*/ 29 h 134"/>
                  <a:gd name="T68" fmla="*/ 78 w 123"/>
                  <a:gd name="T69" fmla="*/ 11 h 134"/>
                  <a:gd name="T70" fmla="*/ 42 w 123"/>
                  <a:gd name="T71" fmla="*/ 10 h 134"/>
                  <a:gd name="T72" fmla="*/ 33 w 123"/>
                  <a:gd name="T73" fmla="*/ 10 h 134"/>
                  <a:gd name="T74" fmla="*/ 33 w 123"/>
                  <a:gd name="T75" fmla="*/ 60 h 1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</a:cxnLst>
                <a:rect l="0" t="0" r="r" b="b"/>
                <a:pathLst>
                  <a:path w="123" h="134">
                    <a:moveTo>
                      <a:pt x="33" y="60"/>
                    </a:moveTo>
                    <a:cubicBezTo>
                      <a:pt x="41" y="60"/>
                      <a:pt x="48" y="61"/>
                      <a:pt x="55" y="59"/>
                    </a:cubicBezTo>
                    <a:cubicBezTo>
                      <a:pt x="63" y="57"/>
                      <a:pt x="67" y="53"/>
                      <a:pt x="68" y="45"/>
                    </a:cubicBezTo>
                    <a:cubicBezTo>
                      <a:pt x="69" y="42"/>
                      <a:pt x="69" y="39"/>
                      <a:pt x="70" y="35"/>
                    </a:cubicBezTo>
                    <a:cubicBezTo>
                      <a:pt x="72" y="35"/>
                      <a:pt x="75" y="35"/>
                      <a:pt x="77" y="35"/>
                    </a:cubicBezTo>
                    <a:cubicBezTo>
                      <a:pt x="77" y="55"/>
                      <a:pt x="77" y="74"/>
                      <a:pt x="77" y="94"/>
                    </a:cubicBezTo>
                    <a:cubicBezTo>
                      <a:pt x="76" y="94"/>
                      <a:pt x="75" y="94"/>
                      <a:pt x="75" y="94"/>
                    </a:cubicBezTo>
                    <a:cubicBezTo>
                      <a:pt x="73" y="94"/>
                      <a:pt x="71" y="94"/>
                      <a:pt x="70" y="94"/>
                    </a:cubicBezTo>
                    <a:cubicBezTo>
                      <a:pt x="69" y="90"/>
                      <a:pt x="69" y="86"/>
                      <a:pt x="69" y="83"/>
                    </a:cubicBezTo>
                    <a:cubicBezTo>
                      <a:pt x="67" y="74"/>
                      <a:pt x="63" y="70"/>
                      <a:pt x="54" y="69"/>
                    </a:cubicBezTo>
                    <a:cubicBezTo>
                      <a:pt x="47" y="69"/>
                      <a:pt x="40" y="69"/>
                      <a:pt x="33" y="69"/>
                    </a:cubicBezTo>
                    <a:cubicBezTo>
                      <a:pt x="33" y="71"/>
                      <a:pt x="33" y="72"/>
                      <a:pt x="33" y="73"/>
                    </a:cubicBezTo>
                    <a:cubicBezTo>
                      <a:pt x="33" y="87"/>
                      <a:pt x="33" y="101"/>
                      <a:pt x="33" y="114"/>
                    </a:cubicBezTo>
                    <a:cubicBezTo>
                      <a:pt x="33" y="123"/>
                      <a:pt x="34" y="124"/>
                      <a:pt x="43" y="124"/>
                    </a:cubicBezTo>
                    <a:cubicBezTo>
                      <a:pt x="51" y="124"/>
                      <a:pt x="60" y="124"/>
                      <a:pt x="68" y="124"/>
                    </a:cubicBezTo>
                    <a:cubicBezTo>
                      <a:pt x="89" y="124"/>
                      <a:pt x="103" y="114"/>
                      <a:pt x="112" y="96"/>
                    </a:cubicBezTo>
                    <a:cubicBezTo>
                      <a:pt x="113" y="94"/>
                      <a:pt x="114" y="92"/>
                      <a:pt x="115" y="90"/>
                    </a:cubicBezTo>
                    <a:cubicBezTo>
                      <a:pt x="115" y="90"/>
                      <a:pt x="115" y="90"/>
                      <a:pt x="115" y="90"/>
                    </a:cubicBezTo>
                    <a:cubicBezTo>
                      <a:pt x="118" y="90"/>
                      <a:pt x="120" y="91"/>
                      <a:pt x="123" y="92"/>
                    </a:cubicBezTo>
                    <a:cubicBezTo>
                      <a:pt x="118" y="107"/>
                      <a:pt x="113" y="120"/>
                      <a:pt x="109" y="134"/>
                    </a:cubicBezTo>
                    <a:cubicBezTo>
                      <a:pt x="72" y="134"/>
                      <a:pt x="36" y="134"/>
                      <a:pt x="0" y="134"/>
                    </a:cubicBezTo>
                    <a:cubicBezTo>
                      <a:pt x="0" y="132"/>
                      <a:pt x="0" y="130"/>
                      <a:pt x="0" y="127"/>
                    </a:cubicBezTo>
                    <a:cubicBezTo>
                      <a:pt x="2" y="127"/>
                      <a:pt x="5" y="126"/>
                      <a:pt x="8" y="126"/>
                    </a:cubicBezTo>
                    <a:cubicBezTo>
                      <a:pt x="12" y="126"/>
                      <a:pt x="14" y="124"/>
                      <a:pt x="15" y="120"/>
                    </a:cubicBezTo>
                    <a:cubicBezTo>
                      <a:pt x="15" y="118"/>
                      <a:pt x="16" y="115"/>
                      <a:pt x="16" y="113"/>
                    </a:cubicBezTo>
                    <a:cubicBezTo>
                      <a:pt x="16" y="82"/>
                      <a:pt x="16" y="51"/>
                      <a:pt x="16" y="20"/>
                    </a:cubicBezTo>
                    <a:cubicBezTo>
                      <a:pt x="16" y="10"/>
                      <a:pt x="14" y="8"/>
                      <a:pt x="5" y="7"/>
                    </a:cubicBezTo>
                    <a:cubicBezTo>
                      <a:pt x="3" y="7"/>
                      <a:pt x="1" y="7"/>
                      <a:pt x="0" y="7"/>
                    </a:cubicBezTo>
                    <a:cubicBezTo>
                      <a:pt x="0" y="4"/>
                      <a:pt x="0" y="2"/>
                      <a:pt x="0" y="0"/>
                    </a:cubicBezTo>
                    <a:cubicBezTo>
                      <a:pt x="34" y="0"/>
                      <a:pt x="69" y="0"/>
                      <a:pt x="105" y="0"/>
                    </a:cubicBezTo>
                    <a:cubicBezTo>
                      <a:pt x="109" y="11"/>
                      <a:pt x="112" y="22"/>
                      <a:pt x="117" y="35"/>
                    </a:cubicBezTo>
                    <a:cubicBezTo>
                      <a:pt x="114" y="36"/>
                      <a:pt x="112" y="37"/>
                      <a:pt x="109" y="38"/>
                    </a:cubicBezTo>
                    <a:cubicBezTo>
                      <a:pt x="108" y="36"/>
                      <a:pt x="108" y="35"/>
                      <a:pt x="107" y="34"/>
                    </a:cubicBezTo>
                    <a:cubicBezTo>
                      <a:pt x="107" y="32"/>
                      <a:pt x="106" y="31"/>
                      <a:pt x="105" y="29"/>
                    </a:cubicBezTo>
                    <a:cubicBezTo>
                      <a:pt x="100" y="18"/>
                      <a:pt x="90" y="11"/>
                      <a:pt x="78" y="11"/>
                    </a:cubicBezTo>
                    <a:cubicBezTo>
                      <a:pt x="66" y="10"/>
                      <a:pt x="54" y="10"/>
                      <a:pt x="42" y="10"/>
                    </a:cubicBezTo>
                    <a:cubicBezTo>
                      <a:pt x="39" y="10"/>
                      <a:pt x="36" y="10"/>
                      <a:pt x="33" y="10"/>
                    </a:cubicBezTo>
                    <a:cubicBezTo>
                      <a:pt x="33" y="26"/>
                      <a:pt x="33" y="43"/>
                      <a:pt x="33" y="60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F0502020204030204"/>
                  <a:ea typeface="Microsoft YaHei"/>
                  <a:cs typeface="+mn-cs"/>
                </a:endParaRPr>
              </a:p>
            </p:txBody>
          </p:sp>
          <p:sp>
            <p:nvSpPr>
              <p:cNvPr id="163" name="Freeform 22">
                <a:extLst>
                  <a:ext uri="{FF2B5EF4-FFF2-40B4-BE49-F238E27FC236}">
                    <a16:creationId xmlns:a16="http://schemas.microsoft.com/office/drawing/2014/main" id="{59E8A17F-9E83-487C-BAAE-EF2645C4653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897767" y="3891177"/>
                <a:ext cx="358826" cy="381253"/>
              </a:xfrm>
              <a:custGeom>
                <a:avLst/>
                <a:gdLst>
                  <a:gd name="T0" fmla="*/ 43 w 126"/>
                  <a:gd name="T1" fmla="*/ 134 h 134"/>
                  <a:gd name="T2" fmla="*/ 0 w 126"/>
                  <a:gd name="T3" fmla="*/ 134 h 134"/>
                  <a:gd name="T4" fmla="*/ 0 w 126"/>
                  <a:gd name="T5" fmla="*/ 127 h 134"/>
                  <a:gd name="T6" fmla="*/ 7 w 126"/>
                  <a:gd name="T7" fmla="*/ 126 h 134"/>
                  <a:gd name="T8" fmla="*/ 16 w 126"/>
                  <a:gd name="T9" fmla="*/ 118 h 134"/>
                  <a:gd name="T10" fmla="*/ 16 w 126"/>
                  <a:gd name="T11" fmla="*/ 110 h 134"/>
                  <a:gd name="T12" fmla="*/ 16 w 126"/>
                  <a:gd name="T13" fmla="*/ 18 h 134"/>
                  <a:gd name="T14" fmla="*/ 5 w 126"/>
                  <a:gd name="T15" fmla="*/ 7 h 134"/>
                  <a:gd name="T16" fmla="*/ 0 w 126"/>
                  <a:gd name="T17" fmla="*/ 7 h 134"/>
                  <a:gd name="T18" fmla="*/ 0 w 126"/>
                  <a:gd name="T19" fmla="*/ 0 h 134"/>
                  <a:gd name="T20" fmla="*/ 40 w 126"/>
                  <a:gd name="T21" fmla="*/ 0 h 134"/>
                  <a:gd name="T22" fmla="*/ 98 w 126"/>
                  <a:gd name="T23" fmla="*/ 100 h 134"/>
                  <a:gd name="T24" fmla="*/ 99 w 126"/>
                  <a:gd name="T25" fmla="*/ 96 h 134"/>
                  <a:gd name="T26" fmla="*/ 99 w 126"/>
                  <a:gd name="T27" fmla="*/ 24 h 134"/>
                  <a:gd name="T28" fmla="*/ 98 w 126"/>
                  <a:gd name="T29" fmla="*/ 17 h 134"/>
                  <a:gd name="T30" fmla="*/ 89 w 126"/>
                  <a:gd name="T31" fmla="*/ 7 h 134"/>
                  <a:gd name="T32" fmla="*/ 83 w 126"/>
                  <a:gd name="T33" fmla="*/ 7 h 134"/>
                  <a:gd name="T34" fmla="*/ 83 w 126"/>
                  <a:gd name="T35" fmla="*/ 4 h 134"/>
                  <a:gd name="T36" fmla="*/ 83 w 126"/>
                  <a:gd name="T37" fmla="*/ 0 h 134"/>
                  <a:gd name="T38" fmla="*/ 125 w 126"/>
                  <a:gd name="T39" fmla="*/ 0 h 134"/>
                  <a:gd name="T40" fmla="*/ 126 w 126"/>
                  <a:gd name="T41" fmla="*/ 3 h 134"/>
                  <a:gd name="T42" fmla="*/ 126 w 126"/>
                  <a:gd name="T43" fmla="*/ 7 h 134"/>
                  <a:gd name="T44" fmla="*/ 120 w 126"/>
                  <a:gd name="T45" fmla="*/ 7 h 134"/>
                  <a:gd name="T46" fmla="*/ 110 w 126"/>
                  <a:gd name="T47" fmla="*/ 16 h 134"/>
                  <a:gd name="T48" fmla="*/ 110 w 126"/>
                  <a:gd name="T49" fmla="*/ 26 h 134"/>
                  <a:gd name="T50" fmla="*/ 110 w 126"/>
                  <a:gd name="T51" fmla="*/ 128 h 134"/>
                  <a:gd name="T52" fmla="*/ 110 w 126"/>
                  <a:gd name="T53" fmla="*/ 134 h 134"/>
                  <a:gd name="T54" fmla="*/ 98 w 126"/>
                  <a:gd name="T55" fmla="*/ 134 h 134"/>
                  <a:gd name="T56" fmla="*/ 28 w 126"/>
                  <a:gd name="T57" fmla="*/ 14 h 134"/>
                  <a:gd name="T58" fmla="*/ 28 w 126"/>
                  <a:gd name="T59" fmla="*/ 14 h 134"/>
                  <a:gd name="T60" fmla="*/ 27 w 126"/>
                  <a:gd name="T61" fmla="*/ 17 h 134"/>
                  <a:gd name="T62" fmla="*/ 27 w 126"/>
                  <a:gd name="T63" fmla="*/ 110 h 134"/>
                  <a:gd name="T64" fmla="*/ 28 w 126"/>
                  <a:gd name="T65" fmla="*/ 118 h 134"/>
                  <a:gd name="T66" fmla="*/ 36 w 126"/>
                  <a:gd name="T67" fmla="*/ 126 h 134"/>
                  <a:gd name="T68" fmla="*/ 43 w 126"/>
                  <a:gd name="T69" fmla="*/ 127 h 134"/>
                  <a:gd name="T70" fmla="*/ 43 w 126"/>
                  <a:gd name="T71" fmla="*/ 134 h 1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</a:cxnLst>
                <a:rect l="0" t="0" r="r" b="b"/>
                <a:pathLst>
                  <a:path w="126" h="134">
                    <a:moveTo>
                      <a:pt x="43" y="134"/>
                    </a:moveTo>
                    <a:cubicBezTo>
                      <a:pt x="29" y="134"/>
                      <a:pt x="14" y="134"/>
                      <a:pt x="0" y="134"/>
                    </a:cubicBezTo>
                    <a:cubicBezTo>
                      <a:pt x="0" y="132"/>
                      <a:pt x="0" y="130"/>
                      <a:pt x="0" y="127"/>
                    </a:cubicBezTo>
                    <a:cubicBezTo>
                      <a:pt x="2" y="127"/>
                      <a:pt x="5" y="127"/>
                      <a:pt x="7" y="126"/>
                    </a:cubicBezTo>
                    <a:cubicBezTo>
                      <a:pt x="13" y="125"/>
                      <a:pt x="15" y="123"/>
                      <a:pt x="16" y="118"/>
                    </a:cubicBezTo>
                    <a:cubicBezTo>
                      <a:pt x="16" y="115"/>
                      <a:pt x="16" y="113"/>
                      <a:pt x="16" y="110"/>
                    </a:cubicBezTo>
                    <a:cubicBezTo>
                      <a:pt x="16" y="80"/>
                      <a:pt x="16" y="49"/>
                      <a:pt x="16" y="18"/>
                    </a:cubicBezTo>
                    <a:cubicBezTo>
                      <a:pt x="16" y="9"/>
                      <a:pt x="14" y="8"/>
                      <a:pt x="5" y="7"/>
                    </a:cubicBezTo>
                    <a:cubicBezTo>
                      <a:pt x="4" y="7"/>
                      <a:pt x="2" y="7"/>
                      <a:pt x="0" y="7"/>
                    </a:cubicBezTo>
                    <a:cubicBezTo>
                      <a:pt x="0" y="4"/>
                      <a:pt x="0" y="2"/>
                      <a:pt x="0" y="0"/>
                    </a:cubicBezTo>
                    <a:cubicBezTo>
                      <a:pt x="13" y="0"/>
                      <a:pt x="26" y="0"/>
                      <a:pt x="40" y="0"/>
                    </a:cubicBezTo>
                    <a:cubicBezTo>
                      <a:pt x="59" y="33"/>
                      <a:pt x="78" y="66"/>
                      <a:pt x="98" y="100"/>
                    </a:cubicBezTo>
                    <a:cubicBezTo>
                      <a:pt x="98" y="98"/>
                      <a:pt x="99" y="97"/>
                      <a:pt x="99" y="96"/>
                    </a:cubicBezTo>
                    <a:cubicBezTo>
                      <a:pt x="99" y="72"/>
                      <a:pt x="99" y="48"/>
                      <a:pt x="99" y="24"/>
                    </a:cubicBezTo>
                    <a:cubicBezTo>
                      <a:pt x="99" y="22"/>
                      <a:pt x="99" y="19"/>
                      <a:pt x="98" y="17"/>
                    </a:cubicBezTo>
                    <a:cubicBezTo>
                      <a:pt x="97" y="11"/>
                      <a:pt x="95" y="8"/>
                      <a:pt x="89" y="7"/>
                    </a:cubicBezTo>
                    <a:cubicBezTo>
                      <a:pt x="87" y="7"/>
                      <a:pt x="85" y="7"/>
                      <a:pt x="83" y="7"/>
                    </a:cubicBezTo>
                    <a:cubicBezTo>
                      <a:pt x="83" y="6"/>
                      <a:pt x="83" y="5"/>
                      <a:pt x="83" y="4"/>
                    </a:cubicBezTo>
                    <a:cubicBezTo>
                      <a:pt x="83" y="2"/>
                      <a:pt x="83" y="1"/>
                      <a:pt x="83" y="0"/>
                    </a:cubicBezTo>
                    <a:cubicBezTo>
                      <a:pt x="97" y="0"/>
                      <a:pt x="111" y="0"/>
                      <a:pt x="125" y="0"/>
                    </a:cubicBezTo>
                    <a:cubicBezTo>
                      <a:pt x="125" y="1"/>
                      <a:pt x="126" y="2"/>
                      <a:pt x="126" y="3"/>
                    </a:cubicBezTo>
                    <a:cubicBezTo>
                      <a:pt x="126" y="4"/>
                      <a:pt x="126" y="5"/>
                      <a:pt x="126" y="7"/>
                    </a:cubicBezTo>
                    <a:cubicBezTo>
                      <a:pt x="124" y="7"/>
                      <a:pt x="122" y="7"/>
                      <a:pt x="120" y="7"/>
                    </a:cubicBezTo>
                    <a:cubicBezTo>
                      <a:pt x="114" y="8"/>
                      <a:pt x="111" y="11"/>
                      <a:pt x="110" y="16"/>
                    </a:cubicBezTo>
                    <a:cubicBezTo>
                      <a:pt x="110" y="20"/>
                      <a:pt x="110" y="23"/>
                      <a:pt x="110" y="26"/>
                    </a:cubicBezTo>
                    <a:cubicBezTo>
                      <a:pt x="110" y="60"/>
                      <a:pt x="110" y="94"/>
                      <a:pt x="110" y="128"/>
                    </a:cubicBezTo>
                    <a:cubicBezTo>
                      <a:pt x="110" y="130"/>
                      <a:pt x="110" y="132"/>
                      <a:pt x="110" y="134"/>
                    </a:cubicBezTo>
                    <a:cubicBezTo>
                      <a:pt x="106" y="134"/>
                      <a:pt x="102" y="134"/>
                      <a:pt x="98" y="134"/>
                    </a:cubicBezTo>
                    <a:cubicBezTo>
                      <a:pt x="75" y="94"/>
                      <a:pt x="52" y="54"/>
                      <a:pt x="28" y="14"/>
                    </a:cubicBezTo>
                    <a:cubicBezTo>
                      <a:pt x="28" y="14"/>
                      <a:pt x="28" y="14"/>
                      <a:pt x="28" y="14"/>
                    </a:cubicBezTo>
                    <a:cubicBezTo>
                      <a:pt x="27" y="15"/>
                      <a:pt x="27" y="16"/>
                      <a:pt x="27" y="17"/>
                    </a:cubicBezTo>
                    <a:cubicBezTo>
                      <a:pt x="27" y="48"/>
                      <a:pt x="27" y="79"/>
                      <a:pt x="27" y="110"/>
                    </a:cubicBezTo>
                    <a:cubicBezTo>
                      <a:pt x="27" y="113"/>
                      <a:pt x="27" y="116"/>
                      <a:pt x="28" y="118"/>
                    </a:cubicBezTo>
                    <a:cubicBezTo>
                      <a:pt x="29" y="123"/>
                      <a:pt x="31" y="125"/>
                      <a:pt x="36" y="126"/>
                    </a:cubicBezTo>
                    <a:cubicBezTo>
                      <a:pt x="38" y="126"/>
                      <a:pt x="41" y="127"/>
                      <a:pt x="43" y="127"/>
                    </a:cubicBezTo>
                    <a:cubicBezTo>
                      <a:pt x="43" y="129"/>
                      <a:pt x="43" y="132"/>
                      <a:pt x="43" y="134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F0502020204030204"/>
                  <a:ea typeface="Microsoft YaHei"/>
                  <a:cs typeface="+mn-cs"/>
                </a:endParaRPr>
              </a:p>
            </p:txBody>
          </p:sp>
          <p:sp>
            <p:nvSpPr>
              <p:cNvPr id="164" name="Freeform 23">
                <a:extLst>
                  <a:ext uri="{FF2B5EF4-FFF2-40B4-BE49-F238E27FC236}">
                    <a16:creationId xmlns:a16="http://schemas.microsoft.com/office/drawing/2014/main" id="{6874771E-6EC2-40B7-8593-A8A420AEEAD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285428" y="3878362"/>
                <a:ext cx="397272" cy="410087"/>
              </a:xfrm>
              <a:custGeom>
                <a:avLst/>
                <a:gdLst>
                  <a:gd name="T0" fmla="*/ 87 w 139"/>
                  <a:gd name="T1" fmla="*/ 79 h 144"/>
                  <a:gd name="T2" fmla="*/ 87 w 139"/>
                  <a:gd name="T3" fmla="*/ 71 h 144"/>
                  <a:gd name="T4" fmla="*/ 139 w 139"/>
                  <a:gd name="T5" fmla="*/ 71 h 144"/>
                  <a:gd name="T6" fmla="*/ 139 w 139"/>
                  <a:gd name="T7" fmla="*/ 79 h 144"/>
                  <a:gd name="T8" fmla="*/ 133 w 139"/>
                  <a:gd name="T9" fmla="*/ 79 h 144"/>
                  <a:gd name="T10" fmla="*/ 124 w 139"/>
                  <a:gd name="T11" fmla="*/ 88 h 144"/>
                  <a:gd name="T12" fmla="*/ 124 w 139"/>
                  <a:gd name="T13" fmla="*/ 95 h 144"/>
                  <a:gd name="T14" fmla="*/ 124 w 139"/>
                  <a:gd name="T15" fmla="*/ 134 h 144"/>
                  <a:gd name="T16" fmla="*/ 124 w 139"/>
                  <a:gd name="T17" fmla="*/ 139 h 144"/>
                  <a:gd name="T18" fmla="*/ 115 w 139"/>
                  <a:gd name="T19" fmla="*/ 139 h 144"/>
                  <a:gd name="T20" fmla="*/ 110 w 139"/>
                  <a:gd name="T21" fmla="*/ 128 h 144"/>
                  <a:gd name="T22" fmla="*/ 105 w 139"/>
                  <a:gd name="T23" fmla="*/ 131 h 144"/>
                  <a:gd name="T24" fmla="*/ 56 w 139"/>
                  <a:gd name="T25" fmla="*/ 141 h 144"/>
                  <a:gd name="T26" fmla="*/ 10 w 139"/>
                  <a:gd name="T27" fmla="*/ 103 h 144"/>
                  <a:gd name="T28" fmla="*/ 15 w 139"/>
                  <a:gd name="T29" fmla="*/ 33 h 144"/>
                  <a:gd name="T30" fmla="*/ 56 w 139"/>
                  <a:gd name="T31" fmla="*/ 3 h 144"/>
                  <a:gd name="T32" fmla="*/ 99 w 139"/>
                  <a:gd name="T33" fmla="*/ 11 h 144"/>
                  <a:gd name="T34" fmla="*/ 102 w 139"/>
                  <a:gd name="T35" fmla="*/ 13 h 144"/>
                  <a:gd name="T36" fmla="*/ 105 w 139"/>
                  <a:gd name="T37" fmla="*/ 5 h 144"/>
                  <a:gd name="T38" fmla="*/ 112 w 139"/>
                  <a:gd name="T39" fmla="*/ 5 h 144"/>
                  <a:gd name="T40" fmla="*/ 122 w 139"/>
                  <a:gd name="T41" fmla="*/ 46 h 144"/>
                  <a:gd name="T42" fmla="*/ 114 w 139"/>
                  <a:gd name="T43" fmla="*/ 49 h 144"/>
                  <a:gd name="T44" fmla="*/ 112 w 139"/>
                  <a:gd name="T45" fmla="*/ 44 h 144"/>
                  <a:gd name="T46" fmla="*/ 100 w 139"/>
                  <a:gd name="T47" fmla="*/ 25 h 144"/>
                  <a:gd name="T48" fmla="*/ 42 w 139"/>
                  <a:gd name="T49" fmla="*/ 23 h 144"/>
                  <a:gd name="T50" fmla="*/ 24 w 139"/>
                  <a:gd name="T51" fmla="*/ 62 h 144"/>
                  <a:gd name="T52" fmla="*/ 34 w 139"/>
                  <a:gd name="T53" fmla="*/ 109 h 144"/>
                  <a:gd name="T54" fmla="*/ 77 w 139"/>
                  <a:gd name="T55" fmla="*/ 131 h 144"/>
                  <a:gd name="T56" fmla="*/ 101 w 139"/>
                  <a:gd name="T57" fmla="*/ 120 h 144"/>
                  <a:gd name="T58" fmla="*/ 106 w 139"/>
                  <a:gd name="T59" fmla="*/ 109 h 144"/>
                  <a:gd name="T60" fmla="*/ 106 w 139"/>
                  <a:gd name="T61" fmla="*/ 90 h 144"/>
                  <a:gd name="T62" fmla="*/ 96 w 139"/>
                  <a:gd name="T63" fmla="*/ 79 h 144"/>
                  <a:gd name="T64" fmla="*/ 87 w 139"/>
                  <a:gd name="T65" fmla="*/ 79 h 14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</a:cxnLst>
                <a:rect l="0" t="0" r="r" b="b"/>
                <a:pathLst>
                  <a:path w="139" h="144">
                    <a:moveTo>
                      <a:pt x="87" y="79"/>
                    </a:moveTo>
                    <a:cubicBezTo>
                      <a:pt x="87" y="76"/>
                      <a:pt x="87" y="74"/>
                      <a:pt x="87" y="71"/>
                    </a:cubicBezTo>
                    <a:cubicBezTo>
                      <a:pt x="105" y="71"/>
                      <a:pt x="122" y="71"/>
                      <a:pt x="139" y="71"/>
                    </a:cubicBezTo>
                    <a:cubicBezTo>
                      <a:pt x="139" y="74"/>
                      <a:pt x="139" y="76"/>
                      <a:pt x="139" y="79"/>
                    </a:cubicBezTo>
                    <a:cubicBezTo>
                      <a:pt x="137" y="79"/>
                      <a:pt x="135" y="79"/>
                      <a:pt x="133" y="79"/>
                    </a:cubicBezTo>
                    <a:cubicBezTo>
                      <a:pt x="127" y="79"/>
                      <a:pt x="125" y="81"/>
                      <a:pt x="124" y="88"/>
                    </a:cubicBezTo>
                    <a:cubicBezTo>
                      <a:pt x="124" y="90"/>
                      <a:pt x="124" y="93"/>
                      <a:pt x="124" y="95"/>
                    </a:cubicBezTo>
                    <a:cubicBezTo>
                      <a:pt x="124" y="108"/>
                      <a:pt x="124" y="121"/>
                      <a:pt x="124" y="134"/>
                    </a:cubicBezTo>
                    <a:cubicBezTo>
                      <a:pt x="124" y="135"/>
                      <a:pt x="124" y="137"/>
                      <a:pt x="124" y="139"/>
                    </a:cubicBezTo>
                    <a:cubicBezTo>
                      <a:pt x="121" y="139"/>
                      <a:pt x="118" y="139"/>
                      <a:pt x="115" y="139"/>
                    </a:cubicBezTo>
                    <a:cubicBezTo>
                      <a:pt x="113" y="136"/>
                      <a:pt x="112" y="132"/>
                      <a:pt x="110" y="128"/>
                    </a:cubicBezTo>
                    <a:cubicBezTo>
                      <a:pt x="108" y="129"/>
                      <a:pt x="107" y="130"/>
                      <a:pt x="105" y="131"/>
                    </a:cubicBezTo>
                    <a:cubicBezTo>
                      <a:pt x="90" y="140"/>
                      <a:pt x="74" y="144"/>
                      <a:pt x="56" y="141"/>
                    </a:cubicBezTo>
                    <a:cubicBezTo>
                      <a:pt x="34" y="137"/>
                      <a:pt x="18" y="124"/>
                      <a:pt x="10" y="103"/>
                    </a:cubicBezTo>
                    <a:cubicBezTo>
                      <a:pt x="0" y="79"/>
                      <a:pt x="1" y="55"/>
                      <a:pt x="15" y="33"/>
                    </a:cubicBezTo>
                    <a:cubicBezTo>
                      <a:pt x="24" y="17"/>
                      <a:pt x="38" y="6"/>
                      <a:pt x="56" y="3"/>
                    </a:cubicBezTo>
                    <a:cubicBezTo>
                      <a:pt x="71" y="0"/>
                      <a:pt x="86" y="2"/>
                      <a:pt x="99" y="11"/>
                    </a:cubicBezTo>
                    <a:cubicBezTo>
                      <a:pt x="100" y="12"/>
                      <a:pt x="101" y="12"/>
                      <a:pt x="102" y="13"/>
                    </a:cubicBezTo>
                    <a:cubicBezTo>
                      <a:pt x="103" y="10"/>
                      <a:pt x="104" y="7"/>
                      <a:pt x="105" y="5"/>
                    </a:cubicBezTo>
                    <a:cubicBezTo>
                      <a:pt x="107" y="5"/>
                      <a:pt x="109" y="5"/>
                      <a:pt x="112" y="5"/>
                    </a:cubicBezTo>
                    <a:cubicBezTo>
                      <a:pt x="115" y="18"/>
                      <a:pt x="119" y="32"/>
                      <a:pt x="122" y="46"/>
                    </a:cubicBezTo>
                    <a:cubicBezTo>
                      <a:pt x="120" y="47"/>
                      <a:pt x="117" y="48"/>
                      <a:pt x="114" y="49"/>
                    </a:cubicBezTo>
                    <a:cubicBezTo>
                      <a:pt x="114" y="47"/>
                      <a:pt x="113" y="45"/>
                      <a:pt x="112" y="44"/>
                    </a:cubicBezTo>
                    <a:cubicBezTo>
                      <a:pt x="109" y="37"/>
                      <a:pt x="105" y="30"/>
                      <a:pt x="100" y="25"/>
                    </a:cubicBezTo>
                    <a:cubicBezTo>
                      <a:pt x="84" y="8"/>
                      <a:pt x="59" y="7"/>
                      <a:pt x="42" y="23"/>
                    </a:cubicBezTo>
                    <a:cubicBezTo>
                      <a:pt x="31" y="34"/>
                      <a:pt x="25" y="47"/>
                      <a:pt x="24" y="62"/>
                    </a:cubicBezTo>
                    <a:cubicBezTo>
                      <a:pt x="22" y="79"/>
                      <a:pt x="25" y="95"/>
                      <a:pt x="34" y="109"/>
                    </a:cubicBezTo>
                    <a:cubicBezTo>
                      <a:pt x="44" y="125"/>
                      <a:pt x="59" y="132"/>
                      <a:pt x="77" y="131"/>
                    </a:cubicBezTo>
                    <a:cubicBezTo>
                      <a:pt x="86" y="130"/>
                      <a:pt x="94" y="127"/>
                      <a:pt x="101" y="120"/>
                    </a:cubicBezTo>
                    <a:cubicBezTo>
                      <a:pt x="104" y="117"/>
                      <a:pt x="106" y="114"/>
                      <a:pt x="106" y="109"/>
                    </a:cubicBezTo>
                    <a:cubicBezTo>
                      <a:pt x="106" y="103"/>
                      <a:pt x="107" y="96"/>
                      <a:pt x="106" y="90"/>
                    </a:cubicBezTo>
                    <a:cubicBezTo>
                      <a:pt x="106" y="82"/>
                      <a:pt x="104" y="81"/>
                      <a:pt x="96" y="79"/>
                    </a:cubicBezTo>
                    <a:cubicBezTo>
                      <a:pt x="94" y="79"/>
                      <a:pt x="91" y="79"/>
                      <a:pt x="87" y="79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F0502020204030204"/>
                  <a:ea typeface="Microsoft YaHei"/>
                  <a:cs typeface="+mn-cs"/>
                </a:endParaRPr>
              </a:p>
            </p:txBody>
          </p:sp>
          <p:sp>
            <p:nvSpPr>
              <p:cNvPr id="165" name="Freeform 25">
                <a:extLst>
                  <a:ext uri="{FF2B5EF4-FFF2-40B4-BE49-F238E27FC236}">
                    <a16:creationId xmlns:a16="http://schemas.microsoft.com/office/drawing/2014/main" id="{CDD46DA1-964F-4E43-A6AD-31009905952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005458" y="3884767"/>
                <a:ext cx="323586" cy="397272"/>
              </a:xfrm>
              <a:custGeom>
                <a:avLst/>
                <a:gdLst>
                  <a:gd name="T0" fmla="*/ 103 w 113"/>
                  <a:gd name="T1" fmla="*/ 44 h 140"/>
                  <a:gd name="T2" fmla="*/ 95 w 113"/>
                  <a:gd name="T3" fmla="*/ 46 h 140"/>
                  <a:gd name="T4" fmla="*/ 92 w 113"/>
                  <a:gd name="T5" fmla="*/ 41 h 140"/>
                  <a:gd name="T6" fmla="*/ 72 w 113"/>
                  <a:gd name="T7" fmla="*/ 18 h 140"/>
                  <a:gd name="T8" fmla="*/ 38 w 113"/>
                  <a:gd name="T9" fmla="*/ 12 h 140"/>
                  <a:gd name="T10" fmla="*/ 25 w 113"/>
                  <a:gd name="T11" fmla="*/ 19 h 140"/>
                  <a:gd name="T12" fmla="*/ 26 w 113"/>
                  <a:gd name="T13" fmla="*/ 44 h 140"/>
                  <a:gd name="T14" fmla="*/ 42 w 113"/>
                  <a:gd name="T15" fmla="*/ 53 h 140"/>
                  <a:gd name="T16" fmla="*/ 70 w 113"/>
                  <a:gd name="T17" fmla="*/ 62 h 140"/>
                  <a:gd name="T18" fmla="*/ 90 w 113"/>
                  <a:gd name="T19" fmla="*/ 70 h 140"/>
                  <a:gd name="T20" fmla="*/ 97 w 113"/>
                  <a:gd name="T21" fmla="*/ 125 h 140"/>
                  <a:gd name="T22" fmla="*/ 56 w 113"/>
                  <a:gd name="T23" fmla="*/ 140 h 140"/>
                  <a:gd name="T24" fmla="*/ 25 w 113"/>
                  <a:gd name="T25" fmla="*/ 128 h 140"/>
                  <a:gd name="T26" fmla="*/ 21 w 113"/>
                  <a:gd name="T27" fmla="*/ 125 h 140"/>
                  <a:gd name="T28" fmla="*/ 16 w 113"/>
                  <a:gd name="T29" fmla="*/ 137 h 140"/>
                  <a:gd name="T30" fmla="*/ 10 w 113"/>
                  <a:gd name="T31" fmla="*/ 137 h 140"/>
                  <a:gd name="T32" fmla="*/ 1 w 113"/>
                  <a:gd name="T33" fmla="*/ 89 h 140"/>
                  <a:gd name="T34" fmla="*/ 10 w 113"/>
                  <a:gd name="T35" fmla="*/ 87 h 140"/>
                  <a:gd name="T36" fmla="*/ 13 w 113"/>
                  <a:gd name="T37" fmla="*/ 95 h 140"/>
                  <a:gd name="T38" fmla="*/ 36 w 113"/>
                  <a:gd name="T39" fmla="*/ 122 h 140"/>
                  <a:gd name="T40" fmla="*/ 69 w 113"/>
                  <a:gd name="T41" fmla="*/ 128 h 140"/>
                  <a:gd name="T42" fmla="*/ 85 w 113"/>
                  <a:gd name="T43" fmla="*/ 119 h 140"/>
                  <a:gd name="T44" fmla="*/ 81 w 113"/>
                  <a:gd name="T45" fmla="*/ 86 h 140"/>
                  <a:gd name="T46" fmla="*/ 63 w 113"/>
                  <a:gd name="T47" fmla="*/ 79 h 140"/>
                  <a:gd name="T48" fmla="*/ 38 w 113"/>
                  <a:gd name="T49" fmla="*/ 71 h 140"/>
                  <a:gd name="T50" fmla="*/ 19 w 113"/>
                  <a:gd name="T51" fmla="*/ 62 h 140"/>
                  <a:gd name="T52" fmla="*/ 15 w 113"/>
                  <a:gd name="T53" fmla="*/ 13 h 140"/>
                  <a:gd name="T54" fmla="*/ 51 w 113"/>
                  <a:gd name="T55" fmla="*/ 0 h 140"/>
                  <a:gd name="T56" fmla="*/ 81 w 113"/>
                  <a:gd name="T57" fmla="*/ 10 h 140"/>
                  <a:gd name="T58" fmla="*/ 82 w 113"/>
                  <a:gd name="T59" fmla="*/ 11 h 140"/>
                  <a:gd name="T60" fmla="*/ 83 w 113"/>
                  <a:gd name="T61" fmla="*/ 11 h 140"/>
                  <a:gd name="T62" fmla="*/ 87 w 113"/>
                  <a:gd name="T63" fmla="*/ 2 h 140"/>
                  <a:gd name="T64" fmla="*/ 93 w 113"/>
                  <a:gd name="T65" fmla="*/ 2 h 140"/>
                  <a:gd name="T66" fmla="*/ 103 w 113"/>
                  <a:gd name="T67" fmla="*/ 44 h 14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</a:cxnLst>
                <a:rect l="0" t="0" r="r" b="b"/>
                <a:pathLst>
                  <a:path w="113" h="140">
                    <a:moveTo>
                      <a:pt x="103" y="44"/>
                    </a:moveTo>
                    <a:cubicBezTo>
                      <a:pt x="100" y="45"/>
                      <a:pt x="98" y="45"/>
                      <a:pt x="95" y="46"/>
                    </a:cubicBezTo>
                    <a:cubicBezTo>
                      <a:pt x="94" y="44"/>
                      <a:pt x="93" y="43"/>
                      <a:pt x="92" y="41"/>
                    </a:cubicBezTo>
                    <a:cubicBezTo>
                      <a:pt x="87" y="32"/>
                      <a:pt x="81" y="24"/>
                      <a:pt x="72" y="18"/>
                    </a:cubicBezTo>
                    <a:cubicBezTo>
                      <a:pt x="61" y="11"/>
                      <a:pt x="50" y="9"/>
                      <a:pt x="38" y="12"/>
                    </a:cubicBezTo>
                    <a:cubicBezTo>
                      <a:pt x="33" y="13"/>
                      <a:pt x="28" y="16"/>
                      <a:pt x="25" y="19"/>
                    </a:cubicBezTo>
                    <a:cubicBezTo>
                      <a:pt x="18" y="27"/>
                      <a:pt x="19" y="38"/>
                      <a:pt x="26" y="44"/>
                    </a:cubicBezTo>
                    <a:cubicBezTo>
                      <a:pt x="31" y="49"/>
                      <a:pt x="36" y="51"/>
                      <a:pt x="42" y="53"/>
                    </a:cubicBezTo>
                    <a:cubicBezTo>
                      <a:pt x="51" y="56"/>
                      <a:pt x="61" y="59"/>
                      <a:pt x="70" y="62"/>
                    </a:cubicBezTo>
                    <a:cubicBezTo>
                      <a:pt x="77" y="64"/>
                      <a:pt x="84" y="67"/>
                      <a:pt x="90" y="70"/>
                    </a:cubicBezTo>
                    <a:cubicBezTo>
                      <a:pt x="113" y="83"/>
                      <a:pt x="112" y="111"/>
                      <a:pt x="97" y="125"/>
                    </a:cubicBezTo>
                    <a:cubicBezTo>
                      <a:pt x="85" y="137"/>
                      <a:pt x="71" y="140"/>
                      <a:pt x="56" y="140"/>
                    </a:cubicBezTo>
                    <a:cubicBezTo>
                      <a:pt x="44" y="139"/>
                      <a:pt x="34" y="135"/>
                      <a:pt x="25" y="128"/>
                    </a:cubicBezTo>
                    <a:cubicBezTo>
                      <a:pt x="24" y="127"/>
                      <a:pt x="23" y="126"/>
                      <a:pt x="21" y="125"/>
                    </a:cubicBezTo>
                    <a:cubicBezTo>
                      <a:pt x="19" y="129"/>
                      <a:pt x="18" y="133"/>
                      <a:pt x="16" y="137"/>
                    </a:cubicBezTo>
                    <a:cubicBezTo>
                      <a:pt x="14" y="137"/>
                      <a:pt x="12" y="137"/>
                      <a:pt x="10" y="137"/>
                    </a:cubicBezTo>
                    <a:cubicBezTo>
                      <a:pt x="7" y="121"/>
                      <a:pt x="4" y="105"/>
                      <a:pt x="1" y="89"/>
                    </a:cubicBezTo>
                    <a:cubicBezTo>
                      <a:pt x="4" y="88"/>
                      <a:pt x="7" y="88"/>
                      <a:pt x="10" y="87"/>
                    </a:cubicBezTo>
                    <a:cubicBezTo>
                      <a:pt x="11" y="90"/>
                      <a:pt x="12" y="93"/>
                      <a:pt x="13" y="95"/>
                    </a:cubicBezTo>
                    <a:cubicBezTo>
                      <a:pt x="18" y="106"/>
                      <a:pt x="26" y="116"/>
                      <a:pt x="36" y="122"/>
                    </a:cubicBezTo>
                    <a:cubicBezTo>
                      <a:pt x="46" y="129"/>
                      <a:pt x="57" y="131"/>
                      <a:pt x="69" y="128"/>
                    </a:cubicBezTo>
                    <a:cubicBezTo>
                      <a:pt x="75" y="127"/>
                      <a:pt x="80" y="123"/>
                      <a:pt x="85" y="119"/>
                    </a:cubicBezTo>
                    <a:cubicBezTo>
                      <a:pt x="94" y="110"/>
                      <a:pt x="94" y="93"/>
                      <a:pt x="81" y="86"/>
                    </a:cubicBezTo>
                    <a:cubicBezTo>
                      <a:pt x="75" y="83"/>
                      <a:pt x="69" y="81"/>
                      <a:pt x="63" y="79"/>
                    </a:cubicBezTo>
                    <a:cubicBezTo>
                      <a:pt x="55" y="76"/>
                      <a:pt x="46" y="74"/>
                      <a:pt x="38" y="71"/>
                    </a:cubicBezTo>
                    <a:cubicBezTo>
                      <a:pt x="31" y="69"/>
                      <a:pt x="25" y="66"/>
                      <a:pt x="19" y="62"/>
                    </a:cubicBezTo>
                    <a:cubicBezTo>
                      <a:pt x="1" y="51"/>
                      <a:pt x="0" y="27"/>
                      <a:pt x="15" y="13"/>
                    </a:cubicBezTo>
                    <a:cubicBezTo>
                      <a:pt x="25" y="3"/>
                      <a:pt x="37" y="0"/>
                      <a:pt x="51" y="0"/>
                    </a:cubicBezTo>
                    <a:cubicBezTo>
                      <a:pt x="62" y="0"/>
                      <a:pt x="72" y="3"/>
                      <a:pt x="81" y="10"/>
                    </a:cubicBezTo>
                    <a:cubicBezTo>
                      <a:pt x="81" y="10"/>
                      <a:pt x="81" y="11"/>
                      <a:pt x="82" y="11"/>
                    </a:cubicBezTo>
                    <a:cubicBezTo>
                      <a:pt x="82" y="11"/>
                      <a:pt x="82" y="11"/>
                      <a:pt x="83" y="11"/>
                    </a:cubicBezTo>
                    <a:cubicBezTo>
                      <a:pt x="84" y="8"/>
                      <a:pt x="85" y="5"/>
                      <a:pt x="87" y="2"/>
                    </a:cubicBezTo>
                    <a:cubicBezTo>
                      <a:pt x="89" y="2"/>
                      <a:pt x="91" y="2"/>
                      <a:pt x="93" y="2"/>
                    </a:cubicBezTo>
                    <a:cubicBezTo>
                      <a:pt x="96" y="16"/>
                      <a:pt x="100" y="30"/>
                      <a:pt x="103" y="44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F0502020204030204"/>
                  <a:ea typeface="Microsoft YaHei"/>
                  <a:cs typeface="+mn-cs"/>
                </a:endParaRPr>
              </a:p>
            </p:txBody>
          </p:sp>
          <p:sp>
            <p:nvSpPr>
              <p:cNvPr id="166" name="Freeform 27">
                <a:extLst>
                  <a:ext uri="{FF2B5EF4-FFF2-40B4-BE49-F238E27FC236}">
                    <a16:creationId xmlns:a16="http://schemas.microsoft.com/office/drawing/2014/main" id="{79E10957-7621-455A-A65D-63395B54CD80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4616246" y="3887973"/>
                <a:ext cx="323584" cy="384457"/>
              </a:xfrm>
              <a:custGeom>
                <a:avLst/>
                <a:gdLst>
                  <a:gd name="T0" fmla="*/ 33 w 113"/>
                  <a:gd name="T1" fmla="*/ 78 h 135"/>
                  <a:gd name="T2" fmla="*/ 33 w 113"/>
                  <a:gd name="T3" fmla="*/ 82 h 135"/>
                  <a:gd name="T4" fmla="*/ 33 w 113"/>
                  <a:gd name="T5" fmla="*/ 114 h 135"/>
                  <a:gd name="T6" fmla="*/ 33 w 113"/>
                  <a:gd name="T7" fmla="*/ 118 h 135"/>
                  <a:gd name="T8" fmla="*/ 43 w 113"/>
                  <a:gd name="T9" fmla="*/ 128 h 135"/>
                  <a:gd name="T10" fmla="*/ 49 w 113"/>
                  <a:gd name="T11" fmla="*/ 128 h 135"/>
                  <a:gd name="T12" fmla="*/ 49 w 113"/>
                  <a:gd name="T13" fmla="*/ 135 h 135"/>
                  <a:gd name="T14" fmla="*/ 0 w 113"/>
                  <a:gd name="T15" fmla="*/ 135 h 135"/>
                  <a:gd name="T16" fmla="*/ 0 w 113"/>
                  <a:gd name="T17" fmla="*/ 128 h 135"/>
                  <a:gd name="T18" fmla="*/ 8 w 113"/>
                  <a:gd name="T19" fmla="*/ 127 h 135"/>
                  <a:gd name="T20" fmla="*/ 15 w 113"/>
                  <a:gd name="T21" fmla="*/ 120 h 135"/>
                  <a:gd name="T22" fmla="*/ 15 w 113"/>
                  <a:gd name="T23" fmla="*/ 114 h 135"/>
                  <a:gd name="T24" fmla="*/ 15 w 113"/>
                  <a:gd name="T25" fmla="*/ 21 h 135"/>
                  <a:gd name="T26" fmla="*/ 15 w 113"/>
                  <a:gd name="T27" fmla="*/ 14 h 135"/>
                  <a:gd name="T28" fmla="*/ 9 w 113"/>
                  <a:gd name="T29" fmla="*/ 9 h 135"/>
                  <a:gd name="T30" fmla="*/ 0 w 113"/>
                  <a:gd name="T31" fmla="*/ 8 h 135"/>
                  <a:gd name="T32" fmla="*/ 0 w 113"/>
                  <a:gd name="T33" fmla="*/ 1 h 135"/>
                  <a:gd name="T34" fmla="*/ 4 w 113"/>
                  <a:gd name="T35" fmla="*/ 0 h 135"/>
                  <a:gd name="T36" fmla="*/ 56 w 113"/>
                  <a:gd name="T37" fmla="*/ 0 h 135"/>
                  <a:gd name="T38" fmla="*/ 73 w 113"/>
                  <a:gd name="T39" fmla="*/ 1 h 135"/>
                  <a:gd name="T40" fmla="*/ 106 w 113"/>
                  <a:gd name="T41" fmla="*/ 50 h 135"/>
                  <a:gd name="T42" fmla="*/ 78 w 113"/>
                  <a:gd name="T43" fmla="*/ 76 h 135"/>
                  <a:gd name="T44" fmla="*/ 55 w 113"/>
                  <a:gd name="T45" fmla="*/ 78 h 135"/>
                  <a:gd name="T46" fmla="*/ 33 w 113"/>
                  <a:gd name="T47" fmla="*/ 78 h 135"/>
                  <a:gd name="T48" fmla="*/ 33 w 113"/>
                  <a:gd name="T49" fmla="*/ 68 h 135"/>
                  <a:gd name="T50" fmla="*/ 67 w 113"/>
                  <a:gd name="T51" fmla="*/ 67 h 135"/>
                  <a:gd name="T52" fmla="*/ 85 w 113"/>
                  <a:gd name="T53" fmla="*/ 52 h 135"/>
                  <a:gd name="T54" fmla="*/ 87 w 113"/>
                  <a:gd name="T55" fmla="*/ 29 h 135"/>
                  <a:gd name="T56" fmla="*/ 66 w 113"/>
                  <a:gd name="T57" fmla="*/ 11 h 135"/>
                  <a:gd name="T58" fmla="*/ 34 w 113"/>
                  <a:gd name="T59" fmla="*/ 11 h 135"/>
                  <a:gd name="T60" fmla="*/ 33 w 113"/>
                  <a:gd name="T61" fmla="*/ 11 h 135"/>
                  <a:gd name="T62" fmla="*/ 33 w 113"/>
                  <a:gd name="T63" fmla="*/ 68 h 13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</a:cxnLst>
                <a:rect l="0" t="0" r="r" b="b"/>
                <a:pathLst>
                  <a:path w="113" h="135">
                    <a:moveTo>
                      <a:pt x="33" y="78"/>
                    </a:moveTo>
                    <a:cubicBezTo>
                      <a:pt x="33" y="80"/>
                      <a:pt x="33" y="81"/>
                      <a:pt x="33" y="82"/>
                    </a:cubicBezTo>
                    <a:cubicBezTo>
                      <a:pt x="33" y="93"/>
                      <a:pt x="33" y="103"/>
                      <a:pt x="33" y="114"/>
                    </a:cubicBezTo>
                    <a:cubicBezTo>
                      <a:pt x="33" y="115"/>
                      <a:pt x="33" y="117"/>
                      <a:pt x="33" y="118"/>
                    </a:cubicBezTo>
                    <a:cubicBezTo>
                      <a:pt x="34" y="125"/>
                      <a:pt x="35" y="127"/>
                      <a:pt x="43" y="128"/>
                    </a:cubicBezTo>
                    <a:cubicBezTo>
                      <a:pt x="45" y="128"/>
                      <a:pt x="47" y="128"/>
                      <a:pt x="49" y="128"/>
                    </a:cubicBezTo>
                    <a:cubicBezTo>
                      <a:pt x="49" y="130"/>
                      <a:pt x="49" y="133"/>
                      <a:pt x="49" y="135"/>
                    </a:cubicBezTo>
                    <a:cubicBezTo>
                      <a:pt x="33" y="135"/>
                      <a:pt x="16" y="135"/>
                      <a:pt x="0" y="135"/>
                    </a:cubicBezTo>
                    <a:cubicBezTo>
                      <a:pt x="0" y="133"/>
                      <a:pt x="0" y="131"/>
                      <a:pt x="0" y="128"/>
                    </a:cubicBezTo>
                    <a:cubicBezTo>
                      <a:pt x="2" y="128"/>
                      <a:pt x="5" y="128"/>
                      <a:pt x="8" y="127"/>
                    </a:cubicBezTo>
                    <a:cubicBezTo>
                      <a:pt x="13" y="126"/>
                      <a:pt x="14" y="125"/>
                      <a:pt x="15" y="120"/>
                    </a:cubicBezTo>
                    <a:cubicBezTo>
                      <a:pt x="15" y="118"/>
                      <a:pt x="15" y="116"/>
                      <a:pt x="15" y="114"/>
                    </a:cubicBezTo>
                    <a:cubicBezTo>
                      <a:pt x="16" y="83"/>
                      <a:pt x="16" y="52"/>
                      <a:pt x="15" y="21"/>
                    </a:cubicBezTo>
                    <a:cubicBezTo>
                      <a:pt x="15" y="19"/>
                      <a:pt x="15" y="16"/>
                      <a:pt x="15" y="14"/>
                    </a:cubicBezTo>
                    <a:cubicBezTo>
                      <a:pt x="14" y="11"/>
                      <a:pt x="12" y="9"/>
                      <a:pt x="9" y="9"/>
                    </a:cubicBezTo>
                    <a:cubicBezTo>
                      <a:pt x="6" y="8"/>
                      <a:pt x="3" y="8"/>
                      <a:pt x="0" y="8"/>
                    </a:cubicBezTo>
                    <a:cubicBezTo>
                      <a:pt x="0" y="5"/>
                      <a:pt x="0" y="3"/>
                      <a:pt x="0" y="1"/>
                    </a:cubicBezTo>
                    <a:cubicBezTo>
                      <a:pt x="1" y="0"/>
                      <a:pt x="3" y="0"/>
                      <a:pt x="4" y="0"/>
                    </a:cubicBezTo>
                    <a:cubicBezTo>
                      <a:pt x="21" y="0"/>
                      <a:pt x="39" y="0"/>
                      <a:pt x="56" y="0"/>
                    </a:cubicBezTo>
                    <a:cubicBezTo>
                      <a:pt x="62" y="0"/>
                      <a:pt x="68" y="1"/>
                      <a:pt x="73" y="1"/>
                    </a:cubicBezTo>
                    <a:cubicBezTo>
                      <a:pt x="98" y="4"/>
                      <a:pt x="113" y="26"/>
                      <a:pt x="106" y="50"/>
                    </a:cubicBezTo>
                    <a:cubicBezTo>
                      <a:pt x="102" y="64"/>
                      <a:pt x="93" y="73"/>
                      <a:pt x="78" y="76"/>
                    </a:cubicBezTo>
                    <a:cubicBezTo>
                      <a:pt x="70" y="77"/>
                      <a:pt x="63" y="77"/>
                      <a:pt x="55" y="78"/>
                    </a:cubicBezTo>
                    <a:cubicBezTo>
                      <a:pt x="48" y="78"/>
                      <a:pt x="41" y="78"/>
                      <a:pt x="33" y="78"/>
                    </a:cubicBezTo>
                    <a:close/>
                    <a:moveTo>
                      <a:pt x="33" y="68"/>
                    </a:moveTo>
                    <a:cubicBezTo>
                      <a:pt x="45" y="67"/>
                      <a:pt x="56" y="68"/>
                      <a:pt x="67" y="67"/>
                    </a:cubicBezTo>
                    <a:cubicBezTo>
                      <a:pt x="76" y="66"/>
                      <a:pt x="82" y="60"/>
                      <a:pt x="85" y="52"/>
                    </a:cubicBezTo>
                    <a:cubicBezTo>
                      <a:pt x="89" y="45"/>
                      <a:pt x="89" y="37"/>
                      <a:pt x="87" y="29"/>
                    </a:cubicBezTo>
                    <a:cubicBezTo>
                      <a:pt x="84" y="19"/>
                      <a:pt x="78" y="12"/>
                      <a:pt x="66" y="11"/>
                    </a:cubicBezTo>
                    <a:cubicBezTo>
                      <a:pt x="56" y="11"/>
                      <a:pt x="45" y="11"/>
                      <a:pt x="34" y="11"/>
                    </a:cubicBezTo>
                    <a:cubicBezTo>
                      <a:pt x="34" y="11"/>
                      <a:pt x="34" y="11"/>
                      <a:pt x="33" y="11"/>
                    </a:cubicBezTo>
                    <a:cubicBezTo>
                      <a:pt x="33" y="30"/>
                      <a:pt x="33" y="48"/>
                      <a:pt x="33" y="68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F0502020204030204"/>
                  <a:ea typeface="Microsoft YaHei"/>
                  <a:cs typeface="+mn-cs"/>
                </a:endParaRPr>
              </a:p>
            </p:txBody>
          </p:sp>
          <p:sp>
            <p:nvSpPr>
              <p:cNvPr id="167" name="Freeform 29">
                <a:extLst>
                  <a:ext uri="{FF2B5EF4-FFF2-40B4-BE49-F238E27FC236}">
                    <a16:creationId xmlns:a16="http://schemas.microsoft.com/office/drawing/2014/main" id="{5C881E13-4696-4D4F-B82A-A15CE965951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858909" y="3891177"/>
                <a:ext cx="381253" cy="394068"/>
              </a:xfrm>
              <a:custGeom>
                <a:avLst/>
                <a:gdLst>
                  <a:gd name="T0" fmla="*/ 49 w 133"/>
                  <a:gd name="T1" fmla="*/ 0 h 138"/>
                  <a:gd name="T2" fmla="*/ 49 w 133"/>
                  <a:gd name="T3" fmla="*/ 7 h 138"/>
                  <a:gd name="T4" fmla="*/ 41 w 133"/>
                  <a:gd name="T5" fmla="*/ 8 h 138"/>
                  <a:gd name="T6" fmla="*/ 34 w 133"/>
                  <a:gd name="T7" fmla="*/ 15 h 138"/>
                  <a:gd name="T8" fmla="*/ 33 w 133"/>
                  <a:gd name="T9" fmla="*/ 23 h 138"/>
                  <a:gd name="T10" fmla="*/ 33 w 133"/>
                  <a:gd name="T11" fmla="*/ 83 h 138"/>
                  <a:gd name="T12" fmla="*/ 34 w 133"/>
                  <a:gd name="T13" fmla="*/ 96 h 138"/>
                  <a:gd name="T14" fmla="*/ 60 w 133"/>
                  <a:gd name="T15" fmla="*/ 124 h 138"/>
                  <a:gd name="T16" fmla="*/ 100 w 133"/>
                  <a:gd name="T17" fmla="*/ 110 h 138"/>
                  <a:gd name="T18" fmla="*/ 106 w 133"/>
                  <a:gd name="T19" fmla="*/ 94 h 138"/>
                  <a:gd name="T20" fmla="*/ 107 w 133"/>
                  <a:gd name="T21" fmla="*/ 80 h 138"/>
                  <a:gd name="T22" fmla="*/ 107 w 133"/>
                  <a:gd name="T23" fmla="*/ 24 h 138"/>
                  <a:gd name="T24" fmla="*/ 106 w 133"/>
                  <a:gd name="T25" fmla="*/ 15 h 138"/>
                  <a:gd name="T26" fmla="*/ 97 w 133"/>
                  <a:gd name="T27" fmla="*/ 8 h 138"/>
                  <a:gd name="T28" fmla="*/ 91 w 133"/>
                  <a:gd name="T29" fmla="*/ 7 h 138"/>
                  <a:gd name="T30" fmla="*/ 91 w 133"/>
                  <a:gd name="T31" fmla="*/ 0 h 138"/>
                  <a:gd name="T32" fmla="*/ 133 w 133"/>
                  <a:gd name="T33" fmla="*/ 0 h 138"/>
                  <a:gd name="T34" fmla="*/ 133 w 133"/>
                  <a:gd name="T35" fmla="*/ 7 h 138"/>
                  <a:gd name="T36" fmla="*/ 126 w 133"/>
                  <a:gd name="T37" fmla="*/ 8 h 138"/>
                  <a:gd name="T38" fmla="*/ 118 w 133"/>
                  <a:gd name="T39" fmla="*/ 15 h 138"/>
                  <a:gd name="T40" fmla="*/ 118 w 133"/>
                  <a:gd name="T41" fmla="*/ 25 h 138"/>
                  <a:gd name="T42" fmla="*/ 117 w 133"/>
                  <a:gd name="T43" fmla="*/ 88 h 138"/>
                  <a:gd name="T44" fmla="*/ 114 w 133"/>
                  <a:gd name="T45" fmla="*/ 105 h 138"/>
                  <a:gd name="T46" fmla="*/ 74 w 133"/>
                  <a:gd name="T47" fmla="*/ 136 h 138"/>
                  <a:gd name="T48" fmla="*/ 35 w 133"/>
                  <a:gd name="T49" fmla="*/ 127 h 138"/>
                  <a:gd name="T50" fmla="*/ 17 w 133"/>
                  <a:gd name="T51" fmla="*/ 96 h 138"/>
                  <a:gd name="T52" fmla="*/ 16 w 133"/>
                  <a:gd name="T53" fmla="*/ 83 h 138"/>
                  <a:gd name="T54" fmla="*/ 16 w 133"/>
                  <a:gd name="T55" fmla="*/ 25 h 138"/>
                  <a:gd name="T56" fmla="*/ 16 w 133"/>
                  <a:gd name="T57" fmla="*/ 15 h 138"/>
                  <a:gd name="T58" fmla="*/ 8 w 133"/>
                  <a:gd name="T59" fmla="*/ 8 h 138"/>
                  <a:gd name="T60" fmla="*/ 0 w 133"/>
                  <a:gd name="T61" fmla="*/ 7 h 138"/>
                  <a:gd name="T62" fmla="*/ 0 w 133"/>
                  <a:gd name="T63" fmla="*/ 0 h 138"/>
                  <a:gd name="T64" fmla="*/ 49 w 133"/>
                  <a:gd name="T65" fmla="*/ 0 h 13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</a:cxnLst>
                <a:rect l="0" t="0" r="r" b="b"/>
                <a:pathLst>
                  <a:path w="133" h="138">
                    <a:moveTo>
                      <a:pt x="49" y="0"/>
                    </a:moveTo>
                    <a:cubicBezTo>
                      <a:pt x="49" y="2"/>
                      <a:pt x="49" y="4"/>
                      <a:pt x="49" y="7"/>
                    </a:cubicBezTo>
                    <a:cubicBezTo>
                      <a:pt x="46" y="7"/>
                      <a:pt x="44" y="7"/>
                      <a:pt x="41" y="8"/>
                    </a:cubicBezTo>
                    <a:cubicBezTo>
                      <a:pt x="36" y="8"/>
                      <a:pt x="34" y="10"/>
                      <a:pt x="34" y="15"/>
                    </a:cubicBezTo>
                    <a:cubicBezTo>
                      <a:pt x="33" y="17"/>
                      <a:pt x="33" y="20"/>
                      <a:pt x="33" y="23"/>
                    </a:cubicBezTo>
                    <a:cubicBezTo>
                      <a:pt x="33" y="43"/>
                      <a:pt x="33" y="63"/>
                      <a:pt x="33" y="83"/>
                    </a:cubicBezTo>
                    <a:cubicBezTo>
                      <a:pt x="33" y="87"/>
                      <a:pt x="33" y="92"/>
                      <a:pt x="34" y="96"/>
                    </a:cubicBezTo>
                    <a:cubicBezTo>
                      <a:pt x="36" y="112"/>
                      <a:pt x="46" y="120"/>
                      <a:pt x="60" y="124"/>
                    </a:cubicBezTo>
                    <a:cubicBezTo>
                      <a:pt x="76" y="128"/>
                      <a:pt x="89" y="123"/>
                      <a:pt x="100" y="110"/>
                    </a:cubicBezTo>
                    <a:cubicBezTo>
                      <a:pt x="104" y="106"/>
                      <a:pt x="105" y="100"/>
                      <a:pt x="106" y="94"/>
                    </a:cubicBezTo>
                    <a:cubicBezTo>
                      <a:pt x="106" y="90"/>
                      <a:pt x="106" y="85"/>
                      <a:pt x="107" y="80"/>
                    </a:cubicBezTo>
                    <a:cubicBezTo>
                      <a:pt x="107" y="62"/>
                      <a:pt x="107" y="43"/>
                      <a:pt x="107" y="24"/>
                    </a:cubicBezTo>
                    <a:cubicBezTo>
                      <a:pt x="107" y="21"/>
                      <a:pt x="106" y="18"/>
                      <a:pt x="106" y="15"/>
                    </a:cubicBezTo>
                    <a:cubicBezTo>
                      <a:pt x="105" y="10"/>
                      <a:pt x="103" y="8"/>
                      <a:pt x="97" y="8"/>
                    </a:cubicBezTo>
                    <a:cubicBezTo>
                      <a:pt x="95" y="7"/>
                      <a:pt x="93" y="7"/>
                      <a:pt x="91" y="7"/>
                    </a:cubicBezTo>
                    <a:cubicBezTo>
                      <a:pt x="91" y="4"/>
                      <a:pt x="91" y="2"/>
                      <a:pt x="91" y="0"/>
                    </a:cubicBezTo>
                    <a:cubicBezTo>
                      <a:pt x="105" y="0"/>
                      <a:pt x="119" y="0"/>
                      <a:pt x="133" y="0"/>
                    </a:cubicBezTo>
                    <a:cubicBezTo>
                      <a:pt x="133" y="2"/>
                      <a:pt x="133" y="4"/>
                      <a:pt x="133" y="7"/>
                    </a:cubicBezTo>
                    <a:cubicBezTo>
                      <a:pt x="131" y="7"/>
                      <a:pt x="128" y="7"/>
                      <a:pt x="126" y="8"/>
                    </a:cubicBezTo>
                    <a:cubicBezTo>
                      <a:pt x="121" y="8"/>
                      <a:pt x="119" y="11"/>
                      <a:pt x="118" y="15"/>
                    </a:cubicBezTo>
                    <a:cubicBezTo>
                      <a:pt x="118" y="18"/>
                      <a:pt x="118" y="22"/>
                      <a:pt x="118" y="25"/>
                    </a:cubicBezTo>
                    <a:cubicBezTo>
                      <a:pt x="117" y="46"/>
                      <a:pt x="118" y="67"/>
                      <a:pt x="117" y="88"/>
                    </a:cubicBezTo>
                    <a:cubicBezTo>
                      <a:pt x="117" y="94"/>
                      <a:pt x="116" y="99"/>
                      <a:pt x="114" y="105"/>
                    </a:cubicBezTo>
                    <a:cubicBezTo>
                      <a:pt x="108" y="124"/>
                      <a:pt x="94" y="134"/>
                      <a:pt x="74" y="136"/>
                    </a:cubicBezTo>
                    <a:cubicBezTo>
                      <a:pt x="60" y="138"/>
                      <a:pt x="47" y="135"/>
                      <a:pt x="35" y="127"/>
                    </a:cubicBezTo>
                    <a:cubicBezTo>
                      <a:pt x="24" y="120"/>
                      <a:pt x="18" y="109"/>
                      <a:pt x="17" y="96"/>
                    </a:cubicBezTo>
                    <a:cubicBezTo>
                      <a:pt x="16" y="92"/>
                      <a:pt x="16" y="87"/>
                      <a:pt x="16" y="83"/>
                    </a:cubicBezTo>
                    <a:cubicBezTo>
                      <a:pt x="16" y="64"/>
                      <a:pt x="16" y="45"/>
                      <a:pt x="16" y="25"/>
                    </a:cubicBezTo>
                    <a:cubicBezTo>
                      <a:pt x="16" y="22"/>
                      <a:pt x="16" y="18"/>
                      <a:pt x="16" y="15"/>
                    </a:cubicBezTo>
                    <a:cubicBezTo>
                      <a:pt x="15" y="10"/>
                      <a:pt x="13" y="8"/>
                      <a:pt x="8" y="8"/>
                    </a:cubicBezTo>
                    <a:cubicBezTo>
                      <a:pt x="5" y="7"/>
                      <a:pt x="3" y="7"/>
                      <a:pt x="0" y="7"/>
                    </a:cubicBezTo>
                    <a:cubicBezTo>
                      <a:pt x="0" y="4"/>
                      <a:pt x="0" y="2"/>
                      <a:pt x="0" y="0"/>
                    </a:cubicBezTo>
                    <a:cubicBezTo>
                      <a:pt x="16" y="0"/>
                      <a:pt x="32" y="0"/>
                      <a:pt x="49" y="0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F0502020204030204"/>
                  <a:ea typeface="Microsoft YaHei"/>
                  <a:cs typeface="+mn-cs"/>
                </a:endParaRPr>
              </a:p>
            </p:txBody>
          </p:sp>
          <p:sp>
            <p:nvSpPr>
              <p:cNvPr id="168" name="Freeform 30">
                <a:extLst>
                  <a:ext uri="{FF2B5EF4-FFF2-40B4-BE49-F238E27FC236}">
                    <a16:creationId xmlns:a16="http://schemas.microsoft.com/office/drawing/2014/main" id="{57334090-4538-4D00-B942-CBD745D65BC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7832866" y="3891177"/>
                <a:ext cx="378049" cy="390864"/>
              </a:xfrm>
              <a:custGeom>
                <a:avLst/>
                <a:gdLst>
                  <a:gd name="T0" fmla="*/ 73 w 133"/>
                  <a:gd name="T1" fmla="*/ 137 h 137"/>
                  <a:gd name="T2" fmla="*/ 64 w 133"/>
                  <a:gd name="T3" fmla="*/ 137 h 137"/>
                  <a:gd name="T4" fmla="*/ 58 w 133"/>
                  <a:gd name="T5" fmla="*/ 133 h 137"/>
                  <a:gd name="T6" fmla="*/ 39 w 133"/>
                  <a:gd name="T7" fmla="*/ 80 h 137"/>
                  <a:gd name="T8" fmla="*/ 17 w 133"/>
                  <a:gd name="T9" fmla="*/ 23 h 137"/>
                  <a:gd name="T10" fmla="*/ 13 w 133"/>
                  <a:gd name="T11" fmla="*/ 14 h 137"/>
                  <a:gd name="T12" fmla="*/ 4 w 133"/>
                  <a:gd name="T13" fmla="*/ 7 h 137"/>
                  <a:gd name="T14" fmla="*/ 0 w 133"/>
                  <a:gd name="T15" fmla="*/ 7 h 137"/>
                  <a:gd name="T16" fmla="*/ 0 w 133"/>
                  <a:gd name="T17" fmla="*/ 0 h 137"/>
                  <a:gd name="T18" fmla="*/ 47 w 133"/>
                  <a:gd name="T19" fmla="*/ 0 h 137"/>
                  <a:gd name="T20" fmla="*/ 47 w 133"/>
                  <a:gd name="T21" fmla="*/ 7 h 137"/>
                  <a:gd name="T22" fmla="*/ 39 w 133"/>
                  <a:gd name="T23" fmla="*/ 8 h 137"/>
                  <a:gd name="T24" fmla="*/ 34 w 133"/>
                  <a:gd name="T25" fmla="*/ 15 h 137"/>
                  <a:gd name="T26" fmla="*/ 35 w 133"/>
                  <a:gd name="T27" fmla="*/ 20 h 137"/>
                  <a:gd name="T28" fmla="*/ 68 w 133"/>
                  <a:gd name="T29" fmla="*/ 112 h 137"/>
                  <a:gd name="T30" fmla="*/ 70 w 133"/>
                  <a:gd name="T31" fmla="*/ 116 h 137"/>
                  <a:gd name="T32" fmla="*/ 72 w 133"/>
                  <a:gd name="T33" fmla="*/ 113 h 137"/>
                  <a:gd name="T34" fmla="*/ 106 w 133"/>
                  <a:gd name="T35" fmla="*/ 18 h 137"/>
                  <a:gd name="T36" fmla="*/ 106 w 133"/>
                  <a:gd name="T37" fmla="*/ 16 h 137"/>
                  <a:gd name="T38" fmla="*/ 101 w 133"/>
                  <a:gd name="T39" fmla="*/ 7 h 137"/>
                  <a:gd name="T40" fmla="*/ 94 w 133"/>
                  <a:gd name="T41" fmla="*/ 7 h 137"/>
                  <a:gd name="T42" fmla="*/ 94 w 133"/>
                  <a:gd name="T43" fmla="*/ 0 h 137"/>
                  <a:gd name="T44" fmla="*/ 133 w 133"/>
                  <a:gd name="T45" fmla="*/ 0 h 137"/>
                  <a:gd name="T46" fmla="*/ 133 w 133"/>
                  <a:gd name="T47" fmla="*/ 7 h 137"/>
                  <a:gd name="T48" fmla="*/ 130 w 133"/>
                  <a:gd name="T49" fmla="*/ 7 h 137"/>
                  <a:gd name="T50" fmla="*/ 119 w 133"/>
                  <a:gd name="T51" fmla="*/ 16 h 137"/>
                  <a:gd name="T52" fmla="*/ 110 w 133"/>
                  <a:gd name="T53" fmla="*/ 38 h 137"/>
                  <a:gd name="T54" fmla="*/ 74 w 133"/>
                  <a:gd name="T55" fmla="*/ 133 h 137"/>
                  <a:gd name="T56" fmla="*/ 73 w 133"/>
                  <a:gd name="T57" fmla="*/ 137 h 13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</a:cxnLst>
                <a:rect l="0" t="0" r="r" b="b"/>
                <a:pathLst>
                  <a:path w="133" h="137">
                    <a:moveTo>
                      <a:pt x="73" y="137"/>
                    </a:moveTo>
                    <a:cubicBezTo>
                      <a:pt x="69" y="137"/>
                      <a:pt x="66" y="137"/>
                      <a:pt x="64" y="137"/>
                    </a:cubicBezTo>
                    <a:cubicBezTo>
                      <a:pt x="61" y="137"/>
                      <a:pt x="59" y="136"/>
                      <a:pt x="58" y="133"/>
                    </a:cubicBezTo>
                    <a:cubicBezTo>
                      <a:pt x="52" y="115"/>
                      <a:pt x="45" y="98"/>
                      <a:pt x="39" y="80"/>
                    </a:cubicBezTo>
                    <a:cubicBezTo>
                      <a:pt x="31" y="61"/>
                      <a:pt x="24" y="42"/>
                      <a:pt x="17" y="23"/>
                    </a:cubicBezTo>
                    <a:cubicBezTo>
                      <a:pt x="16" y="20"/>
                      <a:pt x="15" y="17"/>
                      <a:pt x="13" y="14"/>
                    </a:cubicBezTo>
                    <a:cubicBezTo>
                      <a:pt x="11" y="10"/>
                      <a:pt x="8" y="8"/>
                      <a:pt x="4" y="7"/>
                    </a:cubicBezTo>
                    <a:cubicBezTo>
                      <a:pt x="3" y="7"/>
                      <a:pt x="2" y="7"/>
                      <a:pt x="0" y="7"/>
                    </a:cubicBezTo>
                    <a:cubicBezTo>
                      <a:pt x="0" y="4"/>
                      <a:pt x="0" y="2"/>
                      <a:pt x="0" y="0"/>
                    </a:cubicBezTo>
                    <a:cubicBezTo>
                      <a:pt x="16" y="0"/>
                      <a:pt x="31" y="0"/>
                      <a:pt x="47" y="0"/>
                    </a:cubicBezTo>
                    <a:cubicBezTo>
                      <a:pt x="47" y="2"/>
                      <a:pt x="47" y="4"/>
                      <a:pt x="47" y="7"/>
                    </a:cubicBezTo>
                    <a:cubicBezTo>
                      <a:pt x="44" y="7"/>
                      <a:pt x="42" y="7"/>
                      <a:pt x="39" y="8"/>
                    </a:cubicBezTo>
                    <a:cubicBezTo>
                      <a:pt x="34" y="8"/>
                      <a:pt x="33" y="10"/>
                      <a:pt x="34" y="15"/>
                    </a:cubicBezTo>
                    <a:cubicBezTo>
                      <a:pt x="34" y="17"/>
                      <a:pt x="35" y="19"/>
                      <a:pt x="35" y="20"/>
                    </a:cubicBezTo>
                    <a:cubicBezTo>
                      <a:pt x="46" y="51"/>
                      <a:pt x="57" y="81"/>
                      <a:pt x="68" y="112"/>
                    </a:cubicBezTo>
                    <a:cubicBezTo>
                      <a:pt x="69" y="113"/>
                      <a:pt x="69" y="114"/>
                      <a:pt x="70" y="116"/>
                    </a:cubicBezTo>
                    <a:cubicBezTo>
                      <a:pt x="71" y="114"/>
                      <a:pt x="71" y="113"/>
                      <a:pt x="72" y="113"/>
                    </a:cubicBezTo>
                    <a:cubicBezTo>
                      <a:pt x="83" y="81"/>
                      <a:pt x="94" y="50"/>
                      <a:pt x="106" y="18"/>
                    </a:cubicBezTo>
                    <a:cubicBezTo>
                      <a:pt x="106" y="17"/>
                      <a:pt x="106" y="17"/>
                      <a:pt x="106" y="16"/>
                    </a:cubicBezTo>
                    <a:cubicBezTo>
                      <a:pt x="107" y="10"/>
                      <a:pt x="106" y="8"/>
                      <a:pt x="101" y="7"/>
                    </a:cubicBezTo>
                    <a:cubicBezTo>
                      <a:pt x="98" y="7"/>
                      <a:pt x="96" y="7"/>
                      <a:pt x="94" y="7"/>
                    </a:cubicBezTo>
                    <a:cubicBezTo>
                      <a:pt x="94" y="4"/>
                      <a:pt x="94" y="2"/>
                      <a:pt x="94" y="0"/>
                    </a:cubicBezTo>
                    <a:cubicBezTo>
                      <a:pt x="106" y="0"/>
                      <a:pt x="119" y="0"/>
                      <a:pt x="133" y="0"/>
                    </a:cubicBezTo>
                    <a:cubicBezTo>
                      <a:pt x="133" y="2"/>
                      <a:pt x="133" y="4"/>
                      <a:pt x="133" y="7"/>
                    </a:cubicBezTo>
                    <a:cubicBezTo>
                      <a:pt x="132" y="7"/>
                      <a:pt x="131" y="7"/>
                      <a:pt x="130" y="7"/>
                    </a:cubicBezTo>
                    <a:cubicBezTo>
                      <a:pt x="124" y="8"/>
                      <a:pt x="121" y="11"/>
                      <a:pt x="119" y="16"/>
                    </a:cubicBezTo>
                    <a:cubicBezTo>
                      <a:pt x="116" y="24"/>
                      <a:pt x="113" y="31"/>
                      <a:pt x="110" y="38"/>
                    </a:cubicBezTo>
                    <a:cubicBezTo>
                      <a:pt x="98" y="70"/>
                      <a:pt x="86" y="101"/>
                      <a:pt x="74" y="133"/>
                    </a:cubicBezTo>
                    <a:cubicBezTo>
                      <a:pt x="74" y="134"/>
                      <a:pt x="73" y="135"/>
                      <a:pt x="73" y="137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F0502020204030204"/>
                  <a:ea typeface="Microsoft YaHei"/>
                  <a:cs typeface="+mn-cs"/>
                </a:endParaRPr>
              </a:p>
            </p:txBody>
          </p:sp>
          <p:sp>
            <p:nvSpPr>
              <p:cNvPr id="169" name="Freeform 31">
                <a:extLst>
                  <a:ext uri="{FF2B5EF4-FFF2-40B4-BE49-F238E27FC236}">
                    <a16:creationId xmlns:a16="http://schemas.microsoft.com/office/drawing/2014/main" id="{BA16E188-C562-41A4-9B4A-9DBEBF95A37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844855" y="3891177"/>
                <a:ext cx="342807" cy="384457"/>
              </a:xfrm>
              <a:custGeom>
                <a:avLst/>
                <a:gdLst>
                  <a:gd name="T0" fmla="*/ 85 w 120"/>
                  <a:gd name="T1" fmla="*/ 127 h 135"/>
                  <a:gd name="T2" fmla="*/ 85 w 120"/>
                  <a:gd name="T3" fmla="*/ 134 h 135"/>
                  <a:gd name="T4" fmla="*/ 35 w 120"/>
                  <a:gd name="T5" fmla="*/ 134 h 135"/>
                  <a:gd name="T6" fmla="*/ 35 w 120"/>
                  <a:gd name="T7" fmla="*/ 127 h 135"/>
                  <a:gd name="T8" fmla="*/ 44 w 120"/>
                  <a:gd name="T9" fmla="*/ 126 h 135"/>
                  <a:gd name="T10" fmla="*/ 50 w 120"/>
                  <a:gd name="T11" fmla="*/ 120 h 135"/>
                  <a:gd name="T12" fmla="*/ 51 w 120"/>
                  <a:gd name="T13" fmla="*/ 113 h 135"/>
                  <a:gd name="T14" fmla="*/ 51 w 120"/>
                  <a:gd name="T15" fmla="*/ 85 h 135"/>
                  <a:gd name="T16" fmla="*/ 50 w 120"/>
                  <a:gd name="T17" fmla="*/ 79 h 135"/>
                  <a:gd name="T18" fmla="*/ 17 w 120"/>
                  <a:gd name="T19" fmla="*/ 19 h 135"/>
                  <a:gd name="T20" fmla="*/ 15 w 120"/>
                  <a:gd name="T21" fmla="*/ 15 h 135"/>
                  <a:gd name="T22" fmla="*/ 3 w 120"/>
                  <a:gd name="T23" fmla="*/ 7 h 135"/>
                  <a:gd name="T24" fmla="*/ 0 w 120"/>
                  <a:gd name="T25" fmla="*/ 7 h 135"/>
                  <a:gd name="T26" fmla="*/ 0 w 120"/>
                  <a:gd name="T27" fmla="*/ 0 h 135"/>
                  <a:gd name="T28" fmla="*/ 48 w 120"/>
                  <a:gd name="T29" fmla="*/ 0 h 135"/>
                  <a:gd name="T30" fmla="*/ 48 w 120"/>
                  <a:gd name="T31" fmla="*/ 7 h 135"/>
                  <a:gd name="T32" fmla="*/ 40 w 120"/>
                  <a:gd name="T33" fmla="*/ 7 h 135"/>
                  <a:gd name="T34" fmla="*/ 36 w 120"/>
                  <a:gd name="T35" fmla="*/ 14 h 135"/>
                  <a:gd name="T36" fmla="*/ 37 w 120"/>
                  <a:gd name="T37" fmla="*/ 18 h 135"/>
                  <a:gd name="T38" fmla="*/ 61 w 120"/>
                  <a:gd name="T39" fmla="*/ 64 h 135"/>
                  <a:gd name="T40" fmla="*/ 63 w 120"/>
                  <a:gd name="T41" fmla="*/ 68 h 135"/>
                  <a:gd name="T42" fmla="*/ 66 w 120"/>
                  <a:gd name="T43" fmla="*/ 64 h 135"/>
                  <a:gd name="T44" fmla="*/ 91 w 120"/>
                  <a:gd name="T45" fmla="*/ 18 h 135"/>
                  <a:gd name="T46" fmla="*/ 93 w 120"/>
                  <a:gd name="T47" fmla="*/ 12 h 135"/>
                  <a:gd name="T48" fmla="*/ 90 w 120"/>
                  <a:gd name="T49" fmla="*/ 8 h 135"/>
                  <a:gd name="T50" fmla="*/ 81 w 120"/>
                  <a:gd name="T51" fmla="*/ 7 h 135"/>
                  <a:gd name="T52" fmla="*/ 81 w 120"/>
                  <a:gd name="T53" fmla="*/ 0 h 135"/>
                  <a:gd name="T54" fmla="*/ 120 w 120"/>
                  <a:gd name="T55" fmla="*/ 0 h 135"/>
                  <a:gd name="T56" fmla="*/ 120 w 120"/>
                  <a:gd name="T57" fmla="*/ 7 h 135"/>
                  <a:gd name="T58" fmla="*/ 115 w 120"/>
                  <a:gd name="T59" fmla="*/ 8 h 135"/>
                  <a:gd name="T60" fmla="*/ 108 w 120"/>
                  <a:gd name="T61" fmla="*/ 12 h 135"/>
                  <a:gd name="T62" fmla="*/ 103 w 120"/>
                  <a:gd name="T63" fmla="*/ 19 h 135"/>
                  <a:gd name="T64" fmla="*/ 71 w 120"/>
                  <a:gd name="T65" fmla="*/ 75 h 135"/>
                  <a:gd name="T66" fmla="*/ 69 w 120"/>
                  <a:gd name="T67" fmla="*/ 82 h 135"/>
                  <a:gd name="T68" fmla="*/ 69 w 120"/>
                  <a:gd name="T69" fmla="*/ 111 h 135"/>
                  <a:gd name="T70" fmla="*/ 69 w 120"/>
                  <a:gd name="T71" fmla="*/ 118 h 135"/>
                  <a:gd name="T72" fmla="*/ 77 w 120"/>
                  <a:gd name="T73" fmla="*/ 126 h 135"/>
                  <a:gd name="T74" fmla="*/ 85 w 120"/>
                  <a:gd name="T75" fmla="*/ 127 h 13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</a:cxnLst>
                <a:rect l="0" t="0" r="r" b="b"/>
                <a:pathLst>
                  <a:path w="120" h="135">
                    <a:moveTo>
                      <a:pt x="85" y="127"/>
                    </a:moveTo>
                    <a:cubicBezTo>
                      <a:pt x="85" y="130"/>
                      <a:pt x="85" y="132"/>
                      <a:pt x="85" y="134"/>
                    </a:cubicBezTo>
                    <a:cubicBezTo>
                      <a:pt x="81" y="135"/>
                      <a:pt x="44" y="135"/>
                      <a:pt x="35" y="134"/>
                    </a:cubicBezTo>
                    <a:cubicBezTo>
                      <a:pt x="35" y="132"/>
                      <a:pt x="35" y="130"/>
                      <a:pt x="35" y="127"/>
                    </a:cubicBezTo>
                    <a:cubicBezTo>
                      <a:pt x="38" y="127"/>
                      <a:pt x="41" y="126"/>
                      <a:pt x="44" y="126"/>
                    </a:cubicBezTo>
                    <a:cubicBezTo>
                      <a:pt x="48" y="126"/>
                      <a:pt x="50" y="124"/>
                      <a:pt x="50" y="120"/>
                    </a:cubicBezTo>
                    <a:cubicBezTo>
                      <a:pt x="51" y="118"/>
                      <a:pt x="51" y="115"/>
                      <a:pt x="51" y="113"/>
                    </a:cubicBezTo>
                    <a:cubicBezTo>
                      <a:pt x="51" y="104"/>
                      <a:pt x="51" y="95"/>
                      <a:pt x="51" y="85"/>
                    </a:cubicBezTo>
                    <a:cubicBezTo>
                      <a:pt x="51" y="83"/>
                      <a:pt x="51" y="81"/>
                      <a:pt x="50" y="79"/>
                    </a:cubicBezTo>
                    <a:cubicBezTo>
                      <a:pt x="39" y="59"/>
                      <a:pt x="28" y="39"/>
                      <a:pt x="17" y="19"/>
                    </a:cubicBezTo>
                    <a:cubicBezTo>
                      <a:pt x="16" y="17"/>
                      <a:pt x="15" y="16"/>
                      <a:pt x="15" y="15"/>
                    </a:cubicBezTo>
                    <a:cubicBezTo>
                      <a:pt x="12" y="10"/>
                      <a:pt x="9" y="7"/>
                      <a:pt x="3" y="7"/>
                    </a:cubicBezTo>
                    <a:cubicBezTo>
                      <a:pt x="2" y="7"/>
                      <a:pt x="1" y="7"/>
                      <a:pt x="0" y="7"/>
                    </a:cubicBezTo>
                    <a:cubicBezTo>
                      <a:pt x="0" y="4"/>
                      <a:pt x="0" y="2"/>
                      <a:pt x="0" y="0"/>
                    </a:cubicBezTo>
                    <a:cubicBezTo>
                      <a:pt x="16" y="0"/>
                      <a:pt x="31" y="0"/>
                      <a:pt x="48" y="0"/>
                    </a:cubicBezTo>
                    <a:cubicBezTo>
                      <a:pt x="48" y="2"/>
                      <a:pt x="48" y="4"/>
                      <a:pt x="48" y="7"/>
                    </a:cubicBezTo>
                    <a:cubicBezTo>
                      <a:pt x="45" y="7"/>
                      <a:pt x="42" y="7"/>
                      <a:pt x="40" y="7"/>
                    </a:cubicBezTo>
                    <a:cubicBezTo>
                      <a:pt x="35" y="8"/>
                      <a:pt x="34" y="10"/>
                      <a:pt x="36" y="14"/>
                    </a:cubicBezTo>
                    <a:cubicBezTo>
                      <a:pt x="36" y="15"/>
                      <a:pt x="37" y="17"/>
                      <a:pt x="37" y="18"/>
                    </a:cubicBezTo>
                    <a:cubicBezTo>
                      <a:pt x="45" y="33"/>
                      <a:pt x="53" y="49"/>
                      <a:pt x="61" y="64"/>
                    </a:cubicBezTo>
                    <a:cubicBezTo>
                      <a:pt x="61" y="65"/>
                      <a:pt x="62" y="66"/>
                      <a:pt x="63" y="68"/>
                    </a:cubicBezTo>
                    <a:cubicBezTo>
                      <a:pt x="64" y="66"/>
                      <a:pt x="65" y="65"/>
                      <a:pt x="66" y="64"/>
                    </a:cubicBezTo>
                    <a:cubicBezTo>
                      <a:pt x="74" y="49"/>
                      <a:pt x="82" y="34"/>
                      <a:pt x="91" y="18"/>
                    </a:cubicBezTo>
                    <a:cubicBezTo>
                      <a:pt x="92" y="16"/>
                      <a:pt x="93" y="14"/>
                      <a:pt x="93" y="12"/>
                    </a:cubicBezTo>
                    <a:cubicBezTo>
                      <a:pt x="94" y="9"/>
                      <a:pt x="93" y="8"/>
                      <a:pt x="90" y="8"/>
                    </a:cubicBezTo>
                    <a:cubicBezTo>
                      <a:pt x="87" y="7"/>
                      <a:pt x="85" y="7"/>
                      <a:pt x="81" y="7"/>
                    </a:cubicBezTo>
                    <a:cubicBezTo>
                      <a:pt x="81" y="4"/>
                      <a:pt x="81" y="2"/>
                      <a:pt x="81" y="0"/>
                    </a:cubicBezTo>
                    <a:cubicBezTo>
                      <a:pt x="94" y="0"/>
                      <a:pt x="107" y="0"/>
                      <a:pt x="120" y="0"/>
                    </a:cubicBezTo>
                    <a:cubicBezTo>
                      <a:pt x="120" y="2"/>
                      <a:pt x="120" y="4"/>
                      <a:pt x="120" y="7"/>
                    </a:cubicBezTo>
                    <a:cubicBezTo>
                      <a:pt x="119" y="7"/>
                      <a:pt x="117" y="7"/>
                      <a:pt x="115" y="8"/>
                    </a:cubicBezTo>
                    <a:cubicBezTo>
                      <a:pt x="112" y="8"/>
                      <a:pt x="109" y="9"/>
                      <a:pt x="108" y="12"/>
                    </a:cubicBezTo>
                    <a:cubicBezTo>
                      <a:pt x="106" y="14"/>
                      <a:pt x="104" y="17"/>
                      <a:pt x="103" y="19"/>
                    </a:cubicBezTo>
                    <a:cubicBezTo>
                      <a:pt x="92" y="38"/>
                      <a:pt x="81" y="56"/>
                      <a:pt x="71" y="75"/>
                    </a:cubicBezTo>
                    <a:cubicBezTo>
                      <a:pt x="69" y="77"/>
                      <a:pt x="68" y="80"/>
                      <a:pt x="69" y="82"/>
                    </a:cubicBezTo>
                    <a:cubicBezTo>
                      <a:pt x="69" y="92"/>
                      <a:pt x="69" y="102"/>
                      <a:pt x="69" y="111"/>
                    </a:cubicBezTo>
                    <a:cubicBezTo>
                      <a:pt x="69" y="114"/>
                      <a:pt x="69" y="116"/>
                      <a:pt x="69" y="118"/>
                    </a:cubicBezTo>
                    <a:cubicBezTo>
                      <a:pt x="70" y="124"/>
                      <a:pt x="71" y="125"/>
                      <a:pt x="77" y="126"/>
                    </a:cubicBezTo>
                    <a:cubicBezTo>
                      <a:pt x="80" y="126"/>
                      <a:pt x="82" y="127"/>
                      <a:pt x="85" y="127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F0502020204030204"/>
                  <a:ea typeface="Microsoft YaHei"/>
                  <a:cs typeface="+mn-cs"/>
                </a:endParaRPr>
              </a:p>
            </p:txBody>
          </p:sp>
          <p:sp>
            <p:nvSpPr>
              <p:cNvPr id="170" name="Freeform 32">
                <a:extLst>
                  <a:ext uri="{FF2B5EF4-FFF2-40B4-BE49-F238E27FC236}">
                    <a16:creationId xmlns:a16="http://schemas.microsoft.com/office/drawing/2014/main" id="{04D8D32A-D397-417E-8C9F-BDEF41F83EB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514863" y="3878362"/>
                <a:ext cx="329992" cy="394068"/>
              </a:xfrm>
              <a:custGeom>
                <a:avLst/>
                <a:gdLst>
                  <a:gd name="T0" fmla="*/ 108 w 116"/>
                  <a:gd name="T1" fmla="*/ 42 h 139"/>
                  <a:gd name="T2" fmla="*/ 102 w 116"/>
                  <a:gd name="T3" fmla="*/ 29 h 139"/>
                  <a:gd name="T4" fmla="*/ 72 w 116"/>
                  <a:gd name="T5" fmla="*/ 14 h 139"/>
                  <a:gd name="T6" fmla="*/ 67 w 116"/>
                  <a:gd name="T7" fmla="*/ 18 h 139"/>
                  <a:gd name="T8" fmla="*/ 66 w 116"/>
                  <a:gd name="T9" fmla="*/ 24 h 139"/>
                  <a:gd name="T10" fmla="*/ 66 w 116"/>
                  <a:gd name="T11" fmla="*/ 115 h 139"/>
                  <a:gd name="T12" fmla="*/ 67 w 116"/>
                  <a:gd name="T13" fmla="*/ 123 h 139"/>
                  <a:gd name="T14" fmla="*/ 75 w 116"/>
                  <a:gd name="T15" fmla="*/ 131 h 139"/>
                  <a:gd name="T16" fmla="*/ 83 w 116"/>
                  <a:gd name="T17" fmla="*/ 132 h 139"/>
                  <a:gd name="T18" fmla="*/ 83 w 116"/>
                  <a:gd name="T19" fmla="*/ 139 h 139"/>
                  <a:gd name="T20" fmla="*/ 33 w 116"/>
                  <a:gd name="T21" fmla="*/ 139 h 139"/>
                  <a:gd name="T22" fmla="*/ 33 w 116"/>
                  <a:gd name="T23" fmla="*/ 132 h 139"/>
                  <a:gd name="T24" fmla="*/ 41 w 116"/>
                  <a:gd name="T25" fmla="*/ 131 h 139"/>
                  <a:gd name="T26" fmla="*/ 49 w 116"/>
                  <a:gd name="T27" fmla="*/ 123 h 139"/>
                  <a:gd name="T28" fmla="*/ 49 w 116"/>
                  <a:gd name="T29" fmla="*/ 118 h 139"/>
                  <a:gd name="T30" fmla="*/ 49 w 116"/>
                  <a:gd name="T31" fmla="*/ 22 h 139"/>
                  <a:gd name="T32" fmla="*/ 41 w 116"/>
                  <a:gd name="T33" fmla="*/ 14 h 139"/>
                  <a:gd name="T34" fmla="*/ 32 w 116"/>
                  <a:gd name="T35" fmla="*/ 15 h 139"/>
                  <a:gd name="T36" fmla="*/ 18 w 116"/>
                  <a:gd name="T37" fmla="*/ 23 h 139"/>
                  <a:gd name="T38" fmla="*/ 11 w 116"/>
                  <a:gd name="T39" fmla="*/ 36 h 139"/>
                  <a:gd name="T40" fmla="*/ 8 w 116"/>
                  <a:gd name="T41" fmla="*/ 42 h 139"/>
                  <a:gd name="T42" fmla="*/ 0 w 116"/>
                  <a:gd name="T43" fmla="*/ 39 h 139"/>
                  <a:gd name="T44" fmla="*/ 13 w 116"/>
                  <a:gd name="T45" fmla="*/ 0 h 139"/>
                  <a:gd name="T46" fmla="*/ 19 w 116"/>
                  <a:gd name="T47" fmla="*/ 0 h 139"/>
                  <a:gd name="T48" fmla="*/ 21 w 116"/>
                  <a:gd name="T49" fmla="*/ 4 h 139"/>
                  <a:gd name="T50" fmla="*/ 95 w 116"/>
                  <a:gd name="T51" fmla="*/ 4 h 139"/>
                  <a:gd name="T52" fmla="*/ 97 w 116"/>
                  <a:gd name="T53" fmla="*/ 0 h 139"/>
                  <a:gd name="T54" fmla="*/ 103 w 116"/>
                  <a:gd name="T55" fmla="*/ 0 h 139"/>
                  <a:gd name="T56" fmla="*/ 116 w 116"/>
                  <a:gd name="T57" fmla="*/ 39 h 139"/>
                  <a:gd name="T58" fmla="*/ 108 w 116"/>
                  <a:gd name="T59" fmla="*/ 42 h 13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</a:cxnLst>
                <a:rect l="0" t="0" r="r" b="b"/>
                <a:pathLst>
                  <a:path w="116" h="139">
                    <a:moveTo>
                      <a:pt x="108" y="42"/>
                    </a:moveTo>
                    <a:cubicBezTo>
                      <a:pt x="106" y="37"/>
                      <a:pt x="104" y="33"/>
                      <a:pt x="102" y="29"/>
                    </a:cubicBezTo>
                    <a:cubicBezTo>
                      <a:pt x="96" y="17"/>
                      <a:pt x="85" y="13"/>
                      <a:pt x="72" y="14"/>
                    </a:cubicBezTo>
                    <a:cubicBezTo>
                      <a:pt x="68" y="14"/>
                      <a:pt x="67" y="15"/>
                      <a:pt x="67" y="18"/>
                    </a:cubicBezTo>
                    <a:cubicBezTo>
                      <a:pt x="66" y="20"/>
                      <a:pt x="66" y="22"/>
                      <a:pt x="66" y="24"/>
                    </a:cubicBezTo>
                    <a:cubicBezTo>
                      <a:pt x="66" y="54"/>
                      <a:pt x="66" y="85"/>
                      <a:pt x="66" y="115"/>
                    </a:cubicBezTo>
                    <a:cubicBezTo>
                      <a:pt x="66" y="118"/>
                      <a:pt x="67" y="120"/>
                      <a:pt x="67" y="123"/>
                    </a:cubicBezTo>
                    <a:cubicBezTo>
                      <a:pt x="68" y="128"/>
                      <a:pt x="70" y="130"/>
                      <a:pt x="75" y="131"/>
                    </a:cubicBezTo>
                    <a:cubicBezTo>
                      <a:pt x="78" y="131"/>
                      <a:pt x="80" y="132"/>
                      <a:pt x="83" y="132"/>
                    </a:cubicBezTo>
                    <a:cubicBezTo>
                      <a:pt x="83" y="134"/>
                      <a:pt x="83" y="137"/>
                      <a:pt x="83" y="139"/>
                    </a:cubicBezTo>
                    <a:cubicBezTo>
                      <a:pt x="66" y="139"/>
                      <a:pt x="50" y="139"/>
                      <a:pt x="33" y="139"/>
                    </a:cubicBezTo>
                    <a:cubicBezTo>
                      <a:pt x="33" y="137"/>
                      <a:pt x="33" y="135"/>
                      <a:pt x="33" y="132"/>
                    </a:cubicBezTo>
                    <a:cubicBezTo>
                      <a:pt x="36" y="132"/>
                      <a:pt x="39" y="131"/>
                      <a:pt x="41" y="131"/>
                    </a:cubicBezTo>
                    <a:cubicBezTo>
                      <a:pt x="47" y="130"/>
                      <a:pt x="49" y="128"/>
                      <a:pt x="49" y="123"/>
                    </a:cubicBezTo>
                    <a:cubicBezTo>
                      <a:pt x="49" y="121"/>
                      <a:pt x="49" y="120"/>
                      <a:pt x="49" y="118"/>
                    </a:cubicBezTo>
                    <a:cubicBezTo>
                      <a:pt x="49" y="86"/>
                      <a:pt x="49" y="54"/>
                      <a:pt x="49" y="22"/>
                    </a:cubicBezTo>
                    <a:cubicBezTo>
                      <a:pt x="49" y="14"/>
                      <a:pt x="49" y="13"/>
                      <a:pt x="41" y="14"/>
                    </a:cubicBezTo>
                    <a:cubicBezTo>
                      <a:pt x="38" y="14"/>
                      <a:pt x="35" y="14"/>
                      <a:pt x="32" y="15"/>
                    </a:cubicBezTo>
                    <a:cubicBezTo>
                      <a:pt x="26" y="16"/>
                      <a:pt x="21" y="18"/>
                      <a:pt x="18" y="23"/>
                    </a:cubicBezTo>
                    <a:cubicBezTo>
                      <a:pt x="15" y="27"/>
                      <a:pt x="13" y="32"/>
                      <a:pt x="11" y="36"/>
                    </a:cubicBezTo>
                    <a:cubicBezTo>
                      <a:pt x="10" y="38"/>
                      <a:pt x="9" y="40"/>
                      <a:pt x="8" y="42"/>
                    </a:cubicBezTo>
                    <a:cubicBezTo>
                      <a:pt x="5" y="41"/>
                      <a:pt x="3" y="40"/>
                      <a:pt x="0" y="39"/>
                    </a:cubicBezTo>
                    <a:cubicBezTo>
                      <a:pt x="5" y="26"/>
                      <a:pt x="9" y="13"/>
                      <a:pt x="13" y="0"/>
                    </a:cubicBezTo>
                    <a:cubicBezTo>
                      <a:pt x="15" y="0"/>
                      <a:pt x="17" y="0"/>
                      <a:pt x="19" y="0"/>
                    </a:cubicBezTo>
                    <a:cubicBezTo>
                      <a:pt x="20" y="1"/>
                      <a:pt x="20" y="3"/>
                      <a:pt x="21" y="4"/>
                    </a:cubicBezTo>
                    <a:cubicBezTo>
                      <a:pt x="46" y="4"/>
                      <a:pt x="70" y="4"/>
                      <a:pt x="95" y="4"/>
                    </a:cubicBezTo>
                    <a:cubicBezTo>
                      <a:pt x="95" y="3"/>
                      <a:pt x="96" y="1"/>
                      <a:pt x="97" y="0"/>
                    </a:cubicBezTo>
                    <a:cubicBezTo>
                      <a:pt x="98" y="0"/>
                      <a:pt x="100" y="0"/>
                      <a:pt x="103" y="0"/>
                    </a:cubicBezTo>
                    <a:cubicBezTo>
                      <a:pt x="107" y="13"/>
                      <a:pt x="112" y="26"/>
                      <a:pt x="116" y="39"/>
                    </a:cubicBezTo>
                    <a:cubicBezTo>
                      <a:pt x="113" y="40"/>
                      <a:pt x="111" y="41"/>
                      <a:pt x="108" y="42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F0502020204030204"/>
                  <a:ea typeface="Microsoft YaHei"/>
                  <a:cs typeface="+mn-cs"/>
                </a:endParaRPr>
              </a:p>
            </p:txBody>
          </p:sp>
          <p:sp>
            <p:nvSpPr>
              <p:cNvPr id="171" name="Freeform 33">
                <a:extLst>
                  <a:ext uri="{FF2B5EF4-FFF2-40B4-BE49-F238E27FC236}">
                    <a16:creationId xmlns:a16="http://schemas.microsoft.com/office/drawing/2014/main" id="{80ECFE5A-CC82-4F7B-9CB9-E42947E66DC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715150" y="3891177"/>
                <a:ext cx="140967" cy="381253"/>
              </a:xfrm>
              <a:custGeom>
                <a:avLst/>
                <a:gdLst>
                  <a:gd name="T0" fmla="*/ 0 w 50"/>
                  <a:gd name="T1" fmla="*/ 134 h 134"/>
                  <a:gd name="T2" fmla="*/ 0 w 50"/>
                  <a:gd name="T3" fmla="*/ 127 h 134"/>
                  <a:gd name="T4" fmla="*/ 9 w 50"/>
                  <a:gd name="T5" fmla="*/ 126 h 134"/>
                  <a:gd name="T6" fmla="*/ 16 w 50"/>
                  <a:gd name="T7" fmla="*/ 119 h 134"/>
                  <a:gd name="T8" fmla="*/ 16 w 50"/>
                  <a:gd name="T9" fmla="*/ 113 h 134"/>
                  <a:gd name="T10" fmla="*/ 16 w 50"/>
                  <a:gd name="T11" fmla="*/ 21 h 134"/>
                  <a:gd name="T12" fmla="*/ 16 w 50"/>
                  <a:gd name="T13" fmla="*/ 13 h 134"/>
                  <a:gd name="T14" fmla="*/ 9 w 50"/>
                  <a:gd name="T15" fmla="*/ 8 h 134"/>
                  <a:gd name="T16" fmla="*/ 1 w 50"/>
                  <a:gd name="T17" fmla="*/ 7 h 134"/>
                  <a:gd name="T18" fmla="*/ 1 w 50"/>
                  <a:gd name="T19" fmla="*/ 0 h 134"/>
                  <a:gd name="T20" fmla="*/ 49 w 50"/>
                  <a:gd name="T21" fmla="*/ 0 h 134"/>
                  <a:gd name="T22" fmla="*/ 49 w 50"/>
                  <a:gd name="T23" fmla="*/ 7 h 134"/>
                  <a:gd name="T24" fmla="*/ 42 w 50"/>
                  <a:gd name="T25" fmla="*/ 8 h 134"/>
                  <a:gd name="T26" fmla="*/ 34 w 50"/>
                  <a:gd name="T27" fmla="*/ 15 h 134"/>
                  <a:gd name="T28" fmla="*/ 33 w 50"/>
                  <a:gd name="T29" fmla="*/ 23 h 134"/>
                  <a:gd name="T30" fmla="*/ 33 w 50"/>
                  <a:gd name="T31" fmla="*/ 113 h 134"/>
                  <a:gd name="T32" fmla="*/ 46 w 50"/>
                  <a:gd name="T33" fmla="*/ 127 h 134"/>
                  <a:gd name="T34" fmla="*/ 49 w 50"/>
                  <a:gd name="T35" fmla="*/ 127 h 134"/>
                  <a:gd name="T36" fmla="*/ 50 w 50"/>
                  <a:gd name="T37" fmla="*/ 131 h 134"/>
                  <a:gd name="T38" fmla="*/ 49 w 50"/>
                  <a:gd name="T39" fmla="*/ 134 h 134"/>
                  <a:gd name="T40" fmla="*/ 0 w 50"/>
                  <a:gd name="T41" fmla="*/ 134 h 1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50" h="134">
                    <a:moveTo>
                      <a:pt x="0" y="134"/>
                    </a:moveTo>
                    <a:cubicBezTo>
                      <a:pt x="0" y="132"/>
                      <a:pt x="0" y="130"/>
                      <a:pt x="0" y="127"/>
                    </a:cubicBezTo>
                    <a:cubicBezTo>
                      <a:pt x="3" y="127"/>
                      <a:pt x="6" y="127"/>
                      <a:pt x="9" y="126"/>
                    </a:cubicBezTo>
                    <a:cubicBezTo>
                      <a:pt x="13" y="125"/>
                      <a:pt x="15" y="124"/>
                      <a:pt x="16" y="119"/>
                    </a:cubicBezTo>
                    <a:cubicBezTo>
                      <a:pt x="16" y="117"/>
                      <a:pt x="16" y="115"/>
                      <a:pt x="16" y="113"/>
                    </a:cubicBezTo>
                    <a:cubicBezTo>
                      <a:pt x="16" y="82"/>
                      <a:pt x="16" y="52"/>
                      <a:pt x="16" y="21"/>
                    </a:cubicBezTo>
                    <a:cubicBezTo>
                      <a:pt x="16" y="18"/>
                      <a:pt x="16" y="16"/>
                      <a:pt x="16" y="13"/>
                    </a:cubicBezTo>
                    <a:cubicBezTo>
                      <a:pt x="15" y="10"/>
                      <a:pt x="13" y="8"/>
                      <a:pt x="9" y="8"/>
                    </a:cubicBezTo>
                    <a:cubicBezTo>
                      <a:pt x="6" y="7"/>
                      <a:pt x="4" y="7"/>
                      <a:pt x="1" y="7"/>
                    </a:cubicBezTo>
                    <a:cubicBezTo>
                      <a:pt x="1" y="4"/>
                      <a:pt x="1" y="2"/>
                      <a:pt x="1" y="0"/>
                    </a:cubicBezTo>
                    <a:cubicBezTo>
                      <a:pt x="17" y="0"/>
                      <a:pt x="33" y="0"/>
                      <a:pt x="49" y="0"/>
                    </a:cubicBezTo>
                    <a:cubicBezTo>
                      <a:pt x="49" y="2"/>
                      <a:pt x="49" y="4"/>
                      <a:pt x="49" y="7"/>
                    </a:cubicBezTo>
                    <a:cubicBezTo>
                      <a:pt x="47" y="7"/>
                      <a:pt x="44" y="7"/>
                      <a:pt x="42" y="8"/>
                    </a:cubicBezTo>
                    <a:cubicBezTo>
                      <a:pt x="38" y="8"/>
                      <a:pt x="35" y="10"/>
                      <a:pt x="34" y="15"/>
                    </a:cubicBezTo>
                    <a:cubicBezTo>
                      <a:pt x="34" y="17"/>
                      <a:pt x="33" y="20"/>
                      <a:pt x="33" y="23"/>
                    </a:cubicBezTo>
                    <a:cubicBezTo>
                      <a:pt x="33" y="53"/>
                      <a:pt x="33" y="83"/>
                      <a:pt x="33" y="113"/>
                    </a:cubicBezTo>
                    <a:cubicBezTo>
                      <a:pt x="33" y="124"/>
                      <a:pt x="36" y="126"/>
                      <a:pt x="46" y="127"/>
                    </a:cubicBezTo>
                    <a:cubicBezTo>
                      <a:pt x="47" y="127"/>
                      <a:pt x="48" y="127"/>
                      <a:pt x="49" y="127"/>
                    </a:cubicBezTo>
                    <a:cubicBezTo>
                      <a:pt x="49" y="128"/>
                      <a:pt x="50" y="129"/>
                      <a:pt x="50" y="131"/>
                    </a:cubicBezTo>
                    <a:cubicBezTo>
                      <a:pt x="50" y="132"/>
                      <a:pt x="49" y="133"/>
                      <a:pt x="49" y="134"/>
                    </a:cubicBezTo>
                    <a:cubicBezTo>
                      <a:pt x="33" y="134"/>
                      <a:pt x="17" y="134"/>
                      <a:pt x="0" y="134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F0502020204030204"/>
                  <a:ea typeface="Microsoft YaHei"/>
                  <a:cs typeface="+mn-cs"/>
                </a:endParaRPr>
              </a:p>
            </p:txBody>
          </p:sp>
          <p:sp>
            <p:nvSpPr>
              <p:cNvPr id="172" name="Freeform 34">
                <a:extLst>
                  <a:ext uri="{FF2B5EF4-FFF2-40B4-BE49-F238E27FC236}">
                    <a16:creationId xmlns:a16="http://schemas.microsoft.com/office/drawing/2014/main" id="{A2B2A5CC-F142-4967-9397-104C57D6D51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354673" y="3891177"/>
                <a:ext cx="137764" cy="384457"/>
              </a:xfrm>
              <a:custGeom>
                <a:avLst/>
                <a:gdLst>
                  <a:gd name="T0" fmla="*/ 0 w 49"/>
                  <a:gd name="T1" fmla="*/ 7 h 135"/>
                  <a:gd name="T2" fmla="*/ 0 w 49"/>
                  <a:gd name="T3" fmla="*/ 0 h 135"/>
                  <a:gd name="T4" fmla="*/ 49 w 49"/>
                  <a:gd name="T5" fmla="*/ 0 h 135"/>
                  <a:gd name="T6" fmla="*/ 49 w 49"/>
                  <a:gd name="T7" fmla="*/ 7 h 135"/>
                  <a:gd name="T8" fmla="*/ 42 w 49"/>
                  <a:gd name="T9" fmla="*/ 8 h 135"/>
                  <a:gd name="T10" fmla="*/ 34 w 49"/>
                  <a:gd name="T11" fmla="*/ 15 h 135"/>
                  <a:gd name="T12" fmla="*/ 33 w 49"/>
                  <a:gd name="T13" fmla="*/ 23 h 135"/>
                  <a:gd name="T14" fmla="*/ 33 w 49"/>
                  <a:gd name="T15" fmla="*/ 113 h 135"/>
                  <a:gd name="T16" fmla="*/ 46 w 49"/>
                  <a:gd name="T17" fmla="*/ 127 h 135"/>
                  <a:gd name="T18" fmla="*/ 49 w 49"/>
                  <a:gd name="T19" fmla="*/ 127 h 135"/>
                  <a:gd name="T20" fmla="*/ 49 w 49"/>
                  <a:gd name="T21" fmla="*/ 134 h 135"/>
                  <a:gd name="T22" fmla="*/ 0 w 49"/>
                  <a:gd name="T23" fmla="*/ 134 h 135"/>
                  <a:gd name="T24" fmla="*/ 0 w 49"/>
                  <a:gd name="T25" fmla="*/ 127 h 135"/>
                  <a:gd name="T26" fmla="*/ 7 w 49"/>
                  <a:gd name="T27" fmla="*/ 126 h 135"/>
                  <a:gd name="T28" fmla="*/ 16 w 49"/>
                  <a:gd name="T29" fmla="*/ 118 h 135"/>
                  <a:gd name="T30" fmla="*/ 16 w 49"/>
                  <a:gd name="T31" fmla="*/ 113 h 135"/>
                  <a:gd name="T32" fmla="*/ 16 w 49"/>
                  <a:gd name="T33" fmla="*/ 20 h 135"/>
                  <a:gd name="T34" fmla="*/ 15 w 49"/>
                  <a:gd name="T35" fmla="*/ 13 h 135"/>
                  <a:gd name="T36" fmla="*/ 9 w 49"/>
                  <a:gd name="T37" fmla="*/ 8 h 135"/>
                  <a:gd name="T38" fmla="*/ 0 w 49"/>
                  <a:gd name="T39" fmla="*/ 7 h 13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</a:cxnLst>
                <a:rect l="0" t="0" r="r" b="b"/>
                <a:pathLst>
                  <a:path w="49" h="135">
                    <a:moveTo>
                      <a:pt x="0" y="7"/>
                    </a:moveTo>
                    <a:cubicBezTo>
                      <a:pt x="0" y="4"/>
                      <a:pt x="0" y="2"/>
                      <a:pt x="0" y="0"/>
                    </a:cubicBezTo>
                    <a:cubicBezTo>
                      <a:pt x="16" y="0"/>
                      <a:pt x="32" y="0"/>
                      <a:pt x="49" y="0"/>
                    </a:cubicBezTo>
                    <a:cubicBezTo>
                      <a:pt x="49" y="2"/>
                      <a:pt x="49" y="4"/>
                      <a:pt x="49" y="7"/>
                    </a:cubicBezTo>
                    <a:cubicBezTo>
                      <a:pt x="46" y="7"/>
                      <a:pt x="44" y="7"/>
                      <a:pt x="42" y="8"/>
                    </a:cubicBezTo>
                    <a:cubicBezTo>
                      <a:pt x="37" y="8"/>
                      <a:pt x="35" y="10"/>
                      <a:pt x="34" y="15"/>
                    </a:cubicBezTo>
                    <a:cubicBezTo>
                      <a:pt x="33" y="18"/>
                      <a:pt x="33" y="20"/>
                      <a:pt x="33" y="23"/>
                    </a:cubicBezTo>
                    <a:cubicBezTo>
                      <a:pt x="33" y="53"/>
                      <a:pt x="33" y="83"/>
                      <a:pt x="33" y="113"/>
                    </a:cubicBezTo>
                    <a:cubicBezTo>
                      <a:pt x="33" y="124"/>
                      <a:pt x="35" y="126"/>
                      <a:pt x="46" y="127"/>
                    </a:cubicBezTo>
                    <a:cubicBezTo>
                      <a:pt x="47" y="127"/>
                      <a:pt x="48" y="127"/>
                      <a:pt x="49" y="127"/>
                    </a:cubicBezTo>
                    <a:cubicBezTo>
                      <a:pt x="49" y="129"/>
                      <a:pt x="49" y="132"/>
                      <a:pt x="49" y="134"/>
                    </a:cubicBezTo>
                    <a:cubicBezTo>
                      <a:pt x="45" y="135"/>
                      <a:pt x="9" y="135"/>
                      <a:pt x="0" y="134"/>
                    </a:cubicBezTo>
                    <a:cubicBezTo>
                      <a:pt x="0" y="132"/>
                      <a:pt x="0" y="130"/>
                      <a:pt x="0" y="127"/>
                    </a:cubicBezTo>
                    <a:cubicBezTo>
                      <a:pt x="3" y="127"/>
                      <a:pt x="5" y="127"/>
                      <a:pt x="7" y="126"/>
                    </a:cubicBezTo>
                    <a:cubicBezTo>
                      <a:pt x="13" y="126"/>
                      <a:pt x="15" y="124"/>
                      <a:pt x="16" y="118"/>
                    </a:cubicBezTo>
                    <a:cubicBezTo>
                      <a:pt x="16" y="117"/>
                      <a:pt x="16" y="115"/>
                      <a:pt x="16" y="113"/>
                    </a:cubicBezTo>
                    <a:cubicBezTo>
                      <a:pt x="16" y="82"/>
                      <a:pt x="16" y="51"/>
                      <a:pt x="16" y="20"/>
                    </a:cubicBezTo>
                    <a:cubicBezTo>
                      <a:pt x="16" y="18"/>
                      <a:pt x="15" y="16"/>
                      <a:pt x="15" y="13"/>
                    </a:cubicBezTo>
                    <a:cubicBezTo>
                      <a:pt x="14" y="10"/>
                      <a:pt x="12" y="8"/>
                      <a:pt x="9" y="8"/>
                    </a:cubicBezTo>
                    <a:cubicBezTo>
                      <a:pt x="6" y="7"/>
                      <a:pt x="3" y="7"/>
                      <a:pt x="0" y="7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F0502020204030204"/>
                  <a:ea typeface="Microsoft YaHei"/>
                  <a:cs typeface="+mn-cs"/>
                </a:endParaRPr>
              </a:p>
            </p:txBody>
          </p:sp>
          <p:sp>
            <p:nvSpPr>
              <p:cNvPr id="173" name="Freeform 35">
                <a:extLst>
                  <a:ext uri="{FF2B5EF4-FFF2-40B4-BE49-F238E27FC236}">
                    <a16:creationId xmlns:a16="http://schemas.microsoft.com/office/drawing/2014/main" id="{C6DC5263-4BE0-4098-8265-18B3D919C54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7675879" y="3891177"/>
                <a:ext cx="137764" cy="381253"/>
              </a:xfrm>
              <a:custGeom>
                <a:avLst/>
                <a:gdLst>
                  <a:gd name="T0" fmla="*/ 0 w 49"/>
                  <a:gd name="T1" fmla="*/ 7 h 134"/>
                  <a:gd name="T2" fmla="*/ 0 w 49"/>
                  <a:gd name="T3" fmla="*/ 0 h 134"/>
                  <a:gd name="T4" fmla="*/ 49 w 49"/>
                  <a:gd name="T5" fmla="*/ 0 h 134"/>
                  <a:gd name="T6" fmla="*/ 49 w 49"/>
                  <a:gd name="T7" fmla="*/ 7 h 134"/>
                  <a:gd name="T8" fmla="*/ 42 w 49"/>
                  <a:gd name="T9" fmla="*/ 8 h 134"/>
                  <a:gd name="T10" fmla="*/ 34 w 49"/>
                  <a:gd name="T11" fmla="*/ 15 h 134"/>
                  <a:gd name="T12" fmla="*/ 33 w 49"/>
                  <a:gd name="T13" fmla="*/ 23 h 134"/>
                  <a:gd name="T14" fmla="*/ 33 w 49"/>
                  <a:gd name="T15" fmla="*/ 112 h 134"/>
                  <a:gd name="T16" fmla="*/ 34 w 49"/>
                  <a:gd name="T17" fmla="*/ 120 h 134"/>
                  <a:gd name="T18" fmla="*/ 40 w 49"/>
                  <a:gd name="T19" fmla="*/ 126 h 134"/>
                  <a:gd name="T20" fmla="*/ 49 w 49"/>
                  <a:gd name="T21" fmla="*/ 127 h 134"/>
                  <a:gd name="T22" fmla="*/ 49 w 49"/>
                  <a:gd name="T23" fmla="*/ 134 h 134"/>
                  <a:gd name="T24" fmla="*/ 0 w 49"/>
                  <a:gd name="T25" fmla="*/ 134 h 134"/>
                  <a:gd name="T26" fmla="*/ 0 w 49"/>
                  <a:gd name="T27" fmla="*/ 127 h 134"/>
                  <a:gd name="T28" fmla="*/ 8 w 49"/>
                  <a:gd name="T29" fmla="*/ 126 h 134"/>
                  <a:gd name="T30" fmla="*/ 15 w 49"/>
                  <a:gd name="T31" fmla="*/ 119 h 134"/>
                  <a:gd name="T32" fmla="*/ 16 w 49"/>
                  <a:gd name="T33" fmla="*/ 110 h 134"/>
                  <a:gd name="T34" fmla="*/ 16 w 49"/>
                  <a:gd name="T35" fmla="*/ 25 h 134"/>
                  <a:gd name="T36" fmla="*/ 15 w 49"/>
                  <a:gd name="T37" fmla="*/ 15 h 134"/>
                  <a:gd name="T38" fmla="*/ 8 w 49"/>
                  <a:gd name="T39" fmla="*/ 8 h 134"/>
                  <a:gd name="T40" fmla="*/ 0 w 49"/>
                  <a:gd name="T41" fmla="*/ 7 h 1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49" h="134">
                    <a:moveTo>
                      <a:pt x="0" y="7"/>
                    </a:moveTo>
                    <a:cubicBezTo>
                      <a:pt x="0" y="4"/>
                      <a:pt x="0" y="2"/>
                      <a:pt x="0" y="0"/>
                    </a:cubicBezTo>
                    <a:cubicBezTo>
                      <a:pt x="16" y="0"/>
                      <a:pt x="32" y="0"/>
                      <a:pt x="49" y="0"/>
                    </a:cubicBezTo>
                    <a:cubicBezTo>
                      <a:pt x="49" y="2"/>
                      <a:pt x="49" y="4"/>
                      <a:pt x="49" y="7"/>
                    </a:cubicBezTo>
                    <a:cubicBezTo>
                      <a:pt x="46" y="7"/>
                      <a:pt x="44" y="7"/>
                      <a:pt x="42" y="8"/>
                    </a:cubicBezTo>
                    <a:cubicBezTo>
                      <a:pt x="37" y="8"/>
                      <a:pt x="34" y="10"/>
                      <a:pt x="34" y="15"/>
                    </a:cubicBezTo>
                    <a:cubicBezTo>
                      <a:pt x="33" y="18"/>
                      <a:pt x="33" y="21"/>
                      <a:pt x="33" y="23"/>
                    </a:cubicBezTo>
                    <a:cubicBezTo>
                      <a:pt x="33" y="53"/>
                      <a:pt x="33" y="83"/>
                      <a:pt x="33" y="112"/>
                    </a:cubicBezTo>
                    <a:cubicBezTo>
                      <a:pt x="33" y="115"/>
                      <a:pt x="33" y="118"/>
                      <a:pt x="34" y="120"/>
                    </a:cubicBezTo>
                    <a:cubicBezTo>
                      <a:pt x="34" y="124"/>
                      <a:pt x="36" y="126"/>
                      <a:pt x="40" y="126"/>
                    </a:cubicBezTo>
                    <a:cubicBezTo>
                      <a:pt x="43" y="126"/>
                      <a:pt x="45" y="127"/>
                      <a:pt x="49" y="127"/>
                    </a:cubicBezTo>
                    <a:cubicBezTo>
                      <a:pt x="49" y="129"/>
                      <a:pt x="49" y="132"/>
                      <a:pt x="49" y="134"/>
                    </a:cubicBezTo>
                    <a:cubicBezTo>
                      <a:pt x="33" y="134"/>
                      <a:pt x="16" y="134"/>
                      <a:pt x="0" y="134"/>
                    </a:cubicBezTo>
                    <a:cubicBezTo>
                      <a:pt x="0" y="132"/>
                      <a:pt x="0" y="130"/>
                      <a:pt x="0" y="127"/>
                    </a:cubicBezTo>
                    <a:cubicBezTo>
                      <a:pt x="3" y="127"/>
                      <a:pt x="6" y="127"/>
                      <a:pt x="8" y="126"/>
                    </a:cubicBezTo>
                    <a:cubicBezTo>
                      <a:pt x="13" y="125"/>
                      <a:pt x="15" y="123"/>
                      <a:pt x="15" y="119"/>
                    </a:cubicBezTo>
                    <a:cubicBezTo>
                      <a:pt x="16" y="116"/>
                      <a:pt x="16" y="113"/>
                      <a:pt x="16" y="110"/>
                    </a:cubicBezTo>
                    <a:cubicBezTo>
                      <a:pt x="16" y="81"/>
                      <a:pt x="16" y="53"/>
                      <a:pt x="16" y="25"/>
                    </a:cubicBezTo>
                    <a:cubicBezTo>
                      <a:pt x="16" y="21"/>
                      <a:pt x="16" y="18"/>
                      <a:pt x="15" y="15"/>
                    </a:cubicBezTo>
                    <a:cubicBezTo>
                      <a:pt x="15" y="10"/>
                      <a:pt x="13" y="8"/>
                      <a:pt x="8" y="8"/>
                    </a:cubicBezTo>
                    <a:cubicBezTo>
                      <a:pt x="5" y="7"/>
                      <a:pt x="3" y="7"/>
                      <a:pt x="0" y="7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F0502020204030204"/>
                  <a:ea typeface="Microsoft YaHei"/>
                  <a:cs typeface="+mn-cs"/>
                </a:endParaRPr>
              </a:p>
            </p:txBody>
          </p:sp>
        </p:grpSp>
        <p:grpSp>
          <p:nvGrpSpPr>
            <p:cNvPr id="64" name="组合 63">
              <a:extLst>
                <a:ext uri="{FF2B5EF4-FFF2-40B4-BE49-F238E27FC236}">
                  <a16:creationId xmlns:a16="http://schemas.microsoft.com/office/drawing/2014/main" id="{0FEBB34A-9216-4734-ABDB-24C619203A22}"/>
                </a:ext>
              </a:extLst>
            </p:cNvPr>
            <p:cNvGrpSpPr/>
            <p:nvPr userDrawn="1"/>
          </p:nvGrpSpPr>
          <p:grpSpPr>
            <a:xfrm>
              <a:off x="10237120" y="539555"/>
              <a:ext cx="1312962" cy="375239"/>
              <a:chOff x="4606634" y="2048989"/>
              <a:chExt cx="5593843" cy="1598699"/>
            </a:xfrm>
            <a:solidFill>
              <a:schemeClr val="accent1">
                <a:alpha val="80000"/>
              </a:schemeClr>
            </a:solidFill>
          </p:grpSpPr>
          <p:sp>
            <p:nvSpPr>
              <p:cNvPr id="146" name="Freeform 9">
                <a:extLst>
                  <a:ext uri="{FF2B5EF4-FFF2-40B4-BE49-F238E27FC236}">
                    <a16:creationId xmlns:a16="http://schemas.microsoft.com/office/drawing/2014/main" id="{BAAACB60-72C2-4416-9299-161860BAE9EE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274578" y="2071415"/>
                <a:ext cx="925899" cy="1034829"/>
              </a:xfrm>
              <a:custGeom>
                <a:avLst/>
                <a:gdLst>
                  <a:gd name="T0" fmla="*/ 324 w 325"/>
                  <a:gd name="T1" fmla="*/ 106 h 363"/>
                  <a:gd name="T2" fmla="*/ 283 w 325"/>
                  <a:gd name="T3" fmla="*/ 179 h 363"/>
                  <a:gd name="T4" fmla="*/ 247 w 325"/>
                  <a:gd name="T5" fmla="*/ 214 h 363"/>
                  <a:gd name="T6" fmla="*/ 241 w 325"/>
                  <a:gd name="T7" fmla="*/ 228 h 363"/>
                  <a:gd name="T8" fmla="*/ 271 w 325"/>
                  <a:gd name="T9" fmla="*/ 230 h 363"/>
                  <a:gd name="T10" fmla="*/ 282 w 325"/>
                  <a:gd name="T11" fmla="*/ 240 h 363"/>
                  <a:gd name="T12" fmla="*/ 269 w 325"/>
                  <a:gd name="T13" fmla="*/ 277 h 363"/>
                  <a:gd name="T14" fmla="*/ 223 w 325"/>
                  <a:gd name="T15" fmla="*/ 316 h 363"/>
                  <a:gd name="T16" fmla="*/ 176 w 325"/>
                  <a:gd name="T17" fmla="*/ 340 h 363"/>
                  <a:gd name="T18" fmla="*/ 160 w 325"/>
                  <a:gd name="T19" fmla="*/ 339 h 363"/>
                  <a:gd name="T20" fmla="*/ 165 w 325"/>
                  <a:gd name="T21" fmla="*/ 329 h 363"/>
                  <a:gd name="T22" fmla="*/ 195 w 325"/>
                  <a:gd name="T23" fmla="*/ 302 h 363"/>
                  <a:gd name="T24" fmla="*/ 214 w 325"/>
                  <a:gd name="T25" fmla="*/ 282 h 363"/>
                  <a:gd name="T26" fmla="*/ 223 w 325"/>
                  <a:gd name="T27" fmla="*/ 265 h 363"/>
                  <a:gd name="T28" fmla="*/ 220 w 325"/>
                  <a:gd name="T29" fmla="*/ 257 h 363"/>
                  <a:gd name="T30" fmla="*/ 179 w 325"/>
                  <a:gd name="T31" fmla="*/ 289 h 363"/>
                  <a:gd name="T32" fmla="*/ 106 w 325"/>
                  <a:gd name="T33" fmla="*/ 335 h 363"/>
                  <a:gd name="T34" fmla="*/ 20 w 325"/>
                  <a:gd name="T35" fmla="*/ 363 h 363"/>
                  <a:gd name="T36" fmla="*/ 4 w 325"/>
                  <a:gd name="T37" fmla="*/ 360 h 363"/>
                  <a:gd name="T38" fmla="*/ 78 w 325"/>
                  <a:gd name="T39" fmla="*/ 306 h 363"/>
                  <a:gd name="T40" fmla="*/ 102 w 325"/>
                  <a:gd name="T41" fmla="*/ 295 h 363"/>
                  <a:gd name="T42" fmla="*/ 208 w 325"/>
                  <a:gd name="T43" fmla="*/ 238 h 363"/>
                  <a:gd name="T44" fmla="*/ 207 w 325"/>
                  <a:gd name="T45" fmla="*/ 232 h 363"/>
                  <a:gd name="T46" fmla="*/ 171 w 325"/>
                  <a:gd name="T47" fmla="*/ 243 h 363"/>
                  <a:gd name="T48" fmla="*/ 163 w 325"/>
                  <a:gd name="T49" fmla="*/ 239 h 363"/>
                  <a:gd name="T50" fmla="*/ 170 w 325"/>
                  <a:gd name="T51" fmla="*/ 226 h 363"/>
                  <a:gd name="T52" fmla="*/ 154 w 325"/>
                  <a:gd name="T53" fmla="*/ 206 h 363"/>
                  <a:gd name="T54" fmla="*/ 122 w 325"/>
                  <a:gd name="T55" fmla="*/ 224 h 363"/>
                  <a:gd name="T56" fmla="*/ 99 w 325"/>
                  <a:gd name="T57" fmla="*/ 236 h 363"/>
                  <a:gd name="T58" fmla="*/ 100 w 325"/>
                  <a:gd name="T59" fmla="*/ 222 h 363"/>
                  <a:gd name="T60" fmla="*/ 116 w 325"/>
                  <a:gd name="T61" fmla="*/ 204 h 363"/>
                  <a:gd name="T62" fmla="*/ 118 w 325"/>
                  <a:gd name="T63" fmla="*/ 183 h 363"/>
                  <a:gd name="T64" fmla="*/ 116 w 325"/>
                  <a:gd name="T65" fmla="*/ 174 h 363"/>
                  <a:gd name="T66" fmla="*/ 143 w 325"/>
                  <a:gd name="T67" fmla="*/ 167 h 363"/>
                  <a:gd name="T68" fmla="*/ 158 w 325"/>
                  <a:gd name="T69" fmla="*/ 145 h 363"/>
                  <a:gd name="T70" fmla="*/ 147 w 325"/>
                  <a:gd name="T71" fmla="*/ 144 h 363"/>
                  <a:gd name="T72" fmla="*/ 132 w 325"/>
                  <a:gd name="T73" fmla="*/ 141 h 363"/>
                  <a:gd name="T74" fmla="*/ 141 w 325"/>
                  <a:gd name="T75" fmla="*/ 129 h 363"/>
                  <a:gd name="T76" fmla="*/ 140 w 325"/>
                  <a:gd name="T77" fmla="*/ 115 h 363"/>
                  <a:gd name="T78" fmla="*/ 112 w 325"/>
                  <a:gd name="T79" fmla="*/ 96 h 363"/>
                  <a:gd name="T80" fmla="*/ 127 w 325"/>
                  <a:gd name="T81" fmla="*/ 92 h 363"/>
                  <a:gd name="T82" fmla="*/ 167 w 325"/>
                  <a:gd name="T83" fmla="*/ 81 h 363"/>
                  <a:gd name="T84" fmla="*/ 203 w 325"/>
                  <a:gd name="T85" fmla="*/ 36 h 363"/>
                  <a:gd name="T86" fmla="*/ 204 w 325"/>
                  <a:gd name="T87" fmla="*/ 10 h 363"/>
                  <a:gd name="T88" fmla="*/ 216 w 325"/>
                  <a:gd name="T89" fmla="*/ 3 h 363"/>
                  <a:gd name="T90" fmla="*/ 224 w 325"/>
                  <a:gd name="T91" fmla="*/ 56 h 363"/>
                  <a:gd name="T92" fmla="*/ 205 w 325"/>
                  <a:gd name="T93" fmla="*/ 91 h 363"/>
                  <a:gd name="T94" fmla="*/ 208 w 325"/>
                  <a:gd name="T95" fmla="*/ 105 h 363"/>
                  <a:gd name="T96" fmla="*/ 267 w 325"/>
                  <a:gd name="T97" fmla="*/ 87 h 363"/>
                  <a:gd name="T98" fmla="*/ 297 w 325"/>
                  <a:gd name="T99" fmla="*/ 85 h 363"/>
                  <a:gd name="T100" fmla="*/ 309 w 325"/>
                  <a:gd name="T101" fmla="*/ 86 h 363"/>
                  <a:gd name="T102" fmla="*/ 325 w 325"/>
                  <a:gd name="T103" fmla="*/ 104 h 363"/>
                  <a:gd name="T104" fmla="*/ 198 w 325"/>
                  <a:gd name="T105" fmla="*/ 126 h 363"/>
                  <a:gd name="T106" fmla="*/ 164 w 325"/>
                  <a:gd name="T107" fmla="*/ 175 h 363"/>
                  <a:gd name="T108" fmla="*/ 181 w 325"/>
                  <a:gd name="T109" fmla="*/ 191 h 363"/>
                  <a:gd name="T110" fmla="*/ 186 w 325"/>
                  <a:gd name="T111" fmla="*/ 173 h 363"/>
                  <a:gd name="T112" fmla="*/ 199 w 325"/>
                  <a:gd name="T113" fmla="*/ 170 h 363"/>
                  <a:gd name="T114" fmla="*/ 206 w 325"/>
                  <a:gd name="T115" fmla="*/ 204 h 363"/>
                  <a:gd name="T116" fmla="*/ 217 w 325"/>
                  <a:gd name="T117" fmla="*/ 206 h 363"/>
                  <a:gd name="T118" fmla="*/ 229 w 325"/>
                  <a:gd name="T119" fmla="*/ 188 h 363"/>
                  <a:gd name="T120" fmla="*/ 261 w 325"/>
                  <a:gd name="T121" fmla="*/ 141 h 363"/>
                  <a:gd name="T122" fmla="*/ 250 w 325"/>
                  <a:gd name="T123" fmla="*/ 134 h 363"/>
                  <a:gd name="T124" fmla="*/ 206 w 325"/>
                  <a:gd name="T125" fmla="*/ 122 h 3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325" h="363">
                    <a:moveTo>
                      <a:pt x="325" y="104"/>
                    </a:moveTo>
                    <a:cubicBezTo>
                      <a:pt x="325" y="104"/>
                      <a:pt x="324" y="105"/>
                      <a:pt x="324" y="106"/>
                    </a:cubicBezTo>
                    <a:cubicBezTo>
                      <a:pt x="323" y="108"/>
                      <a:pt x="323" y="111"/>
                      <a:pt x="322" y="114"/>
                    </a:cubicBezTo>
                    <a:cubicBezTo>
                      <a:pt x="312" y="138"/>
                      <a:pt x="300" y="160"/>
                      <a:pt x="283" y="179"/>
                    </a:cubicBezTo>
                    <a:cubicBezTo>
                      <a:pt x="275" y="188"/>
                      <a:pt x="267" y="197"/>
                      <a:pt x="259" y="205"/>
                    </a:cubicBezTo>
                    <a:cubicBezTo>
                      <a:pt x="255" y="209"/>
                      <a:pt x="251" y="211"/>
                      <a:pt x="247" y="214"/>
                    </a:cubicBezTo>
                    <a:cubicBezTo>
                      <a:pt x="244" y="217"/>
                      <a:pt x="241" y="219"/>
                      <a:pt x="239" y="223"/>
                    </a:cubicBezTo>
                    <a:cubicBezTo>
                      <a:pt x="237" y="226"/>
                      <a:pt x="238" y="227"/>
                      <a:pt x="241" y="228"/>
                    </a:cubicBezTo>
                    <a:cubicBezTo>
                      <a:pt x="243" y="228"/>
                      <a:pt x="245" y="228"/>
                      <a:pt x="246" y="228"/>
                    </a:cubicBezTo>
                    <a:cubicBezTo>
                      <a:pt x="255" y="229"/>
                      <a:pt x="263" y="230"/>
                      <a:pt x="271" y="230"/>
                    </a:cubicBezTo>
                    <a:cubicBezTo>
                      <a:pt x="272" y="230"/>
                      <a:pt x="274" y="231"/>
                      <a:pt x="275" y="231"/>
                    </a:cubicBezTo>
                    <a:cubicBezTo>
                      <a:pt x="280" y="233"/>
                      <a:pt x="282" y="235"/>
                      <a:pt x="282" y="240"/>
                    </a:cubicBezTo>
                    <a:cubicBezTo>
                      <a:pt x="283" y="247"/>
                      <a:pt x="282" y="253"/>
                      <a:pt x="279" y="259"/>
                    </a:cubicBezTo>
                    <a:cubicBezTo>
                      <a:pt x="277" y="265"/>
                      <a:pt x="273" y="271"/>
                      <a:pt x="269" y="277"/>
                    </a:cubicBezTo>
                    <a:cubicBezTo>
                      <a:pt x="260" y="289"/>
                      <a:pt x="248" y="298"/>
                      <a:pt x="237" y="307"/>
                    </a:cubicBezTo>
                    <a:cubicBezTo>
                      <a:pt x="233" y="311"/>
                      <a:pt x="228" y="314"/>
                      <a:pt x="223" y="316"/>
                    </a:cubicBezTo>
                    <a:cubicBezTo>
                      <a:pt x="213" y="321"/>
                      <a:pt x="203" y="327"/>
                      <a:pt x="193" y="332"/>
                    </a:cubicBezTo>
                    <a:cubicBezTo>
                      <a:pt x="187" y="334"/>
                      <a:pt x="182" y="337"/>
                      <a:pt x="176" y="340"/>
                    </a:cubicBezTo>
                    <a:cubicBezTo>
                      <a:pt x="173" y="341"/>
                      <a:pt x="169" y="341"/>
                      <a:pt x="166" y="342"/>
                    </a:cubicBezTo>
                    <a:cubicBezTo>
                      <a:pt x="164" y="342"/>
                      <a:pt x="161" y="341"/>
                      <a:pt x="160" y="339"/>
                    </a:cubicBezTo>
                    <a:cubicBezTo>
                      <a:pt x="159" y="337"/>
                      <a:pt x="160" y="335"/>
                      <a:pt x="162" y="333"/>
                    </a:cubicBezTo>
                    <a:cubicBezTo>
                      <a:pt x="163" y="332"/>
                      <a:pt x="164" y="330"/>
                      <a:pt x="165" y="329"/>
                    </a:cubicBezTo>
                    <a:cubicBezTo>
                      <a:pt x="173" y="323"/>
                      <a:pt x="181" y="316"/>
                      <a:pt x="189" y="310"/>
                    </a:cubicBezTo>
                    <a:cubicBezTo>
                      <a:pt x="192" y="307"/>
                      <a:pt x="194" y="305"/>
                      <a:pt x="195" y="302"/>
                    </a:cubicBezTo>
                    <a:cubicBezTo>
                      <a:pt x="196" y="300"/>
                      <a:pt x="198" y="297"/>
                      <a:pt x="200" y="295"/>
                    </a:cubicBezTo>
                    <a:cubicBezTo>
                      <a:pt x="205" y="291"/>
                      <a:pt x="210" y="287"/>
                      <a:pt x="214" y="282"/>
                    </a:cubicBezTo>
                    <a:cubicBezTo>
                      <a:pt x="217" y="280"/>
                      <a:pt x="218" y="278"/>
                      <a:pt x="219" y="275"/>
                    </a:cubicBezTo>
                    <a:cubicBezTo>
                      <a:pt x="219" y="271"/>
                      <a:pt x="221" y="268"/>
                      <a:pt x="223" y="265"/>
                    </a:cubicBezTo>
                    <a:cubicBezTo>
                      <a:pt x="225" y="263"/>
                      <a:pt x="227" y="261"/>
                      <a:pt x="229" y="259"/>
                    </a:cubicBezTo>
                    <a:cubicBezTo>
                      <a:pt x="227" y="256"/>
                      <a:pt x="224" y="256"/>
                      <a:pt x="220" y="257"/>
                    </a:cubicBezTo>
                    <a:cubicBezTo>
                      <a:pt x="212" y="260"/>
                      <a:pt x="205" y="264"/>
                      <a:pt x="199" y="270"/>
                    </a:cubicBezTo>
                    <a:cubicBezTo>
                      <a:pt x="192" y="276"/>
                      <a:pt x="186" y="282"/>
                      <a:pt x="179" y="289"/>
                    </a:cubicBezTo>
                    <a:cubicBezTo>
                      <a:pt x="169" y="299"/>
                      <a:pt x="157" y="307"/>
                      <a:pt x="144" y="314"/>
                    </a:cubicBezTo>
                    <a:cubicBezTo>
                      <a:pt x="131" y="320"/>
                      <a:pt x="119" y="328"/>
                      <a:pt x="106" y="335"/>
                    </a:cubicBezTo>
                    <a:cubicBezTo>
                      <a:pt x="89" y="344"/>
                      <a:pt x="72" y="352"/>
                      <a:pt x="53" y="357"/>
                    </a:cubicBezTo>
                    <a:cubicBezTo>
                      <a:pt x="43" y="361"/>
                      <a:pt x="32" y="363"/>
                      <a:pt x="20" y="363"/>
                    </a:cubicBezTo>
                    <a:cubicBezTo>
                      <a:pt x="16" y="362"/>
                      <a:pt x="12" y="361"/>
                      <a:pt x="7" y="361"/>
                    </a:cubicBezTo>
                    <a:cubicBezTo>
                      <a:pt x="6" y="361"/>
                      <a:pt x="5" y="360"/>
                      <a:pt x="4" y="360"/>
                    </a:cubicBezTo>
                    <a:cubicBezTo>
                      <a:pt x="0" y="358"/>
                      <a:pt x="0" y="355"/>
                      <a:pt x="4" y="352"/>
                    </a:cubicBezTo>
                    <a:cubicBezTo>
                      <a:pt x="28" y="337"/>
                      <a:pt x="53" y="321"/>
                      <a:pt x="78" y="306"/>
                    </a:cubicBezTo>
                    <a:cubicBezTo>
                      <a:pt x="84" y="302"/>
                      <a:pt x="91" y="298"/>
                      <a:pt x="98" y="297"/>
                    </a:cubicBezTo>
                    <a:cubicBezTo>
                      <a:pt x="100" y="296"/>
                      <a:pt x="101" y="295"/>
                      <a:pt x="102" y="295"/>
                    </a:cubicBezTo>
                    <a:cubicBezTo>
                      <a:pt x="135" y="275"/>
                      <a:pt x="169" y="257"/>
                      <a:pt x="204" y="241"/>
                    </a:cubicBezTo>
                    <a:cubicBezTo>
                      <a:pt x="205" y="240"/>
                      <a:pt x="207" y="239"/>
                      <a:pt x="208" y="238"/>
                    </a:cubicBezTo>
                    <a:cubicBezTo>
                      <a:pt x="209" y="237"/>
                      <a:pt x="210" y="235"/>
                      <a:pt x="210" y="234"/>
                    </a:cubicBezTo>
                    <a:cubicBezTo>
                      <a:pt x="210" y="233"/>
                      <a:pt x="208" y="232"/>
                      <a:pt x="207" y="232"/>
                    </a:cubicBezTo>
                    <a:cubicBezTo>
                      <a:pt x="201" y="231"/>
                      <a:pt x="196" y="233"/>
                      <a:pt x="190" y="235"/>
                    </a:cubicBezTo>
                    <a:cubicBezTo>
                      <a:pt x="184" y="238"/>
                      <a:pt x="178" y="240"/>
                      <a:pt x="171" y="243"/>
                    </a:cubicBezTo>
                    <a:cubicBezTo>
                      <a:pt x="170" y="243"/>
                      <a:pt x="169" y="244"/>
                      <a:pt x="168" y="244"/>
                    </a:cubicBezTo>
                    <a:cubicBezTo>
                      <a:pt x="164" y="244"/>
                      <a:pt x="163" y="244"/>
                      <a:pt x="163" y="239"/>
                    </a:cubicBezTo>
                    <a:cubicBezTo>
                      <a:pt x="163" y="236"/>
                      <a:pt x="164" y="233"/>
                      <a:pt x="166" y="231"/>
                    </a:cubicBezTo>
                    <a:cubicBezTo>
                      <a:pt x="167" y="229"/>
                      <a:pt x="169" y="228"/>
                      <a:pt x="170" y="226"/>
                    </a:cubicBezTo>
                    <a:cubicBezTo>
                      <a:pt x="172" y="222"/>
                      <a:pt x="172" y="218"/>
                      <a:pt x="168" y="215"/>
                    </a:cubicBezTo>
                    <a:cubicBezTo>
                      <a:pt x="164" y="212"/>
                      <a:pt x="159" y="209"/>
                      <a:pt x="154" y="206"/>
                    </a:cubicBezTo>
                    <a:cubicBezTo>
                      <a:pt x="148" y="203"/>
                      <a:pt x="143" y="205"/>
                      <a:pt x="138" y="210"/>
                    </a:cubicBezTo>
                    <a:cubicBezTo>
                      <a:pt x="133" y="215"/>
                      <a:pt x="128" y="219"/>
                      <a:pt x="122" y="224"/>
                    </a:cubicBezTo>
                    <a:cubicBezTo>
                      <a:pt x="118" y="228"/>
                      <a:pt x="112" y="231"/>
                      <a:pt x="107" y="235"/>
                    </a:cubicBezTo>
                    <a:cubicBezTo>
                      <a:pt x="105" y="236"/>
                      <a:pt x="102" y="238"/>
                      <a:pt x="99" y="236"/>
                    </a:cubicBezTo>
                    <a:cubicBezTo>
                      <a:pt x="97" y="234"/>
                      <a:pt x="97" y="231"/>
                      <a:pt x="98" y="229"/>
                    </a:cubicBezTo>
                    <a:cubicBezTo>
                      <a:pt x="98" y="226"/>
                      <a:pt x="99" y="224"/>
                      <a:pt x="100" y="222"/>
                    </a:cubicBezTo>
                    <a:cubicBezTo>
                      <a:pt x="102" y="219"/>
                      <a:pt x="105" y="217"/>
                      <a:pt x="107" y="214"/>
                    </a:cubicBezTo>
                    <a:cubicBezTo>
                      <a:pt x="110" y="211"/>
                      <a:pt x="113" y="208"/>
                      <a:pt x="116" y="204"/>
                    </a:cubicBezTo>
                    <a:cubicBezTo>
                      <a:pt x="118" y="202"/>
                      <a:pt x="119" y="198"/>
                      <a:pt x="120" y="195"/>
                    </a:cubicBezTo>
                    <a:cubicBezTo>
                      <a:pt x="122" y="191"/>
                      <a:pt x="122" y="187"/>
                      <a:pt x="118" y="183"/>
                    </a:cubicBezTo>
                    <a:cubicBezTo>
                      <a:pt x="116" y="182"/>
                      <a:pt x="115" y="181"/>
                      <a:pt x="115" y="179"/>
                    </a:cubicBezTo>
                    <a:cubicBezTo>
                      <a:pt x="113" y="177"/>
                      <a:pt x="113" y="175"/>
                      <a:pt x="116" y="174"/>
                    </a:cubicBezTo>
                    <a:cubicBezTo>
                      <a:pt x="123" y="173"/>
                      <a:pt x="130" y="171"/>
                      <a:pt x="137" y="170"/>
                    </a:cubicBezTo>
                    <a:cubicBezTo>
                      <a:pt x="140" y="170"/>
                      <a:pt x="141" y="169"/>
                      <a:pt x="143" y="167"/>
                    </a:cubicBezTo>
                    <a:cubicBezTo>
                      <a:pt x="146" y="163"/>
                      <a:pt x="150" y="159"/>
                      <a:pt x="153" y="155"/>
                    </a:cubicBezTo>
                    <a:cubicBezTo>
                      <a:pt x="155" y="152"/>
                      <a:pt x="157" y="149"/>
                      <a:pt x="158" y="145"/>
                    </a:cubicBezTo>
                    <a:cubicBezTo>
                      <a:pt x="159" y="141"/>
                      <a:pt x="157" y="140"/>
                      <a:pt x="154" y="141"/>
                    </a:cubicBezTo>
                    <a:cubicBezTo>
                      <a:pt x="151" y="141"/>
                      <a:pt x="149" y="142"/>
                      <a:pt x="147" y="144"/>
                    </a:cubicBezTo>
                    <a:cubicBezTo>
                      <a:pt x="144" y="146"/>
                      <a:pt x="140" y="146"/>
                      <a:pt x="137" y="145"/>
                    </a:cubicBezTo>
                    <a:cubicBezTo>
                      <a:pt x="134" y="145"/>
                      <a:pt x="133" y="144"/>
                      <a:pt x="132" y="141"/>
                    </a:cubicBezTo>
                    <a:cubicBezTo>
                      <a:pt x="132" y="139"/>
                      <a:pt x="132" y="137"/>
                      <a:pt x="134" y="135"/>
                    </a:cubicBezTo>
                    <a:cubicBezTo>
                      <a:pt x="137" y="133"/>
                      <a:pt x="139" y="131"/>
                      <a:pt x="141" y="129"/>
                    </a:cubicBezTo>
                    <a:cubicBezTo>
                      <a:pt x="143" y="126"/>
                      <a:pt x="144" y="123"/>
                      <a:pt x="144" y="119"/>
                    </a:cubicBezTo>
                    <a:cubicBezTo>
                      <a:pt x="144" y="116"/>
                      <a:pt x="143" y="115"/>
                      <a:pt x="140" y="115"/>
                    </a:cubicBezTo>
                    <a:cubicBezTo>
                      <a:pt x="136" y="115"/>
                      <a:pt x="132" y="115"/>
                      <a:pt x="129" y="114"/>
                    </a:cubicBezTo>
                    <a:cubicBezTo>
                      <a:pt x="119" y="112"/>
                      <a:pt x="114" y="106"/>
                      <a:pt x="112" y="96"/>
                    </a:cubicBezTo>
                    <a:cubicBezTo>
                      <a:pt x="112" y="91"/>
                      <a:pt x="113" y="90"/>
                      <a:pt x="118" y="91"/>
                    </a:cubicBezTo>
                    <a:cubicBezTo>
                      <a:pt x="121" y="91"/>
                      <a:pt x="124" y="91"/>
                      <a:pt x="127" y="92"/>
                    </a:cubicBezTo>
                    <a:cubicBezTo>
                      <a:pt x="137" y="93"/>
                      <a:pt x="146" y="92"/>
                      <a:pt x="155" y="86"/>
                    </a:cubicBezTo>
                    <a:cubicBezTo>
                      <a:pt x="158" y="83"/>
                      <a:pt x="163" y="82"/>
                      <a:pt x="167" y="81"/>
                    </a:cubicBezTo>
                    <a:cubicBezTo>
                      <a:pt x="174" y="79"/>
                      <a:pt x="180" y="76"/>
                      <a:pt x="184" y="70"/>
                    </a:cubicBezTo>
                    <a:cubicBezTo>
                      <a:pt x="193" y="60"/>
                      <a:pt x="200" y="49"/>
                      <a:pt x="203" y="36"/>
                    </a:cubicBezTo>
                    <a:cubicBezTo>
                      <a:pt x="204" y="30"/>
                      <a:pt x="205" y="23"/>
                      <a:pt x="205" y="17"/>
                    </a:cubicBezTo>
                    <a:cubicBezTo>
                      <a:pt x="204" y="15"/>
                      <a:pt x="204" y="13"/>
                      <a:pt x="204" y="10"/>
                    </a:cubicBezTo>
                    <a:cubicBezTo>
                      <a:pt x="204" y="7"/>
                      <a:pt x="204" y="4"/>
                      <a:pt x="207" y="2"/>
                    </a:cubicBezTo>
                    <a:cubicBezTo>
                      <a:pt x="211" y="0"/>
                      <a:pt x="213" y="2"/>
                      <a:pt x="216" y="3"/>
                    </a:cubicBezTo>
                    <a:cubicBezTo>
                      <a:pt x="230" y="11"/>
                      <a:pt x="236" y="28"/>
                      <a:pt x="230" y="43"/>
                    </a:cubicBezTo>
                    <a:cubicBezTo>
                      <a:pt x="229" y="48"/>
                      <a:pt x="226" y="52"/>
                      <a:pt x="224" y="56"/>
                    </a:cubicBezTo>
                    <a:cubicBezTo>
                      <a:pt x="219" y="64"/>
                      <a:pt x="214" y="72"/>
                      <a:pt x="209" y="80"/>
                    </a:cubicBezTo>
                    <a:cubicBezTo>
                      <a:pt x="207" y="83"/>
                      <a:pt x="206" y="87"/>
                      <a:pt x="205" y="91"/>
                    </a:cubicBezTo>
                    <a:cubicBezTo>
                      <a:pt x="204" y="93"/>
                      <a:pt x="203" y="95"/>
                      <a:pt x="203" y="98"/>
                    </a:cubicBezTo>
                    <a:cubicBezTo>
                      <a:pt x="203" y="102"/>
                      <a:pt x="205" y="104"/>
                      <a:pt x="208" y="105"/>
                    </a:cubicBezTo>
                    <a:cubicBezTo>
                      <a:pt x="213" y="106"/>
                      <a:pt x="217" y="105"/>
                      <a:pt x="221" y="104"/>
                    </a:cubicBezTo>
                    <a:cubicBezTo>
                      <a:pt x="236" y="97"/>
                      <a:pt x="251" y="91"/>
                      <a:pt x="267" y="87"/>
                    </a:cubicBezTo>
                    <a:cubicBezTo>
                      <a:pt x="274" y="85"/>
                      <a:pt x="280" y="84"/>
                      <a:pt x="287" y="82"/>
                    </a:cubicBezTo>
                    <a:cubicBezTo>
                      <a:pt x="290" y="82"/>
                      <a:pt x="294" y="82"/>
                      <a:pt x="297" y="85"/>
                    </a:cubicBezTo>
                    <a:cubicBezTo>
                      <a:pt x="299" y="86"/>
                      <a:pt x="301" y="86"/>
                      <a:pt x="304" y="86"/>
                    </a:cubicBezTo>
                    <a:cubicBezTo>
                      <a:pt x="305" y="87"/>
                      <a:pt x="307" y="86"/>
                      <a:pt x="309" y="86"/>
                    </a:cubicBezTo>
                    <a:cubicBezTo>
                      <a:pt x="317" y="86"/>
                      <a:pt x="323" y="89"/>
                      <a:pt x="325" y="97"/>
                    </a:cubicBezTo>
                    <a:cubicBezTo>
                      <a:pt x="325" y="99"/>
                      <a:pt x="325" y="101"/>
                      <a:pt x="325" y="104"/>
                    </a:cubicBezTo>
                    <a:close/>
                    <a:moveTo>
                      <a:pt x="206" y="122"/>
                    </a:moveTo>
                    <a:cubicBezTo>
                      <a:pt x="203" y="122"/>
                      <a:pt x="200" y="123"/>
                      <a:pt x="198" y="126"/>
                    </a:cubicBezTo>
                    <a:cubicBezTo>
                      <a:pt x="189" y="138"/>
                      <a:pt x="179" y="150"/>
                      <a:pt x="169" y="162"/>
                    </a:cubicBezTo>
                    <a:cubicBezTo>
                      <a:pt x="166" y="166"/>
                      <a:pt x="164" y="170"/>
                      <a:pt x="164" y="175"/>
                    </a:cubicBezTo>
                    <a:cubicBezTo>
                      <a:pt x="162" y="184"/>
                      <a:pt x="165" y="188"/>
                      <a:pt x="173" y="193"/>
                    </a:cubicBezTo>
                    <a:cubicBezTo>
                      <a:pt x="176" y="195"/>
                      <a:pt x="179" y="194"/>
                      <a:pt x="181" y="191"/>
                    </a:cubicBezTo>
                    <a:cubicBezTo>
                      <a:pt x="183" y="188"/>
                      <a:pt x="183" y="186"/>
                      <a:pt x="184" y="183"/>
                    </a:cubicBezTo>
                    <a:cubicBezTo>
                      <a:pt x="185" y="180"/>
                      <a:pt x="185" y="176"/>
                      <a:pt x="186" y="173"/>
                    </a:cubicBezTo>
                    <a:cubicBezTo>
                      <a:pt x="187" y="171"/>
                      <a:pt x="188" y="168"/>
                      <a:pt x="190" y="167"/>
                    </a:cubicBezTo>
                    <a:cubicBezTo>
                      <a:pt x="194" y="164"/>
                      <a:pt x="197" y="165"/>
                      <a:pt x="199" y="170"/>
                    </a:cubicBezTo>
                    <a:cubicBezTo>
                      <a:pt x="199" y="171"/>
                      <a:pt x="199" y="171"/>
                      <a:pt x="199" y="172"/>
                    </a:cubicBezTo>
                    <a:cubicBezTo>
                      <a:pt x="202" y="183"/>
                      <a:pt x="205" y="193"/>
                      <a:pt x="206" y="204"/>
                    </a:cubicBezTo>
                    <a:cubicBezTo>
                      <a:pt x="206" y="206"/>
                      <a:pt x="207" y="209"/>
                      <a:pt x="210" y="210"/>
                    </a:cubicBezTo>
                    <a:cubicBezTo>
                      <a:pt x="214" y="210"/>
                      <a:pt x="215" y="208"/>
                      <a:pt x="217" y="206"/>
                    </a:cubicBezTo>
                    <a:cubicBezTo>
                      <a:pt x="217" y="205"/>
                      <a:pt x="217" y="205"/>
                      <a:pt x="218" y="204"/>
                    </a:cubicBezTo>
                    <a:cubicBezTo>
                      <a:pt x="221" y="199"/>
                      <a:pt x="225" y="193"/>
                      <a:pt x="229" y="188"/>
                    </a:cubicBezTo>
                    <a:cubicBezTo>
                      <a:pt x="237" y="177"/>
                      <a:pt x="246" y="167"/>
                      <a:pt x="255" y="157"/>
                    </a:cubicBezTo>
                    <a:cubicBezTo>
                      <a:pt x="259" y="152"/>
                      <a:pt x="261" y="147"/>
                      <a:pt x="261" y="141"/>
                    </a:cubicBezTo>
                    <a:cubicBezTo>
                      <a:pt x="261" y="137"/>
                      <a:pt x="259" y="135"/>
                      <a:pt x="255" y="134"/>
                    </a:cubicBezTo>
                    <a:cubicBezTo>
                      <a:pt x="253" y="134"/>
                      <a:pt x="251" y="134"/>
                      <a:pt x="250" y="134"/>
                    </a:cubicBezTo>
                    <a:cubicBezTo>
                      <a:pt x="240" y="131"/>
                      <a:pt x="231" y="129"/>
                      <a:pt x="221" y="126"/>
                    </a:cubicBezTo>
                    <a:cubicBezTo>
                      <a:pt x="216" y="125"/>
                      <a:pt x="211" y="123"/>
                      <a:pt x="206" y="122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F0502020204030204"/>
                  <a:ea typeface="Microsoft YaHei"/>
                  <a:cs typeface="+mn-cs"/>
                </a:endParaRPr>
              </a:p>
            </p:txBody>
          </p:sp>
          <p:sp>
            <p:nvSpPr>
              <p:cNvPr id="147" name="Freeform 10">
                <a:extLst>
                  <a:ext uri="{FF2B5EF4-FFF2-40B4-BE49-F238E27FC236}">
                    <a16:creationId xmlns:a16="http://schemas.microsoft.com/office/drawing/2014/main" id="{8CAA1636-149B-4EDA-B31F-4978A1DAA4F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7550931" y="2257236"/>
                <a:ext cx="1089293" cy="1169389"/>
              </a:xfrm>
              <a:custGeom>
                <a:avLst/>
                <a:gdLst>
                  <a:gd name="T0" fmla="*/ 83 w 383"/>
                  <a:gd name="T1" fmla="*/ 410 h 411"/>
                  <a:gd name="T2" fmla="*/ 111 w 383"/>
                  <a:gd name="T3" fmla="*/ 380 h 411"/>
                  <a:gd name="T4" fmla="*/ 136 w 383"/>
                  <a:gd name="T5" fmla="*/ 371 h 411"/>
                  <a:gd name="T6" fmla="*/ 198 w 383"/>
                  <a:gd name="T7" fmla="*/ 294 h 411"/>
                  <a:gd name="T8" fmla="*/ 201 w 383"/>
                  <a:gd name="T9" fmla="*/ 280 h 411"/>
                  <a:gd name="T10" fmla="*/ 197 w 383"/>
                  <a:gd name="T11" fmla="*/ 274 h 411"/>
                  <a:gd name="T12" fmla="*/ 166 w 383"/>
                  <a:gd name="T13" fmla="*/ 283 h 411"/>
                  <a:gd name="T14" fmla="*/ 144 w 383"/>
                  <a:gd name="T15" fmla="*/ 291 h 411"/>
                  <a:gd name="T16" fmla="*/ 123 w 383"/>
                  <a:gd name="T17" fmla="*/ 305 h 411"/>
                  <a:gd name="T18" fmla="*/ 62 w 383"/>
                  <a:gd name="T19" fmla="*/ 344 h 411"/>
                  <a:gd name="T20" fmla="*/ 34 w 383"/>
                  <a:gd name="T21" fmla="*/ 353 h 411"/>
                  <a:gd name="T22" fmla="*/ 9 w 383"/>
                  <a:gd name="T23" fmla="*/ 344 h 411"/>
                  <a:gd name="T24" fmla="*/ 1 w 383"/>
                  <a:gd name="T25" fmla="*/ 322 h 411"/>
                  <a:gd name="T26" fmla="*/ 0 w 383"/>
                  <a:gd name="T27" fmla="*/ 288 h 411"/>
                  <a:gd name="T28" fmla="*/ 1 w 383"/>
                  <a:gd name="T29" fmla="*/ 283 h 411"/>
                  <a:gd name="T30" fmla="*/ 6 w 383"/>
                  <a:gd name="T31" fmla="*/ 282 h 411"/>
                  <a:gd name="T32" fmla="*/ 8 w 383"/>
                  <a:gd name="T33" fmla="*/ 285 h 411"/>
                  <a:gd name="T34" fmla="*/ 10 w 383"/>
                  <a:gd name="T35" fmla="*/ 290 h 411"/>
                  <a:gd name="T36" fmla="*/ 32 w 383"/>
                  <a:gd name="T37" fmla="*/ 298 h 411"/>
                  <a:gd name="T38" fmla="*/ 46 w 383"/>
                  <a:gd name="T39" fmla="*/ 293 h 411"/>
                  <a:gd name="T40" fmla="*/ 53 w 383"/>
                  <a:gd name="T41" fmla="*/ 291 h 411"/>
                  <a:gd name="T42" fmla="*/ 65 w 383"/>
                  <a:gd name="T43" fmla="*/ 288 h 411"/>
                  <a:gd name="T44" fmla="*/ 100 w 383"/>
                  <a:gd name="T45" fmla="*/ 268 h 411"/>
                  <a:gd name="T46" fmla="*/ 156 w 383"/>
                  <a:gd name="T47" fmla="*/ 244 h 411"/>
                  <a:gd name="T48" fmla="*/ 197 w 383"/>
                  <a:gd name="T49" fmla="*/ 229 h 411"/>
                  <a:gd name="T50" fmla="*/ 203 w 383"/>
                  <a:gd name="T51" fmla="*/ 226 h 411"/>
                  <a:gd name="T52" fmla="*/ 219 w 383"/>
                  <a:gd name="T53" fmla="*/ 204 h 411"/>
                  <a:gd name="T54" fmla="*/ 222 w 383"/>
                  <a:gd name="T55" fmla="*/ 124 h 411"/>
                  <a:gd name="T56" fmla="*/ 210 w 383"/>
                  <a:gd name="T57" fmla="*/ 69 h 411"/>
                  <a:gd name="T58" fmla="*/ 197 w 383"/>
                  <a:gd name="T59" fmla="*/ 36 h 411"/>
                  <a:gd name="T60" fmla="*/ 194 w 383"/>
                  <a:gd name="T61" fmla="*/ 10 h 411"/>
                  <a:gd name="T62" fmla="*/ 205 w 383"/>
                  <a:gd name="T63" fmla="*/ 2 h 411"/>
                  <a:gd name="T64" fmla="*/ 230 w 383"/>
                  <a:gd name="T65" fmla="*/ 7 h 411"/>
                  <a:gd name="T66" fmla="*/ 237 w 383"/>
                  <a:gd name="T67" fmla="*/ 10 h 411"/>
                  <a:gd name="T68" fmla="*/ 248 w 383"/>
                  <a:gd name="T69" fmla="*/ 19 h 411"/>
                  <a:gd name="T70" fmla="*/ 265 w 383"/>
                  <a:gd name="T71" fmla="*/ 29 h 411"/>
                  <a:gd name="T72" fmla="*/ 280 w 383"/>
                  <a:gd name="T73" fmla="*/ 49 h 411"/>
                  <a:gd name="T74" fmla="*/ 278 w 383"/>
                  <a:gd name="T75" fmla="*/ 66 h 411"/>
                  <a:gd name="T76" fmla="*/ 273 w 383"/>
                  <a:gd name="T77" fmla="*/ 72 h 411"/>
                  <a:gd name="T78" fmla="*/ 270 w 383"/>
                  <a:gd name="T79" fmla="*/ 77 h 411"/>
                  <a:gd name="T80" fmla="*/ 271 w 383"/>
                  <a:gd name="T81" fmla="*/ 158 h 411"/>
                  <a:gd name="T82" fmla="*/ 273 w 383"/>
                  <a:gd name="T83" fmla="*/ 179 h 411"/>
                  <a:gd name="T84" fmla="*/ 278 w 383"/>
                  <a:gd name="T85" fmla="*/ 182 h 411"/>
                  <a:gd name="T86" fmla="*/ 313 w 383"/>
                  <a:gd name="T87" fmla="*/ 160 h 411"/>
                  <a:gd name="T88" fmla="*/ 325 w 383"/>
                  <a:gd name="T89" fmla="*/ 144 h 411"/>
                  <a:gd name="T90" fmla="*/ 341 w 383"/>
                  <a:gd name="T91" fmla="*/ 128 h 411"/>
                  <a:gd name="T92" fmla="*/ 369 w 383"/>
                  <a:gd name="T93" fmla="*/ 122 h 411"/>
                  <a:gd name="T94" fmla="*/ 380 w 383"/>
                  <a:gd name="T95" fmla="*/ 141 h 411"/>
                  <a:gd name="T96" fmla="*/ 372 w 383"/>
                  <a:gd name="T97" fmla="*/ 154 h 411"/>
                  <a:gd name="T98" fmla="*/ 355 w 383"/>
                  <a:gd name="T99" fmla="*/ 169 h 411"/>
                  <a:gd name="T100" fmla="*/ 314 w 383"/>
                  <a:gd name="T101" fmla="*/ 199 h 411"/>
                  <a:gd name="T102" fmla="*/ 275 w 383"/>
                  <a:gd name="T103" fmla="*/ 229 h 411"/>
                  <a:gd name="T104" fmla="*/ 271 w 383"/>
                  <a:gd name="T105" fmla="*/ 238 h 411"/>
                  <a:gd name="T106" fmla="*/ 254 w 383"/>
                  <a:gd name="T107" fmla="*/ 310 h 411"/>
                  <a:gd name="T108" fmla="*/ 250 w 383"/>
                  <a:gd name="T109" fmla="*/ 320 h 411"/>
                  <a:gd name="T110" fmla="*/ 247 w 383"/>
                  <a:gd name="T111" fmla="*/ 325 h 411"/>
                  <a:gd name="T112" fmla="*/ 173 w 383"/>
                  <a:gd name="T113" fmla="*/ 386 h 411"/>
                  <a:gd name="T114" fmla="*/ 95 w 383"/>
                  <a:gd name="T115" fmla="*/ 410 h 411"/>
                  <a:gd name="T116" fmla="*/ 88 w 383"/>
                  <a:gd name="T117" fmla="*/ 411 h 411"/>
                  <a:gd name="T118" fmla="*/ 83 w 383"/>
                  <a:gd name="T119" fmla="*/ 410 h 4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</a:cxnLst>
                <a:rect l="0" t="0" r="r" b="b"/>
                <a:pathLst>
                  <a:path w="383" h="411">
                    <a:moveTo>
                      <a:pt x="83" y="410"/>
                    </a:moveTo>
                    <a:cubicBezTo>
                      <a:pt x="89" y="396"/>
                      <a:pt x="96" y="385"/>
                      <a:pt x="111" y="380"/>
                    </a:cubicBezTo>
                    <a:cubicBezTo>
                      <a:pt x="120" y="378"/>
                      <a:pt x="128" y="375"/>
                      <a:pt x="136" y="371"/>
                    </a:cubicBezTo>
                    <a:cubicBezTo>
                      <a:pt x="168" y="355"/>
                      <a:pt x="188" y="328"/>
                      <a:pt x="198" y="294"/>
                    </a:cubicBezTo>
                    <a:cubicBezTo>
                      <a:pt x="199" y="289"/>
                      <a:pt x="200" y="284"/>
                      <a:pt x="201" y="280"/>
                    </a:cubicBezTo>
                    <a:cubicBezTo>
                      <a:pt x="202" y="275"/>
                      <a:pt x="201" y="274"/>
                      <a:pt x="197" y="274"/>
                    </a:cubicBezTo>
                    <a:cubicBezTo>
                      <a:pt x="186" y="275"/>
                      <a:pt x="176" y="278"/>
                      <a:pt x="166" y="283"/>
                    </a:cubicBezTo>
                    <a:cubicBezTo>
                      <a:pt x="159" y="286"/>
                      <a:pt x="152" y="289"/>
                      <a:pt x="144" y="291"/>
                    </a:cubicBezTo>
                    <a:cubicBezTo>
                      <a:pt x="136" y="294"/>
                      <a:pt x="130" y="300"/>
                      <a:pt x="123" y="305"/>
                    </a:cubicBezTo>
                    <a:cubicBezTo>
                      <a:pt x="105" y="321"/>
                      <a:pt x="84" y="334"/>
                      <a:pt x="62" y="344"/>
                    </a:cubicBezTo>
                    <a:cubicBezTo>
                      <a:pt x="53" y="348"/>
                      <a:pt x="43" y="351"/>
                      <a:pt x="34" y="353"/>
                    </a:cubicBezTo>
                    <a:cubicBezTo>
                      <a:pt x="24" y="356"/>
                      <a:pt x="15" y="352"/>
                      <a:pt x="9" y="344"/>
                    </a:cubicBezTo>
                    <a:cubicBezTo>
                      <a:pt x="4" y="338"/>
                      <a:pt x="1" y="330"/>
                      <a:pt x="1" y="322"/>
                    </a:cubicBezTo>
                    <a:cubicBezTo>
                      <a:pt x="1" y="310"/>
                      <a:pt x="0" y="299"/>
                      <a:pt x="0" y="288"/>
                    </a:cubicBezTo>
                    <a:cubicBezTo>
                      <a:pt x="0" y="286"/>
                      <a:pt x="0" y="284"/>
                      <a:pt x="1" y="283"/>
                    </a:cubicBezTo>
                    <a:cubicBezTo>
                      <a:pt x="1" y="280"/>
                      <a:pt x="4" y="279"/>
                      <a:pt x="6" y="282"/>
                    </a:cubicBezTo>
                    <a:cubicBezTo>
                      <a:pt x="7" y="283"/>
                      <a:pt x="7" y="284"/>
                      <a:pt x="8" y="285"/>
                    </a:cubicBezTo>
                    <a:cubicBezTo>
                      <a:pt x="9" y="286"/>
                      <a:pt x="9" y="288"/>
                      <a:pt x="10" y="290"/>
                    </a:cubicBezTo>
                    <a:cubicBezTo>
                      <a:pt x="16" y="297"/>
                      <a:pt x="23" y="301"/>
                      <a:pt x="32" y="298"/>
                    </a:cubicBezTo>
                    <a:cubicBezTo>
                      <a:pt x="37" y="297"/>
                      <a:pt x="41" y="295"/>
                      <a:pt x="46" y="293"/>
                    </a:cubicBezTo>
                    <a:cubicBezTo>
                      <a:pt x="48" y="292"/>
                      <a:pt x="51" y="291"/>
                      <a:pt x="53" y="291"/>
                    </a:cubicBezTo>
                    <a:cubicBezTo>
                      <a:pt x="58" y="292"/>
                      <a:pt x="61" y="290"/>
                      <a:pt x="65" y="288"/>
                    </a:cubicBezTo>
                    <a:cubicBezTo>
                      <a:pt x="77" y="282"/>
                      <a:pt x="89" y="275"/>
                      <a:pt x="100" y="268"/>
                    </a:cubicBezTo>
                    <a:cubicBezTo>
                      <a:pt x="118" y="258"/>
                      <a:pt x="137" y="251"/>
                      <a:pt x="156" y="244"/>
                    </a:cubicBezTo>
                    <a:cubicBezTo>
                      <a:pt x="169" y="239"/>
                      <a:pt x="183" y="234"/>
                      <a:pt x="197" y="229"/>
                    </a:cubicBezTo>
                    <a:cubicBezTo>
                      <a:pt x="199" y="228"/>
                      <a:pt x="201" y="227"/>
                      <a:pt x="203" y="226"/>
                    </a:cubicBezTo>
                    <a:cubicBezTo>
                      <a:pt x="212" y="222"/>
                      <a:pt x="218" y="215"/>
                      <a:pt x="219" y="204"/>
                    </a:cubicBezTo>
                    <a:cubicBezTo>
                      <a:pt x="221" y="178"/>
                      <a:pt x="223" y="151"/>
                      <a:pt x="222" y="124"/>
                    </a:cubicBezTo>
                    <a:cubicBezTo>
                      <a:pt x="221" y="105"/>
                      <a:pt x="218" y="87"/>
                      <a:pt x="210" y="69"/>
                    </a:cubicBezTo>
                    <a:cubicBezTo>
                      <a:pt x="205" y="58"/>
                      <a:pt x="201" y="47"/>
                      <a:pt x="197" y="36"/>
                    </a:cubicBezTo>
                    <a:cubicBezTo>
                      <a:pt x="194" y="28"/>
                      <a:pt x="193" y="19"/>
                      <a:pt x="194" y="10"/>
                    </a:cubicBezTo>
                    <a:cubicBezTo>
                      <a:pt x="194" y="4"/>
                      <a:pt x="199" y="0"/>
                      <a:pt x="205" y="2"/>
                    </a:cubicBezTo>
                    <a:cubicBezTo>
                      <a:pt x="213" y="4"/>
                      <a:pt x="222" y="5"/>
                      <a:pt x="230" y="7"/>
                    </a:cubicBezTo>
                    <a:cubicBezTo>
                      <a:pt x="233" y="7"/>
                      <a:pt x="235" y="9"/>
                      <a:pt x="237" y="10"/>
                    </a:cubicBezTo>
                    <a:cubicBezTo>
                      <a:pt x="241" y="13"/>
                      <a:pt x="244" y="16"/>
                      <a:pt x="248" y="19"/>
                    </a:cubicBezTo>
                    <a:cubicBezTo>
                      <a:pt x="253" y="23"/>
                      <a:pt x="259" y="26"/>
                      <a:pt x="265" y="29"/>
                    </a:cubicBezTo>
                    <a:cubicBezTo>
                      <a:pt x="274" y="33"/>
                      <a:pt x="279" y="40"/>
                      <a:pt x="280" y="49"/>
                    </a:cubicBezTo>
                    <a:cubicBezTo>
                      <a:pt x="280" y="55"/>
                      <a:pt x="280" y="60"/>
                      <a:pt x="278" y="66"/>
                    </a:cubicBezTo>
                    <a:cubicBezTo>
                      <a:pt x="277" y="68"/>
                      <a:pt x="275" y="70"/>
                      <a:pt x="273" y="72"/>
                    </a:cubicBezTo>
                    <a:cubicBezTo>
                      <a:pt x="271" y="74"/>
                      <a:pt x="270" y="75"/>
                      <a:pt x="270" y="77"/>
                    </a:cubicBezTo>
                    <a:cubicBezTo>
                      <a:pt x="271" y="104"/>
                      <a:pt x="271" y="131"/>
                      <a:pt x="271" y="158"/>
                    </a:cubicBezTo>
                    <a:cubicBezTo>
                      <a:pt x="272" y="165"/>
                      <a:pt x="272" y="172"/>
                      <a:pt x="273" y="179"/>
                    </a:cubicBezTo>
                    <a:cubicBezTo>
                      <a:pt x="274" y="183"/>
                      <a:pt x="275" y="184"/>
                      <a:pt x="278" y="182"/>
                    </a:cubicBezTo>
                    <a:cubicBezTo>
                      <a:pt x="291" y="176"/>
                      <a:pt x="303" y="170"/>
                      <a:pt x="313" y="160"/>
                    </a:cubicBezTo>
                    <a:cubicBezTo>
                      <a:pt x="317" y="155"/>
                      <a:pt x="321" y="150"/>
                      <a:pt x="325" y="144"/>
                    </a:cubicBezTo>
                    <a:cubicBezTo>
                      <a:pt x="330" y="138"/>
                      <a:pt x="335" y="132"/>
                      <a:pt x="341" y="128"/>
                    </a:cubicBezTo>
                    <a:cubicBezTo>
                      <a:pt x="350" y="122"/>
                      <a:pt x="359" y="120"/>
                      <a:pt x="369" y="122"/>
                    </a:cubicBezTo>
                    <a:cubicBezTo>
                      <a:pt x="379" y="124"/>
                      <a:pt x="383" y="131"/>
                      <a:pt x="380" y="141"/>
                    </a:cubicBezTo>
                    <a:cubicBezTo>
                      <a:pt x="379" y="146"/>
                      <a:pt x="376" y="151"/>
                      <a:pt x="372" y="154"/>
                    </a:cubicBezTo>
                    <a:cubicBezTo>
                      <a:pt x="367" y="160"/>
                      <a:pt x="361" y="165"/>
                      <a:pt x="355" y="169"/>
                    </a:cubicBezTo>
                    <a:cubicBezTo>
                      <a:pt x="341" y="178"/>
                      <a:pt x="328" y="189"/>
                      <a:pt x="314" y="199"/>
                    </a:cubicBezTo>
                    <a:cubicBezTo>
                      <a:pt x="301" y="209"/>
                      <a:pt x="289" y="219"/>
                      <a:pt x="275" y="229"/>
                    </a:cubicBezTo>
                    <a:cubicBezTo>
                      <a:pt x="272" y="232"/>
                      <a:pt x="271" y="234"/>
                      <a:pt x="271" y="238"/>
                    </a:cubicBezTo>
                    <a:cubicBezTo>
                      <a:pt x="267" y="263"/>
                      <a:pt x="262" y="287"/>
                      <a:pt x="254" y="310"/>
                    </a:cubicBezTo>
                    <a:cubicBezTo>
                      <a:pt x="253" y="314"/>
                      <a:pt x="251" y="317"/>
                      <a:pt x="250" y="320"/>
                    </a:cubicBezTo>
                    <a:cubicBezTo>
                      <a:pt x="249" y="322"/>
                      <a:pt x="249" y="324"/>
                      <a:pt x="247" y="325"/>
                    </a:cubicBezTo>
                    <a:cubicBezTo>
                      <a:pt x="226" y="349"/>
                      <a:pt x="202" y="371"/>
                      <a:pt x="173" y="386"/>
                    </a:cubicBezTo>
                    <a:cubicBezTo>
                      <a:pt x="149" y="400"/>
                      <a:pt x="123" y="408"/>
                      <a:pt x="95" y="410"/>
                    </a:cubicBezTo>
                    <a:cubicBezTo>
                      <a:pt x="93" y="410"/>
                      <a:pt x="90" y="411"/>
                      <a:pt x="88" y="411"/>
                    </a:cubicBezTo>
                    <a:cubicBezTo>
                      <a:pt x="87" y="411"/>
                      <a:pt x="85" y="411"/>
                      <a:pt x="83" y="41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F0502020204030204"/>
                  <a:ea typeface="Microsoft YaHei"/>
                  <a:cs typeface="+mn-cs"/>
                </a:endParaRPr>
              </a:p>
            </p:txBody>
          </p:sp>
          <p:sp>
            <p:nvSpPr>
              <p:cNvPr id="148" name="Freeform 11">
                <a:extLst>
                  <a:ext uri="{FF2B5EF4-FFF2-40B4-BE49-F238E27FC236}">
                    <a16:creationId xmlns:a16="http://schemas.microsoft.com/office/drawing/2014/main" id="{FDF2BF3F-AB31-4F63-9678-BFF5CCE4454A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4606634" y="2270052"/>
                <a:ext cx="551054" cy="1278318"/>
              </a:xfrm>
              <a:custGeom>
                <a:avLst/>
                <a:gdLst>
                  <a:gd name="T0" fmla="*/ 127 w 193"/>
                  <a:gd name="T1" fmla="*/ 371 h 449"/>
                  <a:gd name="T2" fmla="*/ 63 w 193"/>
                  <a:gd name="T3" fmla="*/ 417 h 449"/>
                  <a:gd name="T4" fmla="*/ 47 w 193"/>
                  <a:gd name="T5" fmla="*/ 433 h 449"/>
                  <a:gd name="T6" fmla="*/ 7 w 193"/>
                  <a:gd name="T7" fmla="*/ 434 h 449"/>
                  <a:gd name="T8" fmla="*/ 1 w 193"/>
                  <a:gd name="T9" fmla="*/ 383 h 449"/>
                  <a:gd name="T10" fmla="*/ 33 w 193"/>
                  <a:gd name="T11" fmla="*/ 331 h 449"/>
                  <a:gd name="T12" fmla="*/ 49 w 193"/>
                  <a:gd name="T13" fmla="*/ 286 h 449"/>
                  <a:gd name="T14" fmla="*/ 50 w 193"/>
                  <a:gd name="T15" fmla="*/ 233 h 449"/>
                  <a:gd name="T16" fmla="*/ 38 w 193"/>
                  <a:gd name="T17" fmla="*/ 207 h 449"/>
                  <a:gd name="T18" fmla="*/ 54 w 193"/>
                  <a:gd name="T19" fmla="*/ 201 h 449"/>
                  <a:gd name="T20" fmla="*/ 75 w 193"/>
                  <a:gd name="T21" fmla="*/ 209 h 449"/>
                  <a:gd name="T22" fmla="*/ 107 w 193"/>
                  <a:gd name="T23" fmla="*/ 223 h 449"/>
                  <a:gd name="T24" fmla="*/ 126 w 193"/>
                  <a:gd name="T25" fmla="*/ 233 h 449"/>
                  <a:gd name="T26" fmla="*/ 133 w 193"/>
                  <a:gd name="T27" fmla="*/ 231 h 449"/>
                  <a:gd name="T28" fmla="*/ 135 w 193"/>
                  <a:gd name="T29" fmla="*/ 200 h 449"/>
                  <a:gd name="T30" fmla="*/ 133 w 193"/>
                  <a:gd name="T31" fmla="*/ 99 h 449"/>
                  <a:gd name="T32" fmla="*/ 105 w 193"/>
                  <a:gd name="T33" fmla="*/ 55 h 449"/>
                  <a:gd name="T34" fmla="*/ 77 w 193"/>
                  <a:gd name="T35" fmla="*/ 9 h 449"/>
                  <a:gd name="T36" fmla="*/ 95 w 193"/>
                  <a:gd name="T37" fmla="*/ 6 h 449"/>
                  <a:gd name="T38" fmla="*/ 165 w 193"/>
                  <a:gd name="T39" fmla="*/ 52 h 449"/>
                  <a:gd name="T40" fmla="*/ 189 w 193"/>
                  <a:gd name="T41" fmla="*/ 83 h 449"/>
                  <a:gd name="T42" fmla="*/ 189 w 193"/>
                  <a:gd name="T43" fmla="*/ 292 h 449"/>
                  <a:gd name="T44" fmla="*/ 165 w 193"/>
                  <a:gd name="T45" fmla="*/ 409 h 449"/>
                  <a:gd name="T46" fmla="*/ 145 w 193"/>
                  <a:gd name="T47" fmla="*/ 428 h 449"/>
                  <a:gd name="T48" fmla="*/ 134 w 193"/>
                  <a:gd name="T49" fmla="*/ 415 h 449"/>
                  <a:gd name="T50" fmla="*/ 131 w 193"/>
                  <a:gd name="T51" fmla="*/ 367 h 449"/>
                  <a:gd name="T52" fmla="*/ 124 w 193"/>
                  <a:gd name="T53" fmla="*/ 264 h 449"/>
                  <a:gd name="T54" fmla="*/ 102 w 193"/>
                  <a:gd name="T55" fmla="*/ 280 h 449"/>
                  <a:gd name="T56" fmla="*/ 81 w 193"/>
                  <a:gd name="T57" fmla="*/ 296 h 449"/>
                  <a:gd name="T58" fmla="*/ 59 w 193"/>
                  <a:gd name="T59" fmla="*/ 331 h 449"/>
                  <a:gd name="T60" fmla="*/ 31 w 193"/>
                  <a:gd name="T61" fmla="*/ 373 h 449"/>
                  <a:gd name="T62" fmla="*/ 46 w 193"/>
                  <a:gd name="T63" fmla="*/ 382 h 449"/>
                  <a:gd name="T64" fmla="*/ 78 w 193"/>
                  <a:gd name="T65" fmla="*/ 363 h 449"/>
                  <a:gd name="T66" fmla="*/ 114 w 193"/>
                  <a:gd name="T67" fmla="*/ 346 h 449"/>
                  <a:gd name="T68" fmla="*/ 133 w 193"/>
                  <a:gd name="T69" fmla="*/ 325 h 449"/>
                  <a:gd name="T70" fmla="*/ 132 w 193"/>
                  <a:gd name="T71" fmla="*/ 255 h 44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</a:cxnLst>
                <a:rect l="0" t="0" r="r" b="b"/>
                <a:pathLst>
                  <a:path w="193" h="449">
                    <a:moveTo>
                      <a:pt x="131" y="367"/>
                    </a:moveTo>
                    <a:cubicBezTo>
                      <a:pt x="129" y="369"/>
                      <a:pt x="128" y="370"/>
                      <a:pt x="127" y="371"/>
                    </a:cubicBezTo>
                    <a:cubicBezTo>
                      <a:pt x="112" y="385"/>
                      <a:pt x="97" y="397"/>
                      <a:pt x="80" y="408"/>
                    </a:cubicBezTo>
                    <a:cubicBezTo>
                      <a:pt x="74" y="411"/>
                      <a:pt x="69" y="414"/>
                      <a:pt x="63" y="417"/>
                    </a:cubicBezTo>
                    <a:cubicBezTo>
                      <a:pt x="61" y="419"/>
                      <a:pt x="59" y="420"/>
                      <a:pt x="57" y="422"/>
                    </a:cubicBezTo>
                    <a:cubicBezTo>
                      <a:pt x="54" y="426"/>
                      <a:pt x="50" y="430"/>
                      <a:pt x="47" y="433"/>
                    </a:cubicBezTo>
                    <a:cubicBezTo>
                      <a:pt x="44" y="436"/>
                      <a:pt x="41" y="439"/>
                      <a:pt x="38" y="441"/>
                    </a:cubicBezTo>
                    <a:cubicBezTo>
                      <a:pt x="27" y="449"/>
                      <a:pt x="13" y="446"/>
                      <a:pt x="7" y="434"/>
                    </a:cubicBezTo>
                    <a:cubicBezTo>
                      <a:pt x="4" y="428"/>
                      <a:pt x="2" y="421"/>
                      <a:pt x="1" y="415"/>
                    </a:cubicBezTo>
                    <a:cubicBezTo>
                      <a:pt x="0" y="404"/>
                      <a:pt x="0" y="394"/>
                      <a:pt x="1" y="383"/>
                    </a:cubicBezTo>
                    <a:cubicBezTo>
                      <a:pt x="2" y="379"/>
                      <a:pt x="3" y="374"/>
                      <a:pt x="7" y="372"/>
                    </a:cubicBezTo>
                    <a:cubicBezTo>
                      <a:pt x="20" y="361"/>
                      <a:pt x="28" y="346"/>
                      <a:pt x="33" y="331"/>
                    </a:cubicBezTo>
                    <a:cubicBezTo>
                      <a:pt x="36" y="325"/>
                      <a:pt x="37" y="319"/>
                      <a:pt x="39" y="313"/>
                    </a:cubicBezTo>
                    <a:cubicBezTo>
                      <a:pt x="42" y="304"/>
                      <a:pt x="45" y="294"/>
                      <a:pt x="49" y="286"/>
                    </a:cubicBezTo>
                    <a:cubicBezTo>
                      <a:pt x="56" y="272"/>
                      <a:pt x="56" y="258"/>
                      <a:pt x="53" y="244"/>
                    </a:cubicBezTo>
                    <a:cubicBezTo>
                      <a:pt x="52" y="240"/>
                      <a:pt x="51" y="237"/>
                      <a:pt x="50" y="233"/>
                    </a:cubicBezTo>
                    <a:cubicBezTo>
                      <a:pt x="49" y="229"/>
                      <a:pt x="47" y="225"/>
                      <a:pt x="44" y="221"/>
                    </a:cubicBezTo>
                    <a:cubicBezTo>
                      <a:pt x="42" y="217"/>
                      <a:pt x="39" y="212"/>
                      <a:pt x="38" y="207"/>
                    </a:cubicBezTo>
                    <a:cubicBezTo>
                      <a:pt x="36" y="202"/>
                      <a:pt x="38" y="199"/>
                      <a:pt x="44" y="199"/>
                    </a:cubicBezTo>
                    <a:cubicBezTo>
                      <a:pt x="48" y="199"/>
                      <a:pt x="51" y="199"/>
                      <a:pt x="54" y="201"/>
                    </a:cubicBezTo>
                    <a:cubicBezTo>
                      <a:pt x="55" y="202"/>
                      <a:pt x="56" y="203"/>
                      <a:pt x="57" y="203"/>
                    </a:cubicBezTo>
                    <a:cubicBezTo>
                      <a:pt x="62" y="208"/>
                      <a:pt x="68" y="209"/>
                      <a:pt x="75" y="209"/>
                    </a:cubicBezTo>
                    <a:cubicBezTo>
                      <a:pt x="83" y="209"/>
                      <a:pt x="90" y="212"/>
                      <a:pt x="96" y="218"/>
                    </a:cubicBezTo>
                    <a:cubicBezTo>
                      <a:pt x="99" y="221"/>
                      <a:pt x="103" y="223"/>
                      <a:pt x="107" y="223"/>
                    </a:cubicBezTo>
                    <a:cubicBezTo>
                      <a:pt x="110" y="223"/>
                      <a:pt x="112" y="224"/>
                      <a:pt x="115" y="225"/>
                    </a:cubicBezTo>
                    <a:cubicBezTo>
                      <a:pt x="120" y="226"/>
                      <a:pt x="124" y="229"/>
                      <a:pt x="126" y="233"/>
                    </a:cubicBezTo>
                    <a:cubicBezTo>
                      <a:pt x="126" y="234"/>
                      <a:pt x="127" y="235"/>
                      <a:pt x="128" y="236"/>
                    </a:cubicBezTo>
                    <a:cubicBezTo>
                      <a:pt x="131" y="236"/>
                      <a:pt x="132" y="234"/>
                      <a:pt x="133" y="231"/>
                    </a:cubicBezTo>
                    <a:cubicBezTo>
                      <a:pt x="134" y="229"/>
                      <a:pt x="134" y="227"/>
                      <a:pt x="134" y="225"/>
                    </a:cubicBezTo>
                    <a:cubicBezTo>
                      <a:pt x="134" y="217"/>
                      <a:pt x="134" y="208"/>
                      <a:pt x="135" y="200"/>
                    </a:cubicBezTo>
                    <a:cubicBezTo>
                      <a:pt x="137" y="176"/>
                      <a:pt x="139" y="151"/>
                      <a:pt x="137" y="127"/>
                    </a:cubicBezTo>
                    <a:cubicBezTo>
                      <a:pt x="137" y="118"/>
                      <a:pt x="135" y="109"/>
                      <a:pt x="133" y="99"/>
                    </a:cubicBezTo>
                    <a:cubicBezTo>
                      <a:pt x="132" y="90"/>
                      <a:pt x="127" y="81"/>
                      <a:pt x="121" y="74"/>
                    </a:cubicBezTo>
                    <a:cubicBezTo>
                      <a:pt x="116" y="67"/>
                      <a:pt x="111" y="61"/>
                      <a:pt x="105" y="55"/>
                    </a:cubicBezTo>
                    <a:cubicBezTo>
                      <a:pt x="98" y="46"/>
                      <a:pt x="90" y="36"/>
                      <a:pt x="83" y="27"/>
                    </a:cubicBezTo>
                    <a:cubicBezTo>
                      <a:pt x="79" y="22"/>
                      <a:pt x="77" y="15"/>
                      <a:pt x="77" y="9"/>
                    </a:cubicBezTo>
                    <a:cubicBezTo>
                      <a:pt x="77" y="3"/>
                      <a:pt x="80" y="0"/>
                      <a:pt x="86" y="2"/>
                    </a:cubicBezTo>
                    <a:cubicBezTo>
                      <a:pt x="89" y="2"/>
                      <a:pt x="92" y="4"/>
                      <a:pt x="95" y="6"/>
                    </a:cubicBezTo>
                    <a:cubicBezTo>
                      <a:pt x="105" y="15"/>
                      <a:pt x="116" y="22"/>
                      <a:pt x="128" y="28"/>
                    </a:cubicBezTo>
                    <a:cubicBezTo>
                      <a:pt x="141" y="35"/>
                      <a:pt x="154" y="43"/>
                      <a:pt x="165" y="52"/>
                    </a:cubicBezTo>
                    <a:cubicBezTo>
                      <a:pt x="172" y="58"/>
                      <a:pt x="179" y="64"/>
                      <a:pt x="184" y="72"/>
                    </a:cubicBezTo>
                    <a:cubicBezTo>
                      <a:pt x="186" y="75"/>
                      <a:pt x="188" y="78"/>
                      <a:pt x="189" y="83"/>
                    </a:cubicBezTo>
                    <a:cubicBezTo>
                      <a:pt x="192" y="122"/>
                      <a:pt x="193" y="162"/>
                      <a:pt x="193" y="202"/>
                    </a:cubicBezTo>
                    <a:cubicBezTo>
                      <a:pt x="193" y="232"/>
                      <a:pt x="192" y="262"/>
                      <a:pt x="189" y="292"/>
                    </a:cubicBezTo>
                    <a:cubicBezTo>
                      <a:pt x="186" y="321"/>
                      <a:pt x="183" y="350"/>
                      <a:pt x="176" y="378"/>
                    </a:cubicBezTo>
                    <a:cubicBezTo>
                      <a:pt x="173" y="388"/>
                      <a:pt x="170" y="399"/>
                      <a:pt x="165" y="409"/>
                    </a:cubicBezTo>
                    <a:cubicBezTo>
                      <a:pt x="162" y="414"/>
                      <a:pt x="159" y="419"/>
                      <a:pt x="155" y="423"/>
                    </a:cubicBezTo>
                    <a:cubicBezTo>
                      <a:pt x="152" y="426"/>
                      <a:pt x="149" y="428"/>
                      <a:pt x="145" y="428"/>
                    </a:cubicBezTo>
                    <a:cubicBezTo>
                      <a:pt x="140" y="429"/>
                      <a:pt x="136" y="427"/>
                      <a:pt x="135" y="422"/>
                    </a:cubicBezTo>
                    <a:cubicBezTo>
                      <a:pt x="135" y="420"/>
                      <a:pt x="135" y="418"/>
                      <a:pt x="134" y="415"/>
                    </a:cubicBezTo>
                    <a:cubicBezTo>
                      <a:pt x="134" y="407"/>
                      <a:pt x="135" y="399"/>
                      <a:pt x="135" y="391"/>
                    </a:cubicBezTo>
                    <a:cubicBezTo>
                      <a:pt x="134" y="383"/>
                      <a:pt x="134" y="375"/>
                      <a:pt x="131" y="367"/>
                    </a:cubicBezTo>
                    <a:close/>
                    <a:moveTo>
                      <a:pt x="132" y="255"/>
                    </a:moveTo>
                    <a:cubicBezTo>
                      <a:pt x="127" y="257"/>
                      <a:pt x="125" y="260"/>
                      <a:pt x="124" y="264"/>
                    </a:cubicBezTo>
                    <a:cubicBezTo>
                      <a:pt x="123" y="267"/>
                      <a:pt x="122" y="271"/>
                      <a:pt x="119" y="273"/>
                    </a:cubicBezTo>
                    <a:cubicBezTo>
                      <a:pt x="114" y="277"/>
                      <a:pt x="108" y="280"/>
                      <a:pt x="102" y="280"/>
                    </a:cubicBezTo>
                    <a:cubicBezTo>
                      <a:pt x="97" y="280"/>
                      <a:pt x="94" y="282"/>
                      <a:pt x="91" y="285"/>
                    </a:cubicBezTo>
                    <a:cubicBezTo>
                      <a:pt x="87" y="289"/>
                      <a:pt x="84" y="292"/>
                      <a:pt x="81" y="296"/>
                    </a:cubicBezTo>
                    <a:cubicBezTo>
                      <a:pt x="78" y="299"/>
                      <a:pt x="76" y="302"/>
                      <a:pt x="75" y="305"/>
                    </a:cubicBezTo>
                    <a:cubicBezTo>
                      <a:pt x="71" y="315"/>
                      <a:pt x="66" y="323"/>
                      <a:pt x="59" y="331"/>
                    </a:cubicBezTo>
                    <a:cubicBezTo>
                      <a:pt x="54" y="337"/>
                      <a:pt x="50" y="343"/>
                      <a:pt x="45" y="349"/>
                    </a:cubicBezTo>
                    <a:cubicBezTo>
                      <a:pt x="39" y="356"/>
                      <a:pt x="34" y="364"/>
                      <a:pt x="31" y="373"/>
                    </a:cubicBezTo>
                    <a:cubicBezTo>
                      <a:pt x="29" y="377"/>
                      <a:pt x="29" y="379"/>
                      <a:pt x="34" y="381"/>
                    </a:cubicBezTo>
                    <a:cubicBezTo>
                      <a:pt x="38" y="382"/>
                      <a:pt x="42" y="383"/>
                      <a:pt x="46" y="382"/>
                    </a:cubicBezTo>
                    <a:cubicBezTo>
                      <a:pt x="53" y="381"/>
                      <a:pt x="59" y="378"/>
                      <a:pt x="64" y="374"/>
                    </a:cubicBezTo>
                    <a:cubicBezTo>
                      <a:pt x="69" y="371"/>
                      <a:pt x="73" y="367"/>
                      <a:pt x="78" y="363"/>
                    </a:cubicBezTo>
                    <a:cubicBezTo>
                      <a:pt x="81" y="361"/>
                      <a:pt x="83" y="359"/>
                      <a:pt x="87" y="358"/>
                    </a:cubicBezTo>
                    <a:cubicBezTo>
                      <a:pt x="97" y="356"/>
                      <a:pt x="106" y="351"/>
                      <a:pt x="114" y="346"/>
                    </a:cubicBezTo>
                    <a:cubicBezTo>
                      <a:pt x="119" y="343"/>
                      <a:pt x="123" y="340"/>
                      <a:pt x="127" y="338"/>
                    </a:cubicBezTo>
                    <a:cubicBezTo>
                      <a:pt x="131" y="335"/>
                      <a:pt x="133" y="331"/>
                      <a:pt x="133" y="325"/>
                    </a:cubicBezTo>
                    <a:cubicBezTo>
                      <a:pt x="132" y="304"/>
                      <a:pt x="132" y="282"/>
                      <a:pt x="132" y="260"/>
                    </a:cubicBezTo>
                    <a:cubicBezTo>
                      <a:pt x="132" y="259"/>
                      <a:pt x="132" y="257"/>
                      <a:pt x="132" y="255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F0502020204030204"/>
                  <a:ea typeface="Microsoft YaHei"/>
                  <a:cs typeface="+mn-cs"/>
                </a:endParaRPr>
              </a:p>
            </p:txBody>
          </p:sp>
          <p:sp>
            <p:nvSpPr>
              <p:cNvPr id="149" name="Freeform 12">
                <a:extLst>
                  <a:ext uri="{FF2B5EF4-FFF2-40B4-BE49-F238E27FC236}">
                    <a16:creationId xmlns:a16="http://schemas.microsoft.com/office/drawing/2014/main" id="{5B526479-0DBF-4737-8331-32D1E952C9D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375547" y="2443057"/>
                <a:ext cx="650372" cy="900269"/>
              </a:xfrm>
              <a:custGeom>
                <a:avLst/>
                <a:gdLst>
                  <a:gd name="T0" fmla="*/ 34 w 229"/>
                  <a:gd name="T1" fmla="*/ 0 h 316"/>
                  <a:gd name="T2" fmla="*/ 37 w 229"/>
                  <a:gd name="T3" fmla="*/ 2 h 316"/>
                  <a:gd name="T4" fmla="*/ 69 w 229"/>
                  <a:gd name="T5" fmla="*/ 32 h 316"/>
                  <a:gd name="T6" fmla="*/ 73 w 229"/>
                  <a:gd name="T7" fmla="*/ 38 h 316"/>
                  <a:gd name="T8" fmla="*/ 99 w 229"/>
                  <a:gd name="T9" fmla="*/ 117 h 316"/>
                  <a:gd name="T10" fmla="*/ 101 w 229"/>
                  <a:gd name="T11" fmla="*/ 128 h 316"/>
                  <a:gd name="T12" fmla="*/ 112 w 229"/>
                  <a:gd name="T13" fmla="*/ 132 h 316"/>
                  <a:gd name="T14" fmla="*/ 120 w 229"/>
                  <a:gd name="T15" fmla="*/ 127 h 316"/>
                  <a:gd name="T16" fmla="*/ 145 w 229"/>
                  <a:gd name="T17" fmla="*/ 109 h 316"/>
                  <a:gd name="T18" fmla="*/ 148 w 229"/>
                  <a:gd name="T19" fmla="*/ 103 h 316"/>
                  <a:gd name="T20" fmla="*/ 148 w 229"/>
                  <a:gd name="T21" fmla="*/ 80 h 316"/>
                  <a:gd name="T22" fmla="*/ 159 w 229"/>
                  <a:gd name="T23" fmla="*/ 69 h 316"/>
                  <a:gd name="T24" fmla="*/ 162 w 229"/>
                  <a:gd name="T25" fmla="*/ 71 h 316"/>
                  <a:gd name="T26" fmla="*/ 164 w 229"/>
                  <a:gd name="T27" fmla="*/ 75 h 316"/>
                  <a:gd name="T28" fmla="*/ 171 w 229"/>
                  <a:gd name="T29" fmla="*/ 86 h 316"/>
                  <a:gd name="T30" fmla="*/ 204 w 229"/>
                  <a:gd name="T31" fmla="*/ 104 h 316"/>
                  <a:gd name="T32" fmla="*/ 209 w 229"/>
                  <a:gd name="T33" fmla="*/ 112 h 316"/>
                  <a:gd name="T34" fmla="*/ 169 w 229"/>
                  <a:gd name="T35" fmla="*/ 170 h 316"/>
                  <a:gd name="T36" fmla="*/ 128 w 229"/>
                  <a:gd name="T37" fmla="*/ 175 h 316"/>
                  <a:gd name="T38" fmla="*/ 114 w 229"/>
                  <a:gd name="T39" fmla="*/ 190 h 316"/>
                  <a:gd name="T40" fmla="*/ 115 w 229"/>
                  <a:gd name="T41" fmla="*/ 196 h 316"/>
                  <a:gd name="T42" fmla="*/ 115 w 229"/>
                  <a:gd name="T43" fmla="*/ 219 h 316"/>
                  <a:gd name="T44" fmla="*/ 109 w 229"/>
                  <a:gd name="T45" fmla="*/ 226 h 316"/>
                  <a:gd name="T46" fmla="*/ 89 w 229"/>
                  <a:gd name="T47" fmla="*/ 246 h 316"/>
                  <a:gd name="T48" fmla="*/ 95 w 229"/>
                  <a:gd name="T49" fmla="*/ 260 h 316"/>
                  <a:gd name="T50" fmla="*/ 113 w 229"/>
                  <a:gd name="T51" fmla="*/ 259 h 316"/>
                  <a:gd name="T52" fmla="*/ 148 w 229"/>
                  <a:gd name="T53" fmla="*/ 248 h 316"/>
                  <a:gd name="T54" fmla="*/ 170 w 229"/>
                  <a:gd name="T55" fmla="*/ 243 h 316"/>
                  <a:gd name="T56" fmla="*/ 187 w 229"/>
                  <a:gd name="T57" fmla="*/ 237 h 316"/>
                  <a:gd name="T58" fmla="*/ 212 w 229"/>
                  <a:gd name="T59" fmla="*/ 229 h 316"/>
                  <a:gd name="T60" fmla="*/ 220 w 229"/>
                  <a:gd name="T61" fmla="*/ 229 h 316"/>
                  <a:gd name="T62" fmla="*/ 227 w 229"/>
                  <a:gd name="T63" fmla="*/ 241 h 316"/>
                  <a:gd name="T64" fmla="*/ 214 w 229"/>
                  <a:gd name="T65" fmla="*/ 267 h 316"/>
                  <a:gd name="T66" fmla="*/ 203 w 229"/>
                  <a:gd name="T67" fmla="*/ 277 h 316"/>
                  <a:gd name="T68" fmla="*/ 174 w 229"/>
                  <a:gd name="T69" fmla="*/ 289 h 316"/>
                  <a:gd name="T70" fmla="*/ 140 w 229"/>
                  <a:gd name="T71" fmla="*/ 298 h 316"/>
                  <a:gd name="T72" fmla="*/ 127 w 229"/>
                  <a:gd name="T73" fmla="*/ 298 h 316"/>
                  <a:gd name="T74" fmla="*/ 116 w 229"/>
                  <a:gd name="T75" fmla="*/ 301 h 316"/>
                  <a:gd name="T76" fmla="*/ 55 w 229"/>
                  <a:gd name="T77" fmla="*/ 304 h 316"/>
                  <a:gd name="T78" fmla="*/ 44 w 229"/>
                  <a:gd name="T79" fmla="*/ 292 h 316"/>
                  <a:gd name="T80" fmla="*/ 27 w 229"/>
                  <a:gd name="T81" fmla="*/ 257 h 316"/>
                  <a:gd name="T82" fmla="*/ 25 w 229"/>
                  <a:gd name="T83" fmla="*/ 252 h 316"/>
                  <a:gd name="T84" fmla="*/ 18 w 229"/>
                  <a:gd name="T85" fmla="*/ 217 h 316"/>
                  <a:gd name="T86" fmla="*/ 18 w 229"/>
                  <a:gd name="T87" fmla="*/ 210 h 316"/>
                  <a:gd name="T88" fmla="*/ 1 w 229"/>
                  <a:gd name="T89" fmla="*/ 140 h 316"/>
                  <a:gd name="T90" fmla="*/ 0 w 229"/>
                  <a:gd name="T91" fmla="*/ 134 h 316"/>
                  <a:gd name="T92" fmla="*/ 18 w 229"/>
                  <a:gd name="T93" fmla="*/ 50 h 316"/>
                  <a:gd name="T94" fmla="*/ 32 w 229"/>
                  <a:gd name="T95" fmla="*/ 4 h 316"/>
                  <a:gd name="T96" fmla="*/ 34 w 229"/>
                  <a:gd name="T97" fmla="*/ 0 h 3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</a:cxnLst>
                <a:rect l="0" t="0" r="r" b="b"/>
                <a:pathLst>
                  <a:path w="229" h="316">
                    <a:moveTo>
                      <a:pt x="34" y="0"/>
                    </a:moveTo>
                    <a:cubicBezTo>
                      <a:pt x="35" y="1"/>
                      <a:pt x="36" y="2"/>
                      <a:pt x="37" y="2"/>
                    </a:cubicBezTo>
                    <a:cubicBezTo>
                      <a:pt x="48" y="12"/>
                      <a:pt x="58" y="22"/>
                      <a:pt x="69" y="32"/>
                    </a:cubicBezTo>
                    <a:cubicBezTo>
                      <a:pt x="71" y="34"/>
                      <a:pt x="72" y="36"/>
                      <a:pt x="73" y="38"/>
                    </a:cubicBezTo>
                    <a:cubicBezTo>
                      <a:pt x="86" y="63"/>
                      <a:pt x="94" y="89"/>
                      <a:pt x="99" y="117"/>
                    </a:cubicBezTo>
                    <a:cubicBezTo>
                      <a:pt x="99" y="120"/>
                      <a:pt x="100" y="124"/>
                      <a:pt x="101" y="128"/>
                    </a:cubicBezTo>
                    <a:cubicBezTo>
                      <a:pt x="103" y="133"/>
                      <a:pt x="107" y="134"/>
                      <a:pt x="112" y="132"/>
                    </a:cubicBezTo>
                    <a:cubicBezTo>
                      <a:pt x="115" y="130"/>
                      <a:pt x="117" y="129"/>
                      <a:pt x="120" y="127"/>
                    </a:cubicBezTo>
                    <a:cubicBezTo>
                      <a:pt x="128" y="121"/>
                      <a:pt x="136" y="115"/>
                      <a:pt x="145" y="109"/>
                    </a:cubicBezTo>
                    <a:cubicBezTo>
                      <a:pt x="147" y="108"/>
                      <a:pt x="148" y="106"/>
                      <a:pt x="148" y="103"/>
                    </a:cubicBezTo>
                    <a:cubicBezTo>
                      <a:pt x="148" y="95"/>
                      <a:pt x="148" y="88"/>
                      <a:pt x="148" y="80"/>
                    </a:cubicBezTo>
                    <a:cubicBezTo>
                      <a:pt x="148" y="75"/>
                      <a:pt x="153" y="69"/>
                      <a:pt x="159" y="69"/>
                    </a:cubicBezTo>
                    <a:cubicBezTo>
                      <a:pt x="160" y="69"/>
                      <a:pt x="162" y="70"/>
                      <a:pt x="162" y="71"/>
                    </a:cubicBezTo>
                    <a:cubicBezTo>
                      <a:pt x="163" y="72"/>
                      <a:pt x="164" y="73"/>
                      <a:pt x="164" y="75"/>
                    </a:cubicBezTo>
                    <a:cubicBezTo>
                      <a:pt x="164" y="79"/>
                      <a:pt x="167" y="83"/>
                      <a:pt x="171" y="86"/>
                    </a:cubicBezTo>
                    <a:cubicBezTo>
                      <a:pt x="181" y="94"/>
                      <a:pt x="192" y="100"/>
                      <a:pt x="204" y="104"/>
                    </a:cubicBezTo>
                    <a:cubicBezTo>
                      <a:pt x="208" y="106"/>
                      <a:pt x="209" y="108"/>
                      <a:pt x="209" y="112"/>
                    </a:cubicBezTo>
                    <a:cubicBezTo>
                      <a:pt x="210" y="140"/>
                      <a:pt x="196" y="160"/>
                      <a:pt x="169" y="170"/>
                    </a:cubicBezTo>
                    <a:cubicBezTo>
                      <a:pt x="156" y="175"/>
                      <a:pt x="142" y="177"/>
                      <a:pt x="128" y="175"/>
                    </a:cubicBezTo>
                    <a:cubicBezTo>
                      <a:pt x="119" y="173"/>
                      <a:pt x="112" y="182"/>
                      <a:pt x="114" y="190"/>
                    </a:cubicBezTo>
                    <a:cubicBezTo>
                      <a:pt x="114" y="192"/>
                      <a:pt x="115" y="194"/>
                      <a:pt x="115" y="196"/>
                    </a:cubicBezTo>
                    <a:cubicBezTo>
                      <a:pt x="118" y="203"/>
                      <a:pt x="118" y="211"/>
                      <a:pt x="115" y="219"/>
                    </a:cubicBezTo>
                    <a:cubicBezTo>
                      <a:pt x="114" y="222"/>
                      <a:pt x="112" y="224"/>
                      <a:pt x="109" y="226"/>
                    </a:cubicBezTo>
                    <a:cubicBezTo>
                      <a:pt x="101" y="231"/>
                      <a:pt x="95" y="238"/>
                      <a:pt x="89" y="246"/>
                    </a:cubicBezTo>
                    <a:cubicBezTo>
                      <a:pt x="84" y="254"/>
                      <a:pt x="85" y="258"/>
                      <a:pt x="95" y="260"/>
                    </a:cubicBezTo>
                    <a:cubicBezTo>
                      <a:pt x="101" y="261"/>
                      <a:pt x="107" y="261"/>
                      <a:pt x="113" y="259"/>
                    </a:cubicBezTo>
                    <a:cubicBezTo>
                      <a:pt x="125" y="256"/>
                      <a:pt x="137" y="252"/>
                      <a:pt x="148" y="248"/>
                    </a:cubicBezTo>
                    <a:cubicBezTo>
                      <a:pt x="155" y="245"/>
                      <a:pt x="162" y="243"/>
                      <a:pt x="170" y="243"/>
                    </a:cubicBezTo>
                    <a:cubicBezTo>
                      <a:pt x="176" y="242"/>
                      <a:pt x="182" y="240"/>
                      <a:pt x="187" y="237"/>
                    </a:cubicBezTo>
                    <a:cubicBezTo>
                      <a:pt x="195" y="234"/>
                      <a:pt x="203" y="230"/>
                      <a:pt x="212" y="229"/>
                    </a:cubicBezTo>
                    <a:cubicBezTo>
                      <a:pt x="214" y="229"/>
                      <a:pt x="217" y="229"/>
                      <a:pt x="220" y="229"/>
                    </a:cubicBezTo>
                    <a:cubicBezTo>
                      <a:pt x="226" y="230"/>
                      <a:pt x="229" y="236"/>
                      <a:pt x="227" y="241"/>
                    </a:cubicBezTo>
                    <a:cubicBezTo>
                      <a:pt x="223" y="250"/>
                      <a:pt x="218" y="259"/>
                      <a:pt x="214" y="267"/>
                    </a:cubicBezTo>
                    <a:cubicBezTo>
                      <a:pt x="211" y="271"/>
                      <a:pt x="207" y="274"/>
                      <a:pt x="203" y="277"/>
                    </a:cubicBezTo>
                    <a:cubicBezTo>
                      <a:pt x="194" y="282"/>
                      <a:pt x="184" y="286"/>
                      <a:pt x="174" y="289"/>
                    </a:cubicBezTo>
                    <a:cubicBezTo>
                      <a:pt x="163" y="292"/>
                      <a:pt x="151" y="295"/>
                      <a:pt x="140" y="298"/>
                    </a:cubicBezTo>
                    <a:cubicBezTo>
                      <a:pt x="136" y="299"/>
                      <a:pt x="131" y="298"/>
                      <a:pt x="127" y="298"/>
                    </a:cubicBezTo>
                    <a:cubicBezTo>
                      <a:pt x="122" y="298"/>
                      <a:pt x="119" y="299"/>
                      <a:pt x="116" y="301"/>
                    </a:cubicBezTo>
                    <a:cubicBezTo>
                      <a:pt x="97" y="315"/>
                      <a:pt x="74" y="316"/>
                      <a:pt x="55" y="304"/>
                    </a:cubicBezTo>
                    <a:cubicBezTo>
                      <a:pt x="51" y="301"/>
                      <a:pt x="47" y="297"/>
                      <a:pt x="44" y="292"/>
                    </a:cubicBezTo>
                    <a:cubicBezTo>
                      <a:pt x="37" y="281"/>
                      <a:pt x="32" y="269"/>
                      <a:pt x="27" y="257"/>
                    </a:cubicBezTo>
                    <a:cubicBezTo>
                      <a:pt x="26" y="255"/>
                      <a:pt x="26" y="254"/>
                      <a:pt x="25" y="252"/>
                    </a:cubicBezTo>
                    <a:cubicBezTo>
                      <a:pt x="20" y="241"/>
                      <a:pt x="17" y="230"/>
                      <a:pt x="18" y="217"/>
                    </a:cubicBezTo>
                    <a:cubicBezTo>
                      <a:pt x="19" y="215"/>
                      <a:pt x="18" y="213"/>
                      <a:pt x="18" y="210"/>
                    </a:cubicBezTo>
                    <a:cubicBezTo>
                      <a:pt x="12" y="187"/>
                      <a:pt x="6" y="163"/>
                      <a:pt x="1" y="140"/>
                    </a:cubicBezTo>
                    <a:cubicBezTo>
                      <a:pt x="0" y="138"/>
                      <a:pt x="0" y="136"/>
                      <a:pt x="0" y="134"/>
                    </a:cubicBezTo>
                    <a:cubicBezTo>
                      <a:pt x="6" y="106"/>
                      <a:pt x="12" y="78"/>
                      <a:pt x="18" y="50"/>
                    </a:cubicBezTo>
                    <a:cubicBezTo>
                      <a:pt x="22" y="35"/>
                      <a:pt x="26" y="19"/>
                      <a:pt x="32" y="4"/>
                    </a:cubicBezTo>
                    <a:cubicBezTo>
                      <a:pt x="33" y="2"/>
                      <a:pt x="33" y="1"/>
                      <a:pt x="34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F0502020204030204"/>
                  <a:ea typeface="Microsoft YaHei"/>
                  <a:cs typeface="+mn-cs"/>
                </a:endParaRPr>
              </a:p>
            </p:txBody>
          </p:sp>
          <p:sp>
            <p:nvSpPr>
              <p:cNvPr id="150" name="Freeform 13">
                <a:extLst>
                  <a:ext uri="{FF2B5EF4-FFF2-40B4-BE49-F238E27FC236}">
                    <a16:creationId xmlns:a16="http://schemas.microsoft.com/office/drawing/2014/main" id="{E3947BE1-C3AE-4CFB-BFFE-ABA981B8967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355912" y="2792272"/>
                <a:ext cx="772117" cy="855416"/>
              </a:xfrm>
              <a:custGeom>
                <a:avLst/>
                <a:gdLst>
                  <a:gd name="T0" fmla="*/ 194 w 271"/>
                  <a:gd name="T1" fmla="*/ 98 h 300"/>
                  <a:gd name="T2" fmla="*/ 236 w 271"/>
                  <a:gd name="T3" fmla="*/ 96 h 300"/>
                  <a:gd name="T4" fmla="*/ 237 w 271"/>
                  <a:gd name="T5" fmla="*/ 111 h 300"/>
                  <a:gd name="T6" fmla="*/ 175 w 271"/>
                  <a:gd name="T7" fmla="*/ 150 h 300"/>
                  <a:gd name="T8" fmla="*/ 169 w 271"/>
                  <a:gd name="T9" fmla="*/ 195 h 300"/>
                  <a:gd name="T10" fmla="*/ 177 w 271"/>
                  <a:gd name="T11" fmla="*/ 299 h 300"/>
                  <a:gd name="T12" fmla="*/ 159 w 271"/>
                  <a:gd name="T13" fmla="*/ 285 h 300"/>
                  <a:gd name="T14" fmla="*/ 150 w 271"/>
                  <a:gd name="T15" fmla="*/ 266 h 300"/>
                  <a:gd name="T16" fmla="*/ 133 w 271"/>
                  <a:gd name="T17" fmla="*/ 260 h 300"/>
                  <a:gd name="T18" fmla="*/ 132 w 271"/>
                  <a:gd name="T19" fmla="*/ 243 h 300"/>
                  <a:gd name="T20" fmla="*/ 149 w 271"/>
                  <a:gd name="T21" fmla="*/ 232 h 300"/>
                  <a:gd name="T22" fmla="*/ 139 w 271"/>
                  <a:gd name="T23" fmla="*/ 197 h 300"/>
                  <a:gd name="T24" fmla="*/ 117 w 271"/>
                  <a:gd name="T25" fmla="*/ 216 h 300"/>
                  <a:gd name="T26" fmla="*/ 101 w 271"/>
                  <a:gd name="T27" fmla="*/ 235 h 300"/>
                  <a:gd name="T28" fmla="*/ 26 w 271"/>
                  <a:gd name="T29" fmla="*/ 293 h 300"/>
                  <a:gd name="T30" fmla="*/ 0 w 271"/>
                  <a:gd name="T31" fmla="*/ 243 h 300"/>
                  <a:gd name="T32" fmla="*/ 9 w 271"/>
                  <a:gd name="T33" fmla="*/ 237 h 300"/>
                  <a:gd name="T34" fmla="*/ 32 w 271"/>
                  <a:gd name="T35" fmla="*/ 234 h 300"/>
                  <a:gd name="T36" fmla="*/ 59 w 271"/>
                  <a:gd name="T37" fmla="*/ 219 h 300"/>
                  <a:gd name="T38" fmla="*/ 116 w 271"/>
                  <a:gd name="T39" fmla="*/ 185 h 300"/>
                  <a:gd name="T40" fmla="*/ 145 w 271"/>
                  <a:gd name="T41" fmla="*/ 155 h 300"/>
                  <a:gd name="T42" fmla="*/ 133 w 271"/>
                  <a:gd name="T43" fmla="*/ 142 h 300"/>
                  <a:gd name="T44" fmla="*/ 145 w 271"/>
                  <a:gd name="T45" fmla="*/ 112 h 300"/>
                  <a:gd name="T46" fmla="*/ 143 w 271"/>
                  <a:gd name="T47" fmla="*/ 104 h 300"/>
                  <a:gd name="T48" fmla="*/ 124 w 271"/>
                  <a:gd name="T49" fmla="*/ 108 h 300"/>
                  <a:gd name="T50" fmla="*/ 121 w 271"/>
                  <a:gd name="T51" fmla="*/ 140 h 300"/>
                  <a:gd name="T52" fmla="*/ 87 w 271"/>
                  <a:gd name="T53" fmla="*/ 188 h 300"/>
                  <a:gd name="T54" fmla="*/ 73 w 271"/>
                  <a:gd name="T55" fmla="*/ 176 h 300"/>
                  <a:gd name="T56" fmla="*/ 67 w 271"/>
                  <a:gd name="T57" fmla="*/ 159 h 300"/>
                  <a:gd name="T58" fmla="*/ 66 w 271"/>
                  <a:gd name="T59" fmla="*/ 63 h 300"/>
                  <a:gd name="T60" fmla="*/ 72 w 271"/>
                  <a:gd name="T61" fmla="*/ 47 h 300"/>
                  <a:gd name="T62" fmla="*/ 88 w 271"/>
                  <a:gd name="T63" fmla="*/ 55 h 300"/>
                  <a:gd name="T64" fmla="*/ 109 w 271"/>
                  <a:gd name="T65" fmla="*/ 63 h 300"/>
                  <a:gd name="T66" fmla="*/ 160 w 271"/>
                  <a:gd name="T67" fmla="*/ 28 h 300"/>
                  <a:gd name="T68" fmla="*/ 187 w 271"/>
                  <a:gd name="T69" fmla="*/ 16 h 300"/>
                  <a:gd name="T70" fmla="*/ 258 w 271"/>
                  <a:gd name="T71" fmla="*/ 4 h 300"/>
                  <a:gd name="T72" fmla="*/ 271 w 271"/>
                  <a:gd name="T73" fmla="*/ 16 h 300"/>
                  <a:gd name="T74" fmla="*/ 248 w 271"/>
                  <a:gd name="T75" fmla="*/ 37 h 300"/>
                  <a:gd name="T76" fmla="*/ 215 w 271"/>
                  <a:gd name="T77" fmla="*/ 67 h 300"/>
                  <a:gd name="T78" fmla="*/ 186 w 271"/>
                  <a:gd name="T79" fmla="*/ 95 h 3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</a:cxnLst>
                <a:rect l="0" t="0" r="r" b="b"/>
                <a:pathLst>
                  <a:path w="271" h="300">
                    <a:moveTo>
                      <a:pt x="185" y="102"/>
                    </a:moveTo>
                    <a:cubicBezTo>
                      <a:pt x="188" y="101"/>
                      <a:pt x="191" y="99"/>
                      <a:pt x="194" y="98"/>
                    </a:cubicBezTo>
                    <a:cubicBezTo>
                      <a:pt x="200" y="94"/>
                      <a:pt x="206" y="91"/>
                      <a:pt x="213" y="90"/>
                    </a:cubicBezTo>
                    <a:cubicBezTo>
                      <a:pt x="221" y="89"/>
                      <a:pt x="229" y="92"/>
                      <a:pt x="236" y="96"/>
                    </a:cubicBezTo>
                    <a:cubicBezTo>
                      <a:pt x="237" y="97"/>
                      <a:pt x="238" y="98"/>
                      <a:pt x="239" y="99"/>
                    </a:cubicBezTo>
                    <a:cubicBezTo>
                      <a:pt x="242" y="103"/>
                      <a:pt x="242" y="108"/>
                      <a:pt x="237" y="111"/>
                    </a:cubicBezTo>
                    <a:cubicBezTo>
                      <a:pt x="220" y="127"/>
                      <a:pt x="200" y="139"/>
                      <a:pt x="179" y="148"/>
                    </a:cubicBezTo>
                    <a:cubicBezTo>
                      <a:pt x="178" y="149"/>
                      <a:pt x="176" y="149"/>
                      <a:pt x="175" y="150"/>
                    </a:cubicBezTo>
                    <a:cubicBezTo>
                      <a:pt x="167" y="153"/>
                      <a:pt x="164" y="159"/>
                      <a:pt x="163" y="168"/>
                    </a:cubicBezTo>
                    <a:cubicBezTo>
                      <a:pt x="163" y="177"/>
                      <a:pt x="165" y="187"/>
                      <a:pt x="169" y="195"/>
                    </a:cubicBezTo>
                    <a:cubicBezTo>
                      <a:pt x="182" y="226"/>
                      <a:pt x="186" y="259"/>
                      <a:pt x="185" y="292"/>
                    </a:cubicBezTo>
                    <a:cubicBezTo>
                      <a:pt x="185" y="298"/>
                      <a:pt x="183" y="300"/>
                      <a:pt x="177" y="299"/>
                    </a:cubicBezTo>
                    <a:cubicBezTo>
                      <a:pt x="171" y="299"/>
                      <a:pt x="165" y="297"/>
                      <a:pt x="161" y="292"/>
                    </a:cubicBezTo>
                    <a:cubicBezTo>
                      <a:pt x="159" y="290"/>
                      <a:pt x="159" y="287"/>
                      <a:pt x="159" y="285"/>
                    </a:cubicBezTo>
                    <a:cubicBezTo>
                      <a:pt x="159" y="284"/>
                      <a:pt x="159" y="282"/>
                      <a:pt x="159" y="281"/>
                    </a:cubicBezTo>
                    <a:cubicBezTo>
                      <a:pt x="159" y="274"/>
                      <a:pt x="156" y="269"/>
                      <a:pt x="150" y="266"/>
                    </a:cubicBezTo>
                    <a:cubicBezTo>
                      <a:pt x="146" y="263"/>
                      <a:pt x="141" y="262"/>
                      <a:pt x="136" y="260"/>
                    </a:cubicBezTo>
                    <a:cubicBezTo>
                      <a:pt x="135" y="260"/>
                      <a:pt x="134" y="260"/>
                      <a:pt x="133" y="260"/>
                    </a:cubicBezTo>
                    <a:cubicBezTo>
                      <a:pt x="129" y="258"/>
                      <a:pt x="126" y="255"/>
                      <a:pt x="126" y="252"/>
                    </a:cubicBezTo>
                    <a:cubicBezTo>
                      <a:pt x="125" y="248"/>
                      <a:pt x="128" y="244"/>
                      <a:pt x="132" y="243"/>
                    </a:cubicBezTo>
                    <a:cubicBezTo>
                      <a:pt x="134" y="242"/>
                      <a:pt x="136" y="242"/>
                      <a:pt x="138" y="242"/>
                    </a:cubicBezTo>
                    <a:cubicBezTo>
                      <a:pt x="144" y="241"/>
                      <a:pt x="147" y="238"/>
                      <a:pt x="149" y="232"/>
                    </a:cubicBezTo>
                    <a:cubicBezTo>
                      <a:pt x="153" y="220"/>
                      <a:pt x="151" y="208"/>
                      <a:pt x="144" y="197"/>
                    </a:cubicBezTo>
                    <a:cubicBezTo>
                      <a:pt x="142" y="195"/>
                      <a:pt x="141" y="195"/>
                      <a:pt x="139" y="197"/>
                    </a:cubicBezTo>
                    <a:cubicBezTo>
                      <a:pt x="138" y="197"/>
                      <a:pt x="137" y="198"/>
                      <a:pt x="136" y="199"/>
                    </a:cubicBezTo>
                    <a:cubicBezTo>
                      <a:pt x="129" y="205"/>
                      <a:pt x="123" y="210"/>
                      <a:pt x="117" y="216"/>
                    </a:cubicBezTo>
                    <a:cubicBezTo>
                      <a:pt x="112" y="220"/>
                      <a:pt x="108" y="225"/>
                      <a:pt x="105" y="231"/>
                    </a:cubicBezTo>
                    <a:cubicBezTo>
                      <a:pt x="104" y="232"/>
                      <a:pt x="103" y="233"/>
                      <a:pt x="101" y="235"/>
                    </a:cubicBezTo>
                    <a:cubicBezTo>
                      <a:pt x="84" y="253"/>
                      <a:pt x="66" y="270"/>
                      <a:pt x="48" y="288"/>
                    </a:cubicBezTo>
                    <a:cubicBezTo>
                      <a:pt x="41" y="296"/>
                      <a:pt x="35" y="297"/>
                      <a:pt x="26" y="293"/>
                    </a:cubicBezTo>
                    <a:cubicBezTo>
                      <a:pt x="20" y="291"/>
                      <a:pt x="16" y="287"/>
                      <a:pt x="13" y="282"/>
                    </a:cubicBezTo>
                    <a:cubicBezTo>
                      <a:pt x="4" y="271"/>
                      <a:pt x="1" y="257"/>
                      <a:pt x="0" y="243"/>
                    </a:cubicBezTo>
                    <a:cubicBezTo>
                      <a:pt x="0" y="240"/>
                      <a:pt x="1" y="239"/>
                      <a:pt x="3" y="239"/>
                    </a:cubicBezTo>
                    <a:cubicBezTo>
                      <a:pt x="5" y="238"/>
                      <a:pt x="7" y="237"/>
                      <a:pt x="9" y="237"/>
                    </a:cubicBezTo>
                    <a:cubicBezTo>
                      <a:pt x="13" y="235"/>
                      <a:pt x="16" y="235"/>
                      <a:pt x="20" y="237"/>
                    </a:cubicBezTo>
                    <a:cubicBezTo>
                      <a:pt x="24" y="239"/>
                      <a:pt x="28" y="238"/>
                      <a:pt x="32" y="234"/>
                    </a:cubicBezTo>
                    <a:cubicBezTo>
                      <a:pt x="34" y="233"/>
                      <a:pt x="37" y="231"/>
                      <a:pt x="39" y="230"/>
                    </a:cubicBezTo>
                    <a:cubicBezTo>
                      <a:pt x="46" y="226"/>
                      <a:pt x="52" y="222"/>
                      <a:pt x="59" y="219"/>
                    </a:cubicBezTo>
                    <a:cubicBezTo>
                      <a:pt x="60" y="218"/>
                      <a:pt x="62" y="217"/>
                      <a:pt x="63" y="216"/>
                    </a:cubicBezTo>
                    <a:cubicBezTo>
                      <a:pt x="81" y="206"/>
                      <a:pt x="98" y="195"/>
                      <a:pt x="116" y="185"/>
                    </a:cubicBezTo>
                    <a:cubicBezTo>
                      <a:pt x="122" y="181"/>
                      <a:pt x="128" y="177"/>
                      <a:pt x="134" y="172"/>
                    </a:cubicBezTo>
                    <a:cubicBezTo>
                      <a:pt x="139" y="168"/>
                      <a:pt x="143" y="163"/>
                      <a:pt x="145" y="155"/>
                    </a:cubicBezTo>
                    <a:cubicBezTo>
                      <a:pt x="143" y="155"/>
                      <a:pt x="142" y="154"/>
                      <a:pt x="140" y="154"/>
                    </a:cubicBezTo>
                    <a:cubicBezTo>
                      <a:pt x="134" y="152"/>
                      <a:pt x="132" y="148"/>
                      <a:pt x="133" y="142"/>
                    </a:cubicBezTo>
                    <a:cubicBezTo>
                      <a:pt x="134" y="140"/>
                      <a:pt x="135" y="137"/>
                      <a:pt x="136" y="135"/>
                    </a:cubicBezTo>
                    <a:cubicBezTo>
                      <a:pt x="139" y="127"/>
                      <a:pt x="142" y="119"/>
                      <a:pt x="145" y="112"/>
                    </a:cubicBezTo>
                    <a:cubicBezTo>
                      <a:pt x="145" y="111"/>
                      <a:pt x="146" y="110"/>
                      <a:pt x="146" y="109"/>
                    </a:cubicBezTo>
                    <a:cubicBezTo>
                      <a:pt x="147" y="105"/>
                      <a:pt x="146" y="104"/>
                      <a:pt x="143" y="104"/>
                    </a:cubicBezTo>
                    <a:cubicBezTo>
                      <a:pt x="140" y="104"/>
                      <a:pt x="138" y="104"/>
                      <a:pt x="135" y="105"/>
                    </a:cubicBezTo>
                    <a:cubicBezTo>
                      <a:pt x="132" y="106"/>
                      <a:pt x="128" y="107"/>
                      <a:pt x="124" y="108"/>
                    </a:cubicBezTo>
                    <a:cubicBezTo>
                      <a:pt x="122" y="109"/>
                      <a:pt x="121" y="111"/>
                      <a:pt x="121" y="113"/>
                    </a:cubicBezTo>
                    <a:cubicBezTo>
                      <a:pt x="121" y="122"/>
                      <a:pt x="121" y="131"/>
                      <a:pt x="121" y="140"/>
                    </a:cubicBezTo>
                    <a:cubicBezTo>
                      <a:pt x="121" y="142"/>
                      <a:pt x="120" y="144"/>
                      <a:pt x="119" y="146"/>
                    </a:cubicBezTo>
                    <a:cubicBezTo>
                      <a:pt x="108" y="160"/>
                      <a:pt x="98" y="174"/>
                      <a:pt x="87" y="188"/>
                    </a:cubicBezTo>
                    <a:cubicBezTo>
                      <a:pt x="87" y="189"/>
                      <a:pt x="86" y="189"/>
                      <a:pt x="86" y="190"/>
                    </a:cubicBezTo>
                    <a:cubicBezTo>
                      <a:pt x="81" y="185"/>
                      <a:pt x="77" y="181"/>
                      <a:pt x="73" y="176"/>
                    </a:cubicBezTo>
                    <a:cubicBezTo>
                      <a:pt x="70" y="173"/>
                      <a:pt x="69" y="170"/>
                      <a:pt x="69" y="166"/>
                    </a:cubicBezTo>
                    <a:cubicBezTo>
                      <a:pt x="68" y="164"/>
                      <a:pt x="68" y="161"/>
                      <a:pt x="67" y="159"/>
                    </a:cubicBezTo>
                    <a:cubicBezTo>
                      <a:pt x="58" y="138"/>
                      <a:pt x="57" y="117"/>
                      <a:pt x="63" y="95"/>
                    </a:cubicBezTo>
                    <a:cubicBezTo>
                      <a:pt x="67" y="84"/>
                      <a:pt x="67" y="74"/>
                      <a:pt x="66" y="63"/>
                    </a:cubicBezTo>
                    <a:cubicBezTo>
                      <a:pt x="66" y="60"/>
                      <a:pt x="66" y="57"/>
                      <a:pt x="66" y="54"/>
                    </a:cubicBezTo>
                    <a:cubicBezTo>
                      <a:pt x="66" y="50"/>
                      <a:pt x="68" y="47"/>
                      <a:pt x="72" y="47"/>
                    </a:cubicBezTo>
                    <a:cubicBezTo>
                      <a:pt x="75" y="46"/>
                      <a:pt x="78" y="47"/>
                      <a:pt x="80" y="48"/>
                    </a:cubicBezTo>
                    <a:cubicBezTo>
                      <a:pt x="83" y="50"/>
                      <a:pt x="85" y="52"/>
                      <a:pt x="88" y="55"/>
                    </a:cubicBezTo>
                    <a:cubicBezTo>
                      <a:pt x="90" y="57"/>
                      <a:pt x="91" y="59"/>
                      <a:pt x="93" y="61"/>
                    </a:cubicBezTo>
                    <a:cubicBezTo>
                      <a:pt x="99" y="66"/>
                      <a:pt x="103" y="67"/>
                      <a:pt x="109" y="63"/>
                    </a:cubicBezTo>
                    <a:cubicBezTo>
                      <a:pt x="117" y="58"/>
                      <a:pt x="125" y="53"/>
                      <a:pt x="133" y="48"/>
                    </a:cubicBezTo>
                    <a:cubicBezTo>
                      <a:pt x="142" y="41"/>
                      <a:pt x="151" y="35"/>
                      <a:pt x="160" y="28"/>
                    </a:cubicBezTo>
                    <a:cubicBezTo>
                      <a:pt x="163" y="25"/>
                      <a:pt x="167" y="24"/>
                      <a:pt x="171" y="23"/>
                    </a:cubicBezTo>
                    <a:cubicBezTo>
                      <a:pt x="177" y="23"/>
                      <a:pt x="182" y="20"/>
                      <a:pt x="187" y="16"/>
                    </a:cubicBezTo>
                    <a:cubicBezTo>
                      <a:pt x="196" y="6"/>
                      <a:pt x="208" y="2"/>
                      <a:pt x="221" y="1"/>
                    </a:cubicBezTo>
                    <a:cubicBezTo>
                      <a:pt x="233" y="0"/>
                      <a:pt x="246" y="0"/>
                      <a:pt x="258" y="4"/>
                    </a:cubicBezTo>
                    <a:cubicBezTo>
                      <a:pt x="261" y="5"/>
                      <a:pt x="264" y="7"/>
                      <a:pt x="267" y="9"/>
                    </a:cubicBezTo>
                    <a:cubicBezTo>
                      <a:pt x="270" y="10"/>
                      <a:pt x="271" y="13"/>
                      <a:pt x="271" y="16"/>
                    </a:cubicBezTo>
                    <a:cubicBezTo>
                      <a:pt x="271" y="18"/>
                      <a:pt x="271" y="19"/>
                      <a:pt x="269" y="21"/>
                    </a:cubicBezTo>
                    <a:cubicBezTo>
                      <a:pt x="262" y="26"/>
                      <a:pt x="255" y="31"/>
                      <a:pt x="248" y="37"/>
                    </a:cubicBezTo>
                    <a:cubicBezTo>
                      <a:pt x="240" y="43"/>
                      <a:pt x="232" y="50"/>
                      <a:pt x="226" y="58"/>
                    </a:cubicBezTo>
                    <a:cubicBezTo>
                      <a:pt x="223" y="62"/>
                      <a:pt x="219" y="65"/>
                      <a:pt x="215" y="67"/>
                    </a:cubicBezTo>
                    <a:cubicBezTo>
                      <a:pt x="213" y="68"/>
                      <a:pt x="212" y="69"/>
                      <a:pt x="211" y="70"/>
                    </a:cubicBezTo>
                    <a:cubicBezTo>
                      <a:pt x="202" y="79"/>
                      <a:pt x="194" y="87"/>
                      <a:pt x="186" y="95"/>
                    </a:cubicBezTo>
                    <a:cubicBezTo>
                      <a:pt x="184" y="97"/>
                      <a:pt x="183" y="99"/>
                      <a:pt x="185" y="102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F0502020204030204"/>
                  <a:ea typeface="Microsoft YaHei"/>
                  <a:cs typeface="+mn-cs"/>
                </a:endParaRPr>
              </a:p>
            </p:txBody>
          </p:sp>
          <p:sp>
            <p:nvSpPr>
              <p:cNvPr id="151" name="Freeform 14">
                <a:extLst>
                  <a:ext uri="{FF2B5EF4-FFF2-40B4-BE49-F238E27FC236}">
                    <a16:creationId xmlns:a16="http://schemas.microsoft.com/office/drawing/2014/main" id="{F2A49C76-5480-41CE-9ADE-B8DA9152D70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143222" y="3099837"/>
                <a:ext cx="797747" cy="506201"/>
              </a:xfrm>
              <a:custGeom>
                <a:avLst/>
                <a:gdLst>
                  <a:gd name="T0" fmla="*/ 16 w 280"/>
                  <a:gd name="T1" fmla="*/ 133 h 178"/>
                  <a:gd name="T2" fmla="*/ 14 w 280"/>
                  <a:gd name="T3" fmla="*/ 124 h 178"/>
                  <a:gd name="T4" fmla="*/ 2 w 280"/>
                  <a:gd name="T5" fmla="*/ 103 h 178"/>
                  <a:gd name="T6" fmla="*/ 6 w 280"/>
                  <a:gd name="T7" fmla="*/ 81 h 178"/>
                  <a:gd name="T8" fmla="*/ 16 w 280"/>
                  <a:gd name="T9" fmla="*/ 77 h 178"/>
                  <a:gd name="T10" fmla="*/ 22 w 280"/>
                  <a:gd name="T11" fmla="*/ 77 h 178"/>
                  <a:gd name="T12" fmla="*/ 40 w 280"/>
                  <a:gd name="T13" fmla="*/ 71 h 178"/>
                  <a:gd name="T14" fmla="*/ 54 w 280"/>
                  <a:gd name="T15" fmla="*/ 64 h 178"/>
                  <a:gd name="T16" fmla="*/ 63 w 280"/>
                  <a:gd name="T17" fmla="*/ 61 h 178"/>
                  <a:gd name="T18" fmla="*/ 144 w 280"/>
                  <a:gd name="T19" fmla="*/ 25 h 178"/>
                  <a:gd name="T20" fmla="*/ 169 w 280"/>
                  <a:gd name="T21" fmla="*/ 16 h 178"/>
                  <a:gd name="T22" fmla="*/ 186 w 280"/>
                  <a:gd name="T23" fmla="*/ 13 h 178"/>
                  <a:gd name="T24" fmla="*/ 209 w 280"/>
                  <a:gd name="T25" fmla="*/ 9 h 178"/>
                  <a:gd name="T26" fmla="*/ 224 w 280"/>
                  <a:gd name="T27" fmla="*/ 3 h 178"/>
                  <a:gd name="T28" fmla="*/ 233 w 280"/>
                  <a:gd name="T29" fmla="*/ 0 h 178"/>
                  <a:gd name="T30" fmla="*/ 265 w 280"/>
                  <a:gd name="T31" fmla="*/ 5 h 178"/>
                  <a:gd name="T32" fmla="*/ 274 w 280"/>
                  <a:gd name="T33" fmla="*/ 29 h 178"/>
                  <a:gd name="T34" fmla="*/ 256 w 280"/>
                  <a:gd name="T35" fmla="*/ 50 h 178"/>
                  <a:gd name="T36" fmla="*/ 245 w 280"/>
                  <a:gd name="T37" fmla="*/ 53 h 178"/>
                  <a:gd name="T38" fmla="*/ 220 w 280"/>
                  <a:gd name="T39" fmla="*/ 56 h 178"/>
                  <a:gd name="T40" fmla="*/ 213 w 280"/>
                  <a:gd name="T41" fmla="*/ 58 h 178"/>
                  <a:gd name="T42" fmla="*/ 208 w 280"/>
                  <a:gd name="T43" fmla="*/ 67 h 178"/>
                  <a:gd name="T44" fmla="*/ 210 w 280"/>
                  <a:gd name="T45" fmla="*/ 76 h 178"/>
                  <a:gd name="T46" fmla="*/ 218 w 280"/>
                  <a:gd name="T47" fmla="*/ 92 h 178"/>
                  <a:gd name="T48" fmla="*/ 224 w 280"/>
                  <a:gd name="T49" fmla="*/ 115 h 178"/>
                  <a:gd name="T50" fmla="*/ 220 w 280"/>
                  <a:gd name="T51" fmla="*/ 146 h 178"/>
                  <a:gd name="T52" fmla="*/ 197 w 280"/>
                  <a:gd name="T53" fmla="*/ 163 h 178"/>
                  <a:gd name="T54" fmla="*/ 189 w 280"/>
                  <a:gd name="T55" fmla="*/ 163 h 178"/>
                  <a:gd name="T56" fmla="*/ 181 w 280"/>
                  <a:gd name="T57" fmla="*/ 167 h 178"/>
                  <a:gd name="T58" fmla="*/ 178 w 280"/>
                  <a:gd name="T59" fmla="*/ 170 h 178"/>
                  <a:gd name="T60" fmla="*/ 156 w 280"/>
                  <a:gd name="T61" fmla="*/ 175 h 178"/>
                  <a:gd name="T62" fmla="*/ 140 w 280"/>
                  <a:gd name="T63" fmla="*/ 166 h 178"/>
                  <a:gd name="T64" fmla="*/ 126 w 280"/>
                  <a:gd name="T65" fmla="*/ 162 h 178"/>
                  <a:gd name="T66" fmla="*/ 119 w 280"/>
                  <a:gd name="T67" fmla="*/ 160 h 178"/>
                  <a:gd name="T68" fmla="*/ 113 w 280"/>
                  <a:gd name="T69" fmla="*/ 150 h 178"/>
                  <a:gd name="T70" fmla="*/ 115 w 280"/>
                  <a:gd name="T71" fmla="*/ 147 h 178"/>
                  <a:gd name="T72" fmla="*/ 122 w 280"/>
                  <a:gd name="T73" fmla="*/ 147 h 178"/>
                  <a:gd name="T74" fmla="*/ 166 w 280"/>
                  <a:gd name="T75" fmla="*/ 141 h 178"/>
                  <a:gd name="T76" fmla="*/ 185 w 280"/>
                  <a:gd name="T77" fmla="*/ 129 h 178"/>
                  <a:gd name="T78" fmla="*/ 188 w 280"/>
                  <a:gd name="T79" fmla="*/ 120 h 178"/>
                  <a:gd name="T80" fmla="*/ 185 w 280"/>
                  <a:gd name="T81" fmla="*/ 92 h 178"/>
                  <a:gd name="T82" fmla="*/ 184 w 280"/>
                  <a:gd name="T83" fmla="*/ 77 h 178"/>
                  <a:gd name="T84" fmla="*/ 179 w 280"/>
                  <a:gd name="T85" fmla="*/ 71 h 178"/>
                  <a:gd name="T86" fmla="*/ 163 w 280"/>
                  <a:gd name="T87" fmla="*/ 75 h 178"/>
                  <a:gd name="T88" fmla="*/ 158 w 280"/>
                  <a:gd name="T89" fmla="*/ 79 h 178"/>
                  <a:gd name="T90" fmla="*/ 145 w 280"/>
                  <a:gd name="T91" fmla="*/ 82 h 178"/>
                  <a:gd name="T92" fmla="*/ 116 w 280"/>
                  <a:gd name="T93" fmla="*/ 91 h 178"/>
                  <a:gd name="T94" fmla="*/ 80 w 280"/>
                  <a:gd name="T95" fmla="*/ 118 h 178"/>
                  <a:gd name="T96" fmla="*/ 52 w 280"/>
                  <a:gd name="T97" fmla="*/ 135 h 178"/>
                  <a:gd name="T98" fmla="*/ 22 w 280"/>
                  <a:gd name="T99" fmla="*/ 136 h 178"/>
                  <a:gd name="T100" fmla="*/ 18 w 280"/>
                  <a:gd name="T101" fmla="*/ 134 h 178"/>
                  <a:gd name="T102" fmla="*/ 16 w 280"/>
                  <a:gd name="T103" fmla="*/ 133 h 17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</a:cxnLst>
                <a:rect l="0" t="0" r="r" b="b"/>
                <a:pathLst>
                  <a:path w="280" h="178">
                    <a:moveTo>
                      <a:pt x="16" y="133"/>
                    </a:moveTo>
                    <a:cubicBezTo>
                      <a:pt x="18" y="129"/>
                      <a:pt x="16" y="127"/>
                      <a:pt x="14" y="124"/>
                    </a:cubicBezTo>
                    <a:cubicBezTo>
                      <a:pt x="9" y="118"/>
                      <a:pt x="5" y="111"/>
                      <a:pt x="2" y="103"/>
                    </a:cubicBezTo>
                    <a:cubicBezTo>
                      <a:pt x="0" y="95"/>
                      <a:pt x="1" y="88"/>
                      <a:pt x="6" y="81"/>
                    </a:cubicBezTo>
                    <a:cubicBezTo>
                      <a:pt x="9" y="78"/>
                      <a:pt x="12" y="76"/>
                      <a:pt x="16" y="77"/>
                    </a:cubicBezTo>
                    <a:cubicBezTo>
                      <a:pt x="18" y="77"/>
                      <a:pt x="20" y="76"/>
                      <a:pt x="22" y="77"/>
                    </a:cubicBezTo>
                    <a:cubicBezTo>
                      <a:pt x="29" y="79"/>
                      <a:pt x="36" y="76"/>
                      <a:pt x="40" y="71"/>
                    </a:cubicBezTo>
                    <a:cubicBezTo>
                      <a:pt x="44" y="67"/>
                      <a:pt x="49" y="65"/>
                      <a:pt x="54" y="64"/>
                    </a:cubicBezTo>
                    <a:cubicBezTo>
                      <a:pt x="57" y="64"/>
                      <a:pt x="60" y="62"/>
                      <a:pt x="63" y="61"/>
                    </a:cubicBezTo>
                    <a:cubicBezTo>
                      <a:pt x="89" y="47"/>
                      <a:pt x="116" y="35"/>
                      <a:pt x="144" y="25"/>
                    </a:cubicBezTo>
                    <a:cubicBezTo>
                      <a:pt x="152" y="22"/>
                      <a:pt x="161" y="19"/>
                      <a:pt x="169" y="16"/>
                    </a:cubicBezTo>
                    <a:cubicBezTo>
                      <a:pt x="174" y="14"/>
                      <a:pt x="180" y="14"/>
                      <a:pt x="186" y="13"/>
                    </a:cubicBezTo>
                    <a:cubicBezTo>
                      <a:pt x="194" y="12"/>
                      <a:pt x="201" y="11"/>
                      <a:pt x="209" y="9"/>
                    </a:cubicBezTo>
                    <a:cubicBezTo>
                      <a:pt x="214" y="8"/>
                      <a:pt x="219" y="5"/>
                      <a:pt x="224" y="3"/>
                    </a:cubicBezTo>
                    <a:cubicBezTo>
                      <a:pt x="227" y="1"/>
                      <a:pt x="230" y="0"/>
                      <a:pt x="233" y="0"/>
                    </a:cubicBezTo>
                    <a:cubicBezTo>
                      <a:pt x="244" y="0"/>
                      <a:pt x="255" y="1"/>
                      <a:pt x="265" y="5"/>
                    </a:cubicBezTo>
                    <a:cubicBezTo>
                      <a:pt x="276" y="9"/>
                      <a:pt x="280" y="19"/>
                      <a:pt x="274" y="29"/>
                    </a:cubicBezTo>
                    <a:cubicBezTo>
                      <a:pt x="270" y="38"/>
                      <a:pt x="263" y="45"/>
                      <a:pt x="256" y="50"/>
                    </a:cubicBezTo>
                    <a:cubicBezTo>
                      <a:pt x="252" y="53"/>
                      <a:pt x="249" y="53"/>
                      <a:pt x="245" y="53"/>
                    </a:cubicBezTo>
                    <a:cubicBezTo>
                      <a:pt x="236" y="54"/>
                      <a:pt x="228" y="55"/>
                      <a:pt x="220" y="56"/>
                    </a:cubicBezTo>
                    <a:cubicBezTo>
                      <a:pt x="218" y="57"/>
                      <a:pt x="215" y="57"/>
                      <a:pt x="213" y="58"/>
                    </a:cubicBezTo>
                    <a:cubicBezTo>
                      <a:pt x="209" y="60"/>
                      <a:pt x="208" y="63"/>
                      <a:pt x="208" y="67"/>
                    </a:cubicBezTo>
                    <a:cubicBezTo>
                      <a:pt x="208" y="70"/>
                      <a:pt x="209" y="73"/>
                      <a:pt x="210" y="76"/>
                    </a:cubicBezTo>
                    <a:cubicBezTo>
                      <a:pt x="213" y="82"/>
                      <a:pt x="215" y="87"/>
                      <a:pt x="218" y="92"/>
                    </a:cubicBezTo>
                    <a:cubicBezTo>
                      <a:pt x="221" y="100"/>
                      <a:pt x="224" y="107"/>
                      <a:pt x="224" y="115"/>
                    </a:cubicBezTo>
                    <a:cubicBezTo>
                      <a:pt x="224" y="126"/>
                      <a:pt x="223" y="136"/>
                      <a:pt x="220" y="146"/>
                    </a:cubicBezTo>
                    <a:cubicBezTo>
                      <a:pt x="216" y="157"/>
                      <a:pt x="209" y="162"/>
                      <a:pt x="197" y="163"/>
                    </a:cubicBezTo>
                    <a:cubicBezTo>
                      <a:pt x="194" y="163"/>
                      <a:pt x="192" y="163"/>
                      <a:pt x="189" y="163"/>
                    </a:cubicBezTo>
                    <a:cubicBezTo>
                      <a:pt x="186" y="163"/>
                      <a:pt x="183" y="163"/>
                      <a:pt x="181" y="167"/>
                    </a:cubicBezTo>
                    <a:cubicBezTo>
                      <a:pt x="180" y="168"/>
                      <a:pt x="179" y="169"/>
                      <a:pt x="178" y="170"/>
                    </a:cubicBezTo>
                    <a:cubicBezTo>
                      <a:pt x="171" y="176"/>
                      <a:pt x="164" y="178"/>
                      <a:pt x="156" y="175"/>
                    </a:cubicBezTo>
                    <a:cubicBezTo>
                      <a:pt x="151" y="172"/>
                      <a:pt x="145" y="169"/>
                      <a:pt x="140" y="166"/>
                    </a:cubicBezTo>
                    <a:cubicBezTo>
                      <a:pt x="136" y="163"/>
                      <a:pt x="132" y="162"/>
                      <a:pt x="126" y="162"/>
                    </a:cubicBezTo>
                    <a:cubicBezTo>
                      <a:pt x="124" y="162"/>
                      <a:pt x="121" y="163"/>
                      <a:pt x="119" y="160"/>
                    </a:cubicBezTo>
                    <a:cubicBezTo>
                      <a:pt x="116" y="157"/>
                      <a:pt x="114" y="154"/>
                      <a:pt x="113" y="150"/>
                    </a:cubicBezTo>
                    <a:cubicBezTo>
                      <a:pt x="112" y="148"/>
                      <a:pt x="113" y="147"/>
                      <a:pt x="115" y="147"/>
                    </a:cubicBezTo>
                    <a:cubicBezTo>
                      <a:pt x="117" y="147"/>
                      <a:pt x="120" y="147"/>
                      <a:pt x="122" y="147"/>
                    </a:cubicBezTo>
                    <a:cubicBezTo>
                      <a:pt x="137" y="148"/>
                      <a:pt x="152" y="146"/>
                      <a:pt x="166" y="141"/>
                    </a:cubicBezTo>
                    <a:cubicBezTo>
                      <a:pt x="173" y="138"/>
                      <a:pt x="179" y="134"/>
                      <a:pt x="185" y="129"/>
                    </a:cubicBezTo>
                    <a:cubicBezTo>
                      <a:pt x="188" y="126"/>
                      <a:pt x="189" y="123"/>
                      <a:pt x="188" y="120"/>
                    </a:cubicBezTo>
                    <a:cubicBezTo>
                      <a:pt x="187" y="111"/>
                      <a:pt x="186" y="102"/>
                      <a:pt x="185" y="92"/>
                    </a:cubicBezTo>
                    <a:cubicBezTo>
                      <a:pt x="184" y="87"/>
                      <a:pt x="184" y="82"/>
                      <a:pt x="184" y="77"/>
                    </a:cubicBezTo>
                    <a:cubicBezTo>
                      <a:pt x="184" y="73"/>
                      <a:pt x="183" y="71"/>
                      <a:pt x="179" y="71"/>
                    </a:cubicBezTo>
                    <a:cubicBezTo>
                      <a:pt x="173" y="70"/>
                      <a:pt x="168" y="70"/>
                      <a:pt x="163" y="75"/>
                    </a:cubicBezTo>
                    <a:cubicBezTo>
                      <a:pt x="162" y="76"/>
                      <a:pt x="160" y="77"/>
                      <a:pt x="158" y="79"/>
                    </a:cubicBezTo>
                    <a:cubicBezTo>
                      <a:pt x="154" y="81"/>
                      <a:pt x="150" y="83"/>
                      <a:pt x="145" y="82"/>
                    </a:cubicBezTo>
                    <a:cubicBezTo>
                      <a:pt x="134" y="82"/>
                      <a:pt x="124" y="85"/>
                      <a:pt x="116" y="91"/>
                    </a:cubicBezTo>
                    <a:cubicBezTo>
                      <a:pt x="104" y="100"/>
                      <a:pt x="92" y="109"/>
                      <a:pt x="80" y="118"/>
                    </a:cubicBezTo>
                    <a:cubicBezTo>
                      <a:pt x="71" y="124"/>
                      <a:pt x="62" y="131"/>
                      <a:pt x="52" y="135"/>
                    </a:cubicBezTo>
                    <a:cubicBezTo>
                      <a:pt x="42" y="139"/>
                      <a:pt x="32" y="140"/>
                      <a:pt x="22" y="136"/>
                    </a:cubicBezTo>
                    <a:cubicBezTo>
                      <a:pt x="20" y="136"/>
                      <a:pt x="19" y="135"/>
                      <a:pt x="18" y="134"/>
                    </a:cubicBezTo>
                    <a:cubicBezTo>
                      <a:pt x="17" y="134"/>
                      <a:pt x="17" y="134"/>
                      <a:pt x="16" y="13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F0502020204030204"/>
                  <a:ea typeface="Microsoft YaHei"/>
                  <a:cs typeface="+mn-cs"/>
                </a:endParaRPr>
              </a:p>
            </p:txBody>
          </p:sp>
          <p:sp>
            <p:nvSpPr>
              <p:cNvPr id="152" name="Freeform 15">
                <a:extLst>
                  <a:ext uri="{FF2B5EF4-FFF2-40B4-BE49-F238E27FC236}">
                    <a16:creationId xmlns:a16="http://schemas.microsoft.com/office/drawing/2014/main" id="{16AD1742-67D8-4026-84B3-87236E785A6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548140" y="2449465"/>
                <a:ext cx="605519" cy="323584"/>
              </a:xfrm>
              <a:custGeom>
                <a:avLst/>
                <a:gdLst>
                  <a:gd name="T0" fmla="*/ 197 w 212"/>
                  <a:gd name="T1" fmla="*/ 0 h 114"/>
                  <a:gd name="T2" fmla="*/ 205 w 212"/>
                  <a:gd name="T3" fmla="*/ 0 h 114"/>
                  <a:gd name="T4" fmla="*/ 211 w 212"/>
                  <a:gd name="T5" fmla="*/ 9 h 114"/>
                  <a:gd name="T6" fmla="*/ 191 w 212"/>
                  <a:gd name="T7" fmla="*/ 29 h 114"/>
                  <a:gd name="T8" fmla="*/ 187 w 212"/>
                  <a:gd name="T9" fmla="*/ 29 h 114"/>
                  <a:gd name="T10" fmla="*/ 174 w 212"/>
                  <a:gd name="T11" fmla="*/ 33 h 114"/>
                  <a:gd name="T12" fmla="*/ 132 w 212"/>
                  <a:gd name="T13" fmla="*/ 67 h 114"/>
                  <a:gd name="T14" fmla="*/ 109 w 212"/>
                  <a:gd name="T15" fmla="*/ 91 h 114"/>
                  <a:gd name="T16" fmla="*/ 71 w 212"/>
                  <a:gd name="T17" fmla="*/ 112 h 114"/>
                  <a:gd name="T18" fmla="*/ 40 w 212"/>
                  <a:gd name="T19" fmla="*/ 108 h 114"/>
                  <a:gd name="T20" fmla="*/ 9 w 212"/>
                  <a:gd name="T21" fmla="*/ 90 h 114"/>
                  <a:gd name="T22" fmla="*/ 8 w 212"/>
                  <a:gd name="T23" fmla="*/ 89 h 114"/>
                  <a:gd name="T24" fmla="*/ 11 w 212"/>
                  <a:gd name="T25" fmla="*/ 64 h 114"/>
                  <a:gd name="T26" fmla="*/ 15 w 212"/>
                  <a:gd name="T27" fmla="*/ 62 h 114"/>
                  <a:gd name="T28" fmla="*/ 114 w 212"/>
                  <a:gd name="T29" fmla="*/ 23 h 114"/>
                  <a:gd name="T30" fmla="*/ 130 w 212"/>
                  <a:gd name="T31" fmla="*/ 18 h 114"/>
                  <a:gd name="T32" fmla="*/ 164 w 212"/>
                  <a:gd name="T33" fmla="*/ 7 h 114"/>
                  <a:gd name="T34" fmla="*/ 197 w 212"/>
                  <a:gd name="T35" fmla="*/ 0 h 1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</a:cxnLst>
                <a:rect l="0" t="0" r="r" b="b"/>
                <a:pathLst>
                  <a:path w="212" h="114">
                    <a:moveTo>
                      <a:pt x="197" y="0"/>
                    </a:moveTo>
                    <a:cubicBezTo>
                      <a:pt x="199" y="0"/>
                      <a:pt x="202" y="0"/>
                      <a:pt x="205" y="0"/>
                    </a:cubicBezTo>
                    <a:cubicBezTo>
                      <a:pt x="209" y="1"/>
                      <a:pt x="212" y="5"/>
                      <a:pt x="211" y="9"/>
                    </a:cubicBezTo>
                    <a:cubicBezTo>
                      <a:pt x="207" y="18"/>
                      <a:pt x="200" y="25"/>
                      <a:pt x="191" y="29"/>
                    </a:cubicBezTo>
                    <a:cubicBezTo>
                      <a:pt x="189" y="29"/>
                      <a:pt x="188" y="29"/>
                      <a:pt x="187" y="29"/>
                    </a:cubicBezTo>
                    <a:cubicBezTo>
                      <a:pt x="182" y="28"/>
                      <a:pt x="178" y="30"/>
                      <a:pt x="174" y="33"/>
                    </a:cubicBezTo>
                    <a:cubicBezTo>
                      <a:pt x="158" y="43"/>
                      <a:pt x="144" y="54"/>
                      <a:pt x="132" y="67"/>
                    </a:cubicBezTo>
                    <a:cubicBezTo>
                      <a:pt x="124" y="75"/>
                      <a:pt x="116" y="83"/>
                      <a:pt x="109" y="91"/>
                    </a:cubicBezTo>
                    <a:cubicBezTo>
                      <a:pt x="99" y="102"/>
                      <a:pt x="86" y="110"/>
                      <a:pt x="71" y="112"/>
                    </a:cubicBezTo>
                    <a:cubicBezTo>
                      <a:pt x="61" y="114"/>
                      <a:pt x="50" y="112"/>
                      <a:pt x="40" y="108"/>
                    </a:cubicBezTo>
                    <a:cubicBezTo>
                      <a:pt x="29" y="104"/>
                      <a:pt x="19" y="98"/>
                      <a:pt x="9" y="90"/>
                    </a:cubicBezTo>
                    <a:cubicBezTo>
                      <a:pt x="9" y="90"/>
                      <a:pt x="9" y="89"/>
                      <a:pt x="8" y="89"/>
                    </a:cubicBezTo>
                    <a:cubicBezTo>
                      <a:pt x="0" y="81"/>
                      <a:pt x="2" y="70"/>
                      <a:pt x="11" y="64"/>
                    </a:cubicBezTo>
                    <a:cubicBezTo>
                      <a:pt x="12" y="63"/>
                      <a:pt x="14" y="63"/>
                      <a:pt x="15" y="62"/>
                    </a:cubicBezTo>
                    <a:cubicBezTo>
                      <a:pt x="48" y="49"/>
                      <a:pt x="81" y="36"/>
                      <a:pt x="114" y="23"/>
                    </a:cubicBezTo>
                    <a:cubicBezTo>
                      <a:pt x="119" y="21"/>
                      <a:pt x="125" y="19"/>
                      <a:pt x="130" y="18"/>
                    </a:cubicBezTo>
                    <a:cubicBezTo>
                      <a:pt x="142" y="15"/>
                      <a:pt x="153" y="12"/>
                      <a:pt x="164" y="7"/>
                    </a:cubicBezTo>
                    <a:cubicBezTo>
                      <a:pt x="175" y="2"/>
                      <a:pt x="186" y="0"/>
                      <a:pt x="197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F0502020204030204"/>
                  <a:ea typeface="Microsoft YaHei"/>
                  <a:cs typeface="+mn-cs"/>
                </a:endParaRPr>
              </a:p>
            </p:txBody>
          </p:sp>
          <p:sp>
            <p:nvSpPr>
              <p:cNvPr id="153" name="Freeform 16">
                <a:extLst>
                  <a:ext uri="{FF2B5EF4-FFF2-40B4-BE49-F238E27FC236}">
                    <a16:creationId xmlns:a16="http://schemas.microsoft.com/office/drawing/2014/main" id="{CDEDCC72-5F8A-4DD8-9E4E-D7527A11A8E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746776" y="2048989"/>
                <a:ext cx="323584" cy="358826"/>
              </a:xfrm>
              <a:custGeom>
                <a:avLst/>
                <a:gdLst>
                  <a:gd name="T0" fmla="*/ 114 w 114"/>
                  <a:gd name="T1" fmla="*/ 70 h 126"/>
                  <a:gd name="T2" fmla="*/ 101 w 114"/>
                  <a:gd name="T3" fmla="*/ 91 h 126"/>
                  <a:gd name="T4" fmla="*/ 78 w 114"/>
                  <a:gd name="T5" fmla="*/ 97 h 126"/>
                  <a:gd name="T6" fmla="*/ 58 w 114"/>
                  <a:gd name="T7" fmla="*/ 106 h 126"/>
                  <a:gd name="T8" fmla="*/ 40 w 114"/>
                  <a:gd name="T9" fmla="*/ 121 h 126"/>
                  <a:gd name="T10" fmla="*/ 31 w 114"/>
                  <a:gd name="T11" fmla="*/ 125 h 126"/>
                  <a:gd name="T12" fmla="*/ 23 w 114"/>
                  <a:gd name="T13" fmla="*/ 122 h 126"/>
                  <a:gd name="T14" fmla="*/ 23 w 114"/>
                  <a:gd name="T15" fmla="*/ 112 h 126"/>
                  <a:gd name="T16" fmla="*/ 26 w 114"/>
                  <a:gd name="T17" fmla="*/ 68 h 126"/>
                  <a:gd name="T18" fmla="*/ 16 w 114"/>
                  <a:gd name="T19" fmla="*/ 50 h 126"/>
                  <a:gd name="T20" fmla="*/ 11 w 114"/>
                  <a:gd name="T21" fmla="*/ 39 h 126"/>
                  <a:gd name="T22" fmla="*/ 3 w 114"/>
                  <a:gd name="T23" fmla="*/ 21 h 126"/>
                  <a:gd name="T24" fmla="*/ 3 w 114"/>
                  <a:gd name="T25" fmla="*/ 6 h 126"/>
                  <a:gd name="T26" fmla="*/ 12 w 114"/>
                  <a:gd name="T27" fmla="*/ 0 h 126"/>
                  <a:gd name="T28" fmla="*/ 18 w 114"/>
                  <a:gd name="T29" fmla="*/ 1 h 126"/>
                  <a:gd name="T30" fmla="*/ 50 w 114"/>
                  <a:gd name="T31" fmla="*/ 12 h 126"/>
                  <a:gd name="T32" fmla="*/ 86 w 114"/>
                  <a:gd name="T33" fmla="*/ 31 h 126"/>
                  <a:gd name="T34" fmla="*/ 106 w 114"/>
                  <a:gd name="T35" fmla="*/ 48 h 126"/>
                  <a:gd name="T36" fmla="*/ 114 w 114"/>
                  <a:gd name="T37" fmla="*/ 70 h 1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4" h="126">
                    <a:moveTo>
                      <a:pt x="114" y="70"/>
                    </a:moveTo>
                    <a:cubicBezTo>
                      <a:pt x="114" y="79"/>
                      <a:pt x="109" y="86"/>
                      <a:pt x="101" y="91"/>
                    </a:cubicBezTo>
                    <a:cubicBezTo>
                      <a:pt x="94" y="95"/>
                      <a:pt x="86" y="97"/>
                      <a:pt x="78" y="97"/>
                    </a:cubicBezTo>
                    <a:cubicBezTo>
                      <a:pt x="64" y="97"/>
                      <a:pt x="66" y="98"/>
                      <a:pt x="58" y="106"/>
                    </a:cubicBezTo>
                    <a:cubicBezTo>
                      <a:pt x="52" y="111"/>
                      <a:pt x="46" y="116"/>
                      <a:pt x="40" y="121"/>
                    </a:cubicBezTo>
                    <a:cubicBezTo>
                      <a:pt x="38" y="123"/>
                      <a:pt x="35" y="124"/>
                      <a:pt x="31" y="125"/>
                    </a:cubicBezTo>
                    <a:cubicBezTo>
                      <a:pt x="28" y="126"/>
                      <a:pt x="25" y="125"/>
                      <a:pt x="23" y="122"/>
                    </a:cubicBezTo>
                    <a:cubicBezTo>
                      <a:pt x="22" y="118"/>
                      <a:pt x="21" y="115"/>
                      <a:pt x="23" y="112"/>
                    </a:cubicBezTo>
                    <a:cubicBezTo>
                      <a:pt x="33" y="98"/>
                      <a:pt x="33" y="83"/>
                      <a:pt x="26" y="68"/>
                    </a:cubicBezTo>
                    <a:cubicBezTo>
                      <a:pt x="23" y="61"/>
                      <a:pt x="19" y="56"/>
                      <a:pt x="16" y="50"/>
                    </a:cubicBezTo>
                    <a:cubicBezTo>
                      <a:pt x="14" y="46"/>
                      <a:pt x="12" y="43"/>
                      <a:pt x="11" y="39"/>
                    </a:cubicBezTo>
                    <a:cubicBezTo>
                      <a:pt x="9" y="33"/>
                      <a:pt x="7" y="27"/>
                      <a:pt x="3" y="21"/>
                    </a:cubicBezTo>
                    <a:cubicBezTo>
                      <a:pt x="0" y="17"/>
                      <a:pt x="0" y="12"/>
                      <a:pt x="3" y="6"/>
                    </a:cubicBezTo>
                    <a:cubicBezTo>
                      <a:pt x="5" y="2"/>
                      <a:pt x="8" y="0"/>
                      <a:pt x="12" y="0"/>
                    </a:cubicBezTo>
                    <a:cubicBezTo>
                      <a:pt x="14" y="0"/>
                      <a:pt x="16" y="1"/>
                      <a:pt x="18" y="1"/>
                    </a:cubicBezTo>
                    <a:cubicBezTo>
                      <a:pt x="29" y="3"/>
                      <a:pt x="40" y="7"/>
                      <a:pt x="50" y="12"/>
                    </a:cubicBezTo>
                    <a:cubicBezTo>
                      <a:pt x="62" y="19"/>
                      <a:pt x="74" y="25"/>
                      <a:pt x="86" y="31"/>
                    </a:cubicBezTo>
                    <a:cubicBezTo>
                      <a:pt x="94" y="36"/>
                      <a:pt x="101" y="41"/>
                      <a:pt x="106" y="48"/>
                    </a:cubicBezTo>
                    <a:cubicBezTo>
                      <a:pt x="111" y="54"/>
                      <a:pt x="114" y="61"/>
                      <a:pt x="114" y="7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F0502020204030204"/>
                  <a:ea typeface="Microsoft YaHei"/>
                  <a:cs typeface="+mn-cs"/>
                </a:endParaRPr>
              </a:p>
            </p:txBody>
          </p:sp>
          <p:sp>
            <p:nvSpPr>
              <p:cNvPr id="154" name="Freeform 24">
                <a:extLst>
                  <a:ext uri="{FF2B5EF4-FFF2-40B4-BE49-F238E27FC236}">
                    <a16:creationId xmlns:a16="http://schemas.microsoft.com/office/drawing/2014/main" id="{43DCC307-4F60-4FFF-A2A5-A29470381E5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216909" y="2378981"/>
                <a:ext cx="317177" cy="429310"/>
              </a:xfrm>
              <a:custGeom>
                <a:avLst/>
                <a:gdLst>
                  <a:gd name="T0" fmla="*/ 111 w 111"/>
                  <a:gd name="T1" fmla="*/ 118 h 150"/>
                  <a:gd name="T2" fmla="*/ 108 w 111"/>
                  <a:gd name="T3" fmla="*/ 125 h 150"/>
                  <a:gd name="T4" fmla="*/ 94 w 111"/>
                  <a:gd name="T5" fmla="*/ 142 h 150"/>
                  <a:gd name="T6" fmla="*/ 80 w 111"/>
                  <a:gd name="T7" fmla="*/ 149 h 150"/>
                  <a:gd name="T8" fmla="*/ 72 w 111"/>
                  <a:gd name="T9" fmla="*/ 144 h 150"/>
                  <a:gd name="T10" fmla="*/ 66 w 111"/>
                  <a:gd name="T11" fmla="*/ 117 h 150"/>
                  <a:gd name="T12" fmla="*/ 59 w 111"/>
                  <a:gd name="T13" fmla="*/ 90 h 150"/>
                  <a:gd name="T14" fmla="*/ 50 w 111"/>
                  <a:gd name="T15" fmla="*/ 75 h 150"/>
                  <a:gd name="T16" fmla="*/ 19 w 111"/>
                  <a:gd name="T17" fmla="*/ 40 h 150"/>
                  <a:gd name="T18" fmla="*/ 6 w 111"/>
                  <a:gd name="T19" fmla="*/ 27 h 150"/>
                  <a:gd name="T20" fmla="*/ 0 w 111"/>
                  <a:gd name="T21" fmla="*/ 10 h 150"/>
                  <a:gd name="T22" fmla="*/ 0 w 111"/>
                  <a:gd name="T23" fmla="*/ 8 h 150"/>
                  <a:gd name="T24" fmla="*/ 9 w 111"/>
                  <a:gd name="T25" fmla="*/ 2 h 150"/>
                  <a:gd name="T26" fmla="*/ 18 w 111"/>
                  <a:gd name="T27" fmla="*/ 7 h 150"/>
                  <a:gd name="T28" fmla="*/ 27 w 111"/>
                  <a:gd name="T29" fmla="*/ 15 h 150"/>
                  <a:gd name="T30" fmla="*/ 44 w 111"/>
                  <a:gd name="T31" fmla="*/ 26 h 150"/>
                  <a:gd name="T32" fmla="*/ 85 w 111"/>
                  <a:gd name="T33" fmla="*/ 57 h 150"/>
                  <a:gd name="T34" fmla="*/ 110 w 111"/>
                  <a:gd name="T35" fmla="*/ 114 h 150"/>
                  <a:gd name="T36" fmla="*/ 110 w 111"/>
                  <a:gd name="T37" fmla="*/ 117 h 150"/>
                  <a:gd name="T38" fmla="*/ 111 w 111"/>
                  <a:gd name="T39" fmla="*/ 118 h 15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</a:cxnLst>
                <a:rect l="0" t="0" r="r" b="b"/>
                <a:pathLst>
                  <a:path w="111" h="150">
                    <a:moveTo>
                      <a:pt x="111" y="118"/>
                    </a:moveTo>
                    <a:cubicBezTo>
                      <a:pt x="110" y="120"/>
                      <a:pt x="109" y="123"/>
                      <a:pt x="108" y="125"/>
                    </a:cubicBezTo>
                    <a:cubicBezTo>
                      <a:pt x="103" y="131"/>
                      <a:pt x="99" y="136"/>
                      <a:pt x="94" y="142"/>
                    </a:cubicBezTo>
                    <a:cubicBezTo>
                      <a:pt x="90" y="146"/>
                      <a:pt x="86" y="148"/>
                      <a:pt x="80" y="149"/>
                    </a:cubicBezTo>
                    <a:cubicBezTo>
                      <a:pt x="75" y="150"/>
                      <a:pt x="73" y="149"/>
                      <a:pt x="72" y="144"/>
                    </a:cubicBezTo>
                    <a:cubicBezTo>
                      <a:pt x="70" y="135"/>
                      <a:pt x="68" y="126"/>
                      <a:pt x="66" y="117"/>
                    </a:cubicBezTo>
                    <a:cubicBezTo>
                      <a:pt x="64" y="108"/>
                      <a:pt x="63" y="99"/>
                      <a:pt x="59" y="90"/>
                    </a:cubicBezTo>
                    <a:cubicBezTo>
                      <a:pt x="57" y="85"/>
                      <a:pt x="54" y="80"/>
                      <a:pt x="50" y="75"/>
                    </a:cubicBezTo>
                    <a:cubicBezTo>
                      <a:pt x="40" y="63"/>
                      <a:pt x="29" y="51"/>
                      <a:pt x="19" y="40"/>
                    </a:cubicBezTo>
                    <a:cubicBezTo>
                      <a:pt x="15" y="35"/>
                      <a:pt x="11" y="31"/>
                      <a:pt x="6" y="27"/>
                    </a:cubicBezTo>
                    <a:cubicBezTo>
                      <a:pt x="1" y="22"/>
                      <a:pt x="0" y="17"/>
                      <a:pt x="0" y="10"/>
                    </a:cubicBezTo>
                    <a:cubicBezTo>
                      <a:pt x="0" y="9"/>
                      <a:pt x="0" y="9"/>
                      <a:pt x="0" y="8"/>
                    </a:cubicBezTo>
                    <a:cubicBezTo>
                      <a:pt x="2" y="1"/>
                      <a:pt x="3" y="0"/>
                      <a:pt x="9" y="2"/>
                    </a:cubicBezTo>
                    <a:cubicBezTo>
                      <a:pt x="12" y="4"/>
                      <a:pt x="15" y="5"/>
                      <a:pt x="18" y="7"/>
                    </a:cubicBezTo>
                    <a:cubicBezTo>
                      <a:pt x="21" y="10"/>
                      <a:pt x="24" y="12"/>
                      <a:pt x="27" y="15"/>
                    </a:cubicBezTo>
                    <a:cubicBezTo>
                      <a:pt x="32" y="20"/>
                      <a:pt x="38" y="24"/>
                      <a:pt x="44" y="26"/>
                    </a:cubicBezTo>
                    <a:cubicBezTo>
                      <a:pt x="61" y="33"/>
                      <a:pt x="74" y="43"/>
                      <a:pt x="85" y="57"/>
                    </a:cubicBezTo>
                    <a:cubicBezTo>
                      <a:pt x="98" y="73"/>
                      <a:pt x="107" y="92"/>
                      <a:pt x="110" y="114"/>
                    </a:cubicBezTo>
                    <a:cubicBezTo>
                      <a:pt x="110" y="115"/>
                      <a:pt x="110" y="116"/>
                      <a:pt x="110" y="117"/>
                    </a:cubicBezTo>
                    <a:cubicBezTo>
                      <a:pt x="110" y="117"/>
                      <a:pt x="110" y="118"/>
                      <a:pt x="111" y="118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F0502020204030204"/>
                  <a:ea typeface="Microsoft YaHei"/>
                  <a:cs typeface="+mn-cs"/>
                </a:endParaRPr>
              </a:p>
            </p:txBody>
          </p:sp>
          <p:sp>
            <p:nvSpPr>
              <p:cNvPr id="155" name="Freeform 26">
                <a:extLst>
                  <a:ext uri="{FF2B5EF4-FFF2-40B4-BE49-F238E27FC236}">
                    <a16:creationId xmlns:a16="http://schemas.microsoft.com/office/drawing/2014/main" id="{B9F88D38-2706-4475-8802-6F4F5D2EF22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7022303" y="3189544"/>
                <a:ext cx="230674" cy="281935"/>
              </a:xfrm>
              <a:custGeom>
                <a:avLst/>
                <a:gdLst>
                  <a:gd name="T0" fmla="*/ 0 w 81"/>
                  <a:gd name="T1" fmla="*/ 18 h 99"/>
                  <a:gd name="T2" fmla="*/ 1 w 81"/>
                  <a:gd name="T3" fmla="*/ 9 h 99"/>
                  <a:gd name="T4" fmla="*/ 11 w 81"/>
                  <a:gd name="T5" fmla="*/ 1 h 99"/>
                  <a:gd name="T6" fmla="*/ 50 w 81"/>
                  <a:gd name="T7" fmla="*/ 12 h 99"/>
                  <a:gd name="T8" fmla="*/ 78 w 81"/>
                  <a:gd name="T9" fmla="*/ 44 h 99"/>
                  <a:gd name="T10" fmla="*/ 80 w 81"/>
                  <a:gd name="T11" fmla="*/ 51 h 99"/>
                  <a:gd name="T12" fmla="*/ 77 w 81"/>
                  <a:gd name="T13" fmla="*/ 79 h 99"/>
                  <a:gd name="T14" fmla="*/ 43 w 81"/>
                  <a:gd name="T15" fmla="*/ 92 h 99"/>
                  <a:gd name="T16" fmla="*/ 30 w 81"/>
                  <a:gd name="T17" fmla="*/ 81 h 99"/>
                  <a:gd name="T18" fmla="*/ 12 w 81"/>
                  <a:gd name="T19" fmla="*/ 60 h 99"/>
                  <a:gd name="T20" fmla="*/ 1 w 81"/>
                  <a:gd name="T21" fmla="*/ 24 h 99"/>
                  <a:gd name="T22" fmla="*/ 1 w 81"/>
                  <a:gd name="T23" fmla="*/ 18 h 99"/>
                  <a:gd name="T24" fmla="*/ 0 w 81"/>
                  <a:gd name="T25" fmla="*/ 18 h 9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81" h="99">
                    <a:moveTo>
                      <a:pt x="0" y="18"/>
                    </a:moveTo>
                    <a:cubicBezTo>
                      <a:pt x="1" y="15"/>
                      <a:pt x="1" y="12"/>
                      <a:pt x="1" y="9"/>
                    </a:cubicBezTo>
                    <a:cubicBezTo>
                      <a:pt x="2" y="4"/>
                      <a:pt x="5" y="1"/>
                      <a:pt x="11" y="1"/>
                    </a:cubicBezTo>
                    <a:cubicBezTo>
                      <a:pt x="25" y="0"/>
                      <a:pt x="39" y="2"/>
                      <a:pt x="50" y="12"/>
                    </a:cubicBezTo>
                    <a:cubicBezTo>
                      <a:pt x="62" y="21"/>
                      <a:pt x="70" y="32"/>
                      <a:pt x="78" y="44"/>
                    </a:cubicBezTo>
                    <a:cubicBezTo>
                      <a:pt x="79" y="46"/>
                      <a:pt x="80" y="49"/>
                      <a:pt x="80" y="51"/>
                    </a:cubicBezTo>
                    <a:cubicBezTo>
                      <a:pt x="81" y="61"/>
                      <a:pt x="80" y="70"/>
                      <a:pt x="77" y="79"/>
                    </a:cubicBezTo>
                    <a:cubicBezTo>
                      <a:pt x="74" y="89"/>
                      <a:pt x="57" y="99"/>
                      <a:pt x="43" y="92"/>
                    </a:cubicBezTo>
                    <a:cubicBezTo>
                      <a:pt x="38" y="89"/>
                      <a:pt x="33" y="86"/>
                      <a:pt x="30" y="81"/>
                    </a:cubicBezTo>
                    <a:cubicBezTo>
                      <a:pt x="24" y="74"/>
                      <a:pt x="18" y="67"/>
                      <a:pt x="12" y="60"/>
                    </a:cubicBezTo>
                    <a:cubicBezTo>
                      <a:pt x="4" y="49"/>
                      <a:pt x="2" y="37"/>
                      <a:pt x="1" y="24"/>
                    </a:cubicBezTo>
                    <a:cubicBezTo>
                      <a:pt x="1" y="22"/>
                      <a:pt x="1" y="20"/>
                      <a:pt x="1" y="18"/>
                    </a:cubicBezTo>
                    <a:cubicBezTo>
                      <a:pt x="1" y="18"/>
                      <a:pt x="1" y="18"/>
                      <a:pt x="0" y="18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F0502020204030204"/>
                  <a:ea typeface="Microsoft YaHei"/>
                  <a:cs typeface="+mn-cs"/>
                </a:endParaRPr>
              </a:p>
            </p:txBody>
          </p:sp>
          <p:sp>
            <p:nvSpPr>
              <p:cNvPr id="156" name="Freeform 28">
                <a:extLst>
                  <a:ext uri="{FF2B5EF4-FFF2-40B4-BE49-F238E27FC236}">
                    <a16:creationId xmlns:a16="http://schemas.microsoft.com/office/drawing/2014/main" id="{8F836E50-664C-489E-B463-9D8B808D647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502460" y="3122264"/>
                <a:ext cx="246693" cy="285139"/>
              </a:xfrm>
              <a:custGeom>
                <a:avLst/>
                <a:gdLst>
                  <a:gd name="T0" fmla="*/ 38 w 87"/>
                  <a:gd name="T1" fmla="*/ 100 h 100"/>
                  <a:gd name="T2" fmla="*/ 27 w 87"/>
                  <a:gd name="T3" fmla="*/ 98 h 100"/>
                  <a:gd name="T4" fmla="*/ 22 w 87"/>
                  <a:gd name="T5" fmla="*/ 91 h 100"/>
                  <a:gd name="T6" fmla="*/ 17 w 87"/>
                  <a:gd name="T7" fmla="*/ 65 h 100"/>
                  <a:gd name="T8" fmla="*/ 1 w 87"/>
                  <a:gd name="T9" fmla="*/ 16 h 100"/>
                  <a:gd name="T10" fmla="*/ 0 w 87"/>
                  <a:gd name="T11" fmla="*/ 4 h 100"/>
                  <a:gd name="T12" fmla="*/ 4 w 87"/>
                  <a:gd name="T13" fmla="*/ 0 h 100"/>
                  <a:gd name="T14" fmla="*/ 12 w 87"/>
                  <a:gd name="T15" fmla="*/ 0 h 100"/>
                  <a:gd name="T16" fmla="*/ 20 w 87"/>
                  <a:gd name="T17" fmla="*/ 4 h 100"/>
                  <a:gd name="T18" fmla="*/ 31 w 87"/>
                  <a:gd name="T19" fmla="*/ 12 h 100"/>
                  <a:gd name="T20" fmla="*/ 65 w 87"/>
                  <a:gd name="T21" fmla="*/ 41 h 100"/>
                  <a:gd name="T22" fmla="*/ 78 w 87"/>
                  <a:gd name="T23" fmla="*/ 56 h 100"/>
                  <a:gd name="T24" fmla="*/ 73 w 87"/>
                  <a:gd name="T25" fmla="*/ 87 h 100"/>
                  <a:gd name="T26" fmla="*/ 38 w 87"/>
                  <a:gd name="T27" fmla="*/ 100 h 1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</a:cxnLst>
                <a:rect l="0" t="0" r="r" b="b"/>
                <a:pathLst>
                  <a:path w="87" h="100">
                    <a:moveTo>
                      <a:pt x="38" y="100"/>
                    </a:moveTo>
                    <a:cubicBezTo>
                      <a:pt x="34" y="99"/>
                      <a:pt x="31" y="99"/>
                      <a:pt x="27" y="98"/>
                    </a:cubicBezTo>
                    <a:cubicBezTo>
                      <a:pt x="24" y="97"/>
                      <a:pt x="22" y="94"/>
                      <a:pt x="22" y="91"/>
                    </a:cubicBezTo>
                    <a:cubicBezTo>
                      <a:pt x="23" y="81"/>
                      <a:pt x="20" y="73"/>
                      <a:pt x="17" y="65"/>
                    </a:cubicBezTo>
                    <a:cubicBezTo>
                      <a:pt x="11" y="49"/>
                      <a:pt x="4" y="33"/>
                      <a:pt x="1" y="16"/>
                    </a:cubicBezTo>
                    <a:cubicBezTo>
                      <a:pt x="0" y="12"/>
                      <a:pt x="0" y="8"/>
                      <a:pt x="0" y="4"/>
                    </a:cubicBezTo>
                    <a:cubicBezTo>
                      <a:pt x="0" y="2"/>
                      <a:pt x="2" y="0"/>
                      <a:pt x="4" y="0"/>
                    </a:cubicBezTo>
                    <a:cubicBezTo>
                      <a:pt x="7" y="0"/>
                      <a:pt x="10" y="0"/>
                      <a:pt x="12" y="0"/>
                    </a:cubicBezTo>
                    <a:cubicBezTo>
                      <a:pt x="15" y="1"/>
                      <a:pt x="18" y="2"/>
                      <a:pt x="20" y="4"/>
                    </a:cubicBezTo>
                    <a:cubicBezTo>
                      <a:pt x="24" y="7"/>
                      <a:pt x="28" y="9"/>
                      <a:pt x="31" y="12"/>
                    </a:cubicBezTo>
                    <a:cubicBezTo>
                      <a:pt x="42" y="22"/>
                      <a:pt x="54" y="31"/>
                      <a:pt x="65" y="41"/>
                    </a:cubicBezTo>
                    <a:cubicBezTo>
                      <a:pt x="70" y="45"/>
                      <a:pt x="74" y="51"/>
                      <a:pt x="78" y="56"/>
                    </a:cubicBezTo>
                    <a:cubicBezTo>
                      <a:pt x="87" y="69"/>
                      <a:pt x="85" y="78"/>
                      <a:pt x="73" y="87"/>
                    </a:cubicBezTo>
                    <a:cubicBezTo>
                      <a:pt x="64" y="95"/>
                      <a:pt x="50" y="100"/>
                      <a:pt x="38" y="10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F0502020204030204"/>
                  <a:ea typeface="Microsoft YaHei"/>
                  <a:cs typeface="+mn-cs"/>
                </a:endParaRPr>
              </a:p>
            </p:txBody>
          </p:sp>
          <p:sp>
            <p:nvSpPr>
              <p:cNvPr id="157" name="Freeform 36">
                <a:extLst>
                  <a:ext uri="{FF2B5EF4-FFF2-40B4-BE49-F238E27FC236}">
                    <a16:creationId xmlns:a16="http://schemas.microsoft.com/office/drawing/2014/main" id="{81C3B568-D4E9-40A8-AA80-68ECCA6EFC73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207298" y="2724992"/>
                <a:ext cx="128152" cy="246693"/>
              </a:xfrm>
              <a:custGeom>
                <a:avLst/>
                <a:gdLst>
                  <a:gd name="T0" fmla="*/ 6 w 44"/>
                  <a:gd name="T1" fmla="*/ 57 h 87"/>
                  <a:gd name="T2" fmla="*/ 2 w 44"/>
                  <a:gd name="T3" fmla="*/ 8 h 87"/>
                  <a:gd name="T4" fmla="*/ 3 w 44"/>
                  <a:gd name="T5" fmla="*/ 2 h 87"/>
                  <a:gd name="T6" fmla="*/ 10 w 44"/>
                  <a:gd name="T7" fmla="*/ 2 h 87"/>
                  <a:gd name="T8" fmla="*/ 15 w 44"/>
                  <a:gd name="T9" fmla="*/ 6 h 87"/>
                  <a:gd name="T10" fmla="*/ 29 w 44"/>
                  <a:gd name="T11" fmla="*/ 22 h 87"/>
                  <a:gd name="T12" fmla="*/ 39 w 44"/>
                  <a:gd name="T13" fmla="*/ 36 h 87"/>
                  <a:gd name="T14" fmla="*/ 43 w 44"/>
                  <a:gd name="T15" fmla="*/ 52 h 87"/>
                  <a:gd name="T16" fmla="*/ 38 w 44"/>
                  <a:gd name="T17" fmla="*/ 74 h 87"/>
                  <a:gd name="T18" fmla="*/ 16 w 44"/>
                  <a:gd name="T19" fmla="*/ 87 h 87"/>
                  <a:gd name="T20" fmla="*/ 8 w 44"/>
                  <a:gd name="T21" fmla="*/ 81 h 87"/>
                  <a:gd name="T22" fmla="*/ 6 w 44"/>
                  <a:gd name="T23" fmla="*/ 65 h 87"/>
                  <a:gd name="T24" fmla="*/ 6 w 44"/>
                  <a:gd name="T25" fmla="*/ 57 h 8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44" h="87">
                    <a:moveTo>
                      <a:pt x="6" y="57"/>
                    </a:moveTo>
                    <a:cubicBezTo>
                      <a:pt x="7" y="39"/>
                      <a:pt x="5" y="23"/>
                      <a:pt x="2" y="8"/>
                    </a:cubicBezTo>
                    <a:cubicBezTo>
                      <a:pt x="1" y="6"/>
                      <a:pt x="0" y="3"/>
                      <a:pt x="3" y="2"/>
                    </a:cubicBezTo>
                    <a:cubicBezTo>
                      <a:pt x="5" y="0"/>
                      <a:pt x="7" y="0"/>
                      <a:pt x="10" y="2"/>
                    </a:cubicBezTo>
                    <a:cubicBezTo>
                      <a:pt x="12" y="3"/>
                      <a:pt x="14" y="4"/>
                      <a:pt x="15" y="6"/>
                    </a:cubicBezTo>
                    <a:cubicBezTo>
                      <a:pt x="20" y="11"/>
                      <a:pt x="25" y="17"/>
                      <a:pt x="29" y="22"/>
                    </a:cubicBezTo>
                    <a:cubicBezTo>
                      <a:pt x="33" y="27"/>
                      <a:pt x="36" y="32"/>
                      <a:pt x="39" y="36"/>
                    </a:cubicBezTo>
                    <a:cubicBezTo>
                      <a:pt x="42" y="41"/>
                      <a:pt x="44" y="46"/>
                      <a:pt x="43" y="52"/>
                    </a:cubicBezTo>
                    <a:cubicBezTo>
                      <a:pt x="42" y="59"/>
                      <a:pt x="41" y="67"/>
                      <a:pt x="38" y="74"/>
                    </a:cubicBezTo>
                    <a:cubicBezTo>
                      <a:pt x="33" y="83"/>
                      <a:pt x="27" y="87"/>
                      <a:pt x="16" y="87"/>
                    </a:cubicBezTo>
                    <a:cubicBezTo>
                      <a:pt x="12" y="87"/>
                      <a:pt x="10" y="85"/>
                      <a:pt x="8" y="81"/>
                    </a:cubicBezTo>
                    <a:cubicBezTo>
                      <a:pt x="6" y="76"/>
                      <a:pt x="6" y="71"/>
                      <a:pt x="6" y="65"/>
                    </a:cubicBezTo>
                    <a:cubicBezTo>
                      <a:pt x="6" y="62"/>
                      <a:pt x="6" y="59"/>
                      <a:pt x="6" y="5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F0502020204030204"/>
                  <a:ea typeface="Microsoft YaHei"/>
                  <a:cs typeface="+mn-cs"/>
                </a:endParaRPr>
              </a:p>
            </p:txBody>
          </p:sp>
        </p:grpSp>
        <p:grpSp>
          <p:nvGrpSpPr>
            <p:cNvPr id="67" name="组合 66">
              <a:extLst>
                <a:ext uri="{FF2B5EF4-FFF2-40B4-BE49-F238E27FC236}">
                  <a16:creationId xmlns:a16="http://schemas.microsoft.com/office/drawing/2014/main" id="{90DC71DC-0BCB-48A8-A72D-C25256144DE0}"/>
                </a:ext>
              </a:extLst>
            </p:cNvPr>
            <p:cNvGrpSpPr/>
            <p:nvPr userDrawn="1"/>
          </p:nvGrpSpPr>
          <p:grpSpPr>
            <a:xfrm>
              <a:off x="9556201" y="498129"/>
              <a:ext cx="588050" cy="586680"/>
              <a:chOff x="2105799" y="20055838"/>
              <a:chExt cx="6748090" cy="6732363"/>
            </a:xfrm>
            <a:solidFill>
              <a:schemeClr val="accent1">
                <a:alpha val="80000"/>
              </a:schemeClr>
            </a:solidFill>
          </p:grpSpPr>
          <p:sp>
            <p:nvSpPr>
              <p:cNvPr id="122" name="Freeform 8">
                <a:extLst>
                  <a:ext uri="{FF2B5EF4-FFF2-40B4-BE49-F238E27FC236}">
                    <a16:creationId xmlns:a16="http://schemas.microsoft.com/office/drawing/2014/main" id="{57D1E859-5CEB-4609-8E48-13EBEA79EA5D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105799" y="20055838"/>
                <a:ext cx="6748090" cy="6732363"/>
              </a:xfrm>
              <a:custGeom>
                <a:avLst/>
                <a:gdLst>
                  <a:gd name="T0" fmla="*/ 0 w 965"/>
                  <a:gd name="T1" fmla="*/ 465 h 963"/>
                  <a:gd name="T2" fmla="*/ 1 w 965"/>
                  <a:gd name="T3" fmla="*/ 453 h 963"/>
                  <a:gd name="T4" fmla="*/ 10 w 965"/>
                  <a:gd name="T5" fmla="*/ 384 h 963"/>
                  <a:gd name="T6" fmla="*/ 50 w 965"/>
                  <a:gd name="T7" fmla="*/ 269 h 963"/>
                  <a:gd name="T8" fmla="*/ 220 w 965"/>
                  <a:gd name="T9" fmla="*/ 78 h 963"/>
                  <a:gd name="T10" fmla="*/ 368 w 965"/>
                  <a:gd name="T11" fmla="*/ 14 h 963"/>
                  <a:gd name="T12" fmla="*/ 459 w 965"/>
                  <a:gd name="T13" fmla="*/ 1 h 963"/>
                  <a:gd name="T14" fmla="*/ 465 w 965"/>
                  <a:gd name="T15" fmla="*/ 0 h 963"/>
                  <a:gd name="T16" fmla="*/ 498 w 965"/>
                  <a:gd name="T17" fmla="*/ 0 h 963"/>
                  <a:gd name="T18" fmla="*/ 503 w 965"/>
                  <a:gd name="T19" fmla="*/ 1 h 963"/>
                  <a:gd name="T20" fmla="*/ 746 w 965"/>
                  <a:gd name="T21" fmla="*/ 80 h 963"/>
                  <a:gd name="T22" fmla="*/ 941 w 965"/>
                  <a:gd name="T23" fmla="*/ 338 h 963"/>
                  <a:gd name="T24" fmla="*/ 962 w 965"/>
                  <a:gd name="T25" fmla="*/ 447 h 963"/>
                  <a:gd name="T26" fmla="*/ 945 w 965"/>
                  <a:gd name="T27" fmla="*/ 612 h 963"/>
                  <a:gd name="T28" fmla="*/ 857 w 965"/>
                  <a:gd name="T29" fmla="*/ 782 h 963"/>
                  <a:gd name="T30" fmla="*/ 722 w 965"/>
                  <a:gd name="T31" fmla="*/ 897 h 963"/>
                  <a:gd name="T32" fmla="*/ 584 w 965"/>
                  <a:gd name="T33" fmla="*/ 951 h 963"/>
                  <a:gd name="T34" fmla="*/ 502 w 965"/>
                  <a:gd name="T35" fmla="*/ 962 h 963"/>
                  <a:gd name="T36" fmla="*/ 497 w 965"/>
                  <a:gd name="T37" fmla="*/ 963 h 963"/>
                  <a:gd name="T38" fmla="*/ 466 w 965"/>
                  <a:gd name="T39" fmla="*/ 963 h 963"/>
                  <a:gd name="T40" fmla="*/ 449 w 965"/>
                  <a:gd name="T41" fmla="*/ 961 h 963"/>
                  <a:gd name="T42" fmla="*/ 332 w 965"/>
                  <a:gd name="T43" fmla="*/ 938 h 963"/>
                  <a:gd name="T44" fmla="*/ 51 w 965"/>
                  <a:gd name="T45" fmla="*/ 695 h 963"/>
                  <a:gd name="T46" fmla="*/ 8 w 965"/>
                  <a:gd name="T47" fmla="*/ 564 h 963"/>
                  <a:gd name="T48" fmla="*/ 1 w 965"/>
                  <a:gd name="T49" fmla="*/ 510 h 963"/>
                  <a:gd name="T50" fmla="*/ 0 w 965"/>
                  <a:gd name="T51" fmla="*/ 497 h 963"/>
                  <a:gd name="T52" fmla="*/ 0 w 965"/>
                  <a:gd name="T53" fmla="*/ 465 h 963"/>
                  <a:gd name="T54" fmla="*/ 481 w 965"/>
                  <a:gd name="T55" fmla="*/ 946 h 963"/>
                  <a:gd name="T56" fmla="*/ 946 w 965"/>
                  <a:gd name="T57" fmla="*/ 481 h 963"/>
                  <a:gd name="T58" fmla="*/ 482 w 965"/>
                  <a:gd name="T59" fmla="*/ 17 h 963"/>
                  <a:gd name="T60" fmla="*/ 17 w 965"/>
                  <a:gd name="T61" fmla="*/ 480 h 963"/>
                  <a:gd name="T62" fmla="*/ 481 w 965"/>
                  <a:gd name="T63" fmla="*/ 946 h 9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</a:cxnLst>
                <a:rect l="0" t="0" r="r" b="b"/>
                <a:pathLst>
                  <a:path w="965" h="963">
                    <a:moveTo>
                      <a:pt x="0" y="465"/>
                    </a:moveTo>
                    <a:cubicBezTo>
                      <a:pt x="0" y="461"/>
                      <a:pt x="1" y="457"/>
                      <a:pt x="1" y="453"/>
                    </a:cubicBezTo>
                    <a:cubicBezTo>
                      <a:pt x="3" y="430"/>
                      <a:pt x="6" y="407"/>
                      <a:pt x="10" y="384"/>
                    </a:cubicBezTo>
                    <a:cubicBezTo>
                      <a:pt x="19" y="344"/>
                      <a:pt x="32" y="306"/>
                      <a:pt x="50" y="269"/>
                    </a:cubicBezTo>
                    <a:cubicBezTo>
                      <a:pt x="89" y="190"/>
                      <a:pt x="146" y="127"/>
                      <a:pt x="220" y="78"/>
                    </a:cubicBezTo>
                    <a:cubicBezTo>
                      <a:pt x="265" y="48"/>
                      <a:pt x="315" y="27"/>
                      <a:pt x="368" y="14"/>
                    </a:cubicBezTo>
                    <a:cubicBezTo>
                      <a:pt x="398" y="6"/>
                      <a:pt x="429" y="2"/>
                      <a:pt x="459" y="1"/>
                    </a:cubicBezTo>
                    <a:cubicBezTo>
                      <a:pt x="461" y="1"/>
                      <a:pt x="463" y="0"/>
                      <a:pt x="465" y="0"/>
                    </a:cubicBezTo>
                    <a:cubicBezTo>
                      <a:pt x="476" y="0"/>
                      <a:pt x="487" y="0"/>
                      <a:pt x="498" y="0"/>
                    </a:cubicBezTo>
                    <a:cubicBezTo>
                      <a:pt x="500" y="0"/>
                      <a:pt x="501" y="1"/>
                      <a:pt x="503" y="1"/>
                    </a:cubicBezTo>
                    <a:cubicBezTo>
                      <a:pt x="592" y="5"/>
                      <a:pt x="673" y="31"/>
                      <a:pt x="746" y="80"/>
                    </a:cubicBezTo>
                    <a:cubicBezTo>
                      <a:pt x="841" y="143"/>
                      <a:pt x="906" y="229"/>
                      <a:pt x="941" y="338"/>
                    </a:cubicBezTo>
                    <a:cubicBezTo>
                      <a:pt x="952" y="373"/>
                      <a:pt x="959" y="410"/>
                      <a:pt x="962" y="447"/>
                    </a:cubicBezTo>
                    <a:cubicBezTo>
                      <a:pt x="965" y="503"/>
                      <a:pt x="960" y="558"/>
                      <a:pt x="945" y="612"/>
                    </a:cubicBezTo>
                    <a:cubicBezTo>
                      <a:pt x="927" y="674"/>
                      <a:pt x="897" y="731"/>
                      <a:pt x="857" y="782"/>
                    </a:cubicBezTo>
                    <a:cubicBezTo>
                      <a:pt x="819" y="829"/>
                      <a:pt x="774" y="867"/>
                      <a:pt x="722" y="897"/>
                    </a:cubicBezTo>
                    <a:cubicBezTo>
                      <a:pt x="679" y="923"/>
                      <a:pt x="633" y="940"/>
                      <a:pt x="584" y="951"/>
                    </a:cubicBezTo>
                    <a:cubicBezTo>
                      <a:pt x="557" y="957"/>
                      <a:pt x="530" y="960"/>
                      <a:pt x="502" y="962"/>
                    </a:cubicBezTo>
                    <a:cubicBezTo>
                      <a:pt x="500" y="962"/>
                      <a:pt x="498" y="962"/>
                      <a:pt x="497" y="963"/>
                    </a:cubicBezTo>
                    <a:cubicBezTo>
                      <a:pt x="487" y="963"/>
                      <a:pt x="476" y="963"/>
                      <a:pt x="466" y="963"/>
                    </a:cubicBezTo>
                    <a:cubicBezTo>
                      <a:pt x="460" y="962"/>
                      <a:pt x="455" y="961"/>
                      <a:pt x="449" y="961"/>
                    </a:cubicBezTo>
                    <a:cubicBezTo>
                      <a:pt x="409" y="958"/>
                      <a:pt x="370" y="951"/>
                      <a:pt x="332" y="938"/>
                    </a:cubicBezTo>
                    <a:cubicBezTo>
                      <a:pt x="206" y="895"/>
                      <a:pt x="112" y="814"/>
                      <a:pt x="51" y="695"/>
                    </a:cubicBezTo>
                    <a:cubicBezTo>
                      <a:pt x="30" y="654"/>
                      <a:pt x="16" y="610"/>
                      <a:pt x="8" y="564"/>
                    </a:cubicBezTo>
                    <a:cubicBezTo>
                      <a:pt x="4" y="546"/>
                      <a:pt x="2" y="528"/>
                      <a:pt x="1" y="510"/>
                    </a:cubicBezTo>
                    <a:cubicBezTo>
                      <a:pt x="1" y="506"/>
                      <a:pt x="0" y="501"/>
                      <a:pt x="0" y="497"/>
                    </a:cubicBezTo>
                    <a:cubicBezTo>
                      <a:pt x="0" y="486"/>
                      <a:pt x="0" y="475"/>
                      <a:pt x="0" y="465"/>
                    </a:cubicBezTo>
                    <a:close/>
                    <a:moveTo>
                      <a:pt x="481" y="946"/>
                    </a:moveTo>
                    <a:cubicBezTo>
                      <a:pt x="738" y="946"/>
                      <a:pt x="946" y="736"/>
                      <a:pt x="946" y="481"/>
                    </a:cubicBezTo>
                    <a:cubicBezTo>
                      <a:pt x="947" y="228"/>
                      <a:pt x="740" y="17"/>
                      <a:pt x="482" y="17"/>
                    </a:cubicBezTo>
                    <a:cubicBezTo>
                      <a:pt x="226" y="16"/>
                      <a:pt x="17" y="225"/>
                      <a:pt x="17" y="480"/>
                    </a:cubicBezTo>
                    <a:cubicBezTo>
                      <a:pt x="16" y="736"/>
                      <a:pt x="225" y="945"/>
                      <a:pt x="481" y="946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Arial" panose="020F0502020204030204"/>
                  <a:ea typeface="Microsoft YaHei"/>
                  <a:cs typeface="+mn-cs"/>
                </a:endParaRPr>
              </a:p>
            </p:txBody>
          </p:sp>
          <p:sp>
            <p:nvSpPr>
              <p:cNvPr id="123" name="Freeform 42">
                <a:extLst>
                  <a:ext uri="{FF2B5EF4-FFF2-40B4-BE49-F238E27FC236}">
                    <a16:creationId xmlns:a16="http://schemas.microsoft.com/office/drawing/2014/main" id="{A033A341-EE5C-4CFF-8FE9-10E577DFE665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86668" y="20928842"/>
                <a:ext cx="4978486" cy="4970622"/>
              </a:xfrm>
              <a:custGeom>
                <a:avLst/>
                <a:gdLst>
                  <a:gd name="T0" fmla="*/ 711 w 711"/>
                  <a:gd name="T1" fmla="*/ 356 h 711"/>
                  <a:gd name="T2" fmla="*/ 355 w 711"/>
                  <a:gd name="T3" fmla="*/ 711 h 711"/>
                  <a:gd name="T4" fmla="*/ 0 w 711"/>
                  <a:gd name="T5" fmla="*/ 357 h 711"/>
                  <a:gd name="T6" fmla="*/ 354 w 711"/>
                  <a:gd name="T7" fmla="*/ 1 h 711"/>
                  <a:gd name="T8" fmla="*/ 711 w 711"/>
                  <a:gd name="T9" fmla="*/ 356 h 711"/>
                  <a:gd name="T10" fmla="*/ 355 w 711"/>
                  <a:gd name="T11" fmla="*/ 700 h 711"/>
                  <a:gd name="T12" fmla="*/ 700 w 711"/>
                  <a:gd name="T13" fmla="*/ 356 h 711"/>
                  <a:gd name="T14" fmla="*/ 355 w 711"/>
                  <a:gd name="T15" fmla="*/ 12 h 711"/>
                  <a:gd name="T16" fmla="*/ 11 w 711"/>
                  <a:gd name="T17" fmla="*/ 356 h 711"/>
                  <a:gd name="T18" fmla="*/ 355 w 711"/>
                  <a:gd name="T19" fmla="*/ 700 h 7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711" h="711">
                    <a:moveTo>
                      <a:pt x="711" y="356"/>
                    </a:moveTo>
                    <a:cubicBezTo>
                      <a:pt x="711" y="552"/>
                      <a:pt x="551" y="711"/>
                      <a:pt x="355" y="711"/>
                    </a:cubicBezTo>
                    <a:cubicBezTo>
                      <a:pt x="159" y="711"/>
                      <a:pt x="1" y="551"/>
                      <a:pt x="0" y="357"/>
                    </a:cubicBezTo>
                    <a:cubicBezTo>
                      <a:pt x="0" y="162"/>
                      <a:pt x="158" y="2"/>
                      <a:pt x="354" y="1"/>
                    </a:cubicBezTo>
                    <a:cubicBezTo>
                      <a:pt x="551" y="0"/>
                      <a:pt x="711" y="159"/>
                      <a:pt x="711" y="356"/>
                    </a:cubicBezTo>
                    <a:close/>
                    <a:moveTo>
                      <a:pt x="355" y="700"/>
                    </a:moveTo>
                    <a:cubicBezTo>
                      <a:pt x="545" y="701"/>
                      <a:pt x="700" y="546"/>
                      <a:pt x="700" y="356"/>
                    </a:cubicBezTo>
                    <a:cubicBezTo>
                      <a:pt x="700" y="166"/>
                      <a:pt x="545" y="12"/>
                      <a:pt x="355" y="12"/>
                    </a:cubicBezTo>
                    <a:cubicBezTo>
                      <a:pt x="166" y="12"/>
                      <a:pt x="11" y="166"/>
                      <a:pt x="11" y="356"/>
                    </a:cubicBezTo>
                    <a:cubicBezTo>
                      <a:pt x="11" y="545"/>
                      <a:pt x="166" y="700"/>
                      <a:pt x="355" y="700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Arial" panose="020F0502020204030204"/>
                  <a:ea typeface="Microsoft YaHei"/>
                  <a:cs typeface="+mn-cs"/>
                </a:endParaRPr>
              </a:p>
            </p:txBody>
          </p:sp>
          <p:sp>
            <p:nvSpPr>
              <p:cNvPr id="125" name="Freeform 43">
                <a:extLst>
                  <a:ext uri="{FF2B5EF4-FFF2-40B4-BE49-F238E27FC236}">
                    <a16:creationId xmlns:a16="http://schemas.microsoft.com/office/drawing/2014/main" id="{672D9D2F-B971-45A7-BEA6-0BE6565B628A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7508990" y="21424332"/>
                <a:ext cx="550543" cy="660652"/>
              </a:xfrm>
              <a:custGeom>
                <a:avLst/>
                <a:gdLst>
                  <a:gd name="T0" fmla="*/ 37 w 79"/>
                  <a:gd name="T1" fmla="*/ 41 h 94"/>
                  <a:gd name="T2" fmla="*/ 21 w 79"/>
                  <a:gd name="T3" fmla="*/ 55 h 94"/>
                  <a:gd name="T4" fmla="*/ 19 w 79"/>
                  <a:gd name="T5" fmla="*/ 62 h 94"/>
                  <a:gd name="T6" fmla="*/ 20 w 79"/>
                  <a:gd name="T7" fmla="*/ 66 h 94"/>
                  <a:gd name="T8" fmla="*/ 0 w 79"/>
                  <a:gd name="T9" fmla="*/ 40 h 94"/>
                  <a:gd name="T10" fmla="*/ 3 w 79"/>
                  <a:gd name="T11" fmla="*/ 42 h 94"/>
                  <a:gd name="T12" fmla="*/ 12 w 79"/>
                  <a:gd name="T13" fmla="*/ 42 h 94"/>
                  <a:gd name="T14" fmla="*/ 48 w 79"/>
                  <a:gd name="T15" fmla="*/ 12 h 94"/>
                  <a:gd name="T16" fmla="*/ 50 w 79"/>
                  <a:gd name="T17" fmla="*/ 2 h 94"/>
                  <a:gd name="T18" fmla="*/ 50 w 79"/>
                  <a:gd name="T19" fmla="*/ 0 h 94"/>
                  <a:gd name="T20" fmla="*/ 52 w 79"/>
                  <a:gd name="T21" fmla="*/ 2 h 94"/>
                  <a:gd name="T22" fmla="*/ 70 w 79"/>
                  <a:gd name="T23" fmla="*/ 26 h 94"/>
                  <a:gd name="T24" fmla="*/ 77 w 79"/>
                  <a:gd name="T25" fmla="*/ 40 h 94"/>
                  <a:gd name="T26" fmla="*/ 75 w 79"/>
                  <a:gd name="T27" fmla="*/ 54 h 94"/>
                  <a:gd name="T28" fmla="*/ 57 w 79"/>
                  <a:gd name="T29" fmla="*/ 59 h 94"/>
                  <a:gd name="T30" fmla="*/ 50 w 79"/>
                  <a:gd name="T31" fmla="*/ 56 h 94"/>
                  <a:gd name="T32" fmla="*/ 40 w 79"/>
                  <a:gd name="T33" fmla="*/ 94 h 94"/>
                  <a:gd name="T34" fmla="*/ 38 w 79"/>
                  <a:gd name="T35" fmla="*/ 92 h 94"/>
                  <a:gd name="T36" fmla="*/ 31 w 79"/>
                  <a:gd name="T37" fmla="*/ 82 h 94"/>
                  <a:gd name="T38" fmla="*/ 29 w 79"/>
                  <a:gd name="T39" fmla="*/ 75 h 94"/>
                  <a:gd name="T40" fmla="*/ 38 w 79"/>
                  <a:gd name="T41" fmla="*/ 47 h 94"/>
                  <a:gd name="T42" fmla="*/ 37 w 79"/>
                  <a:gd name="T43" fmla="*/ 41 h 94"/>
                  <a:gd name="T44" fmla="*/ 40 w 79"/>
                  <a:gd name="T45" fmla="*/ 39 h 94"/>
                  <a:gd name="T46" fmla="*/ 45 w 79"/>
                  <a:gd name="T47" fmla="*/ 45 h 94"/>
                  <a:gd name="T48" fmla="*/ 61 w 79"/>
                  <a:gd name="T49" fmla="*/ 45 h 94"/>
                  <a:gd name="T50" fmla="*/ 65 w 79"/>
                  <a:gd name="T51" fmla="*/ 43 h 94"/>
                  <a:gd name="T52" fmla="*/ 65 w 79"/>
                  <a:gd name="T53" fmla="*/ 24 h 94"/>
                  <a:gd name="T54" fmla="*/ 59 w 79"/>
                  <a:gd name="T55" fmla="*/ 24 h 94"/>
                  <a:gd name="T56" fmla="*/ 45 w 79"/>
                  <a:gd name="T57" fmla="*/ 35 h 94"/>
                  <a:gd name="T58" fmla="*/ 40 w 79"/>
                  <a:gd name="T59" fmla="*/ 39 h 9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</a:cxnLst>
                <a:rect l="0" t="0" r="r" b="b"/>
                <a:pathLst>
                  <a:path w="79" h="94">
                    <a:moveTo>
                      <a:pt x="37" y="41"/>
                    </a:moveTo>
                    <a:cubicBezTo>
                      <a:pt x="32" y="46"/>
                      <a:pt x="26" y="50"/>
                      <a:pt x="21" y="55"/>
                    </a:cubicBezTo>
                    <a:cubicBezTo>
                      <a:pt x="18" y="57"/>
                      <a:pt x="18" y="60"/>
                      <a:pt x="19" y="62"/>
                    </a:cubicBezTo>
                    <a:cubicBezTo>
                      <a:pt x="20" y="64"/>
                      <a:pt x="20" y="65"/>
                      <a:pt x="20" y="66"/>
                    </a:cubicBezTo>
                    <a:cubicBezTo>
                      <a:pt x="17" y="65"/>
                      <a:pt x="3" y="47"/>
                      <a:pt x="0" y="40"/>
                    </a:cubicBezTo>
                    <a:cubicBezTo>
                      <a:pt x="2" y="41"/>
                      <a:pt x="2" y="41"/>
                      <a:pt x="3" y="42"/>
                    </a:cubicBezTo>
                    <a:cubicBezTo>
                      <a:pt x="7" y="44"/>
                      <a:pt x="9" y="44"/>
                      <a:pt x="12" y="42"/>
                    </a:cubicBezTo>
                    <a:cubicBezTo>
                      <a:pt x="24" y="32"/>
                      <a:pt x="36" y="22"/>
                      <a:pt x="48" y="12"/>
                    </a:cubicBezTo>
                    <a:cubicBezTo>
                      <a:pt x="52" y="9"/>
                      <a:pt x="52" y="7"/>
                      <a:pt x="50" y="2"/>
                    </a:cubicBezTo>
                    <a:cubicBezTo>
                      <a:pt x="50" y="1"/>
                      <a:pt x="50" y="1"/>
                      <a:pt x="50" y="0"/>
                    </a:cubicBezTo>
                    <a:cubicBezTo>
                      <a:pt x="51" y="1"/>
                      <a:pt x="52" y="1"/>
                      <a:pt x="52" y="2"/>
                    </a:cubicBezTo>
                    <a:cubicBezTo>
                      <a:pt x="58" y="10"/>
                      <a:pt x="64" y="18"/>
                      <a:pt x="70" y="26"/>
                    </a:cubicBezTo>
                    <a:cubicBezTo>
                      <a:pt x="73" y="30"/>
                      <a:pt x="75" y="35"/>
                      <a:pt x="77" y="40"/>
                    </a:cubicBezTo>
                    <a:cubicBezTo>
                      <a:pt x="79" y="45"/>
                      <a:pt x="79" y="50"/>
                      <a:pt x="75" y="54"/>
                    </a:cubicBezTo>
                    <a:cubicBezTo>
                      <a:pt x="71" y="60"/>
                      <a:pt x="64" y="62"/>
                      <a:pt x="57" y="59"/>
                    </a:cubicBezTo>
                    <a:cubicBezTo>
                      <a:pt x="55" y="58"/>
                      <a:pt x="53" y="57"/>
                      <a:pt x="50" y="56"/>
                    </a:cubicBezTo>
                    <a:cubicBezTo>
                      <a:pt x="47" y="69"/>
                      <a:pt x="42" y="81"/>
                      <a:pt x="40" y="94"/>
                    </a:cubicBezTo>
                    <a:cubicBezTo>
                      <a:pt x="40" y="94"/>
                      <a:pt x="39" y="93"/>
                      <a:pt x="38" y="92"/>
                    </a:cubicBezTo>
                    <a:cubicBezTo>
                      <a:pt x="36" y="89"/>
                      <a:pt x="33" y="85"/>
                      <a:pt x="31" y="82"/>
                    </a:cubicBezTo>
                    <a:cubicBezTo>
                      <a:pt x="29" y="80"/>
                      <a:pt x="29" y="78"/>
                      <a:pt x="29" y="75"/>
                    </a:cubicBezTo>
                    <a:cubicBezTo>
                      <a:pt x="33" y="66"/>
                      <a:pt x="36" y="56"/>
                      <a:pt x="38" y="47"/>
                    </a:cubicBezTo>
                    <a:cubicBezTo>
                      <a:pt x="39" y="45"/>
                      <a:pt x="40" y="43"/>
                      <a:pt x="37" y="41"/>
                    </a:cubicBezTo>
                    <a:close/>
                    <a:moveTo>
                      <a:pt x="40" y="39"/>
                    </a:moveTo>
                    <a:cubicBezTo>
                      <a:pt x="42" y="41"/>
                      <a:pt x="43" y="43"/>
                      <a:pt x="45" y="45"/>
                    </a:cubicBezTo>
                    <a:cubicBezTo>
                      <a:pt x="50" y="50"/>
                      <a:pt x="55" y="50"/>
                      <a:pt x="61" y="45"/>
                    </a:cubicBezTo>
                    <a:cubicBezTo>
                      <a:pt x="63" y="45"/>
                      <a:pt x="64" y="44"/>
                      <a:pt x="65" y="43"/>
                    </a:cubicBezTo>
                    <a:cubicBezTo>
                      <a:pt x="71" y="37"/>
                      <a:pt x="71" y="31"/>
                      <a:pt x="65" y="24"/>
                    </a:cubicBezTo>
                    <a:cubicBezTo>
                      <a:pt x="63" y="22"/>
                      <a:pt x="62" y="21"/>
                      <a:pt x="59" y="24"/>
                    </a:cubicBezTo>
                    <a:cubicBezTo>
                      <a:pt x="54" y="27"/>
                      <a:pt x="50" y="31"/>
                      <a:pt x="45" y="35"/>
                    </a:cubicBezTo>
                    <a:cubicBezTo>
                      <a:pt x="44" y="36"/>
                      <a:pt x="42" y="38"/>
                      <a:pt x="40" y="39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Arial" panose="020F0502020204030204"/>
                  <a:ea typeface="Microsoft YaHei"/>
                  <a:cs typeface="+mn-cs"/>
                </a:endParaRPr>
              </a:p>
            </p:txBody>
          </p:sp>
          <p:sp>
            <p:nvSpPr>
              <p:cNvPr id="126" name="Freeform 44">
                <a:extLst>
                  <a:ext uri="{FF2B5EF4-FFF2-40B4-BE49-F238E27FC236}">
                    <a16:creationId xmlns:a16="http://schemas.microsoft.com/office/drawing/2014/main" id="{E905262E-566E-456A-8A2C-4D36BAC742A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373206" y="22674853"/>
                <a:ext cx="526949" cy="566274"/>
              </a:xfrm>
              <a:custGeom>
                <a:avLst/>
                <a:gdLst>
                  <a:gd name="T0" fmla="*/ 0 w 76"/>
                  <a:gd name="T1" fmla="*/ 68 h 80"/>
                  <a:gd name="T2" fmla="*/ 5 w 76"/>
                  <a:gd name="T3" fmla="*/ 36 h 80"/>
                  <a:gd name="T4" fmla="*/ 7 w 76"/>
                  <a:gd name="T5" fmla="*/ 36 h 80"/>
                  <a:gd name="T6" fmla="*/ 7 w 76"/>
                  <a:gd name="T7" fmla="*/ 39 h 80"/>
                  <a:gd name="T8" fmla="*/ 13 w 76"/>
                  <a:gd name="T9" fmla="*/ 46 h 80"/>
                  <a:gd name="T10" fmla="*/ 35 w 76"/>
                  <a:gd name="T11" fmla="*/ 50 h 80"/>
                  <a:gd name="T12" fmla="*/ 33 w 76"/>
                  <a:gd name="T13" fmla="*/ 47 h 80"/>
                  <a:gd name="T14" fmla="*/ 18 w 76"/>
                  <a:gd name="T15" fmla="*/ 24 h 80"/>
                  <a:gd name="T16" fmla="*/ 17 w 76"/>
                  <a:gd name="T17" fmla="*/ 22 h 80"/>
                  <a:gd name="T18" fmla="*/ 10 w 76"/>
                  <a:gd name="T19" fmla="*/ 23 h 80"/>
                  <a:gd name="T20" fmla="*/ 8 w 76"/>
                  <a:gd name="T21" fmla="*/ 29 h 80"/>
                  <a:gd name="T22" fmla="*/ 12 w 76"/>
                  <a:gd name="T23" fmla="*/ 0 h 80"/>
                  <a:gd name="T24" fmla="*/ 13 w 76"/>
                  <a:gd name="T25" fmla="*/ 1 h 80"/>
                  <a:gd name="T26" fmla="*/ 19 w 76"/>
                  <a:gd name="T27" fmla="*/ 19 h 80"/>
                  <a:gd name="T28" fmla="*/ 29 w 76"/>
                  <a:gd name="T29" fmla="*/ 35 h 80"/>
                  <a:gd name="T30" fmla="*/ 33 w 76"/>
                  <a:gd name="T31" fmla="*/ 34 h 80"/>
                  <a:gd name="T32" fmla="*/ 69 w 76"/>
                  <a:gd name="T33" fmla="*/ 13 h 80"/>
                  <a:gd name="T34" fmla="*/ 75 w 76"/>
                  <a:gd name="T35" fmla="*/ 8 h 80"/>
                  <a:gd name="T36" fmla="*/ 74 w 76"/>
                  <a:gd name="T37" fmla="*/ 18 h 80"/>
                  <a:gd name="T38" fmla="*/ 72 w 76"/>
                  <a:gd name="T39" fmla="*/ 30 h 80"/>
                  <a:gd name="T40" fmla="*/ 70 w 76"/>
                  <a:gd name="T41" fmla="*/ 40 h 80"/>
                  <a:gd name="T42" fmla="*/ 69 w 76"/>
                  <a:gd name="T43" fmla="*/ 40 h 80"/>
                  <a:gd name="T44" fmla="*/ 68 w 76"/>
                  <a:gd name="T45" fmla="*/ 32 h 80"/>
                  <a:gd name="T46" fmla="*/ 64 w 76"/>
                  <a:gd name="T47" fmla="*/ 33 h 80"/>
                  <a:gd name="T48" fmla="*/ 39 w 76"/>
                  <a:gd name="T49" fmla="*/ 48 h 80"/>
                  <a:gd name="T50" fmla="*/ 42 w 76"/>
                  <a:gd name="T51" fmla="*/ 51 h 80"/>
                  <a:gd name="T52" fmla="*/ 60 w 76"/>
                  <a:gd name="T53" fmla="*/ 55 h 80"/>
                  <a:gd name="T54" fmla="*/ 66 w 76"/>
                  <a:gd name="T55" fmla="*/ 51 h 80"/>
                  <a:gd name="T56" fmla="*/ 68 w 76"/>
                  <a:gd name="T57" fmla="*/ 48 h 80"/>
                  <a:gd name="T58" fmla="*/ 63 w 76"/>
                  <a:gd name="T59" fmla="*/ 80 h 80"/>
                  <a:gd name="T60" fmla="*/ 62 w 76"/>
                  <a:gd name="T61" fmla="*/ 80 h 80"/>
                  <a:gd name="T62" fmla="*/ 62 w 76"/>
                  <a:gd name="T63" fmla="*/ 77 h 80"/>
                  <a:gd name="T64" fmla="*/ 55 w 76"/>
                  <a:gd name="T65" fmla="*/ 70 h 80"/>
                  <a:gd name="T66" fmla="*/ 11 w 76"/>
                  <a:gd name="T67" fmla="*/ 62 h 80"/>
                  <a:gd name="T68" fmla="*/ 3 w 76"/>
                  <a:gd name="T69" fmla="*/ 66 h 80"/>
                  <a:gd name="T70" fmla="*/ 1 w 76"/>
                  <a:gd name="T71" fmla="*/ 68 h 80"/>
                  <a:gd name="T72" fmla="*/ 0 w 76"/>
                  <a:gd name="T73" fmla="*/ 68 h 8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</a:cxnLst>
                <a:rect l="0" t="0" r="r" b="b"/>
                <a:pathLst>
                  <a:path w="76" h="80">
                    <a:moveTo>
                      <a:pt x="0" y="68"/>
                    </a:moveTo>
                    <a:cubicBezTo>
                      <a:pt x="2" y="57"/>
                      <a:pt x="4" y="47"/>
                      <a:pt x="5" y="36"/>
                    </a:cubicBezTo>
                    <a:cubicBezTo>
                      <a:pt x="6" y="36"/>
                      <a:pt x="6" y="36"/>
                      <a:pt x="7" y="36"/>
                    </a:cubicBezTo>
                    <a:cubicBezTo>
                      <a:pt x="7" y="37"/>
                      <a:pt x="7" y="38"/>
                      <a:pt x="7" y="39"/>
                    </a:cubicBezTo>
                    <a:cubicBezTo>
                      <a:pt x="8" y="43"/>
                      <a:pt x="9" y="45"/>
                      <a:pt x="13" y="46"/>
                    </a:cubicBezTo>
                    <a:cubicBezTo>
                      <a:pt x="20" y="48"/>
                      <a:pt x="27" y="49"/>
                      <a:pt x="35" y="50"/>
                    </a:cubicBezTo>
                    <a:cubicBezTo>
                      <a:pt x="34" y="49"/>
                      <a:pt x="34" y="48"/>
                      <a:pt x="33" y="47"/>
                    </a:cubicBezTo>
                    <a:cubicBezTo>
                      <a:pt x="28" y="39"/>
                      <a:pt x="23" y="32"/>
                      <a:pt x="18" y="24"/>
                    </a:cubicBezTo>
                    <a:cubicBezTo>
                      <a:pt x="18" y="24"/>
                      <a:pt x="17" y="23"/>
                      <a:pt x="17" y="22"/>
                    </a:cubicBezTo>
                    <a:cubicBezTo>
                      <a:pt x="14" y="19"/>
                      <a:pt x="12" y="20"/>
                      <a:pt x="10" y="23"/>
                    </a:cubicBezTo>
                    <a:cubicBezTo>
                      <a:pt x="10" y="25"/>
                      <a:pt x="9" y="26"/>
                      <a:pt x="8" y="29"/>
                    </a:cubicBezTo>
                    <a:cubicBezTo>
                      <a:pt x="7" y="24"/>
                      <a:pt x="10" y="4"/>
                      <a:pt x="12" y="0"/>
                    </a:cubicBezTo>
                    <a:cubicBezTo>
                      <a:pt x="13" y="0"/>
                      <a:pt x="13" y="1"/>
                      <a:pt x="13" y="1"/>
                    </a:cubicBezTo>
                    <a:cubicBezTo>
                      <a:pt x="13" y="8"/>
                      <a:pt x="16" y="14"/>
                      <a:pt x="19" y="19"/>
                    </a:cubicBezTo>
                    <a:cubicBezTo>
                      <a:pt x="22" y="25"/>
                      <a:pt x="26" y="30"/>
                      <a:pt x="29" y="35"/>
                    </a:cubicBezTo>
                    <a:cubicBezTo>
                      <a:pt x="31" y="35"/>
                      <a:pt x="32" y="34"/>
                      <a:pt x="33" y="34"/>
                    </a:cubicBezTo>
                    <a:cubicBezTo>
                      <a:pt x="45" y="27"/>
                      <a:pt x="57" y="20"/>
                      <a:pt x="69" y="13"/>
                    </a:cubicBezTo>
                    <a:cubicBezTo>
                      <a:pt x="71" y="12"/>
                      <a:pt x="73" y="10"/>
                      <a:pt x="75" y="8"/>
                    </a:cubicBezTo>
                    <a:cubicBezTo>
                      <a:pt x="76" y="12"/>
                      <a:pt x="74" y="15"/>
                      <a:pt x="74" y="18"/>
                    </a:cubicBezTo>
                    <a:cubicBezTo>
                      <a:pt x="73" y="22"/>
                      <a:pt x="73" y="26"/>
                      <a:pt x="72" y="30"/>
                    </a:cubicBezTo>
                    <a:cubicBezTo>
                      <a:pt x="71" y="33"/>
                      <a:pt x="71" y="37"/>
                      <a:pt x="70" y="40"/>
                    </a:cubicBezTo>
                    <a:cubicBezTo>
                      <a:pt x="69" y="40"/>
                      <a:pt x="69" y="40"/>
                      <a:pt x="69" y="40"/>
                    </a:cubicBezTo>
                    <a:cubicBezTo>
                      <a:pt x="68" y="38"/>
                      <a:pt x="68" y="35"/>
                      <a:pt x="68" y="32"/>
                    </a:cubicBezTo>
                    <a:cubicBezTo>
                      <a:pt x="66" y="32"/>
                      <a:pt x="65" y="33"/>
                      <a:pt x="64" y="33"/>
                    </a:cubicBezTo>
                    <a:cubicBezTo>
                      <a:pt x="55" y="38"/>
                      <a:pt x="47" y="43"/>
                      <a:pt x="39" y="48"/>
                    </a:cubicBezTo>
                    <a:cubicBezTo>
                      <a:pt x="39" y="50"/>
                      <a:pt x="40" y="51"/>
                      <a:pt x="42" y="51"/>
                    </a:cubicBezTo>
                    <a:cubicBezTo>
                      <a:pt x="48" y="53"/>
                      <a:pt x="54" y="54"/>
                      <a:pt x="60" y="55"/>
                    </a:cubicBezTo>
                    <a:cubicBezTo>
                      <a:pt x="63" y="55"/>
                      <a:pt x="64" y="54"/>
                      <a:pt x="66" y="51"/>
                    </a:cubicBezTo>
                    <a:cubicBezTo>
                      <a:pt x="66" y="50"/>
                      <a:pt x="67" y="49"/>
                      <a:pt x="68" y="48"/>
                    </a:cubicBezTo>
                    <a:cubicBezTo>
                      <a:pt x="67" y="58"/>
                      <a:pt x="65" y="69"/>
                      <a:pt x="63" y="80"/>
                    </a:cubicBezTo>
                    <a:cubicBezTo>
                      <a:pt x="63" y="80"/>
                      <a:pt x="63" y="80"/>
                      <a:pt x="62" y="80"/>
                    </a:cubicBezTo>
                    <a:cubicBezTo>
                      <a:pt x="62" y="79"/>
                      <a:pt x="62" y="78"/>
                      <a:pt x="62" y="77"/>
                    </a:cubicBezTo>
                    <a:cubicBezTo>
                      <a:pt x="61" y="72"/>
                      <a:pt x="60" y="71"/>
                      <a:pt x="55" y="70"/>
                    </a:cubicBezTo>
                    <a:cubicBezTo>
                      <a:pt x="40" y="67"/>
                      <a:pt x="26" y="64"/>
                      <a:pt x="11" y="62"/>
                    </a:cubicBezTo>
                    <a:cubicBezTo>
                      <a:pt x="6" y="61"/>
                      <a:pt x="5" y="62"/>
                      <a:pt x="3" y="66"/>
                    </a:cubicBezTo>
                    <a:cubicBezTo>
                      <a:pt x="2" y="67"/>
                      <a:pt x="2" y="68"/>
                      <a:pt x="1" y="68"/>
                    </a:cubicBezTo>
                    <a:cubicBezTo>
                      <a:pt x="1" y="68"/>
                      <a:pt x="1" y="68"/>
                      <a:pt x="0" y="68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Arial" panose="020F0502020204030204"/>
                  <a:ea typeface="Microsoft YaHei"/>
                  <a:cs typeface="+mn-cs"/>
                </a:endParaRPr>
              </a:p>
            </p:txBody>
          </p:sp>
          <p:sp>
            <p:nvSpPr>
              <p:cNvPr id="127" name="Freeform 45">
                <a:extLst>
                  <a:ext uri="{FF2B5EF4-FFF2-40B4-BE49-F238E27FC236}">
                    <a16:creationId xmlns:a16="http://schemas.microsoft.com/office/drawing/2014/main" id="{72E93604-F1A1-4374-9DEA-9A647838A73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989906" y="20865924"/>
                <a:ext cx="574138" cy="613463"/>
              </a:xfrm>
              <a:custGeom>
                <a:avLst/>
                <a:gdLst>
                  <a:gd name="T0" fmla="*/ 61 w 82"/>
                  <a:gd name="T1" fmla="*/ 37 h 87"/>
                  <a:gd name="T2" fmla="*/ 42 w 82"/>
                  <a:gd name="T3" fmla="*/ 65 h 87"/>
                  <a:gd name="T4" fmla="*/ 44 w 82"/>
                  <a:gd name="T5" fmla="*/ 59 h 87"/>
                  <a:gd name="T6" fmla="*/ 37 w 82"/>
                  <a:gd name="T7" fmla="*/ 42 h 87"/>
                  <a:gd name="T8" fmla="*/ 36 w 82"/>
                  <a:gd name="T9" fmla="*/ 44 h 87"/>
                  <a:gd name="T10" fmla="*/ 24 w 82"/>
                  <a:gd name="T11" fmla="*/ 61 h 87"/>
                  <a:gd name="T12" fmla="*/ 25 w 82"/>
                  <a:gd name="T13" fmla="*/ 68 h 87"/>
                  <a:gd name="T14" fmla="*/ 54 w 82"/>
                  <a:gd name="T15" fmla="*/ 74 h 87"/>
                  <a:gd name="T16" fmla="*/ 59 w 82"/>
                  <a:gd name="T17" fmla="*/ 73 h 87"/>
                  <a:gd name="T18" fmla="*/ 45 w 82"/>
                  <a:gd name="T19" fmla="*/ 87 h 87"/>
                  <a:gd name="T20" fmla="*/ 0 w 82"/>
                  <a:gd name="T21" fmla="*/ 52 h 87"/>
                  <a:gd name="T22" fmla="*/ 4 w 82"/>
                  <a:gd name="T23" fmla="*/ 54 h 87"/>
                  <a:gd name="T24" fmla="*/ 12 w 82"/>
                  <a:gd name="T25" fmla="*/ 51 h 87"/>
                  <a:gd name="T26" fmla="*/ 39 w 82"/>
                  <a:gd name="T27" fmla="*/ 12 h 87"/>
                  <a:gd name="T28" fmla="*/ 39 w 82"/>
                  <a:gd name="T29" fmla="*/ 3 h 87"/>
                  <a:gd name="T30" fmla="*/ 37 w 82"/>
                  <a:gd name="T31" fmla="*/ 0 h 87"/>
                  <a:gd name="T32" fmla="*/ 82 w 82"/>
                  <a:gd name="T33" fmla="*/ 33 h 87"/>
                  <a:gd name="T34" fmla="*/ 70 w 82"/>
                  <a:gd name="T35" fmla="*/ 48 h 87"/>
                  <a:gd name="T36" fmla="*/ 70 w 82"/>
                  <a:gd name="T37" fmla="*/ 46 h 87"/>
                  <a:gd name="T38" fmla="*/ 65 w 82"/>
                  <a:gd name="T39" fmla="*/ 24 h 87"/>
                  <a:gd name="T40" fmla="*/ 58 w 82"/>
                  <a:gd name="T41" fmla="*/ 19 h 87"/>
                  <a:gd name="T42" fmla="*/ 53 w 82"/>
                  <a:gd name="T43" fmla="*/ 20 h 87"/>
                  <a:gd name="T44" fmla="*/ 41 w 82"/>
                  <a:gd name="T45" fmla="*/ 36 h 87"/>
                  <a:gd name="T46" fmla="*/ 40 w 82"/>
                  <a:gd name="T47" fmla="*/ 39 h 87"/>
                  <a:gd name="T48" fmla="*/ 51 w 82"/>
                  <a:gd name="T49" fmla="*/ 43 h 87"/>
                  <a:gd name="T50" fmla="*/ 61 w 82"/>
                  <a:gd name="T51" fmla="*/ 37 h 8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</a:cxnLst>
                <a:rect l="0" t="0" r="r" b="b"/>
                <a:pathLst>
                  <a:path w="82" h="87">
                    <a:moveTo>
                      <a:pt x="61" y="37"/>
                    </a:moveTo>
                    <a:cubicBezTo>
                      <a:pt x="60" y="41"/>
                      <a:pt x="46" y="62"/>
                      <a:pt x="42" y="65"/>
                    </a:cubicBezTo>
                    <a:cubicBezTo>
                      <a:pt x="43" y="62"/>
                      <a:pt x="43" y="60"/>
                      <a:pt x="44" y="59"/>
                    </a:cubicBezTo>
                    <a:cubicBezTo>
                      <a:pt x="46" y="52"/>
                      <a:pt x="44" y="46"/>
                      <a:pt x="37" y="42"/>
                    </a:cubicBezTo>
                    <a:cubicBezTo>
                      <a:pt x="37" y="42"/>
                      <a:pt x="36" y="43"/>
                      <a:pt x="36" y="44"/>
                    </a:cubicBezTo>
                    <a:cubicBezTo>
                      <a:pt x="32" y="50"/>
                      <a:pt x="28" y="55"/>
                      <a:pt x="24" y="61"/>
                    </a:cubicBezTo>
                    <a:cubicBezTo>
                      <a:pt x="22" y="64"/>
                      <a:pt x="22" y="66"/>
                      <a:pt x="25" y="68"/>
                    </a:cubicBezTo>
                    <a:cubicBezTo>
                      <a:pt x="33" y="76"/>
                      <a:pt x="42" y="80"/>
                      <a:pt x="54" y="74"/>
                    </a:cubicBezTo>
                    <a:cubicBezTo>
                      <a:pt x="56" y="73"/>
                      <a:pt x="56" y="73"/>
                      <a:pt x="59" y="73"/>
                    </a:cubicBezTo>
                    <a:cubicBezTo>
                      <a:pt x="57" y="76"/>
                      <a:pt x="50" y="84"/>
                      <a:pt x="45" y="87"/>
                    </a:cubicBezTo>
                    <a:cubicBezTo>
                      <a:pt x="36" y="82"/>
                      <a:pt x="2" y="56"/>
                      <a:pt x="0" y="52"/>
                    </a:cubicBezTo>
                    <a:cubicBezTo>
                      <a:pt x="2" y="53"/>
                      <a:pt x="3" y="53"/>
                      <a:pt x="4" y="54"/>
                    </a:cubicBezTo>
                    <a:cubicBezTo>
                      <a:pt x="8" y="55"/>
                      <a:pt x="10" y="54"/>
                      <a:pt x="12" y="51"/>
                    </a:cubicBezTo>
                    <a:cubicBezTo>
                      <a:pt x="21" y="38"/>
                      <a:pt x="30" y="25"/>
                      <a:pt x="39" y="12"/>
                    </a:cubicBezTo>
                    <a:cubicBezTo>
                      <a:pt x="42" y="8"/>
                      <a:pt x="41" y="6"/>
                      <a:pt x="39" y="3"/>
                    </a:cubicBezTo>
                    <a:cubicBezTo>
                      <a:pt x="38" y="2"/>
                      <a:pt x="38" y="1"/>
                      <a:pt x="37" y="0"/>
                    </a:cubicBezTo>
                    <a:cubicBezTo>
                      <a:pt x="40" y="1"/>
                      <a:pt x="76" y="27"/>
                      <a:pt x="82" y="33"/>
                    </a:cubicBezTo>
                    <a:cubicBezTo>
                      <a:pt x="79" y="38"/>
                      <a:pt x="73" y="46"/>
                      <a:pt x="70" y="48"/>
                    </a:cubicBezTo>
                    <a:cubicBezTo>
                      <a:pt x="70" y="47"/>
                      <a:pt x="70" y="46"/>
                      <a:pt x="70" y="46"/>
                    </a:cubicBezTo>
                    <a:cubicBezTo>
                      <a:pt x="74" y="36"/>
                      <a:pt x="72" y="30"/>
                      <a:pt x="65" y="24"/>
                    </a:cubicBezTo>
                    <a:cubicBezTo>
                      <a:pt x="63" y="22"/>
                      <a:pt x="61" y="20"/>
                      <a:pt x="58" y="19"/>
                    </a:cubicBezTo>
                    <a:cubicBezTo>
                      <a:pt x="56" y="17"/>
                      <a:pt x="54" y="18"/>
                      <a:pt x="53" y="20"/>
                    </a:cubicBezTo>
                    <a:cubicBezTo>
                      <a:pt x="49" y="25"/>
                      <a:pt x="45" y="30"/>
                      <a:pt x="41" y="36"/>
                    </a:cubicBezTo>
                    <a:cubicBezTo>
                      <a:pt x="41" y="37"/>
                      <a:pt x="40" y="38"/>
                      <a:pt x="40" y="39"/>
                    </a:cubicBezTo>
                    <a:cubicBezTo>
                      <a:pt x="43" y="42"/>
                      <a:pt x="46" y="44"/>
                      <a:pt x="51" y="43"/>
                    </a:cubicBezTo>
                    <a:cubicBezTo>
                      <a:pt x="54" y="42"/>
                      <a:pt x="58" y="39"/>
                      <a:pt x="61" y="37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Arial" panose="020F0502020204030204"/>
                  <a:ea typeface="Microsoft YaHei"/>
                  <a:cs typeface="+mn-cs"/>
                </a:endParaRPr>
              </a:p>
            </p:txBody>
          </p:sp>
          <p:sp>
            <p:nvSpPr>
              <p:cNvPr id="128" name="Freeform 46">
                <a:extLst>
                  <a:ext uri="{FF2B5EF4-FFF2-40B4-BE49-F238E27FC236}">
                    <a16:creationId xmlns:a16="http://schemas.microsoft.com/office/drawing/2014/main" id="{D202D4C6-F78A-4048-8132-DEFFD80BA87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373206" y="23555723"/>
                <a:ext cx="495489" cy="471895"/>
              </a:xfrm>
              <a:custGeom>
                <a:avLst/>
                <a:gdLst>
                  <a:gd name="T0" fmla="*/ 49 w 71"/>
                  <a:gd name="T1" fmla="*/ 20 h 68"/>
                  <a:gd name="T2" fmla="*/ 37 w 71"/>
                  <a:gd name="T3" fmla="*/ 29 h 68"/>
                  <a:gd name="T4" fmla="*/ 38 w 71"/>
                  <a:gd name="T5" fmla="*/ 39 h 68"/>
                  <a:gd name="T6" fmla="*/ 44 w 71"/>
                  <a:gd name="T7" fmla="*/ 38 h 68"/>
                  <a:gd name="T8" fmla="*/ 60 w 71"/>
                  <a:gd name="T9" fmla="*/ 36 h 68"/>
                  <a:gd name="T10" fmla="*/ 65 w 71"/>
                  <a:gd name="T11" fmla="*/ 30 h 68"/>
                  <a:gd name="T12" fmla="*/ 48 w 71"/>
                  <a:gd name="T13" fmla="*/ 4 h 68"/>
                  <a:gd name="T14" fmla="*/ 44 w 71"/>
                  <a:gd name="T15" fmla="*/ 0 h 68"/>
                  <a:gd name="T16" fmla="*/ 63 w 71"/>
                  <a:gd name="T17" fmla="*/ 1 h 68"/>
                  <a:gd name="T18" fmla="*/ 70 w 71"/>
                  <a:gd name="T19" fmla="*/ 59 h 68"/>
                  <a:gd name="T20" fmla="*/ 68 w 71"/>
                  <a:gd name="T21" fmla="*/ 55 h 68"/>
                  <a:gd name="T22" fmla="*/ 62 w 71"/>
                  <a:gd name="T23" fmla="*/ 51 h 68"/>
                  <a:gd name="T24" fmla="*/ 16 w 71"/>
                  <a:gd name="T25" fmla="*/ 58 h 68"/>
                  <a:gd name="T26" fmla="*/ 9 w 71"/>
                  <a:gd name="T27" fmla="*/ 65 h 68"/>
                  <a:gd name="T28" fmla="*/ 9 w 71"/>
                  <a:gd name="T29" fmla="*/ 68 h 68"/>
                  <a:gd name="T30" fmla="*/ 1 w 71"/>
                  <a:gd name="T31" fmla="*/ 11 h 68"/>
                  <a:gd name="T32" fmla="*/ 18 w 71"/>
                  <a:gd name="T33" fmla="*/ 9 h 68"/>
                  <a:gd name="T34" fmla="*/ 19 w 71"/>
                  <a:gd name="T35" fmla="*/ 10 h 68"/>
                  <a:gd name="T36" fmla="*/ 17 w 71"/>
                  <a:gd name="T37" fmla="*/ 11 h 68"/>
                  <a:gd name="T38" fmla="*/ 6 w 71"/>
                  <a:gd name="T39" fmla="*/ 30 h 68"/>
                  <a:gd name="T40" fmla="*/ 7 w 71"/>
                  <a:gd name="T41" fmla="*/ 38 h 68"/>
                  <a:gd name="T42" fmla="*/ 13 w 71"/>
                  <a:gd name="T43" fmla="*/ 42 h 68"/>
                  <a:gd name="T44" fmla="*/ 33 w 71"/>
                  <a:gd name="T45" fmla="*/ 39 h 68"/>
                  <a:gd name="T46" fmla="*/ 29 w 71"/>
                  <a:gd name="T47" fmla="*/ 28 h 68"/>
                  <a:gd name="T48" fmla="*/ 18 w 71"/>
                  <a:gd name="T49" fmla="*/ 24 h 68"/>
                  <a:gd name="T50" fmla="*/ 19 w 71"/>
                  <a:gd name="T51" fmla="*/ 22 h 68"/>
                  <a:gd name="T52" fmla="*/ 49 w 71"/>
                  <a:gd name="T53" fmla="*/ 18 h 68"/>
                  <a:gd name="T54" fmla="*/ 49 w 71"/>
                  <a:gd name="T55" fmla="*/ 20 h 6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</a:cxnLst>
                <a:rect l="0" t="0" r="r" b="b"/>
                <a:pathLst>
                  <a:path w="71" h="68">
                    <a:moveTo>
                      <a:pt x="49" y="20"/>
                    </a:moveTo>
                    <a:cubicBezTo>
                      <a:pt x="44" y="22"/>
                      <a:pt x="39" y="24"/>
                      <a:pt x="37" y="29"/>
                    </a:cubicBezTo>
                    <a:cubicBezTo>
                      <a:pt x="36" y="32"/>
                      <a:pt x="36" y="35"/>
                      <a:pt x="38" y="39"/>
                    </a:cubicBezTo>
                    <a:cubicBezTo>
                      <a:pt x="40" y="38"/>
                      <a:pt x="42" y="38"/>
                      <a:pt x="44" y="38"/>
                    </a:cubicBezTo>
                    <a:cubicBezTo>
                      <a:pt x="49" y="37"/>
                      <a:pt x="54" y="36"/>
                      <a:pt x="60" y="36"/>
                    </a:cubicBezTo>
                    <a:cubicBezTo>
                      <a:pt x="63" y="35"/>
                      <a:pt x="64" y="34"/>
                      <a:pt x="65" y="30"/>
                    </a:cubicBezTo>
                    <a:cubicBezTo>
                      <a:pt x="65" y="18"/>
                      <a:pt x="59" y="8"/>
                      <a:pt x="48" y="4"/>
                    </a:cubicBezTo>
                    <a:cubicBezTo>
                      <a:pt x="47" y="3"/>
                      <a:pt x="45" y="3"/>
                      <a:pt x="44" y="0"/>
                    </a:cubicBezTo>
                    <a:cubicBezTo>
                      <a:pt x="51" y="0"/>
                      <a:pt x="57" y="1"/>
                      <a:pt x="63" y="1"/>
                    </a:cubicBezTo>
                    <a:cubicBezTo>
                      <a:pt x="65" y="5"/>
                      <a:pt x="71" y="54"/>
                      <a:pt x="70" y="59"/>
                    </a:cubicBezTo>
                    <a:cubicBezTo>
                      <a:pt x="69" y="57"/>
                      <a:pt x="69" y="56"/>
                      <a:pt x="68" y="55"/>
                    </a:cubicBezTo>
                    <a:cubicBezTo>
                      <a:pt x="67" y="52"/>
                      <a:pt x="65" y="51"/>
                      <a:pt x="62" y="51"/>
                    </a:cubicBezTo>
                    <a:cubicBezTo>
                      <a:pt x="46" y="53"/>
                      <a:pt x="31" y="55"/>
                      <a:pt x="16" y="58"/>
                    </a:cubicBezTo>
                    <a:cubicBezTo>
                      <a:pt x="12" y="58"/>
                      <a:pt x="10" y="60"/>
                      <a:pt x="9" y="65"/>
                    </a:cubicBezTo>
                    <a:cubicBezTo>
                      <a:pt x="9" y="66"/>
                      <a:pt x="9" y="67"/>
                      <a:pt x="9" y="68"/>
                    </a:cubicBezTo>
                    <a:cubicBezTo>
                      <a:pt x="7" y="65"/>
                      <a:pt x="0" y="17"/>
                      <a:pt x="1" y="11"/>
                    </a:cubicBezTo>
                    <a:cubicBezTo>
                      <a:pt x="7" y="10"/>
                      <a:pt x="12" y="9"/>
                      <a:pt x="18" y="9"/>
                    </a:cubicBezTo>
                    <a:cubicBezTo>
                      <a:pt x="18" y="9"/>
                      <a:pt x="19" y="9"/>
                      <a:pt x="19" y="10"/>
                    </a:cubicBezTo>
                    <a:cubicBezTo>
                      <a:pt x="18" y="10"/>
                      <a:pt x="18" y="11"/>
                      <a:pt x="17" y="11"/>
                    </a:cubicBezTo>
                    <a:cubicBezTo>
                      <a:pt x="8" y="14"/>
                      <a:pt x="5" y="21"/>
                      <a:pt x="6" y="30"/>
                    </a:cubicBezTo>
                    <a:cubicBezTo>
                      <a:pt x="6" y="32"/>
                      <a:pt x="6" y="35"/>
                      <a:pt x="7" y="38"/>
                    </a:cubicBezTo>
                    <a:cubicBezTo>
                      <a:pt x="7" y="42"/>
                      <a:pt x="8" y="43"/>
                      <a:pt x="13" y="42"/>
                    </a:cubicBezTo>
                    <a:cubicBezTo>
                      <a:pt x="20" y="41"/>
                      <a:pt x="26" y="40"/>
                      <a:pt x="33" y="39"/>
                    </a:cubicBezTo>
                    <a:cubicBezTo>
                      <a:pt x="34" y="34"/>
                      <a:pt x="33" y="30"/>
                      <a:pt x="29" y="28"/>
                    </a:cubicBezTo>
                    <a:cubicBezTo>
                      <a:pt x="26" y="26"/>
                      <a:pt x="22" y="25"/>
                      <a:pt x="18" y="24"/>
                    </a:cubicBezTo>
                    <a:cubicBezTo>
                      <a:pt x="18" y="23"/>
                      <a:pt x="19" y="23"/>
                      <a:pt x="19" y="22"/>
                    </a:cubicBezTo>
                    <a:cubicBezTo>
                      <a:pt x="29" y="21"/>
                      <a:pt x="39" y="20"/>
                      <a:pt x="49" y="18"/>
                    </a:cubicBezTo>
                    <a:cubicBezTo>
                      <a:pt x="49" y="19"/>
                      <a:pt x="49" y="19"/>
                      <a:pt x="49" y="20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Arial" panose="020F0502020204030204"/>
                  <a:ea typeface="Microsoft YaHei"/>
                  <a:cs typeface="+mn-cs"/>
                </a:endParaRPr>
              </a:p>
            </p:txBody>
          </p:sp>
          <p:sp>
            <p:nvSpPr>
              <p:cNvPr id="129" name="Freeform 47">
                <a:extLst>
                  <a:ext uri="{FF2B5EF4-FFF2-40B4-BE49-F238E27FC236}">
                    <a16:creationId xmlns:a16="http://schemas.microsoft.com/office/drawing/2014/main" id="{38D2C29B-8AE7-40CF-9AC3-F0EFB8D20286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4897841" y="26009575"/>
                <a:ext cx="346056" cy="495489"/>
              </a:xfrm>
              <a:custGeom>
                <a:avLst/>
                <a:gdLst>
                  <a:gd name="T0" fmla="*/ 17 w 50"/>
                  <a:gd name="T1" fmla="*/ 35 h 70"/>
                  <a:gd name="T2" fmla="*/ 10 w 50"/>
                  <a:gd name="T3" fmla="*/ 27 h 70"/>
                  <a:gd name="T4" fmla="*/ 8 w 50"/>
                  <a:gd name="T5" fmla="*/ 11 h 70"/>
                  <a:gd name="T6" fmla="*/ 19 w 50"/>
                  <a:gd name="T7" fmla="*/ 1 h 70"/>
                  <a:gd name="T8" fmla="*/ 39 w 50"/>
                  <a:gd name="T9" fmla="*/ 3 h 70"/>
                  <a:gd name="T10" fmla="*/ 48 w 50"/>
                  <a:gd name="T11" fmla="*/ 12 h 70"/>
                  <a:gd name="T12" fmla="*/ 42 w 50"/>
                  <a:gd name="T13" fmla="*/ 27 h 70"/>
                  <a:gd name="T14" fmla="*/ 34 w 50"/>
                  <a:gd name="T15" fmla="*/ 30 h 70"/>
                  <a:gd name="T16" fmla="*/ 37 w 50"/>
                  <a:gd name="T17" fmla="*/ 33 h 70"/>
                  <a:gd name="T18" fmla="*/ 44 w 50"/>
                  <a:gd name="T19" fmla="*/ 44 h 70"/>
                  <a:gd name="T20" fmla="*/ 30 w 50"/>
                  <a:gd name="T21" fmla="*/ 69 h 70"/>
                  <a:gd name="T22" fmla="*/ 9 w 50"/>
                  <a:gd name="T23" fmla="*/ 65 h 70"/>
                  <a:gd name="T24" fmla="*/ 1 w 50"/>
                  <a:gd name="T25" fmla="*/ 51 h 70"/>
                  <a:gd name="T26" fmla="*/ 11 w 50"/>
                  <a:gd name="T27" fmla="*/ 38 h 70"/>
                  <a:gd name="T28" fmla="*/ 17 w 50"/>
                  <a:gd name="T29" fmla="*/ 35 h 70"/>
                  <a:gd name="T30" fmla="*/ 20 w 50"/>
                  <a:gd name="T31" fmla="*/ 38 h 70"/>
                  <a:gd name="T32" fmla="*/ 14 w 50"/>
                  <a:gd name="T33" fmla="*/ 61 h 70"/>
                  <a:gd name="T34" fmla="*/ 22 w 50"/>
                  <a:gd name="T35" fmla="*/ 67 h 70"/>
                  <a:gd name="T36" fmla="*/ 30 w 50"/>
                  <a:gd name="T37" fmla="*/ 61 h 70"/>
                  <a:gd name="T38" fmla="*/ 20 w 50"/>
                  <a:gd name="T39" fmla="*/ 38 h 70"/>
                  <a:gd name="T40" fmla="*/ 31 w 50"/>
                  <a:gd name="T41" fmla="*/ 27 h 70"/>
                  <a:gd name="T42" fmla="*/ 36 w 50"/>
                  <a:gd name="T43" fmla="*/ 8 h 70"/>
                  <a:gd name="T44" fmla="*/ 28 w 50"/>
                  <a:gd name="T45" fmla="*/ 3 h 70"/>
                  <a:gd name="T46" fmla="*/ 21 w 50"/>
                  <a:gd name="T47" fmla="*/ 8 h 70"/>
                  <a:gd name="T48" fmla="*/ 22 w 50"/>
                  <a:gd name="T49" fmla="*/ 18 h 70"/>
                  <a:gd name="T50" fmla="*/ 31 w 50"/>
                  <a:gd name="T51" fmla="*/ 27 h 7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</a:cxnLst>
                <a:rect l="0" t="0" r="r" b="b"/>
                <a:pathLst>
                  <a:path w="50" h="70">
                    <a:moveTo>
                      <a:pt x="17" y="35"/>
                    </a:moveTo>
                    <a:cubicBezTo>
                      <a:pt x="15" y="33"/>
                      <a:pt x="12" y="30"/>
                      <a:pt x="10" y="27"/>
                    </a:cubicBezTo>
                    <a:cubicBezTo>
                      <a:pt x="7" y="22"/>
                      <a:pt x="6" y="17"/>
                      <a:pt x="8" y="11"/>
                    </a:cubicBezTo>
                    <a:cubicBezTo>
                      <a:pt x="10" y="6"/>
                      <a:pt x="14" y="3"/>
                      <a:pt x="19" y="1"/>
                    </a:cubicBezTo>
                    <a:cubicBezTo>
                      <a:pt x="26" y="0"/>
                      <a:pt x="33" y="0"/>
                      <a:pt x="39" y="3"/>
                    </a:cubicBezTo>
                    <a:cubicBezTo>
                      <a:pt x="43" y="5"/>
                      <a:pt x="46" y="8"/>
                      <a:pt x="48" y="12"/>
                    </a:cubicBezTo>
                    <a:cubicBezTo>
                      <a:pt x="50" y="18"/>
                      <a:pt x="48" y="24"/>
                      <a:pt x="42" y="27"/>
                    </a:cubicBezTo>
                    <a:cubicBezTo>
                      <a:pt x="39" y="28"/>
                      <a:pt x="37" y="29"/>
                      <a:pt x="34" y="30"/>
                    </a:cubicBezTo>
                    <a:cubicBezTo>
                      <a:pt x="35" y="31"/>
                      <a:pt x="36" y="32"/>
                      <a:pt x="37" y="33"/>
                    </a:cubicBezTo>
                    <a:cubicBezTo>
                      <a:pt x="40" y="37"/>
                      <a:pt x="43" y="40"/>
                      <a:pt x="44" y="44"/>
                    </a:cubicBezTo>
                    <a:cubicBezTo>
                      <a:pt x="48" y="55"/>
                      <a:pt x="42" y="66"/>
                      <a:pt x="30" y="69"/>
                    </a:cubicBezTo>
                    <a:cubicBezTo>
                      <a:pt x="23" y="70"/>
                      <a:pt x="16" y="69"/>
                      <a:pt x="9" y="65"/>
                    </a:cubicBezTo>
                    <a:cubicBezTo>
                      <a:pt x="3" y="62"/>
                      <a:pt x="0" y="57"/>
                      <a:pt x="1" y="51"/>
                    </a:cubicBezTo>
                    <a:cubicBezTo>
                      <a:pt x="1" y="44"/>
                      <a:pt x="5" y="40"/>
                      <a:pt x="11" y="38"/>
                    </a:cubicBezTo>
                    <a:cubicBezTo>
                      <a:pt x="13" y="37"/>
                      <a:pt x="15" y="36"/>
                      <a:pt x="17" y="35"/>
                    </a:cubicBezTo>
                    <a:close/>
                    <a:moveTo>
                      <a:pt x="20" y="38"/>
                    </a:moveTo>
                    <a:cubicBezTo>
                      <a:pt x="13" y="44"/>
                      <a:pt x="10" y="54"/>
                      <a:pt x="14" y="61"/>
                    </a:cubicBezTo>
                    <a:cubicBezTo>
                      <a:pt x="15" y="65"/>
                      <a:pt x="18" y="67"/>
                      <a:pt x="22" y="67"/>
                    </a:cubicBezTo>
                    <a:cubicBezTo>
                      <a:pt x="26" y="67"/>
                      <a:pt x="28" y="64"/>
                      <a:pt x="30" y="61"/>
                    </a:cubicBezTo>
                    <a:cubicBezTo>
                      <a:pt x="33" y="53"/>
                      <a:pt x="29" y="44"/>
                      <a:pt x="20" y="38"/>
                    </a:cubicBezTo>
                    <a:close/>
                    <a:moveTo>
                      <a:pt x="31" y="27"/>
                    </a:moveTo>
                    <a:cubicBezTo>
                      <a:pt x="37" y="23"/>
                      <a:pt x="39" y="14"/>
                      <a:pt x="36" y="8"/>
                    </a:cubicBezTo>
                    <a:cubicBezTo>
                      <a:pt x="35" y="4"/>
                      <a:pt x="32" y="3"/>
                      <a:pt x="28" y="3"/>
                    </a:cubicBezTo>
                    <a:cubicBezTo>
                      <a:pt x="25" y="3"/>
                      <a:pt x="23" y="5"/>
                      <a:pt x="21" y="8"/>
                    </a:cubicBezTo>
                    <a:cubicBezTo>
                      <a:pt x="20" y="11"/>
                      <a:pt x="20" y="15"/>
                      <a:pt x="22" y="18"/>
                    </a:cubicBezTo>
                    <a:cubicBezTo>
                      <a:pt x="24" y="22"/>
                      <a:pt x="27" y="25"/>
                      <a:pt x="31" y="27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Arial" panose="020F0502020204030204"/>
                  <a:ea typeface="Microsoft YaHei"/>
                  <a:cs typeface="+mn-cs"/>
                </a:endParaRPr>
              </a:p>
            </p:txBody>
          </p:sp>
          <p:sp>
            <p:nvSpPr>
              <p:cNvPr id="130" name="Freeform 48">
                <a:extLst>
                  <a:ext uri="{FF2B5EF4-FFF2-40B4-BE49-F238E27FC236}">
                    <a16:creationId xmlns:a16="http://schemas.microsoft.com/office/drawing/2014/main" id="{ABA50FBF-BA46-4469-8806-C69C007B2D1B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569829" y="24342214"/>
                <a:ext cx="511219" cy="440435"/>
              </a:xfrm>
              <a:custGeom>
                <a:avLst/>
                <a:gdLst>
                  <a:gd name="T0" fmla="*/ 16 w 74"/>
                  <a:gd name="T1" fmla="*/ 63 h 63"/>
                  <a:gd name="T2" fmla="*/ 14 w 74"/>
                  <a:gd name="T3" fmla="*/ 60 h 63"/>
                  <a:gd name="T4" fmla="*/ 3 w 74"/>
                  <a:gd name="T5" fmla="*/ 34 h 63"/>
                  <a:gd name="T6" fmla="*/ 0 w 74"/>
                  <a:gd name="T7" fmla="*/ 18 h 63"/>
                  <a:gd name="T8" fmla="*/ 8 w 74"/>
                  <a:gd name="T9" fmla="*/ 3 h 63"/>
                  <a:gd name="T10" fmla="*/ 25 w 74"/>
                  <a:gd name="T11" fmla="*/ 4 h 63"/>
                  <a:gd name="T12" fmla="*/ 33 w 74"/>
                  <a:gd name="T13" fmla="*/ 13 h 63"/>
                  <a:gd name="T14" fmla="*/ 38 w 74"/>
                  <a:gd name="T15" fmla="*/ 26 h 63"/>
                  <a:gd name="T16" fmla="*/ 42 w 74"/>
                  <a:gd name="T17" fmla="*/ 25 h 63"/>
                  <a:gd name="T18" fmla="*/ 55 w 74"/>
                  <a:gd name="T19" fmla="*/ 19 h 63"/>
                  <a:gd name="T20" fmla="*/ 61 w 74"/>
                  <a:gd name="T21" fmla="*/ 9 h 63"/>
                  <a:gd name="T22" fmla="*/ 61 w 74"/>
                  <a:gd name="T23" fmla="*/ 6 h 63"/>
                  <a:gd name="T24" fmla="*/ 66 w 74"/>
                  <a:gd name="T25" fmla="*/ 16 h 63"/>
                  <a:gd name="T26" fmla="*/ 70 w 74"/>
                  <a:gd name="T27" fmla="*/ 27 h 63"/>
                  <a:gd name="T28" fmla="*/ 73 w 74"/>
                  <a:gd name="T29" fmla="*/ 38 h 63"/>
                  <a:gd name="T30" fmla="*/ 70 w 74"/>
                  <a:gd name="T31" fmla="*/ 34 h 63"/>
                  <a:gd name="T32" fmla="*/ 64 w 74"/>
                  <a:gd name="T33" fmla="*/ 32 h 63"/>
                  <a:gd name="T34" fmla="*/ 58 w 74"/>
                  <a:gd name="T35" fmla="*/ 35 h 63"/>
                  <a:gd name="T36" fmla="*/ 22 w 74"/>
                  <a:gd name="T37" fmla="*/ 50 h 63"/>
                  <a:gd name="T38" fmla="*/ 16 w 74"/>
                  <a:gd name="T39" fmla="*/ 61 h 63"/>
                  <a:gd name="T40" fmla="*/ 16 w 74"/>
                  <a:gd name="T41" fmla="*/ 63 h 63"/>
                  <a:gd name="T42" fmla="*/ 36 w 74"/>
                  <a:gd name="T43" fmla="*/ 27 h 63"/>
                  <a:gd name="T44" fmla="*/ 32 w 74"/>
                  <a:gd name="T45" fmla="*/ 20 h 63"/>
                  <a:gd name="T46" fmla="*/ 21 w 74"/>
                  <a:gd name="T47" fmla="*/ 16 h 63"/>
                  <a:gd name="T48" fmla="*/ 10 w 74"/>
                  <a:gd name="T49" fmla="*/ 21 h 63"/>
                  <a:gd name="T50" fmla="*/ 7 w 74"/>
                  <a:gd name="T51" fmla="*/ 35 h 63"/>
                  <a:gd name="T52" fmla="*/ 13 w 74"/>
                  <a:gd name="T53" fmla="*/ 38 h 63"/>
                  <a:gd name="T54" fmla="*/ 36 w 74"/>
                  <a:gd name="T55" fmla="*/ 27 h 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</a:cxnLst>
                <a:rect l="0" t="0" r="r" b="b"/>
                <a:pathLst>
                  <a:path w="74" h="63">
                    <a:moveTo>
                      <a:pt x="16" y="63"/>
                    </a:moveTo>
                    <a:cubicBezTo>
                      <a:pt x="15" y="62"/>
                      <a:pt x="14" y="61"/>
                      <a:pt x="14" y="60"/>
                    </a:cubicBezTo>
                    <a:cubicBezTo>
                      <a:pt x="10" y="51"/>
                      <a:pt x="7" y="42"/>
                      <a:pt x="3" y="34"/>
                    </a:cubicBezTo>
                    <a:cubicBezTo>
                      <a:pt x="1" y="29"/>
                      <a:pt x="0" y="23"/>
                      <a:pt x="0" y="18"/>
                    </a:cubicBezTo>
                    <a:cubicBezTo>
                      <a:pt x="0" y="11"/>
                      <a:pt x="2" y="6"/>
                      <a:pt x="8" y="3"/>
                    </a:cubicBezTo>
                    <a:cubicBezTo>
                      <a:pt x="14" y="0"/>
                      <a:pt x="19" y="1"/>
                      <a:pt x="25" y="4"/>
                    </a:cubicBezTo>
                    <a:cubicBezTo>
                      <a:pt x="28" y="6"/>
                      <a:pt x="31" y="10"/>
                      <a:pt x="33" y="13"/>
                    </a:cubicBezTo>
                    <a:cubicBezTo>
                      <a:pt x="35" y="17"/>
                      <a:pt x="36" y="22"/>
                      <a:pt x="38" y="26"/>
                    </a:cubicBezTo>
                    <a:cubicBezTo>
                      <a:pt x="40" y="25"/>
                      <a:pt x="41" y="25"/>
                      <a:pt x="42" y="25"/>
                    </a:cubicBezTo>
                    <a:cubicBezTo>
                      <a:pt x="46" y="23"/>
                      <a:pt x="51" y="21"/>
                      <a:pt x="55" y="19"/>
                    </a:cubicBezTo>
                    <a:cubicBezTo>
                      <a:pt x="61" y="16"/>
                      <a:pt x="62" y="15"/>
                      <a:pt x="61" y="9"/>
                    </a:cubicBezTo>
                    <a:cubicBezTo>
                      <a:pt x="61" y="8"/>
                      <a:pt x="61" y="7"/>
                      <a:pt x="61" y="6"/>
                    </a:cubicBezTo>
                    <a:cubicBezTo>
                      <a:pt x="64" y="9"/>
                      <a:pt x="64" y="13"/>
                      <a:pt x="66" y="16"/>
                    </a:cubicBezTo>
                    <a:cubicBezTo>
                      <a:pt x="67" y="20"/>
                      <a:pt x="69" y="23"/>
                      <a:pt x="70" y="27"/>
                    </a:cubicBezTo>
                    <a:cubicBezTo>
                      <a:pt x="71" y="30"/>
                      <a:pt x="74" y="33"/>
                      <a:pt x="73" y="38"/>
                    </a:cubicBezTo>
                    <a:cubicBezTo>
                      <a:pt x="72" y="36"/>
                      <a:pt x="71" y="35"/>
                      <a:pt x="70" y="34"/>
                    </a:cubicBezTo>
                    <a:cubicBezTo>
                      <a:pt x="68" y="32"/>
                      <a:pt x="66" y="31"/>
                      <a:pt x="64" y="32"/>
                    </a:cubicBezTo>
                    <a:cubicBezTo>
                      <a:pt x="62" y="33"/>
                      <a:pt x="60" y="34"/>
                      <a:pt x="58" y="35"/>
                    </a:cubicBezTo>
                    <a:cubicBezTo>
                      <a:pt x="46" y="40"/>
                      <a:pt x="34" y="45"/>
                      <a:pt x="22" y="50"/>
                    </a:cubicBezTo>
                    <a:cubicBezTo>
                      <a:pt x="16" y="53"/>
                      <a:pt x="16" y="54"/>
                      <a:pt x="16" y="61"/>
                    </a:cubicBezTo>
                    <a:cubicBezTo>
                      <a:pt x="16" y="62"/>
                      <a:pt x="16" y="62"/>
                      <a:pt x="16" y="63"/>
                    </a:cubicBezTo>
                    <a:close/>
                    <a:moveTo>
                      <a:pt x="36" y="27"/>
                    </a:moveTo>
                    <a:cubicBezTo>
                      <a:pt x="34" y="25"/>
                      <a:pt x="34" y="22"/>
                      <a:pt x="32" y="20"/>
                    </a:cubicBezTo>
                    <a:cubicBezTo>
                      <a:pt x="29" y="16"/>
                      <a:pt x="25" y="14"/>
                      <a:pt x="21" y="16"/>
                    </a:cubicBezTo>
                    <a:cubicBezTo>
                      <a:pt x="17" y="17"/>
                      <a:pt x="13" y="19"/>
                      <a:pt x="10" y="21"/>
                    </a:cubicBezTo>
                    <a:cubicBezTo>
                      <a:pt x="5" y="24"/>
                      <a:pt x="4" y="30"/>
                      <a:pt x="7" y="35"/>
                    </a:cubicBezTo>
                    <a:cubicBezTo>
                      <a:pt x="9" y="38"/>
                      <a:pt x="10" y="39"/>
                      <a:pt x="13" y="38"/>
                    </a:cubicBezTo>
                    <a:cubicBezTo>
                      <a:pt x="20" y="34"/>
                      <a:pt x="28" y="31"/>
                      <a:pt x="36" y="27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Arial" panose="020F0502020204030204"/>
                  <a:ea typeface="Microsoft YaHei"/>
                  <a:cs typeface="+mn-cs"/>
                </a:endParaRPr>
              </a:p>
            </p:txBody>
          </p:sp>
          <p:sp>
            <p:nvSpPr>
              <p:cNvPr id="131" name="Freeform 49">
                <a:extLst>
                  <a:ext uri="{FF2B5EF4-FFF2-40B4-BE49-F238E27FC236}">
                    <a16:creationId xmlns:a16="http://schemas.microsoft.com/office/drawing/2014/main" id="{B83B4A3F-FC0E-43BC-BFCA-F5A8EA5B853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868695" y="21353548"/>
                <a:ext cx="605598" cy="660652"/>
              </a:xfrm>
              <a:custGeom>
                <a:avLst/>
                <a:gdLst>
                  <a:gd name="T0" fmla="*/ 0 w 87"/>
                  <a:gd name="T1" fmla="*/ 51 h 95"/>
                  <a:gd name="T2" fmla="*/ 6 w 87"/>
                  <a:gd name="T3" fmla="*/ 43 h 95"/>
                  <a:gd name="T4" fmla="*/ 22 w 87"/>
                  <a:gd name="T5" fmla="*/ 36 h 95"/>
                  <a:gd name="T6" fmla="*/ 59 w 87"/>
                  <a:gd name="T7" fmla="*/ 36 h 95"/>
                  <a:gd name="T8" fmla="*/ 64 w 87"/>
                  <a:gd name="T9" fmla="*/ 36 h 95"/>
                  <a:gd name="T10" fmla="*/ 62 w 87"/>
                  <a:gd name="T11" fmla="*/ 33 h 95"/>
                  <a:gd name="T12" fmla="*/ 44 w 87"/>
                  <a:gd name="T13" fmla="*/ 18 h 95"/>
                  <a:gd name="T14" fmla="*/ 30 w 87"/>
                  <a:gd name="T15" fmla="*/ 16 h 95"/>
                  <a:gd name="T16" fmla="*/ 29 w 87"/>
                  <a:gd name="T17" fmla="*/ 16 h 95"/>
                  <a:gd name="T18" fmla="*/ 42 w 87"/>
                  <a:gd name="T19" fmla="*/ 0 h 95"/>
                  <a:gd name="T20" fmla="*/ 42 w 87"/>
                  <a:gd name="T21" fmla="*/ 3 h 95"/>
                  <a:gd name="T22" fmla="*/ 44 w 87"/>
                  <a:gd name="T23" fmla="*/ 13 h 95"/>
                  <a:gd name="T24" fmla="*/ 74 w 87"/>
                  <a:gd name="T25" fmla="*/ 38 h 95"/>
                  <a:gd name="T26" fmla="*/ 87 w 87"/>
                  <a:gd name="T27" fmla="*/ 50 h 95"/>
                  <a:gd name="T28" fmla="*/ 83 w 87"/>
                  <a:gd name="T29" fmla="*/ 52 h 95"/>
                  <a:gd name="T30" fmla="*/ 77 w 87"/>
                  <a:gd name="T31" fmla="*/ 52 h 95"/>
                  <a:gd name="T32" fmla="*/ 25 w 87"/>
                  <a:gd name="T33" fmla="*/ 51 h 95"/>
                  <a:gd name="T34" fmla="*/ 19 w 87"/>
                  <a:gd name="T35" fmla="*/ 51 h 95"/>
                  <a:gd name="T36" fmla="*/ 22 w 87"/>
                  <a:gd name="T37" fmla="*/ 55 h 95"/>
                  <a:gd name="T38" fmla="*/ 47 w 87"/>
                  <a:gd name="T39" fmla="*/ 77 h 95"/>
                  <a:gd name="T40" fmla="*/ 61 w 87"/>
                  <a:gd name="T41" fmla="*/ 78 h 95"/>
                  <a:gd name="T42" fmla="*/ 61 w 87"/>
                  <a:gd name="T43" fmla="*/ 77 h 95"/>
                  <a:gd name="T44" fmla="*/ 48 w 87"/>
                  <a:gd name="T45" fmla="*/ 95 h 95"/>
                  <a:gd name="T46" fmla="*/ 49 w 87"/>
                  <a:gd name="T47" fmla="*/ 91 h 95"/>
                  <a:gd name="T48" fmla="*/ 47 w 87"/>
                  <a:gd name="T49" fmla="*/ 82 h 95"/>
                  <a:gd name="T50" fmla="*/ 30 w 87"/>
                  <a:gd name="T51" fmla="*/ 67 h 95"/>
                  <a:gd name="T52" fmla="*/ 15 w 87"/>
                  <a:gd name="T53" fmla="*/ 54 h 95"/>
                  <a:gd name="T54" fmla="*/ 7 w 87"/>
                  <a:gd name="T55" fmla="*/ 51 h 95"/>
                  <a:gd name="T56" fmla="*/ 1 w 87"/>
                  <a:gd name="T57" fmla="*/ 52 h 95"/>
                  <a:gd name="T58" fmla="*/ 0 w 87"/>
                  <a:gd name="T59" fmla="*/ 51 h 9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</a:cxnLst>
                <a:rect l="0" t="0" r="r" b="b"/>
                <a:pathLst>
                  <a:path w="87" h="95">
                    <a:moveTo>
                      <a:pt x="0" y="51"/>
                    </a:moveTo>
                    <a:cubicBezTo>
                      <a:pt x="2" y="49"/>
                      <a:pt x="5" y="46"/>
                      <a:pt x="6" y="43"/>
                    </a:cubicBezTo>
                    <a:cubicBezTo>
                      <a:pt x="10" y="37"/>
                      <a:pt x="15" y="35"/>
                      <a:pt x="22" y="36"/>
                    </a:cubicBezTo>
                    <a:cubicBezTo>
                      <a:pt x="34" y="36"/>
                      <a:pt x="47" y="36"/>
                      <a:pt x="59" y="36"/>
                    </a:cubicBezTo>
                    <a:cubicBezTo>
                      <a:pt x="61" y="36"/>
                      <a:pt x="62" y="36"/>
                      <a:pt x="64" y="36"/>
                    </a:cubicBezTo>
                    <a:cubicBezTo>
                      <a:pt x="63" y="35"/>
                      <a:pt x="63" y="34"/>
                      <a:pt x="62" y="33"/>
                    </a:cubicBezTo>
                    <a:cubicBezTo>
                      <a:pt x="56" y="28"/>
                      <a:pt x="50" y="23"/>
                      <a:pt x="44" y="18"/>
                    </a:cubicBezTo>
                    <a:cubicBezTo>
                      <a:pt x="38" y="12"/>
                      <a:pt x="37" y="12"/>
                      <a:pt x="30" y="16"/>
                    </a:cubicBezTo>
                    <a:cubicBezTo>
                      <a:pt x="30" y="17"/>
                      <a:pt x="30" y="16"/>
                      <a:pt x="29" y="16"/>
                    </a:cubicBezTo>
                    <a:cubicBezTo>
                      <a:pt x="30" y="13"/>
                      <a:pt x="38" y="3"/>
                      <a:pt x="42" y="0"/>
                    </a:cubicBezTo>
                    <a:cubicBezTo>
                      <a:pt x="42" y="2"/>
                      <a:pt x="42" y="2"/>
                      <a:pt x="42" y="3"/>
                    </a:cubicBezTo>
                    <a:cubicBezTo>
                      <a:pt x="40" y="7"/>
                      <a:pt x="41" y="10"/>
                      <a:pt x="44" y="13"/>
                    </a:cubicBezTo>
                    <a:cubicBezTo>
                      <a:pt x="54" y="21"/>
                      <a:pt x="64" y="30"/>
                      <a:pt x="74" y="38"/>
                    </a:cubicBezTo>
                    <a:cubicBezTo>
                      <a:pt x="78" y="42"/>
                      <a:pt x="82" y="46"/>
                      <a:pt x="87" y="50"/>
                    </a:cubicBezTo>
                    <a:cubicBezTo>
                      <a:pt x="85" y="51"/>
                      <a:pt x="84" y="52"/>
                      <a:pt x="83" y="52"/>
                    </a:cubicBezTo>
                    <a:cubicBezTo>
                      <a:pt x="81" y="52"/>
                      <a:pt x="79" y="52"/>
                      <a:pt x="77" y="52"/>
                    </a:cubicBezTo>
                    <a:cubicBezTo>
                      <a:pt x="60" y="52"/>
                      <a:pt x="42" y="52"/>
                      <a:pt x="25" y="51"/>
                    </a:cubicBezTo>
                    <a:cubicBezTo>
                      <a:pt x="23" y="51"/>
                      <a:pt x="22" y="51"/>
                      <a:pt x="19" y="51"/>
                    </a:cubicBezTo>
                    <a:cubicBezTo>
                      <a:pt x="20" y="53"/>
                      <a:pt x="21" y="54"/>
                      <a:pt x="22" y="55"/>
                    </a:cubicBezTo>
                    <a:cubicBezTo>
                      <a:pt x="30" y="62"/>
                      <a:pt x="39" y="69"/>
                      <a:pt x="47" y="77"/>
                    </a:cubicBezTo>
                    <a:cubicBezTo>
                      <a:pt x="51" y="81"/>
                      <a:pt x="55" y="83"/>
                      <a:pt x="61" y="78"/>
                    </a:cubicBezTo>
                    <a:cubicBezTo>
                      <a:pt x="61" y="77"/>
                      <a:pt x="61" y="77"/>
                      <a:pt x="61" y="77"/>
                    </a:cubicBezTo>
                    <a:cubicBezTo>
                      <a:pt x="61" y="80"/>
                      <a:pt x="52" y="92"/>
                      <a:pt x="48" y="95"/>
                    </a:cubicBezTo>
                    <a:cubicBezTo>
                      <a:pt x="48" y="93"/>
                      <a:pt x="48" y="92"/>
                      <a:pt x="49" y="91"/>
                    </a:cubicBezTo>
                    <a:cubicBezTo>
                      <a:pt x="51" y="87"/>
                      <a:pt x="50" y="85"/>
                      <a:pt x="47" y="82"/>
                    </a:cubicBezTo>
                    <a:cubicBezTo>
                      <a:pt x="41" y="77"/>
                      <a:pt x="35" y="72"/>
                      <a:pt x="30" y="67"/>
                    </a:cubicBezTo>
                    <a:cubicBezTo>
                      <a:pt x="25" y="62"/>
                      <a:pt x="20" y="58"/>
                      <a:pt x="15" y="54"/>
                    </a:cubicBezTo>
                    <a:cubicBezTo>
                      <a:pt x="12" y="51"/>
                      <a:pt x="10" y="51"/>
                      <a:pt x="7" y="51"/>
                    </a:cubicBezTo>
                    <a:cubicBezTo>
                      <a:pt x="5" y="52"/>
                      <a:pt x="3" y="52"/>
                      <a:pt x="1" y="52"/>
                    </a:cubicBezTo>
                    <a:cubicBezTo>
                      <a:pt x="0" y="52"/>
                      <a:pt x="0" y="52"/>
                      <a:pt x="0" y="51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Arial" panose="020F0502020204030204"/>
                  <a:ea typeface="Microsoft YaHei"/>
                  <a:cs typeface="+mn-cs"/>
                </a:endParaRPr>
              </a:p>
            </p:txBody>
          </p:sp>
          <p:sp>
            <p:nvSpPr>
              <p:cNvPr id="132" name="Freeform 50">
                <a:extLst>
                  <a:ext uri="{FF2B5EF4-FFF2-40B4-BE49-F238E27FC236}">
                    <a16:creationId xmlns:a16="http://schemas.microsoft.com/office/drawing/2014/main" id="{11F4E97B-BA23-4998-BFB7-B0025EC32AFC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6423633" y="25797222"/>
                <a:ext cx="424705" cy="487624"/>
              </a:xfrm>
              <a:custGeom>
                <a:avLst/>
                <a:gdLst>
                  <a:gd name="T0" fmla="*/ 36 w 61"/>
                  <a:gd name="T1" fmla="*/ 26 h 70"/>
                  <a:gd name="T2" fmla="*/ 46 w 61"/>
                  <a:gd name="T3" fmla="*/ 29 h 70"/>
                  <a:gd name="T4" fmla="*/ 60 w 61"/>
                  <a:gd name="T5" fmla="*/ 45 h 70"/>
                  <a:gd name="T6" fmla="*/ 55 w 61"/>
                  <a:gd name="T7" fmla="*/ 59 h 70"/>
                  <a:gd name="T8" fmla="*/ 34 w 61"/>
                  <a:gd name="T9" fmla="*/ 69 h 70"/>
                  <a:gd name="T10" fmla="*/ 21 w 61"/>
                  <a:gd name="T11" fmla="*/ 62 h 70"/>
                  <a:gd name="T12" fmla="*/ 21 w 61"/>
                  <a:gd name="T13" fmla="*/ 46 h 70"/>
                  <a:gd name="T14" fmla="*/ 26 w 61"/>
                  <a:gd name="T15" fmla="*/ 39 h 70"/>
                  <a:gd name="T16" fmla="*/ 17 w 61"/>
                  <a:gd name="T17" fmla="*/ 37 h 70"/>
                  <a:gd name="T18" fmla="*/ 11 w 61"/>
                  <a:gd name="T19" fmla="*/ 8 h 70"/>
                  <a:gd name="T20" fmla="*/ 28 w 61"/>
                  <a:gd name="T21" fmla="*/ 0 h 70"/>
                  <a:gd name="T22" fmla="*/ 42 w 61"/>
                  <a:gd name="T23" fmla="*/ 7 h 70"/>
                  <a:gd name="T24" fmla="*/ 40 w 61"/>
                  <a:gd name="T25" fmla="*/ 21 h 70"/>
                  <a:gd name="T26" fmla="*/ 36 w 61"/>
                  <a:gd name="T27" fmla="*/ 26 h 70"/>
                  <a:gd name="T28" fmla="*/ 29 w 61"/>
                  <a:gd name="T29" fmla="*/ 40 h 70"/>
                  <a:gd name="T30" fmla="*/ 28 w 61"/>
                  <a:gd name="T31" fmla="*/ 48 h 70"/>
                  <a:gd name="T32" fmla="*/ 37 w 61"/>
                  <a:gd name="T33" fmla="*/ 63 h 70"/>
                  <a:gd name="T34" fmla="*/ 46 w 61"/>
                  <a:gd name="T35" fmla="*/ 64 h 70"/>
                  <a:gd name="T36" fmla="*/ 50 w 61"/>
                  <a:gd name="T37" fmla="*/ 55 h 70"/>
                  <a:gd name="T38" fmla="*/ 41 w 61"/>
                  <a:gd name="T39" fmla="*/ 43 h 70"/>
                  <a:gd name="T40" fmla="*/ 29 w 61"/>
                  <a:gd name="T41" fmla="*/ 40 h 70"/>
                  <a:gd name="T42" fmla="*/ 33 w 61"/>
                  <a:gd name="T43" fmla="*/ 26 h 70"/>
                  <a:gd name="T44" fmla="*/ 28 w 61"/>
                  <a:gd name="T45" fmla="*/ 7 h 70"/>
                  <a:gd name="T46" fmla="*/ 22 w 61"/>
                  <a:gd name="T47" fmla="*/ 5 h 70"/>
                  <a:gd name="T48" fmla="*/ 14 w 61"/>
                  <a:gd name="T49" fmla="*/ 10 h 70"/>
                  <a:gd name="T50" fmla="*/ 16 w 61"/>
                  <a:gd name="T51" fmla="*/ 19 h 70"/>
                  <a:gd name="T52" fmla="*/ 33 w 61"/>
                  <a:gd name="T53" fmla="*/ 26 h 7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</a:cxnLst>
                <a:rect l="0" t="0" r="r" b="b"/>
                <a:pathLst>
                  <a:path w="61" h="70">
                    <a:moveTo>
                      <a:pt x="36" y="26"/>
                    </a:moveTo>
                    <a:cubicBezTo>
                      <a:pt x="40" y="27"/>
                      <a:pt x="43" y="28"/>
                      <a:pt x="46" y="29"/>
                    </a:cubicBezTo>
                    <a:cubicBezTo>
                      <a:pt x="54" y="31"/>
                      <a:pt x="59" y="37"/>
                      <a:pt x="60" y="45"/>
                    </a:cubicBezTo>
                    <a:cubicBezTo>
                      <a:pt x="61" y="51"/>
                      <a:pt x="59" y="55"/>
                      <a:pt x="55" y="59"/>
                    </a:cubicBezTo>
                    <a:cubicBezTo>
                      <a:pt x="50" y="65"/>
                      <a:pt x="42" y="69"/>
                      <a:pt x="34" y="69"/>
                    </a:cubicBezTo>
                    <a:cubicBezTo>
                      <a:pt x="28" y="70"/>
                      <a:pt x="24" y="67"/>
                      <a:pt x="21" y="62"/>
                    </a:cubicBezTo>
                    <a:cubicBezTo>
                      <a:pt x="17" y="57"/>
                      <a:pt x="17" y="51"/>
                      <a:pt x="21" y="46"/>
                    </a:cubicBezTo>
                    <a:cubicBezTo>
                      <a:pt x="22" y="44"/>
                      <a:pt x="24" y="42"/>
                      <a:pt x="26" y="39"/>
                    </a:cubicBezTo>
                    <a:cubicBezTo>
                      <a:pt x="23" y="39"/>
                      <a:pt x="20" y="38"/>
                      <a:pt x="17" y="37"/>
                    </a:cubicBezTo>
                    <a:cubicBezTo>
                      <a:pt x="3" y="32"/>
                      <a:pt x="0" y="17"/>
                      <a:pt x="11" y="8"/>
                    </a:cubicBezTo>
                    <a:cubicBezTo>
                      <a:pt x="16" y="4"/>
                      <a:pt x="22" y="1"/>
                      <a:pt x="28" y="0"/>
                    </a:cubicBezTo>
                    <a:cubicBezTo>
                      <a:pt x="34" y="0"/>
                      <a:pt x="39" y="2"/>
                      <a:pt x="42" y="7"/>
                    </a:cubicBezTo>
                    <a:cubicBezTo>
                      <a:pt x="45" y="12"/>
                      <a:pt x="43" y="17"/>
                      <a:pt x="40" y="21"/>
                    </a:cubicBezTo>
                    <a:cubicBezTo>
                      <a:pt x="39" y="23"/>
                      <a:pt x="38" y="24"/>
                      <a:pt x="36" y="26"/>
                    </a:cubicBezTo>
                    <a:close/>
                    <a:moveTo>
                      <a:pt x="29" y="40"/>
                    </a:moveTo>
                    <a:cubicBezTo>
                      <a:pt x="29" y="43"/>
                      <a:pt x="28" y="46"/>
                      <a:pt x="28" y="48"/>
                    </a:cubicBezTo>
                    <a:cubicBezTo>
                      <a:pt x="29" y="54"/>
                      <a:pt x="32" y="59"/>
                      <a:pt x="37" y="63"/>
                    </a:cubicBezTo>
                    <a:cubicBezTo>
                      <a:pt x="40" y="65"/>
                      <a:pt x="43" y="66"/>
                      <a:pt x="46" y="64"/>
                    </a:cubicBezTo>
                    <a:cubicBezTo>
                      <a:pt x="50" y="62"/>
                      <a:pt x="51" y="58"/>
                      <a:pt x="50" y="55"/>
                    </a:cubicBezTo>
                    <a:cubicBezTo>
                      <a:pt x="49" y="49"/>
                      <a:pt x="46" y="45"/>
                      <a:pt x="41" y="43"/>
                    </a:cubicBezTo>
                    <a:cubicBezTo>
                      <a:pt x="37" y="41"/>
                      <a:pt x="34" y="41"/>
                      <a:pt x="29" y="40"/>
                    </a:cubicBezTo>
                    <a:close/>
                    <a:moveTo>
                      <a:pt x="33" y="26"/>
                    </a:moveTo>
                    <a:cubicBezTo>
                      <a:pt x="35" y="18"/>
                      <a:pt x="33" y="12"/>
                      <a:pt x="28" y="7"/>
                    </a:cubicBezTo>
                    <a:cubicBezTo>
                      <a:pt x="26" y="5"/>
                      <a:pt x="24" y="5"/>
                      <a:pt x="22" y="5"/>
                    </a:cubicBezTo>
                    <a:cubicBezTo>
                      <a:pt x="18" y="5"/>
                      <a:pt x="16" y="7"/>
                      <a:pt x="14" y="10"/>
                    </a:cubicBezTo>
                    <a:cubicBezTo>
                      <a:pt x="13" y="13"/>
                      <a:pt x="14" y="16"/>
                      <a:pt x="16" y="19"/>
                    </a:cubicBezTo>
                    <a:cubicBezTo>
                      <a:pt x="21" y="24"/>
                      <a:pt x="26" y="25"/>
                      <a:pt x="33" y="26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Arial" panose="020F0502020204030204"/>
                  <a:ea typeface="Microsoft YaHei"/>
                  <a:cs typeface="+mn-cs"/>
                </a:endParaRPr>
              </a:p>
            </p:txBody>
          </p:sp>
          <p:sp>
            <p:nvSpPr>
              <p:cNvPr id="133" name="Freeform 51">
                <a:extLst>
                  <a:ext uri="{FF2B5EF4-FFF2-40B4-BE49-F238E27FC236}">
                    <a16:creationId xmlns:a16="http://schemas.microsoft.com/office/drawing/2014/main" id="{9E8B953D-8774-449E-8415-F81822ACB86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442833" y="20803004"/>
                <a:ext cx="574138" cy="558409"/>
              </a:xfrm>
              <a:custGeom>
                <a:avLst/>
                <a:gdLst>
                  <a:gd name="T0" fmla="*/ 44 w 82"/>
                  <a:gd name="T1" fmla="*/ 0 h 80"/>
                  <a:gd name="T2" fmla="*/ 57 w 82"/>
                  <a:gd name="T3" fmla="*/ 19 h 80"/>
                  <a:gd name="T4" fmla="*/ 53 w 82"/>
                  <a:gd name="T5" fmla="*/ 18 h 80"/>
                  <a:gd name="T6" fmla="*/ 38 w 82"/>
                  <a:gd name="T7" fmla="*/ 14 h 80"/>
                  <a:gd name="T8" fmla="*/ 21 w 82"/>
                  <a:gd name="T9" fmla="*/ 35 h 80"/>
                  <a:gd name="T10" fmla="*/ 44 w 82"/>
                  <a:gd name="T11" fmla="*/ 68 h 80"/>
                  <a:gd name="T12" fmla="*/ 67 w 82"/>
                  <a:gd name="T13" fmla="*/ 66 h 80"/>
                  <a:gd name="T14" fmla="*/ 68 w 82"/>
                  <a:gd name="T15" fmla="*/ 56 h 80"/>
                  <a:gd name="T16" fmla="*/ 62 w 82"/>
                  <a:gd name="T17" fmla="*/ 48 h 80"/>
                  <a:gd name="T18" fmla="*/ 53 w 82"/>
                  <a:gd name="T19" fmla="*/ 46 h 80"/>
                  <a:gd name="T20" fmla="*/ 50 w 82"/>
                  <a:gd name="T21" fmla="*/ 47 h 80"/>
                  <a:gd name="T22" fmla="*/ 58 w 82"/>
                  <a:gd name="T23" fmla="*/ 40 h 80"/>
                  <a:gd name="T24" fmla="*/ 67 w 82"/>
                  <a:gd name="T25" fmla="*/ 33 h 80"/>
                  <a:gd name="T26" fmla="*/ 75 w 82"/>
                  <a:gd name="T27" fmla="*/ 27 h 80"/>
                  <a:gd name="T28" fmla="*/ 76 w 82"/>
                  <a:gd name="T29" fmla="*/ 28 h 80"/>
                  <a:gd name="T30" fmla="*/ 75 w 82"/>
                  <a:gd name="T31" fmla="*/ 29 h 80"/>
                  <a:gd name="T32" fmla="*/ 75 w 82"/>
                  <a:gd name="T33" fmla="*/ 40 h 80"/>
                  <a:gd name="T34" fmla="*/ 82 w 82"/>
                  <a:gd name="T35" fmla="*/ 50 h 80"/>
                  <a:gd name="T36" fmla="*/ 82 w 82"/>
                  <a:gd name="T37" fmla="*/ 52 h 80"/>
                  <a:gd name="T38" fmla="*/ 49 w 82"/>
                  <a:gd name="T39" fmla="*/ 78 h 80"/>
                  <a:gd name="T40" fmla="*/ 31 w 82"/>
                  <a:gd name="T41" fmla="*/ 76 h 80"/>
                  <a:gd name="T42" fmla="*/ 24 w 82"/>
                  <a:gd name="T43" fmla="*/ 15 h 80"/>
                  <a:gd name="T44" fmla="*/ 36 w 82"/>
                  <a:gd name="T45" fmla="*/ 10 h 80"/>
                  <a:gd name="T46" fmla="*/ 39 w 82"/>
                  <a:gd name="T47" fmla="*/ 9 h 80"/>
                  <a:gd name="T48" fmla="*/ 44 w 82"/>
                  <a:gd name="T49" fmla="*/ 2 h 80"/>
                  <a:gd name="T50" fmla="*/ 44 w 82"/>
                  <a:gd name="T51" fmla="*/ 1 h 80"/>
                  <a:gd name="T52" fmla="*/ 44 w 82"/>
                  <a:gd name="T53" fmla="*/ 0 h 8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</a:cxnLst>
                <a:rect l="0" t="0" r="r" b="b"/>
                <a:pathLst>
                  <a:path w="82" h="80">
                    <a:moveTo>
                      <a:pt x="44" y="0"/>
                    </a:moveTo>
                    <a:cubicBezTo>
                      <a:pt x="47" y="2"/>
                      <a:pt x="56" y="14"/>
                      <a:pt x="57" y="19"/>
                    </a:cubicBezTo>
                    <a:cubicBezTo>
                      <a:pt x="56" y="20"/>
                      <a:pt x="55" y="18"/>
                      <a:pt x="53" y="18"/>
                    </a:cubicBezTo>
                    <a:cubicBezTo>
                      <a:pt x="48" y="15"/>
                      <a:pt x="43" y="14"/>
                      <a:pt x="38" y="14"/>
                    </a:cubicBezTo>
                    <a:cubicBezTo>
                      <a:pt x="26" y="14"/>
                      <a:pt x="18" y="23"/>
                      <a:pt x="21" y="35"/>
                    </a:cubicBezTo>
                    <a:cubicBezTo>
                      <a:pt x="25" y="48"/>
                      <a:pt x="33" y="60"/>
                      <a:pt x="44" y="68"/>
                    </a:cubicBezTo>
                    <a:cubicBezTo>
                      <a:pt x="52" y="74"/>
                      <a:pt x="60" y="73"/>
                      <a:pt x="67" y="66"/>
                    </a:cubicBezTo>
                    <a:cubicBezTo>
                      <a:pt x="70" y="63"/>
                      <a:pt x="71" y="60"/>
                      <a:pt x="68" y="56"/>
                    </a:cubicBezTo>
                    <a:cubicBezTo>
                      <a:pt x="66" y="54"/>
                      <a:pt x="64" y="51"/>
                      <a:pt x="62" y="48"/>
                    </a:cubicBezTo>
                    <a:cubicBezTo>
                      <a:pt x="59" y="44"/>
                      <a:pt x="58" y="44"/>
                      <a:pt x="53" y="46"/>
                    </a:cubicBezTo>
                    <a:cubicBezTo>
                      <a:pt x="52" y="47"/>
                      <a:pt x="51" y="47"/>
                      <a:pt x="50" y="47"/>
                    </a:cubicBezTo>
                    <a:cubicBezTo>
                      <a:pt x="52" y="44"/>
                      <a:pt x="55" y="42"/>
                      <a:pt x="58" y="40"/>
                    </a:cubicBezTo>
                    <a:cubicBezTo>
                      <a:pt x="61" y="38"/>
                      <a:pt x="64" y="35"/>
                      <a:pt x="67" y="33"/>
                    </a:cubicBezTo>
                    <a:cubicBezTo>
                      <a:pt x="70" y="31"/>
                      <a:pt x="72" y="29"/>
                      <a:pt x="75" y="27"/>
                    </a:cubicBezTo>
                    <a:cubicBezTo>
                      <a:pt x="76" y="27"/>
                      <a:pt x="76" y="27"/>
                      <a:pt x="76" y="28"/>
                    </a:cubicBezTo>
                    <a:cubicBezTo>
                      <a:pt x="76" y="28"/>
                      <a:pt x="75" y="29"/>
                      <a:pt x="75" y="29"/>
                    </a:cubicBezTo>
                    <a:cubicBezTo>
                      <a:pt x="72" y="34"/>
                      <a:pt x="71" y="36"/>
                      <a:pt x="75" y="40"/>
                    </a:cubicBezTo>
                    <a:cubicBezTo>
                      <a:pt x="77" y="44"/>
                      <a:pt x="80" y="47"/>
                      <a:pt x="82" y="50"/>
                    </a:cubicBezTo>
                    <a:cubicBezTo>
                      <a:pt x="82" y="51"/>
                      <a:pt x="82" y="51"/>
                      <a:pt x="82" y="52"/>
                    </a:cubicBezTo>
                    <a:cubicBezTo>
                      <a:pt x="74" y="64"/>
                      <a:pt x="64" y="74"/>
                      <a:pt x="49" y="78"/>
                    </a:cubicBezTo>
                    <a:cubicBezTo>
                      <a:pt x="43" y="80"/>
                      <a:pt x="37" y="79"/>
                      <a:pt x="31" y="76"/>
                    </a:cubicBezTo>
                    <a:cubicBezTo>
                      <a:pt x="11" y="66"/>
                      <a:pt x="0" y="35"/>
                      <a:pt x="24" y="15"/>
                    </a:cubicBezTo>
                    <a:cubicBezTo>
                      <a:pt x="27" y="13"/>
                      <a:pt x="32" y="12"/>
                      <a:pt x="36" y="10"/>
                    </a:cubicBezTo>
                    <a:cubicBezTo>
                      <a:pt x="37" y="9"/>
                      <a:pt x="38" y="9"/>
                      <a:pt x="39" y="9"/>
                    </a:cubicBezTo>
                    <a:cubicBezTo>
                      <a:pt x="44" y="7"/>
                      <a:pt x="44" y="7"/>
                      <a:pt x="44" y="2"/>
                    </a:cubicBezTo>
                    <a:cubicBezTo>
                      <a:pt x="44" y="2"/>
                      <a:pt x="44" y="2"/>
                      <a:pt x="44" y="1"/>
                    </a:cubicBezTo>
                    <a:cubicBezTo>
                      <a:pt x="44" y="1"/>
                      <a:pt x="44" y="1"/>
                      <a:pt x="44" y="0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Arial" panose="020F0502020204030204"/>
                  <a:ea typeface="Microsoft YaHei"/>
                  <a:cs typeface="+mn-cs"/>
                </a:endParaRPr>
              </a:p>
            </p:txBody>
          </p:sp>
          <p:sp>
            <p:nvSpPr>
              <p:cNvPr id="134" name="Freeform 52">
                <a:extLst>
                  <a:ext uri="{FF2B5EF4-FFF2-40B4-BE49-F238E27FC236}">
                    <a16:creationId xmlns:a16="http://schemas.microsoft.com/office/drawing/2014/main" id="{139920B7-00AE-4E16-A01E-1994DDBD530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141653" y="20291785"/>
                <a:ext cx="456165" cy="495489"/>
              </a:xfrm>
              <a:custGeom>
                <a:avLst/>
                <a:gdLst>
                  <a:gd name="T0" fmla="*/ 58 w 65"/>
                  <a:gd name="T1" fmla="*/ 69 h 70"/>
                  <a:gd name="T2" fmla="*/ 53 w 65"/>
                  <a:gd name="T3" fmla="*/ 66 h 70"/>
                  <a:gd name="T4" fmla="*/ 25 w 65"/>
                  <a:gd name="T5" fmla="*/ 31 h 70"/>
                  <a:gd name="T6" fmla="*/ 13 w 65"/>
                  <a:gd name="T7" fmla="*/ 17 h 70"/>
                  <a:gd name="T8" fmla="*/ 12 w 65"/>
                  <a:gd name="T9" fmla="*/ 21 h 70"/>
                  <a:gd name="T10" fmla="*/ 12 w 65"/>
                  <a:gd name="T11" fmla="*/ 56 h 70"/>
                  <a:gd name="T12" fmla="*/ 20 w 65"/>
                  <a:gd name="T13" fmla="*/ 66 h 70"/>
                  <a:gd name="T14" fmla="*/ 21 w 65"/>
                  <a:gd name="T15" fmla="*/ 68 h 70"/>
                  <a:gd name="T16" fmla="*/ 0 w 65"/>
                  <a:gd name="T17" fmla="*/ 68 h 70"/>
                  <a:gd name="T18" fmla="*/ 3 w 65"/>
                  <a:gd name="T19" fmla="*/ 66 h 70"/>
                  <a:gd name="T20" fmla="*/ 9 w 65"/>
                  <a:gd name="T21" fmla="*/ 58 h 70"/>
                  <a:gd name="T22" fmla="*/ 9 w 65"/>
                  <a:gd name="T23" fmla="*/ 14 h 70"/>
                  <a:gd name="T24" fmla="*/ 6 w 65"/>
                  <a:gd name="T25" fmla="*/ 8 h 70"/>
                  <a:gd name="T26" fmla="*/ 0 w 65"/>
                  <a:gd name="T27" fmla="*/ 2 h 70"/>
                  <a:gd name="T28" fmla="*/ 10 w 65"/>
                  <a:gd name="T29" fmla="*/ 1 h 70"/>
                  <a:gd name="T30" fmla="*/ 27 w 65"/>
                  <a:gd name="T31" fmla="*/ 9 h 70"/>
                  <a:gd name="T32" fmla="*/ 50 w 65"/>
                  <a:gd name="T33" fmla="*/ 39 h 70"/>
                  <a:gd name="T34" fmla="*/ 54 w 65"/>
                  <a:gd name="T35" fmla="*/ 42 h 70"/>
                  <a:gd name="T36" fmla="*/ 54 w 65"/>
                  <a:gd name="T37" fmla="*/ 38 h 70"/>
                  <a:gd name="T38" fmla="*/ 54 w 65"/>
                  <a:gd name="T39" fmla="*/ 15 h 70"/>
                  <a:gd name="T40" fmla="*/ 46 w 65"/>
                  <a:gd name="T41" fmla="*/ 3 h 70"/>
                  <a:gd name="T42" fmla="*/ 45 w 65"/>
                  <a:gd name="T43" fmla="*/ 3 h 70"/>
                  <a:gd name="T44" fmla="*/ 65 w 65"/>
                  <a:gd name="T45" fmla="*/ 2 h 70"/>
                  <a:gd name="T46" fmla="*/ 63 w 65"/>
                  <a:gd name="T47" fmla="*/ 4 h 70"/>
                  <a:gd name="T48" fmla="*/ 58 w 65"/>
                  <a:gd name="T49" fmla="*/ 12 h 70"/>
                  <a:gd name="T50" fmla="*/ 58 w 65"/>
                  <a:gd name="T51" fmla="*/ 26 h 70"/>
                  <a:gd name="T52" fmla="*/ 58 w 65"/>
                  <a:gd name="T53" fmla="*/ 64 h 70"/>
                  <a:gd name="T54" fmla="*/ 58 w 65"/>
                  <a:gd name="T55" fmla="*/ 69 h 7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</a:cxnLst>
                <a:rect l="0" t="0" r="r" b="b"/>
                <a:pathLst>
                  <a:path w="65" h="70">
                    <a:moveTo>
                      <a:pt x="58" y="69"/>
                    </a:moveTo>
                    <a:cubicBezTo>
                      <a:pt x="54" y="70"/>
                      <a:pt x="54" y="68"/>
                      <a:pt x="53" y="66"/>
                    </a:cubicBezTo>
                    <a:cubicBezTo>
                      <a:pt x="43" y="55"/>
                      <a:pt x="34" y="43"/>
                      <a:pt x="25" y="31"/>
                    </a:cubicBezTo>
                    <a:cubicBezTo>
                      <a:pt x="21" y="27"/>
                      <a:pt x="17" y="22"/>
                      <a:pt x="13" y="17"/>
                    </a:cubicBezTo>
                    <a:cubicBezTo>
                      <a:pt x="13" y="19"/>
                      <a:pt x="12" y="20"/>
                      <a:pt x="12" y="21"/>
                    </a:cubicBezTo>
                    <a:cubicBezTo>
                      <a:pt x="12" y="33"/>
                      <a:pt x="12" y="44"/>
                      <a:pt x="12" y="56"/>
                    </a:cubicBezTo>
                    <a:cubicBezTo>
                      <a:pt x="12" y="63"/>
                      <a:pt x="13" y="64"/>
                      <a:pt x="20" y="66"/>
                    </a:cubicBezTo>
                    <a:cubicBezTo>
                      <a:pt x="20" y="67"/>
                      <a:pt x="21" y="67"/>
                      <a:pt x="21" y="68"/>
                    </a:cubicBezTo>
                    <a:cubicBezTo>
                      <a:pt x="18" y="69"/>
                      <a:pt x="5" y="69"/>
                      <a:pt x="0" y="68"/>
                    </a:cubicBezTo>
                    <a:cubicBezTo>
                      <a:pt x="1" y="67"/>
                      <a:pt x="2" y="66"/>
                      <a:pt x="3" y="66"/>
                    </a:cubicBezTo>
                    <a:cubicBezTo>
                      <a:pt x="7" y="65"/>
                      <a:pt x="9" y="63"/>
                      <a:pt x="9" y="58"/>
                    </a:cubicBezTo>
                    <a:cubicBezTo>
                      <a:pt x="9" y="44"/>
                      <a:pt x="9" y="29"/>
                      <a:pt x="9" y="14"/>
                    </a:cubicBezTo>
                    <a:cubicBezTo>
                      <a:pt x="9" y="11"/>
                      <a:pt x="7" y="9"/>
                      <a:pt x="6" y="8"/>
                    </a:cubicBezTo>
                    <a:cubicBezTo>
                      <a:pt x="4" y="6"/>
                      <a:pt x="2" y="4"/>
                      <a:pt x="0" y="2"/>
                    </a:cubicBezTo>
                    <a:cubicBezTo>
                      <a:pt x="4" y="1"/>
                      <a:pt x="7" y="2"/>
                      <a:pt x="10" y="1"/>
                    </a:cubicBezTo>
                    <a:cubicBezTo>
                      <a:pt x="18" y="0"/>
                      <a:pt x="22" y="3"/>
                      <a:pt x="27" y="9"/>
                    </a:cubicBezTo>
                    <a:cubicBezTo>
                      <a:pt x="34" y="19"/>
                      <a:pt x="42" y="29"/>
                      <a:pt x="50" y="39"/>
                    </a:cubicBezTo>
                    <a:cubicBezTo>
                      <a:pt x="51" y="40"/>
                      <a:pt x="52" y="41"/>
                      <a:pt x="54" y="42"/>
                    </a:cubicBezTo>
                    <a:cubicBezTo>
                      <a:pt x="54" y="41"/>
                      <a:pt x="54" y="39"/>
                      <a:pt x="54" y="38"/>
                    </a:cubicBezTo>
                    <a:cubicBezTo>
                      <a:pt x="54" y="30"/>
                      <a:pt x="54" y="23"/>
                      <a:pt x="54" y="15"/>
                    </a:cubicBezTo>
                    <a:cubicBezTo>
                      <a:pt x="54" y="9"/>
                      <a:pt x="53" y="4"/>
                      <a:pt x="46" y="3"/>
                    </a:cubicBezTo>
                    <a:cubicBezTo>
                      <a:pt x="46" y="3"/>
                      <a:pt x="45" y="3"/>
                      <a:pt x="45" y="3"/>
                    </a:cubicBezTo>
                    <a:cubicBezTo>
                      <a:pt x="48" y="1"/>
                      <a:pt x="61" y="1"/>
                      <a:pt x="65" y="2"/>
                    </a:cubicBezTo>
                    <a:cubicBezTo>
                      <a:pt x="64" y="3"/>
                      <a:pt x="64" y="3"/>
                      <a:pt x="63" y="4"/>
                    </a:cubicBezTo>
                    <a:cubicBezTo>
                      <a:pt x="59" y="5"/>
                      <a:pt x="57" y="8"/>
                      <a:pt x="58" y="12"/>
                    </a:cubicBezTo>
                    <a:cubicBezTo>
                      <a:pt x="58" y="17"/>
                      <a:pt x="58" y="22"/>
                      <a:pt x="58" y="26"/>
                    </a:cubicBezTo>
                    <a:cubicBezTo>
                      <a:pt x="58" y="39"/>
                      <a:pt x="58" y="51"/>
                      <a:pt x="58" y="64"/>
                    </a:cubicBezTo>
                    <a:cubicBezTo>
                      <a:pt x="58" y="66"/>
                      <a:pt x="58" y="67"/>
                      <a:pt x="58" y="69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Arial" panose="020F0502020204030204"/>
                  <a:ea typeface="Microsoft YaHei"/>
                  <a:cs typeface="+mn-cs"/>
                </a:endParaRPr>
              </a:p>
            </p:txBody>
          </p:sp>
          <p:sp>
            <p:nvSpPr>
              <p:cNvPr id="135" name="Freeform 53">
                <a:extLst>
                  <a:ext uri="{FF2B5EF4-FFF2-40B4-BE49-F238E27FC236}">
                    <a16:creationId xmlns:a16="http://schemas.microsoft.com/office/drawing/2014/main" id="{F9763041-78AD-4C52-B55D-880766C7F94C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5700062" y="26009575"/>
                <a:ext cx="353921" cy="503354"/>
              </a:xfrm>
              <a:custGeom>
                <a:avLst/>
                <a:gdLst>
                  <a:gd name="T0" fmla="*/ 9 w 50"/>
                  <a:gd name="T1" fmla="*/ 71 h 71"/>
                  <a:gd name="T2" fmla="*/ 31 w 50"/>
                  <a:gd name="T3" fmla="*/ 41 h 71"/>
                  <a:gd name="T4" fmla="*/ 23 w 50"/>
                  <a:gd name="T5" fmla="*/ 44 h 71"/>
                  <a:gd name="T6" fmla="*/ 3 w 50"/>
                  <a:gd name="T7" fmla="*/ 33 h 71"/>
                  <a:gd name="T8" fmla="*/ 3 w 50"/>
                  <a:gd name="T9" fmla="*/ 13 h 71"/>
                  <a:gd name="T10" fmla="*/ 21 w 50"/>
                  <a:gd name="T11" fmla="*/ 1 h 71"/>
                  <a:gd name="T12" fmla="*/ 41 w 50"/>
                  <a:gd name="T13" fmla="*/ 11 h 71"/>
                  <a:gd name="T14" fmla="*/ 34 w 50"/>
                  <a:gd name="T15" fmla="*/ 59 h 71"/>
                  <a:gd name="T16" fmla="*/ 9 w 50"/>
                  <a:gd name="T17" fmla="*/ 71 h 71"/>
                  <a:gd name="T18" fmla="*/ 31 w 50"/>
                  <a:gd name="T19" fmla="*/ 32 h 71"/>
                  <a:gd name="T20" fmla="*/ 32 w 50"/>
                  <a:gd name="T21" fmla="*/ 32 h 71"/>
                  <a:gd name="T22" fmla="*/ 28 w 50"/>
                  <a:gd name="T23" fmla="*/ 12 h 71"/>
                  <a:gd name="T24" fmla="*/ 25 w 50"/>
                  <a:gd name="T25" fmla="*/ 6 h 71"/>
                  <a:gd name="T26" fmla="*/ 19 w 50"/>
                  <a:gd name="T27" fmla="*/ 3 h 71"/>
                  <a:gd name="T28" fmla="*/ 15 w 50"/>
                  <a:gd name="T29" fmla="*/ 8 h 71"/>
                  <a:gd name="T30" fmla="*/ 14 w 50"/>
                  <a:gd name="T31" fmla="*/ 10 h 71"/>
                  <a:gd name="T32" fmla="*/ 18 w 50"/>
                  <a:gd name="T33" fmla="*/ 32 h 71"/>
                  <a:gd name="T34" fmla="*/ 21 w 50"/>
                  <a:gd name="T35" fmla="*/ 37 h 71"/>
                  <a:gd name="T36" fmla="*/ 29 w 50"/>
                  <a:gd name="T37" fmla="*/ 39 h 71"/>
                  <a:gd name="T38" fmla="*/ 31 w 50"/>
                  <a:gd name="T39" fmla="*/ 33 h 71"/>
                  <a:gd name="T40" fmla="*/ 31 w 50"/>
                  <a:gd name="T41" fmla="*/ 32 h 7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50" h="71">
                    <a:moveTo>
                      <a:pt x="9" y="71"/>
                    </a:moveTo>
                    <a:cubicBezTo>
                      <a:pt x="22" y="66"/>
                      <a:pt x="29" y="55"/>
                      <a:pt x="31" y="41"/>
                    </a:cubicBezTo>
                    <a:cubicBezTo>
                      <a:pt x="28" y="42"/>
                      <a:pt x="26" y="43"/>
                      <a:pt x="23" y="44"/>
                    </a:cubicBezTo>
                    <a:cubicBezTo>
                      <a:pt x="14" y="46"/>
                      <a:pt x="7" y="42"/>
                      <a:pt x="3" y="33"/>
                    </a:cubicBezTo>
                    <a:cubicBezTo>
                      <a:pt x="0" y="26"/>
                      <a:pt x="1" y="19"/>
                      <a:pt x="3" y="13"/>
                    </a:cubicBezTo>
                    <a:cubicBezTo>
                      <a:pt x="7" y="5"/>
                      <a:pt x="13" y="1"/>
                      <a:pt x="21" y="1"/>
                    </a:cubicBezTo>
                    <a:cubicBezTo>
                      <a:pt x="29" y="0"/>
                      <a:pt x="36" y="3"/>
                      <a:pt x="41" y="11"/>
                    </a:cubicBezTo>
                    <a:cubicBezTo>
                      <a:pt x="50" y="26"/>
                      <a:pt x="47" y="47"/>
                      <a:pt x="34" y="59"/>
                    </a:cubicBezTo>
                    <a:cubicBezTo>
                      <a:pt x="28" y="65"/>
                      <a:pt x="17" y="70"/>
                      <a:pt x="9" y="71"/>
                    </a:cubicBezTo>
                    <a:close/>
                    <a:moveTo>
                      <a:pt x="31" y="32"/>
                    </a:moveTo>
                    <a:cubicBezTo>
                      <a:pt x="31" y="32"/>
                      <a:pt x="31" y="32"/>
                      <a:pt x="32" y="32"/>
                    </a:cubicBezTo>
                    <a:cubicBezTo>
                      <a:pt x="30" y="25"/>
                      <a:pt x="29" y="19"/>
                      <a:pt x="28" y="12"/>
                    </a:cubicBezTo>
                    <a:cubicBezTo>
                      <a:pt x="27" y="10"/>
                      <a:pt x="26" y="8"/>
                      <a:pt x="25" y="6"/>
                    </a:cubicBezTo>
                    <a:cubicBezTo>
                      <a:pt x="24" y="4"/>
                      <a:pt x="22" y="3"/>
                      <a:pt x="19" y="3"/>
                    </a:cubicBezTo>
                    <a:cubicBezTo>
                      <a:pt x="17" y="4"/>
                      <a:pt x="15" y="5"/>
                      <a:pt x="15" y="8"/>
                    </a:cubicBezTo>
                    <a:cubicBezTo>
                      <a:pt x="15" y="9"/>
                      <a:pt x="14" y="10"/>
                      <a:pt x="14" y="10"/>
                    </a:cubicBezTo>
                    <a:cubicBezTo>
                      <a:pt x="15" y="18"/>
                      <a:pt x="16" y="25"/>
                      <a:pt x="18" y="32"/>
                    </a:cubicBezTo>
                    <a:cubicBezTo>
                      <a:pt x="19" y="34"/>
                      <a:pt x="20" y="35"/>
                      <a:pt x="21" y="37"/>
                    </a:cubicBezTo>
                    <a:cubicBezTo>
                      <a:pt x="23" y="39"/>
                      <a:pt x="25" y="39"/>
                      <a:pt x="29" y="39"/>
                    </a:cubicBezTo>
                    <a:cubicBezTo>
                      <a:pt x="32" y="38"/>
                      <a:pt x="31" y="35"/>
                      <a:pt x="31" y="33"/>
                    </a:cubicBezTo>
                    <a:cubicBezTo>
                      <a:pt x="31" y="33"/>
                      <a:pt x="31" y="32"/>
                      <a:pt x="31" y="32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Arial" panose="020F0502020204030204"/>
                  <a:ea typeface="Microsoft YaHei"/>
                  <a:cs typeface="+mn-cs"/>
                </a:endParaRPr>
              </a:p>
            </p:txBody>
          </p:sp>
          <p:sp>
            <p:nvSpPr>
              <p:cNvPr id="136" name="Freeform 54">
                <a:extLst>
                  <a:ext uri="{FF2B5EF4-FFF2-40B4-BE49-F238E27FC236}">
                    <a16:creationId xmlns:a16="http://schemas.microsoft.com/office/drawing/2014/main" id="{F8640249-AA21-4144-8039-62CBDB8DA91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323703" y="20386164"/>
                <a:ext cx="471894" cy="534814"/>
              </a:xfrm>
              <a:custGeom>
                <a:avLst/>
                <a:gdLst>
                  <a:gd name="T0" fmla="*/ 42 w 68"/>
                  <a:gd name="T1" fmla="*/ 7 h 77"/>
                  <a:gd name="T2" fmla="*/ 62 w 68"/>
                  <a:gd name="T3" fmla="*/ 0 h 77"/>
                  <a:gd name="T4" fmla="*/ 60 w 68"/>
                  <a:gd name="T5" fmla="*/ 3 h 77"/>
                  <a:gd name="T6" fmla="*/ 57 w 68"/>
                  <a:gd name="T7" fmla="*/ 12 h 77"/>
                  <a:gd name="T8" fmla="*/ 65 w 68"/>
                  <a:gd name="T9" fmla="*/ 40 h 77"/>
                  <a:gd name="T10" fmla="*/ 67 w 68"/>
                  <a:gd name="T11" fmla="*/ 55 h 77"/>
                  <a:gd name="T12" fmla="*/ 62 w 68"/>
                  <a:gd name="T13" fmla="*/ 68 h 77"/>
                  <a:gd name="T14" fmla="*/ 34 w 68"/>
                  <a:gd name="T15" fmla="*/ 76 h 77"/>
                  <a:gd name="T16" fmla="*/ 21 w 68"/>
                  <a:gd name="T17" fmla="*/ 66 h 77"/>
                  <a:gd name="T18" fmla="*/ 19 w 68"/>
                  <a:gd name="T19" fmla="*/ 60 h 77"/>
                  <a:gd name="T20" fmla="*/ 10 w 68"/>
                  <a:gd name="T21" fmla="*/ 27 h 77"/>
                  <a:gd name="T22" fmla="*/ 9 w 68"/>
                  <a:gd name="T23" fmla="*/ 25 h 77"/>
                  <a:gd name="T24" fmla="*/ 2 w 68"/>
                  <a:gd name="T25" fmla="*/ 20 h 77"/>
                  <a:gd name="T26" fmla="*/ 0 w 68"/>
                  <a:gd name="T27" fmla="*/ 19 h 77"/>
                  <a:gd name="T28" fmla="*/ 27 w 68"/>
                  <a:gd name="T29" fmla="*/ 10 h 77"/>
                  <a:gd name="T30" fmla="*/ 30 w 68"/>
                  <a:gd name="T31" fmla="*/ 10 h 77"/>
                  <a:gd name="T32" fmla="*/ 30 w 68"/>
                  <a:gd name="T33" fmla="*/ 11 h 77"/>
                  <a:gd name="T34" fmla="*/ 27 w 68"/>
                  <a:gd name="T35" fmla="*/ 12 h 77"/>
                  <a:gd name="T36" fmla="*/ 24 w 68"/>
                  <a:gd name="T37" fmla="*/ 20 h 77"/>
                  <a:gd name="T38" fmla="*/ 34 w 68"/>
                  <a:gd name="T39" fmla="*/ 59 h 77"/>
                  <a:gd name="T40" fmla="*/ 35 w 68"/>
                  <a:gd name="T41" fmla="*/ 61 h 77"/>
                  <a:gd name="T42" fmla="*/ 50 w 68"/>
                  <a:gd name="T43" fmla="*/ 70 h 77"/>
                  <a:gd name="T44" fmla="*/ 64 w 68"/>
                  <a:gd name="T45" fmla="*/ 55 h 77"/>
                  <a:gd name="T46" fmla="*/ 63 w 68"/>
                  <a:gd name="T47" fmla="*/ 45 h 77"/>
                  <a:gd name="T48" fmla="*/ 54 w 68"/>
                  <a:gd name="T49" fmla="*/ 15 h 77"/>
                  <a:gd name="T50" fmla="*/ 44 w 68"/>
                  <a:gd name="T51" fmla="*/ 7 h 77"/>
                  <a:gd name="T52" fmla="*/ 42 w 68"/>
                  <a:gd name="T53" fmla="*/ 7 h 7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</a:cxnLst>
                <a:rect l="0" t="0" r="r" b="b"/>
                <a:pathLst>
                  <a:path w="68" h="77">
                    <a:moveTo>
                      <a:pt x="42" y="7"/>
                    </a:moveTo>
                    <a:cubicBezTo>
                      <a:pt x="45" y="4"/>
                      <a:pt x="57" y="1"/>
                      <a:pt x="62" y="0"/>
                    </a:cubicBezTo>
                    <a:cubicBezTo>
                      <a:pt x="61" y="1"/>
                      <a:pt x="61" y="2"/>
                      <a:pt x="60" y="3"/>
                    </a:cubicBezTo>
                    <a:cubicBezTo>
                      <a:pt x="57" y="5"/>
                      <a:pt x="56" y="8"/>
                      <a:pt x="57" y="12"/>
                    </a:cubicBezTo>
                    <a:cubicBezTo>
                      <a:pt x="60" y="21"/>
                      <a:pt x="63" y="31"/>
                      <a:pt x="65" y="40"/>
                    </a:cubicBezTo>
                    <a:cubicBezTo>
                      <a:pt x="66" y="45"/>
                      <a:pt x="67" y="50"/>
                      <a:pt x="67" y="55"/>
                    </a:cubicBezTo>
                    <a:cubicBezTo>
                      <a:pt x="68" y="61"/>
                      <a:pt x="66" y="65"/>
                      <a:pt x="62" y="68"/>
                    </a:cubicBezTo>
                    <a:cubicBezTo>
                      <a:pt x="54" y="74"/>
                      <a:pt x="44" y="77"/>
                      <a:pt x="34" y="76"/>
                    </a:cubicBezTo>
                    <a:cubicBezTo>
                      <a:pt x="28" y="75"/>
                      <a:pt x="24" y="72"/>
                      <a:pt x="21" y="66"/>
                    </a:cubicBezTo>
                    <a:cubicBezTo>
                      <a:pt x="20" y="64"/>
                      <a:pt x="19" y="62"/>
                      <a:pt x="19" y="60"/>
                    </a:cubicBezTo>
                    <a:cubicBezTo>
                      <a:pt x="16" y="49"/>
                      <a:pt x="13" y="38"/>
                      <a:pt x="10" y="27"/>
                    </a:cubicBezTo>
                    <a:cubicBezTo>
                      <a:pt x="10" y="27"/>
                      <a:pt x="9" y="26"/>
                      <a:pt x="9" y="25"/>
                    </a:cubicBezTo>
                    <a:cubicBezTo>
                      <a:pt x="8" y="22"/>
                      <a:pt x="6" y="20"/>
                      <a:pt x="2" y="20"/>
                    </a:cubicBezTo>
                    <a:cubicBezTo>
                      <a:pt x="1" y="20"/>
                      <a:pt x="1" y="20"/>
                      <a:pt x="0" y="19"/>
                    </a:cubicBezTo>
                    <a:cubicBezTo>
                      <a:pt x="8" y="15"/>
                      <a:pt x="18" y="13"/>
                      <a:pt x="27" y="10"/>
                    </a:cubicBezTo>
                    <a:cubicBezTo>
                      <a:pt x="28" y="10"/>
                      <a:pt x="29" y="10"/>
                      <a:pt x="30" y="10"/>
                    </a:cubicBezTo>
                    <a:cubicBezTo>
                      <a:pt x="30" y="10"/>
                      <a:pt x="30" y="10"/>
                      <a:pt x="30" y="11"/>
                    </a:cubicBezTo>
                    <a:cubicBezTo>
                      <a:pt x="29" y="11"/>
                      <a:pt x="28" y="12"/>
                      <a:pt x="27" y="12"/>
                    </a:cubicBezTo>
                    <a:cubicBezTo>
                      <a:pt x="24" y="14"/>
                      <a:pt x="23" y="16"/>
                      <a:pt x="24" y="20"/>
                    </a:cubicBezTo>
                    <a:cubicBezTo>
                      <a:pt x="27" y="33"/>
                      <a:pt x="31" y="46"/>
                      <a:pt x="34" y="59"/>
                    </a:cubicBezTo>
                    <a:cubicBezTo>
                      <a:pt x="35" y="60"/>
                      <a:pt x="35" y="60"/>
                      <a:pt x="35" y="61"/>
                    </a:cubicBezTo>
                    <a:cubicBezTo>
                      <a:pt x="38" y="68"/>
                      <a:pt x="43" y="71"/>
                      <a:pt x="50" y="70"/>
                    </a:cubicBezTo>
                    <a:cubicBezTo>
                      <a:pt x="59" y="68"/>
                      <a:pt x="64" y="63"/>
                      <a:pt x="64" y="55"/>
                    </a:cubicBezTo>
                    <a:cubicBezTo>
                      <a:pt x="64" y="51"/>
                      <a:pt x="63" y="48"/>
                      <a:pt x="63" y="45"/>
                    </a:cubicBezTo>
                    <a:cubicBezTo>
                      <a:pt x="60" y="35"/>
                      <a:pt x="57" y="25"/>
                      <a:pt x="54" y="15"/>
                    </a:cubicBezTo>
                    <a:cubicBezTo>
                      <a:pt x="52" y="8"/>
                      <a:pt x="51" y="7"/>
                      <a:pt x="44" y="7"/>
                    </a:cubicBezTo>
                    <a:cubicBezTo>
                      <a:pt x="43" y="7"/>
                      <a:pt x="43" y="7"/>
                      <a:pt x="42" y="7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Arial" panose="020F0502020204030204"/>
                  <a:ea typeface="Microsoft YaHei"/>
                  <a:cs typeface="+mn-cs"/>
                </a:endParaRPr>
              </a:p>
            </p:txBody>
          </p:sp>
          <p:sp>
            <p:nvSpPr>
              <p:cNvPr id="137" name="Freeform 55">
                <a:extLst>
                  <a:ext uri="{FF2B5EF4-FFF2-40B4-BE49-F238E27FC236}">
                    <a16:creationId xmlns:a16="http://schemas.microsoft.com/office/drawing/2014/main" id="{94D56455-C6B2-4D73-808E-1488E257230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7894371" y="22195094"/>
                <a:ext cx="550543" cy="440435"/>
              </a:xfrm>
              <a:custGeom>
                <a:avLst/>
                <a:gdLst>
                  <a:gd name="T0" fmla="*/ 0 w 79"/>
                  <a:gd name="T1" fmla="*/ 22 h 63"/>
                  <a:gd name="T2" fmla="*/ 20 w 79"/>
                  <a:gd name="T3" fmla="*/ 13 h 63"/>
                  <a:gd name="T4" fmla="*/ 20 w 79"/>
                  <a:gd name="T5" fmla="*/ 17 h 63"/>
                  <a:gd name="T6" fmla="*/ 12 w 79"/>
                  <a:gd name="T7" fmla="*/ 26 h 63"/>
                  <a:gd name="T8" fmla="*/ 13 w 79"/>
                  <a:gd name="T9" fmla="*/ 46 h 63"/>
                  <a:gd name="T10" fmla="*/ 24 w 79"/>
                  <a:gd name="T11" fmla="*/ 50 h 63"/>
                  <a:gd name="T12" fmla="*/ 32 w 79"/>
                  <a:gd name="T13" fmla="*/ 42 h 63"/>
                  <a:gd name="T14" fmla="*/ 32 w 79"/>
                  <a:gd name="T15" fmla="*/ 35 h 63"/>
                  <a:gd name="T16" fmla="*/ 35 w 79"/>
                  <a:gd name="T17" fmla="*/ 14 h 63"/>
                  <a:gd name="T18" fmla="*/ 51 w 79"/>
                  <a:gd name="T19" fmla="*/ 1 h 63"/>
                  <a:gd name="T20" fmla="*/ 66 w 79"/>
                  <a:gd name="T21" fmla="*/ 7 h 63"/>
                  <a:gd name="T22" fmla="*/ 73 w 79"/>
                  <a:gd name="T23" fmla="*/ 24 h 63"/>
                  <a:gd name="T24" fmla="*/ 73 w 79"/>
                  <a:gd name="T25" fmla="*/ 28 h 63"/>
                  <a:gd name="T26" fmla="*/ 76 w 79"/>
                  <a:gd name="T27" fmla="*/ 32 h 63"/>
                  <a:gd name="T28" fmla="*/ 79 w 79"/>
                  <a:gd name="T29" fmla="*/ 34 h 63"/>
                  <a:gd name="T30" fmla="*/ 59 w 79"/>
                  <a:gd name="T31" fmla="*/ 42 h 63"/>
                  <a:gd name="T32" fmla="*/ 62 w 79"/>
                  <a:gd name="T33" fmla="*/ 38 h 63"/>
                  <a:gd name="T34" fmla="*/ 69 w 79"/>
                  <a:gd name="T35" fmla="*/ 26 h 63"/>
                  <a:gd name="T36" fmla="*/ 65 w 79"/>
                  <a:gd name="T37" fmla="*/ 12 h 63"/>
                  <a:gd name="T38" fmla="*/ 50 w 79"/>
                  <a:gd name="T39" fmla="*/ 14 h 63"/>
                  <a:gd name="T40" fmla="*/ 49 w 79"/>
                  <a:gd name="T41" fmla="*/ 21 h 63"/>
                  <a:gd name="T42" fmla="*/ 48 w 79"/>
                  <a:gd name="T43" fmla="*/ 39 h 63"/>
                  <a:gd name="T44" fmla="*/ 45 w 79"/>
                  <a:gd name="T45" fmla="*/ 50 h 63"/>
                  <a:gd name="T46" fmla="*/ 15 w 79"/>
                  <a:gd name="T47" fmla="*/ 53 h 63"/>
                  <a:gd name="T48" fmla="*/ 7 w 79"/>
                  <a:gd name="T49" fmla="*/ 34 h 63"/>
                  <a:gd name="T50" fmla="*/ 0 w 79"/>
                  <a:gd name="T51" fmla="*/ 22 h 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</a:cxnLst>
                <a:rect l="0" t="0" r="r" b="b"/>
                <a:pathLst>
                  <a:path w="79" h="63">
                    <a:moveTo>
                      <a:pt x="0" y="22"/>
                    </a:moveTo>
                    <a:cubicBezTo>
                      <a:pt x="7" y="19"/>
                      <a:pt x="14" y="16"/>
                      <a:pt x="20" y="13"/>
                    </a:cubicBezTo>
                    <a:cubicBezTo>
                      <a:pt x="22" y="15"/>
                      <a:pt x="21" y="16"/>
                      <a:pt x="20" y="17"/>
                    </a:cubicBezTo>
                    <a:cubicBezTo>
                      <a:pt x="17" y="20"/>
                      <a:pt x="14" y="23"/>
                      <a:pt x="12" y="26"/>
                    </a:cubicBezTo>
                    <a:cubicBezTo>
                      <a:pt x="8" y="33"/>
                      <a:pt x="9" y="39"/>
                      <a:pt x="13" y="46"/>
                    </a:cubicBezTo>
                    <a:cubicBezTo>
                      <a:pt x="16" y="50"/>
                      <a:pt x="19" y="51"/>
                      <a:pt x="24" y="50"/>
                    </a:cubicBezTo>
                    <a:cubicBezTo>
                      <a:pt x="28" y="49"/>
                      <a:pt x="31" y="46"/>
                      <a:pt x="32" y="42"/>
                    </a:cubicBezTo>
                    <a:cubicBezTo>
                      <a:pt x="32" y="40"/>
                      <a:pt x="32" y="37"/>
                      <a:pt x="32" y="35"/>
                    </a:cubicBezTo>
                    <a:cubicBezTo>
                      <a:pt x="33" y="28"/>
                      <a:pt x="33" y="21"/>
                      <a:pt x="35" y="14"/>
                    </a:cubicBezTo>
                    <a:cubicBezTo>
                      <a:pt x="37" y="6"/>
                      <a:pt x="43" y="2"/>
                      <a:pt x="51" y="1"/>
                    </a:cubicBezTo>
                    <a:cubicBezTo>
                      <a:pt x="57" y="0"/>
                      <a:pt x="62" y="3"/>
                      <a:pt x="66" y="7"/>
                    </a:cubicBezTo>
                    <a:cubicBezTo>
                      <a:pt x="70" y="12"/>
                      <a:pt x="72" y="18"/>
                      <a:pt x="73" y="24"/>
                    </a:cubicBezTo>
                    <a:cubicBezTo>
                      <a:pt x="73" y="26"/>
                      <a:pt x="73" y="27"/>
                      <a:pt x="73" y="28"/>
                    </a:cubicBezTo>
                    <a:cubicBezTo>
                      <a:pt x="73" y="30"/>
                      <a:pt x="74" y="32"/>
                      <a:pt x="76" y="32"/>
                    </a:cubicBezTo>
                    <a:cubicBezTo>
                      <a:pt x="77" y="32"/>
                      <a:pt x="78" y="33"/>
                      <a:pt x="79" y="34"/>
                    </a:cubicBezTo>
                    <a:cubicBezTo>
                      <a:pt x="75" y="37"/>
                      <a:pt x="63" y="42"/>
                      <a:pt x="59" y="42"/>
                    </a:cubicBezTo>
                    <a:cubicBezTo>
                      <a:pt x="60" y="40"/>
                      <a:pt x="61" y="39"/>
                      <a:pt x="62" y="38"/>
                    </a:cubicBezTo>
                    <a:cubicBezTo>
                      <a:pt x="65" y="34"/>
                      <a:pt x="68" y="31"/>
                      <a:pt x="69" y="26"/>
                    </a:cubicBezTo>
                    <a:cubicBezTo>
                      <a:pt x="70" y="21"/>
                      <a:pt x="69" y="16"/>
                      <a:pt x="65" y="12"/>
                    </a:cubicBezTo>
                    <a:cubicBezTo>
                      <a:pt x="61" y="7"/>
                      <a:pt x="53" y="8"/>
                      <a:pt x="50" y="14"/>
                    </a:cubicBezTo>
                    <a:cubicBezTo>
                      <a:pt x="49" y="16"/>
                      <a:pt x="49" y="19"/>
                      <a:pt x="49" y="21"/>
                    </a:cubicBezTo>
                    <a:cubicBezTo>
                      <a:pt x="48" y="27"/>
                      <a:pt x="49" y="33"/>
                      <a:pt x="48" y="39"/>
                    </a:cubicBezTo>
                    <a:cubicBezTo>
                      <a:pt x="47" y="42"/>
                      <a:pt x="47" y="46"/>
                      <a:pt x="45" y="50"/>
                    </a:cubicBezTo>
                    <a:cubicBezTo>
                      <a:pt x="39" y="60"/>
                      <a:pt x="24" y="63"/>
                      <a:pt x="15" y="53"/>
                    </a:cubicBezTo>
                    <a:cubicBezTo>
                      <a:pt x="11" y="47"/>
                      <a:pt x="8" y="41"/>
                      <a:pt x="7" y="34"/>
                    </a:cubicBezTo>
                    <a:cubicBezTo>
                      <a:pt x="5" y="27"/>
                      <a:pt x="5" y="27"/>
                      <a:pt x="0" y="22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Arial" panose="020F0502020204030204"/>
                  <a:ea typeface="Microsoft YaHei"/>
                  <a:cs typeface="+mn-cs"/>
                </a:endParaRPr>
              </a:p>
            </p:txBody>
          </p:sp>
          <p:sp>
            <p:nvSpPr>
              <p:cNvPr id="138" name="Freeform 56">
                <a:extLst>
                  <a:ext uri="{FF2B5EF4-FFF2-40B4-BE49-F238E27FC236}">
                    <a16:creationId xmlns:a16="http://schemas.microsoft.com/office/drawing/2014/main" id="{87C9E5ED-6CE0-49AB-A63F-8E727D78378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7902235" y="24263565"/>
                <a:ext cx="542679" cy="503354"/>
              </a:xfrm>
              <a:custGeom>
                <a:avLst/>
                <a:gdLst>
                  <a:gd name="T0" fmla="*/ 64 w 77"/>
                  <a:gd name="T1" fmla="*/ 40 h 72"/>
                  <a:gd name="T2" fmla="*/ 65 w 77"/>
                  <a:gd name="T3" fmla="*/ 37 h 72"/>
                  <a:gd name="T4" fmla="*/ 59 w 77"/>
                  <a:gd name="T5" fmla="*/ 30 h 72"/>
                  <a:gd name="T6" fmla="*/ 45 w 77"/>
                  <a:gd name="T7" fmla="*/ 32 h 72"/>
                  <a:gd name="T8" fmla="*/ 37 w 77"/>
                  <a:gd name="T9" fmla="*/ 32 h 72"/>
                  <a:gd name="T10" fmla="*/ 33 w 77"/>
                  <a:gd name="T11" fmla="*/ 33 h 72"/>
                  <a:gd name="T12" fmla="*/ 39 w 77"/>
                  <a:gd name="T13" fmla="*/ 41 h 72"/>
                  <a:gd name="T14" fmla="*/ 47 w 77"/>
                  <a:gd name="T15" fmla="*/ 52 h 72"/>
                  <a:gd name="T16" fmla="*/ 50 w 77"/>
                  <a:gd name="T17" fmla="*/ 56 h 72"/>
                  <a:gd name="T18" fmla="*/ 57 w 77"/>
                  <a:gd name="T19" fmla="*/ 55 h 72"/>
                  <a:gd name="T20" fmla="*/ 60 w 77"/>
                  <a:gd name="T21" fmla="*/ 51 h 72"/>
                  <a:gd name="T22" fmla="*/ 53 w 77"/>
                  <a:gd name="T23" fmla="*/ 72 h 72"/>
                  <a:gd name="T24" fmla="*/ 52 w 77"/>
                  <a:gd name="T25" fmla="*/ 71 h 72"/>
                  <a:gd name="T26" fmla="*/ 48 w 77"/>
                  <a:gd name="T27" fmla="*/ 60 h 72"/>
                  <a:gd name="T28" fmla="*/ 31 w 77"/>
                  <a:gd name="T29" fmla="*/ 37 h 72"/>
                  <a:gd name="T30" fmla="*/ 26 w 77"/>
                  <a:gd name="T31" fmla="*/ 33 h 72"/>
                  <a:gd name="T32" fmla="*/ 13 w 77"/>
                  <a:gd name="T33" fmla="*/ 27 h 72"/>
                  <a:gd name="T34" fmla="*/ 2 w 77"/>
                  <a:gd name="T35" fmla="*/ 31 h 72"/>
                  <a:gd name="T36" fmla="*/ 1 w 77"/>
                  <a:gd name="T37" fmla="*/ 32 h 72"/>
                  <a:gd name="T38" fmla="*/ 0 w 77"/>
                  <a:gd name="T39" fmla="*/ 30 h 72"/>
                  <a:gd name="T40" fmla="*/ 12 w 77"/>
                  <a:gd name="T41" fmla="*/ 1 h 72"/>
                  <a:gd name="T42" fmla="*/ 13 w 77"/>
                  <a:gd name="T43" fmla="*/ 0 h 72"/>
                  <a:gd name="T44" fmla="*/ 13 w 77"/>
                  <a:gd name="T45" fmla="*/ 3 h 72"/>
                  <a:gd name="T46" fmla="*/ 18 w 77"/>
                  <a:gd name="T47" fmla="*/ 12 h 72"/>
                  <a:gd name="T48" fmla="*/ 30 w 77"/>
                  <a:gd name="T49" fmla="*/ 17 h 72"/>
                  <a:gd name="T50" fmla="*/ 34 w 77"/>
                  <a:gd name="T51" fmla="*/ 18 h 72"/>
                  <a:gd name="T52" fmla="*/ 67 w 77"/>
                  <a:gd name="T53" fmla="*/ 14 h 72"/>
                  <a:gd name="T54" fmla="*/ 76 w 77"/>
                  <a:gd name="T55" fmla="*/ 8 h 72"/>
                  <a:gd name="T56" fmla="*/ 77 w 77"/>
                  <a:gd name="T57" fmla="*/ 10 h 72"/>
                  <a:gd name="T58" fmla="*/ 66 w 77"/>
                  <a:gd name="T59" fmla="*/ 39 h 72"/>
                  <a:gd name="T60" fmla="*/ 64 w 77"/>
                  <a:gd name="T61" fmla="*/ 40 h 7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</a:cxnLst>
                <a:rect l="0" t="0" r="r" b="b"/>
                <a:pathLst>
                  <a:path w="77" h="72">
                    <a:moveTo>
                      <a:pt x="64" y="40"/>
                    </a:moveTo>
                    <a:cubicBezTo>
                      <a:pt x="65" y="39"/>
                      <a:pt x="65" y="38"/>
                      <a:pt x="65" y="37"/>
                    </a:cubicBezTo>
                    <a:cubicBezTo>
                      <a:pt x="67" y="31"/>
                      <a:pt x="66" y="30"/>
                      <a:pt x="59" y="30"/>
                    </a:cubicBezTo>
                    <a:cubicBezTo>
                      <a:pt x="54" y="31"/>
                      <a:pt x="50" y="31"/>
                      <a:pt x="45" y="32"/>
                    </a:cubicBezTo>
                    <a:cubicBezTo>
                      <a:pt x="42" y="32"/>
                      <a:pt x="40" y="32"/>
                      <a:pt x="37" y="32"/>
                    </a:cubicBezTo>
                    <a:cubicBezTo>
                      <a:pt x="36" y="33"/>
                      <a:pt x="35" y="33"/>
                      <a:pt x="33" y="33"/>
                    </a:cubicBezTo>
                    <a:cubicBezTo>
                      <a:pt x="35" y="36"/>
                      <a:pt x="37" y="39"/>
                      <a:pt x="39" y="41"/>
                    </a:cubicBezTo>
                    <a:cubicBezTo>
                      <a:pt x="41" y="45"/>
                      <a:pt x="44" y="48"/>
                      <a:pt x="47" y="52"/>
                    </a:cubicBezTo>
                    <a:cubicBezTo>
                      <a:pt x="48" y="53"/>
                      <a:pt x="49" y="55"/>
                      <a:pt x="50" y="56"/>
                    </a:cubicBezTo>
                    <a:cubicBezTo>
                      <a:pt x="53" y="58"/>
                      <a:pt x="55" y="58"/>
                      <a:pt x="57" y="55"/>
                    </a:cubicBezTo>
                    <a:cubicBezTo>
                      <a:pt x="58" y="54"/>
                      <a:pt x="59" y="53"/>
                      <a:pt x="60" y="51"/>
                    </a:cubicBezTo>
                    <a:cubicBezTo>
                      <a:pt x="60" y="55"/>
                      <a:pt x="56" y="68"/>
                      <a:pt x="53" y="72"/>
                    </a:cubicBezTo>
                    <a:cubicBezTo>
                      <a:pt x="53" y="71"/>
                      <a:pt x="52" y="71"/>
                      <a:pt x="52" y="71"/>
                    </a:cubicBezTo>
                    <a:cubicBezTo>
                      <a:pt x="52" y="67"/>
                      <a:pt x="50" y="64"/>
                      <a:pt x="48" y="60"/>
                    </a:cubicBezTo>
                    <a:cubicBezTo>
                      <a:pt x="42" y="53"/>
                      <a:pt x="37" y="45"/>
                      <a:pt x="31" y="37"/>
                    </a:cubicBezTo>
                    <a:cubicBezTo>
                      <a:pt x="30" y="35"/>
                      <a:pt x="29" y="34"/>
                      <a:pt x="26" y="33"/>
                    </a:cubicBezTo>
                    <a:cubicBezTo>
                      <a:pt x="22" y="31"/>
                      <a:pt x="17" y="29"/>
                      <a:pt x="13" y="27"/>
                    </a:cubicBezTo>
                    <a:cubicBezTo>
                      <a:pt x="7" y="25"/>
                      <a:pt x="6" y="25"/>
                      <a:pt x="2" y="31"/>
                    </a:cubicBezTo>
                    <a:cubicBezTo>
                      <a:pt x="2" y="31"/>
                      <a:pt x="1" y="31"/>
                      <a:pt x="1" y="32"/>
                    </a:cubicBezTo>
                    <a:cubicBezTo>
                      <a:pt x="1" y="31"/>
                      <a:pt x="0" y="31"/>
                      <a:pt x="0" y="30"/>
                    </a:cubicBezTo>
                    <a:cubicBezTo>
                      <a:pt x="4" y="20"/>
                      <a:pt x="8" y="11"/>
                      <a:pt x="12" y="1"/>
                    </a:cubicBezTo>
                    <a:cubicBezTo>
                      <a:pt x="12" y="1"/>
                      <a:pt x="12" y="0"/>
                      <a:pt x="13" y="0"/>
                    </a:cubicBezTo>
                    <a:cubicBezTo>
                      <a:pt x="13" y="1"/>
                      <a:pt x="13" y="2"/>
                      <a:pt x="13" y="3"/>
                    </a:cubicBezTo>
                    <a:cubicBezTo>
                      <a:pt x="12" y="8"/>
                      <a:pt x="13" y="10"/>
                      <a:pt x="18" y="12"/>
                    </a:cubicBezTo>
                    <a:cubicBezTo>
                      <a:pt x="22" y="14"/>
                      <a:pt x="26" y="16"/>
                      <a:pt x="30" y="17"/>
                    </a:cubicBezTo>
                    <a:cubicBezTo>
                      <a:pt x="31" y="18"/>
                      <a:pt x="33" y="18"/>
                      <a:pt x="34" y="18"/>
                    </a:cubicBezTo>
                    <a:cubicBezTo>
                      <a:pt x="45" y="17"/>
                      <a:pt x="56" y="15"/>
                      <a:pt x="67" y="14"/>
                    </a:cubicBezTo>
                    <a:cubicBezTo>
                      <a:pt x="70" y="13"/>
                      <a:pt x="74" y="12"/>
                      <a:pt x="76" y="8"/>
                    </a:cubicBezTo>
                    <a:cubicBezTo>
                      <a:pt x="77" y="9"/>
                      <a:pt x="77" y="10"/>
                      <a:pt x="77" y="10"/>
                    </a:cubicBezTo>
                    <a:cubicBezTo>
                      <a:pt x="74" y="20"/>
                      <a:pt x="70" y="29"/>
                      <a:pt x="66" y="39"/>
                    </a:cubicBezTo>
                    <a:cubicBezTo>
                      <a:pt x="66" y="39"/>
                      <a:pt x="66" y="39"/>
                      <a:pt x="64" y="40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Arial" panose="020F0502020204030204"/>
                  <a:ea typeface="Microsoft YaHei"/>
                  <a:cs typeface="+mn-cs"/>
                </a:endParaRPr>
              </a:p>
            </p:txBody>
          </p:sp>
          <p:sp>
            <p:nvSpPr>
              <p:cNvPr id="139" name="Freeform 57">
                <a:extLst>
                  <a:ext uri="{FF2B5EF4-FFF2-40B4-BE49-F238E27FC236}">
                    <a16:creationId xmlns:a16="http://schemas.microsoft.com/office/drawing/2014/main" id="{3FE00EFE-FD79-4957-9FAA-81DA1FEB809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098858" y="23484939"/>
                <a:ext cx="479759" cy="424705"/>
              </a:xfrm>
              <a:custGeom>
                <a:avLst/>
                <a:gdLst>
                  <a:gd name="T0" fmla="*/ 5 w 68"/>
                  <a:gd name="T1" fmla="*/ 10 h 61"/>
                  <a:gd name="T2" fmla="*/ 5 w 68"/>
                  <a:gd name="T3" fmla="*/ 13 h 61"/>
                  <a:gd name="T4" fmla="*/ 12 w 68"/>
                  <a:gd name="T5" fmla="*/ 20 h 61"/>
                  <a:gd name="T6" fmla="*/ 37 w 68"/>
                  <a:gd name="T7" fmla="*/ 22 h 61"/>
                  <a:gd name="T8" fmla="*/ 61 w 68"/>
                  <a:gd name="T9" fmla="*/ 23 h 61"/>
                  <a:gd name="T10" fmla="*/ 64 w 68"/>
                  <a:gd name="T11" fmla="*/ 23 h 61"/>
                  <a:gd name="T12" fmla="*/ 63 w 68"/>
                  <a:gd name="T13" fmla="*/ 14 h 61"/>
                  <a:gd name="T14" fmla="*/ 58 w 68"/>
                  <a:gd name="T15" fmla="*/ 6 h 61"/>
                  <a:gd name="T16" fmla="*/ 50 w 68"/>
                  <a:gd name="T17" fmla="*/ 1 h 61"/>
                  <a:gd name="T18" fmla="*/ 68 w 68"/>
                  <a:gd name="T19" fmla="*/ 2 h 61"/>
                  <a:gd name="T20" fmla="*/ 64 w 68"/>
                  <a:gd name="T21" fmla="*/ 61 h 61"/>
                  <a:gd name="T22" fmla="*/ 46 w 68"/>
                  <a:gd name="T23" fmla="*/ 60 h 61"/>
                  <a:gd name="T24" fmla="*/ 47 w 68"/>
                  <a:gd name="T25" fmla="*/ 57 h 61"/>
                  <a:gd name="T26" fmla="*/ 49 w 68"/>
                  <a:gd name="T27" fmla="*/ 57 h 61"/>
                  <a:gd name="T28" fmla="*/ 63 w 68"/>
                  <a:gd name="T29" fmla="*/ 40 h 61"/>
                  <a:gd name="T30" fmla="*/ 60 w 68"/>
                  <a:gd name="T31" fmla="*/ 39 h 61"/>
                  <a:gd name="T32" fmla="*/ 17 w 68"/>
                  <a:gd name="T33" fmla="*/ 36 h 61"/>
                  <a:gd name="T34" fmla="*/ 12 w 68"/>
                  <a:gd name="T35" fmla="*/ 35 h 61"/>
                  <a:gd name="T36" fmla="*/ 3 w 68"/>
                  <a:gd name="T37" fmla="*/ 41 h 61"/>
                  <a:gd name="T38" fmla="*/ 2 w 68"/>
                  <a:gd name="T39" fmla="*/ 45 h 61"/>
                  <a:gd name="T40" fmla="*/ 2 w 68"/>
                  <a:gd name="T41" fmla="*/ 36 h 61"/>
                  <a:gd name="T42" fmla="*/ 2 w 68"/>
                  <a:gd name="T43" fmla="*/ 27 h 61"/>
                  <a:gd name="T44" fmla="*/ 3 w 68"/>
                  <a:gd name="T45" fmla="*/ 18 h 61"/>
                  <a:gd name="T46" fmla="*/ 4 w 68"/>
                  <a:gd name="T47" fmla="*/ 9 h 61"/>
                  <a:gd name="T48" fmla="*/ 5 w 68"/>
                  <a:gd name="T49" fmla="*/ 10 h 6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</a:cxnLst>
                <a:rect l="0" t="0" r="r" b="b"/>
                <a:pathLst>
                  <a:path w="68" h="61">
                    <a:moveTo>
                      <a:pt x="5" y="10"/>
                    </a:moveTo>
                    <a:cubicBezTo>
                      <a:pt x="5" y="11"/>
                      <a:pt x="5" y="12"/>
                      <a:pt x="5" y="13"/>
                    </a:cubicBezTo>
                    <a:cubicBezTo>
                      <a:pt x="6" y="17"/>
                      <a:pt x="8" y="19"/>
                      <a:pt x="12" y="20"/>
                    </a:cubicBezTo>
                    <a:cubicBezTo>
                      <a:pt x="20" y="20"/>
                      <a:pt x="29" y="21"/>
                      <a:pt x="37" y="22"/>
                    </a:cubicBezTo>
                    <a:cubicBezTo>
                      <a:pt x="45" y="22"/>
                      <a:pt x="53" y="23"/>
                      <a:pt x="61" y="23"/>
                    </a:cubicBezTo>
                    <a:cubicBezTo>
                      <a:pt x="62" y="23"/>
                      <a:pt x="63" y="23"/>
                      <a:pt x="64" y="23"/>
                    </a:cubicBezTo>
                    <a:cubicBezTo>
                      <a:pt x="65" y="20"/>
                      <a:pt x="64" y="17"/>
                      <a:pt x="63" y="14"/>
                    </a:cubicBezTo>
                    <a:cubicBezTo>
                      <a:pt x="62" y="10"/>
                      <a:pt x="61" y="8"/>
                      <a:pt x="58" y="6"/>
                    </a:cubicBezTo>
                    <a:cubicBezTo>
                      <a:pt x="55" y="4"/>
                      <a:pt x="52" y="3"/>
                      <a:pt x="50" y="1"/>
                    </a:cubicBezTo>
                    <a:cubicBezTo>
                      <a:pt x="56" y="0"/>
                      <a:pt x="62" y="1"/>
                      <a:pt x="68" y="2"/>
                    </a:cubicBezTo>
                    <a:cubicBezTo>
                      <a:pt x="67" y="21"/>
                      <a:pt x="65" y="41"/>
                      <a:pt x="64" y="61"/>
                    </a:cubicBezTo>
                    <a:cubicBezTo>
                      <a:pt x="58" y="61"/>
                      <a:pt x="52" y="61"/>
                      <a:pt x="46" y="60"/>
                    </a:cubicBezTo>
                    <a:cubicBezTo>
                      <a:pt x="46" y="59"/>
                      <a:pt x="46" y="58"/>
                      <a:pt x="47" y="57"/>
                    </a:cubicBezTo>
                    <a:cubicBezTo>
                      <a:pt x="47" y="57"/>
                      <a:pt x="48" y="57"/>
                      <a:pt x="49" y="57"/>
                    </a:cubicBezTo>
                    <a:cubicBezTo>
                      <a:pt x="58" y="55"/>
                      <a:pt x="63" y="50"/>
                      <a:pt x="63" y="40"/>
                    </a:cubicBezTo>
                    <a:cubicBezTo>
                      <a:pt x="62" y="39"/>
                      <a:pt x="61" y="39"/>
                      <a:pt x="60" y="39"/>
                    </a:cubicBezTo>
                    <a:cubicBezTo>
                      <a:pt x="46" y="38"/>
                      <a:pt x="31" y="37"/>
                      <a:pt x="17" y="36"/>
                    </a:cubicBezTo>
                    <a:cubicBezTo>
                      <a:pt x="15" y="36"/>
                      <a:pt x="13" y="35"/>
                      <a:pt x="12" y="35"/>
                    </a:cubicBezTo>
                    <a:cubicBezTo>
                      <a:pt x="7" y="35"/>
                      <a:pt x="4" y="36"/>
                      <a:pt x="3" y="41"/>
                    </a:cubicBezTo>
                    <a:cubicBezTo>
                      <a:pt x="3" y="42"/>
                      <a:pt x="3" y="43"/>
                      <a:pt x="2" y="45"/>
                    </a:cubicBezTo>
                    <a:cubicBezTo>
                      <a:pt x="0" y="41"/>
                      <a:pt x="2" y="38"/>
                      <a:pt x="2" y="36"/>
                    </a:cubicBezTo>
                    <a:cubicBezTo>
                      <a:pt x="2" y="33"/>
                      <a:pt x="2" y="30"/>
                      <a:pt x="2" y="27"/>
                    </a:cubicBezTo>
                    <a:cubicBezTo>
                      <a:pt x="2" y="24"/>
                      <a:pt x="2" y="21"/>
                      <a:pt x="3" y="18"/>
                    </a:cubicBezTo>
                    <a:cubicBezTo>
                      <a:pt x="3" y="15"/>
                      <a:pt x="2" y="12"/>
                      <a:pt x="4" y="9"/>
                    </a:cubicBezTo>
                    <a:cubicBezTo>
                      <a:pt x="4" y="9"/>
                      <a:pt x="4" y="10"/>
                      <a:pt x="5" y="10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Arial" panose="020F0502020204030204"/>
                  <a:ea typeface="Microsoft YaHei"/>
                  <a:cs typeface="+mn-cs"/>
                </a:endParaRPr>
              </a:p>
            </p:txBody>
          </p:sp>
          <p:sp>
            <p:nvSpPr>
              <p:cNvPr id="140" name="Freeform 58">
                <a:extLst>
                  <a:ext uri="{FF2B5EF4-FFF2-40B4-BE49-F238E27FC236}">
                    <a16:creationId xmlns:a16="http://schemas.microsoft.com/office/drawing/2014/main" id="{3E36B85B-5FED-4861-8B47-BD80F2C00972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510147" y="20480543"/>
                <a:ext cx="432570" cy="542679"/>
              </a:xfrm>
              <a:custGeom>
                <a:avLst/>
                <a:gdLst>
                  <a:gd name="T0" fmla="*/ 6 w 61"/>
                  <a:gd name="T1" fmla="*/ 77 h 77"/>
                  <a:gd name="T2" fmla="*/ 5 w 61"/>
                  <a:gd name="T3" fmla="*/ 71 h 77"/>
                  <a:gd name="T4" fmla="*/ 5 w 61"/>
                  <a:gd name="T5" fmla="*/ 14 h 77"/>
                  <a:gd name="T6" fmla="*/ 0 w 61"/>
                  <a:gd name="T7" fmla="*/ 1 h 77"/>
                  <a:gd name="T8" fmla="*/ 29 w 61"/>
                  <a:gd name="T9" fmla="*/ 14 h 77"/>
                  <a:gd name="T10" fmla="*/ 25 w 61"/>
                  <a:gd name="T11" fmla="*/ 13 h 77"/>
                  <a:gd name="T12" fmla="*/ 20 w 61"/>
                  <a:gd name="T13" fmla="*/ 16 h 77"/>
                  <a:gd name="T14" fmla="*/ 20 w 61"/>
                  <a:gd name="T15" fmla="*/ 19 h 77"/>
                  <a:gd name="T16" fmla="*/ 19 w 61"/>
                  <a:gd name="T17" fmla="*/ 55 h 77"/>
                  <a:gd name="T18" fmla="*/ 20 w 61"/>
                  <a:gd name="T19" fmla="*/ 57 h 77"/>
                  <a:gd name="T20" fmla="*/ 21 w 61"/>
                  <a:gd name="T21" fmla="*/ 57 h 77"/>
                  <a:gd name="T22" fmla="*/ 45 w 61"/>
                  <a:gd name="T23" fmla="*/ 31 h 77"/>
                  <a:gd name="T24" fmla="*/ 45 w 61"/>
                  <a:gd name="T25" fmla="*/ 31 h 77"/>
                  <a:gd name="T26" fmla="*/ 44 w 61"/>
                  <a:gd name="T27" fmla="*/ 21 h 77"/>
                  <a:gd name="T28" fmla="*/ 43 w 61"/>
                  <a:gd name="T29" fmla="*/ 19 h 77"/>
                  <a:gd name="T30" fmla="*/ 61 w 61"/>
                  <a:gd name="T31" fmla="*/ 26 h 77"/>
                  <a:gd name="T32" fmla="*/ 59 w 61"/>
                  <a:gd name="T33" fmla="*/ 27 h 77"/>
                  <a:gd name="T34" fmla="*/ 49 w 61"/>
                  <a:gd name="T35" fmla="*/ 32 h 77"/>
                  <a:gd name="T36" fmla="*/ 10 w 61"/>
                  <a:gd name="T37" fmla="*/ 73 h 77"/>
                  <a:gd name="T38" fmla="*/ 6 w 61"/>
                  <a:gd name="T39" fmla="*/ 77 h 7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</a:cxnLst>
                <a:rect l="0" t="0" r="r" b="b"/>
                <a:pathLst>
                  <a:path w="61" h="77">
                    <a:moveTo>
                      <a:pt x="6" y="77"/>
                    </a:moveTo>
                    <a:cubicBezTo>
                      <a:pt x="5" y="74"/>
                      <a:pt x="5" y="73"/>
                      <a:pt x="5" y="71"/>
                    </a:cubicBezTo>
                    <a:cubicBezTo>
                      <a:pt x="5" y="52"/>
                      <a:pt x="5" y="33"/>
                      <a:pt x="5" y="14"/>
                    </a:cubicBezTo>
                    <a:cubicBezTo>
                      <a:pt x="5" y="9"/>
                      <a:pt x="5" y="4"/>
                      <a:pt x="0" y="1"/>
                    </a:cubicBezTo>
                    <a:cubicBezTo>
                      <a:pt x="4" y="0"/>
                      <a:pt x="26" y="10"/>
                      <a:pt x="29" y="14"/>
                    </a:cubicBezTo>
                    <a:cubicBezTo>
                      <a:pt x="28" y="13"/>
                      <a:pt x="27" y="13"/>
                      <a:pt x="25" y="13"/>
                    </a:cubicBezTo>
                    <a:cubicBezTo>
                      <a:pt x="22" y="12"/>
                      <a:pt x="21" y="13"/>
                      <a:pt x="20" y="16"/>
                    </a:cubicBezTo>
                    <a:cubicBezTo>
                      <a:pt x="20" y="17"/>
                      <a:pt x="20" y="18"/>
                      <a:pt x="20" y="19"/>
                    </a:cubicBezTo>
                    <a:cubicBezTo>
                      <a:pt x="19" y="31"/>
                      <a:pt x="19" y="43"/>
                      <a:pt x="19" y="55"/>
                    </a:cubicBezTo>
                    <a:cubicBezTo>
                      <a:pt x="19" y="55"/>
                      <a:pt x="19" y="56"/>
                      <a:pt x="20" y="57"/>
                    </a:cubicBezTo>
                    <a:cubicBezTo>
                      <a:pt x="20" y="57"/>
                      <a:pt x="21" y="57"/>
                      <a:pt x="21" y="57"/>
                    </a:cubicBezTo>
                    <a:cubicBezTo>
                      <a:pt x="29" y="48"/>
                      <a:pt x="37" y="40"/>
                      <a:pt x="45" y="31"/>
                    </a:cubicBezTo>
                    <a:cubicBezTo>
                      <a:pt x="45" y="31"/>
                      <a:pt x="45" y="31"/>
                      <a:pt x="45" y="31"/>
                    </a:cubicBezTo>
                    <a:cubicBezTo>
                      <a:pt x="49" y="26"/>
                      <a:pt x="49" y="24"/>
                      <a:pt x="44" y="21"/>
                    </a:cubicBezTo>
                    <a:cubicBezTo>
                      <a:pt x="43" y="20"/>
                      <a:pt x="43" y="20"/>
                      <a:pt x="43" y="19"/>
                    </a:cubicBezTo>
                    <a:cubicBezTo>
                      <a:pt x="49" y="20"/>
                      <a:pt x="55" y="23"/>
                      <a:pt x="61" y="26"/>
                    </a:cubicBezTo>
                    <a:cubicBezTo>
                      <a:pt x="60" y="27"/>
                      <a:pt x="60" y="27"/>
                      <a:pt x="59" y="27"/>
                    </a:cubicBezTo>
                    <a:cubicBezTo>
                      <a:pt x="55" y="27"/>
                      <a:pt x="52" y="29"/>
                      <a:pt x="49" y="32"/>
                    </a:cubicBezTo>
                    <a:cubicBezTo>
                      <a:pt x="36" y="46"/>
                      <a:pt x="23" y="60"/>
                      <a:pt x="10" y="73"/>
                    </a:cubicBezTo>
                    <a:cubicBezTo>
                      <a:pt x="9" y="74"/>
                      <a:pt x="8" y="75"/>
                      <a:pt x="6" y="77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Arial" panose="020F0502020204030204"/>
                  <a:ea typeface="Microsoft YaHei"/>
                  <a:cs typeface="+mn-cs"/>
                </a:endParaRPr>
              </a:p>
            </p:txBody>
          </p:sp>
          <p:sp>
            <p:nvSpPr>
              <p:cNvPr id="141" name="Freeform 59">
                <a:extLst>
                  <a:ext uri="{FF2B5EF4-FFF2-40B4-BE49-F238E27FC236}">
                    <a16:creationId xmlns:a16="http://schemas.microsoft.com/office/drawing/2014/main" id="{D47BCC9E-103F-42BB-9CE3-0C5F64C02580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585558" y="22053525"/>
                <a:ext cx="495489" cy="432570"/>
              </a:xfrm>
              <a:custGeom>
                <a:avLst/>
                <a:gdLst>
                  <a:gd name="T0" fmla="*/ 0 w 71"/>
                  <a:gd name="T1" fmla="*/ 32 h 61"/>
                  <a:gd name="T2" fmla="*/ 15 w 71"/>
                  <a:gd name="T3" fmla="*/ 0 h 61"/>
                  <a:gd name="T4" fmla="*/ 14 w 71"/>
                  <a:gd name="T5" fmla="*/ 3 h 61"/>
                  <a:gd name="T6" fmla="*/ 19 w 71"/>
                  <a:gd name="T7" fmla="*/ 13 h 61"/>
                  <a:gd name="T8" fmla="*/ 58 w 71"/>
                  <a:gd name="T9" fmla="*/ 33 h 61"/>
                  <a:gd name="T10" fmla="*/ 68 w 71"/>
                  <a:gd name="T11" fmla="*/ 31 h 61"/>
                  <a:gd name="T12" fmla="*/ 71 w 71"/>
                  <a:gd name="T13" fmla="*/ 28 h 61"/>
                  <a:gd name="T14" fmla="*/ 56 w 71"/>
                  <a:gd name="T15" fmla="*/ 61 h 61"/>
                  <a:gd name="T16" fmla="*/ 56 w 71"/>
                  <a:gd name="T17" fmla="*/ 57 h 61"/>
                  <a:gd name="T18" fmla="*/ 52 w 71"/>
                  <a:gd name="T19" fmla="*/ 47 h 61"/>
                  <a:gd name="T20" fmla="*/ 13 w 71"/>
                  <a:gd name="T21" fmla="*/ 28 h 61"/>
                  <a:gd name="T22" fmla="*/ 1 w 71"/>
                  <a:gd name="T23" fmla="*/ 30 h 61"/>
                  <a:gd name="T24" fmla="*/ 0 w 71"/>
                  <a:gd name="T25" fmla="*/ 32 h 6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71" h="61">
                    <a:moveTo>
                      <a:pt x="0" y="32"/>
                    </a:moveTo>
                    <a:cubicBezTo>
                      <a:pt x="0" y="27"/>
                      <a:pt x="11" y="4"/>
                      <a:pt x="15" y="0"/>
                    </a:cubicBezTo>
                    <a:cubicBezTo>
                      <a:pt x="14" y="1"/>
                      <a:pt x="14" y="2"/>
                      <a:pt x="14" y="3"/>
                    </a:cubicBezTo>
                    <a:cubicBezTo>
                      <a:pt x="13" y="9"/>
                      <a:pt x="14" y="11"/>
                      <a:pt x="19" y="13"/>
                    </a:cubicBezTo>
                    <a:cubicBezTo>
                      <a:pt x="32" y="20"/>
                      <a:pt x="45" y="27"/>
                      <a:pt x="58" y="33"/>
                    </a:cubicBezTo>
                    <a:cubicBezTo>
                      <a:pt x="63" y="36"/>
                      <a:pt x="65" y="35"/>
                      <a:pt x="68" y="31"/>
                    </a:cubicBezTo>
                    <a:cubicBezTo>
                      <a:pt x="69" y="30"/>
                      <a:pt x="70" y="29"/>
                      <a:pt x="71" y="28"/>
                    </a:cubicBezTo>
                    <a:cubicBezTo>
                      <a:pt x="70" y="32"/>
                      <a:pt x="60" y="56"/>
                      <a:pt x="56" y="61"/>
                    </a:cubicBezTo>
                    <a:cubicBezTo>
                      <a:pt x="56" y="59"/>
                      <a:pt x="56" y="58"/>
                      <a:pt x="56" y="57"/>
                    </a:cubicBezTo>
                    <a:cubicBezTo>
                      <a:pt x="57" y="52"/>
                      <a:pt x="56" y="50"/>
                      <a:pt x="52" y="47"/>
                    </a:cubicBezTo>
                    <a:cubicBezTo>
                      <a:pt x="39" y="41"/>
                      <a:pt x="26" y="34"/>
                      <a:pt x="13" y="28"/>
                    </a:cubicBezTo>
                    <a:cubicBezTo>
                      <a:pt x="7" y="25"/>
                      <a:pt x="6" y="25"/>
                      <a:pt x="1" y="30"/>
                    </a:cubicBezTo>
                    <a:cubicBezTo>
                      <a:pt x="1" y="31"/>
                      <a:pt x="1" y="31"/>
                      <a:pt x="0" y="32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Arial" panose="020F0502020204030204"/>
                  <a:ea typeface="Microsoft YaHei"/>
                  <a:cs typeface="+mn-cs"/>
                </a:endParaRPr>
              </a:p>
            </p:txBody>
          </p:sp>
          <p:sp>
            <p:nvSpPr>
              <p:cNvPr id="142" name="Freeform 60">
                <a:extLst>
                  <a:ext uri="{FF2B5EF4-FFF2-40B4-BE49-F238E27FC236}">
                    <a16:creationId xmlns:a16="http://schemas.microsoft.com/office/drawing/2014/main" id="{E8B7F0D0-2612-4EB4-948A-2CA494D40DB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090993" y="22863611"/>
                <a:ext cx="479759" cy="314596"/>
              </a:xfrm>
              <a:custGeom>
                <a:avLst/>
                <a:gdLst>
                  <a:gd name="T0" fmla="*/ 5 w 69"/>
                  <a:gd name="T1" fmla="*/ 45 h 45"/>
                  <a:gd name="T2" fmla="*/ 0 w 69"/>
                  <a:gd name="T3" fmla="*/ 13 h 45"/>
                  <a:gd name="T4" fmla="*/ 1 w 69"/>
                  <a:gd name="T5" fmla="*/ 11 h 45"/>
                  <a:gd name="T6" fmla="*/ 3 w 69"/>
                  <a:gd name="T7" fmla="*/ 15 h 45"/>
                  <a:gd name="T8" fmla="*/ 11 w 69"/>
                  <a:gd name="T9" fmla="*/ 19 h 45"/>
                  <a:gd name="T10" fmla="*/ 47 w 69"/>
                  <a:gd name="T11" fmla="*/ 13 h 45"/>
                  <a:gd name="T12" fmla="*/ 55 w 69"/>
                  <a:gd name="T13" fmla="*/ 12 h 45"/>
                  <a:gd name="T14" fmla="*/ 62 w 69"/>
                  <a:gd name="T15" fmla="*/ 5 h 45"/>
                  <a:gd name="T16" fmla="*/ 62 w 69"/>
                  <a:gd name="T17" fmla="*/ 0 h 45"/>
                  <a:gd name="T18" fmla="*/ 64 w 69"/>
                  <a:gd name="T19" fmla="*/ 3 h 45"/>
                  <a:gd name="T20" fmla="*/ 69 w 69"/>
                  <a:gd name="T21" fmla="*/ 35 h 45"/>
                  <a:gd name="T22" fmla="*/ 67 w 69"/>
                  <a:gd name="T23" fmla="*/ 35 h 45"/>
                  <a:gd name="T24" fmla="*/ 66 w 69"/>
                  <a:gd name="T25" fmla="*/ 33 h 45"/>
                  <a:gd name="T26" fmla="*/ 57 w 69"/>
                  <a:gd name="T27" fmla="*/ 27 h 45"/>
                  <a:gd name="T28" fmla="*/ 14 w 69"/>
                  <a:gd name="T29" fmla="*/ 35 h 45"/>
                  <a:gd name="T30" fmla="*/ 7 w 69"/>
                  <a:gd name="T31" fmla="*/ 42 h 45"/>
                  <a:gd name="T32" fmla="*/ 6 w 69"/>
                  <a:gd name="T33" fmla="*/ 45 h 45"/>
                  <a:gd name="T34" fmla="*/ 5 w 69"/>
                  <a:gd name="T35" fmla="*/ 45 h 4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</a:cxnLst>
                <a:rect l="0" t="0" r="r" b="b"/>
                <a:pathLst>
                  <a:path w="69" h="45">
                    <a:moveTo>
                      <a:pt x="5" y="45"/>
                    </a:moveTo>
                    <a:cubicBezTo>
                      <a:pt x="3" y="35"/>
                      <a:pt x="2" y="24"/>
                      <a:pt x="0" y="13"/>
                    </a:cubicBezTo>
                    <a:cubicBezTo>
                      <a:pt x="0" y="13"/>
                      <a:pt x="0" y="12"/>
                      <a:pt x="1" y="11"/>
                    </a:cubicBezTo>
                    <a:cubicBezTo>
                      <a:pt x="2" y="13"/>
                      <a:pt x="2" y="14"/>
                      <a:pt x="3" y="15"/>
                    </a:cubicBezTo>
                    <a:cubicBezTo>
                      <a:pt x="5" y="19"/>
                      <a:pt x="6" y="20"/>
                      <a:pt x="11" y="19"/>
                    </a:cubicBezTo>
                    <a:cubicBezTo>
                      <a:pt x="23" y="17"/>
                      <a:pt x="35" y="15"/>
                      <a:pt x="47" y="13"/>
                    </a:cubicBezTo>
                    <a:cubicBezTo>
                      <a:pt x="50" y="13"/>
                      <a:pt x="52" y="12"/>
                      <a:pt x="55" y="12"/>
                    </a:cubicBezTo>
                    <a:cubicBezTo>
                      <a:pt x="60" y="11"/>
                      <a:pt x="61" y="9"/>
                      <a:pt x="62" y="5"/>
                    </a:cubicBezTo>
                    <a:cubicBezTo>
                      <a:pt x="62" y="4"/>
                      <a:pt x="62" y="3"/>
                      <a:pt x="62" y="0"/>
                    </a:cubicBezTo>
                    <a:cubicBezTo>
                      <a:pt x="63" y="2"/>
                      <a:pt x="64" y="3"/>
                      <a:pt x="64" y="3"/>
                    </a:cubicBezTo>
                    <a:cubicBezTo>
                      <a:pt x="65" y="14"/>
                      <a:pt x="67" y="24"/>
                      <a:pt x="69" y="35"/>
                    </a:cubicBezTo>
                    <a:cubicBezTo>
                      <a:pt x="68" y="35"/>
                      <a:pt x="68" y="35"/>
                      <a:pt x="67" y="35"/>
                    </a:cubicBezTo>
                    <a:cubicBezTo>
                      <a:pt x="67" y="35"/>
                      <a:pt x="66" y="34"/>
                      <a:pt x="66" y="33"/>
                    </a:cubicBezTo>
                    <a:cubicBezTo>
                      <a:pt x="64" y="28"/>
                      <a:pt x="62" y="27"/>
                      <a:pt x="57" y="27"/>
                    </a:cubicBezTo>
                    <a:cubicBezTo>
                      <a:pt x="43" y="30"/>
                      <a:pt x="28" y="32"/>
                      <a:pt x="14" y="35"/>
                    </a:cubicBezTo>
                    <a:cubicBezTo>
                      <a:pt x="9" y="35"/>
                      <a:pt x="7" y="37"/>
                      <a:pt x="7" y="42"/>
                    </a:cubicBezTo>
                    <a:cubicBezTo>
                      <a:pt x="7" y="43"/>
                      <a:pt x="6" y="44"/>
                      <a:pt x="6" y="45"/>
                    </a:cubicBezTo>
                    <a:cubicBezTo>
                      <a:pt x="6" y="45"/>
                      <a:pt x="5" y="45"/>
                      <a:pt x="5" y="45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Arial" panose="020F0502020204030204"/>
                  <a:ea typeface="Microsoft YaHei"/>
                  <a:cs typeface="+mn-cs"/>
                </a:endParaRPr>
              </a:p>
            </p:txBody>
          </p:sp>
          <p:sp>
            <p:nvSpPr>
              <p:cNvPr id="143" name="Freeform 61">
                <a:extLst>
                  <a:ext uri="{FF2B5EF4-FFF2-40B4-BE49-F238E27FC236}">
                    <a16:creationId xmlns:a16="http://schemas.microsoft.com/office/drawing/2014/main" id="{A3973DC8-DF16-4791-87B5-6680BEEF3D0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865225" y="20346840"/>
                <a:ext cx="291002" cy="487624"/>
              </a:xfrm>
              <a:custGeom>
                <a:avLst/>
                <a:gdLst>
                  <a:gd name="T0" fmla="*/ 1 w 42"/>
                  <a:gd name="T1" fmla="*/ 64 h 70"/>
                  <a:gd name="T2" fmla="*/ 4 w 42"/>
                  <a:gd name="T3" fmla="*/ 64 h 70"/>
                  <a:gd name="T4" fmla="*/ 10 w 42"/>
                  <a:gd name="T5" fmla="*/ 57 h 70"/>
                  <a:gd name="T6" fmla="*/ 13 w 42"/>
                  <a:gd name="T7" fmla="*/ 41 h 70"/>
                  <a:gd name="T8" fmla="*/ 16 w 42"/>
                  <a:gd name="T9" fmla="*/ 14 h 70"/>
                  <a:gd name="T10" fmla="*/ 17 w 42"/>
                  <a:gd name="T11" fmla="*/ 10 h 70"/>
                  <a:gd name="T12" fmla="*/ 11 w 42"/>
                  <a:gd name="T13" fmla="*/ 2 h 70"/>
                  <a:gd name="T14" fmla="*/ 9 w 42"/>
                  <a:gd name="T15" fmla="*/ 0 h 70"/>
                  <a:gd name="T16" fmla="*/ 42 w 42"/>
                  <a:gd name="T17" fmla="*/ 4 h 70"/>
                  <a:gd name="T18" fmla="*/ 42 w 42"/>
                  <a:gd name="T19" fmla="*/ 5 h 70"/>
                  <a:gd name="T20" fmla="*/ 39 w 42"/>
                  <a:gd name="T21" fmla="*/ 6 h 70"/>
                  <a:gd name="T22" fmla="*/ 32 w 42"/>
                  <a:gd name="T23" fmla="*/ 13 h 70"/>
                  <a:gd name="T24" fmla="*/ 27 w 42"/>
                  <a:gd name="T25" fmla="*/ 47 h 70"/>
                  <a:gd name="T26" fmla="*/ 25 w 42"/>
                  <a:gd name="T27" fmla="*/ 58 h 70"/>
                  <a:gd name="T28" fmla="*/ 31 w 42"/>
                  <a:gd name="T29" fmla="*/ 68 h 70"/>
                  <a:gd name="T30" fmla="*/ 33 w 42"/>
                  <a:gd name="T31" fmla="*/ 69 h 70"/>
                  <a:gd name="T32" fmla="*/ 33 w 42"/>
                  <a:gd name="T33" fmla="*/ 70 h 70"/>
                  <a:gd name="T34" fmla="*/ 0 w 42"/>
                  <a:gd name="T35" fmla="*/ 66 h 70"/>
                  <a:gd name="T36" fmla="*/ 1 w 42"/>
                  <a:gd name="T37" fmla="*/ 64 h 7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42" h="70">
                    <a:moveTo>
                      <a:pt x="1" y="64"/>
                    </a:moveTo>
                    <a:cubicBezTo>
                      <a:pt x="2" y="64"/>
                      <a:pt x="3" y="64"/>
                      <a:pt x="4" y="64"/>
                    </a:cubicBezTo>
                    <a:cubicBezTo>
                      <a:pt x="8" y="63"/>
                      <a:pt x="10" y="62"/>
                      <a:pt x="10" y="57"/>
                    </a:cubicBezTo>
                    <a:cubicBezTo>
                      <a:pt x="11" y="52"/>
                      <a:pt x="12" y="47"/>
                      <a:pt x="13" y="41"/>
                    </a:cubicBezTo>
                    <a:cubicBezTo>
                      <a:pt x="14" y="32"/>
                      <a:pt x="15" y="23"/>
                      <a:pt x="16" y="14"/>
                    </a:cubicBezTo>
                    <a:cubicBezTo>
                      <a:pt x="16" y="13"/>
                      <a:pt x="17" y="12"/>
                      <a:pt x="17" y="10"/>
                    </a:cubicBezTo>
                    <a:cubicBezTo>
                      <a:pt x="17" y="5"/>
                      <a:pt x="16" y="4"/>
                      <a:pt x="11" y="2"/>
                    </a:cubicBezTo>
                    <a:cubicBezTo>
                      <a:pt x="10" y="1"/>
                      <a:pt x="10" y="1"/>
                      <a:pt x="9" y="0"/>
                    </a:cubicBezTo>
                    <a:cubicBezTo>
                      <a:pt x="20" y="1"/>
                      <a:pt x="31" y="2"/>
                      <a:pt x="42" y="4"/>
                    </a:cubicBezTo>
                    <a:cubicBezTo>
                      <a:pt x="42" y="5"/>
                      <a:pt x="42" y="5"/>
                      <a:pt x="42" y="5"/>
                    </a:cubicBezTo>
                    <a:cubicBezTo>
                      <a:pt x="41" y="5"/>
                      <a:pt x="40" y="6"/>
                      <a:pt x="39" y="6"/>
                    </a:cubicBezTo>
                    <a:cubicBezTo>
                      <a:pt x="34" y="6"/>
                      <a:pt x="32" y="7"/>
                      <a:pt x="32" y="13"/>
                    </a:cubicBezTo>
                    <a:cubicBezTo>
                      <a:pt x="30" y="24"/>
                      <a:pt x="28" y="36"/>
                      <a:pt x="27" y="47"/>
                    </a:cubicBezTo>
                    <a:cubicBezTo>
                      <a:pt x="26" y="51"/>
                      <a:pt x="26" y="55"/>
                      <a:pt x="25" y="58"/>
                    </a:cubicBezTo>
                    <a:cubicBezTo>
                      <a:pt x="25" y="64"/>
                      <a:pt x="26" y="66"/>
                      <a:pt x="31" y="68"/>
                    </a:cubicBezTo>
                    <a:cubicBezTo>
                      <a:pt x="32" y="68"/>
                      <a:pt x="32" y="69"/>
                      <a:pt x="33" y="69"/>
                    </a:cubicBezTo>
                    <a:cubicBezTo>
                      <a:pt x="33" y="69"/>
                      <a:pt x="33" y="69"/>
                      <a:pt x="33" y="70"/>
                    </a:cubicBezTo>
                    <a:cubicBezTo>
                      <a:pt x="22" y="69"/>
                      <a:pt x="11" y="68"/>
                      <a:pt x="0" y="66"/>
                    </a:cubicBezTo>
                    <a:cubicBezTo>
                      <a:pt x="1" y="65"/>
                      <a:pt x="1" y="65"/>
                      <a:pt x="1" y="64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Arial" panose="020F0502020204030204"/>
                  <a:ea typeface="Microsoft YaHei"/>
                  <a:cs typeface="+mn-cs"/>
                </a:endParaRPr>
              </a:p>
            </p:txBody>
          </p:sp>
          <p:sp>
            <p:nvSpPr>
              <p:cNvPr id="144" name="Freeform 62">
                <a:extLst>
                  <a:ext uri="{FF2B5EF4-FFF2-40B4-BE49-F238E27FC236}">
                    <a16:creationId xmlns:a16="http://schemas.microsoft.com/office/drawing/2014/main" id="{40A0B001-1F50-47ED-AD9F-1BA3203E2DB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087756" y="25828682"/>
                <a:ext cx="361786" cy="471895"/>
              </a:xfrm>
              <a:custGeom>
                <a:avLst/>
                <a:gdLst>
                  <a:gd name="T0" fmla="*/ 1 w 52"/>
                  <a:gd name="T1" fmla="*/ 51 h 67"/>
                  <a:gd name="T2" fmla="*/ 5 w 52"/>
                  <a:gd name="T3" fmla="*/ 52 h 67"/>
                  <a:gd name="T4" fmla="*/ 16 w 52"/>
                  <a:gd name="T5" fmla="*/ 47 h 67"/>
                  <a:gd name="T6" fmla="*/ 32 w 52"/>
                  <a:gd name="T7" fmla="*/ 12 h 67"/>
                  <a:gd name="T8" fmla="*/ 33 w 52"/>
                  <a:gd name="T9" fmla="*/ 9 h 67"/>
                  <a:gd name="T10" fmla="*/ 29 w 52"/>
                  <a:gd name="T11" fmla="*/ 2 h 67"/>
                  <a:gd name="T12" fmla="*/ 23 w 52"/>
                  <a:gd name="T13" fmla="*/ 1 h 67"/>
                  <a:gd name="T14" fmla="*/ 52 w 52"/>
                  <a:gd name="T15" fmla="*/ 1 h 67"/>
                  <a:gd name="T16" fmla="*/ 51 w 52"/>
                  <a:gd name="T17" fmla="*/ 4 h 67"/>
                  <a:gd name="T18" fmla="*/ 29 w 52"/>
                  <a:gd name="T19" fmla="*/ 52 h 67"/>
                  <a:gd name="T20" fmla="*/ 33 w 52"/>
                  <a:gd name="T21" fmla="*/ 65 h 67"/>
                  <a:gd name="T22" fmla="*/ 34 w 52"/>
                  <a:gd name="T23" fmla="*/ 66 h 67"/>
                  <a:gd name="T24" fmla="*/ 34 w 52"/>
                  <a:gd name="T25" fmla="*/ 67 h 67"/>
                  <a:gd name="T26" fmla="*/ 33 w 52"/>
                  <a:gd name="T27" fmla="*/ 67 h 67"/>
                  <a:gd name="T28" fmla="*/ 2 w 52"/>
                  <a:gd name="T29" fmla="*/ 53 h 67"/>
                  <a:gd name="T30" fmla="*/ 0 w 52"/>
                  <a:gd name="T31" fmla="*/ 52 h 67"/>
                  <a:gd name="T32" fmla="*/ 1 w 52"/>
                  <a:gd name="T33" fmla="*/ 51 h 6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</a:cxnLst>
                <a:rect l="0" t="0" r="r" b="b"/>
                <a:pathLst>
                  <a:path w="52" h="67">
                    <a:moveTo>
                      <a:pt x="1" y="51"/>
                    </a:moveTo>
                    <a:cubicBezTo>
                      <a:pt x="2" y="51"/>
                      <a:pt x="4" y="51"/>
                      <a:pt x="5" y="52"/>
                    </a:cubicBezTo>
                    <a:cubicBezTo>
                      <a:pt x="10" y="53"/>
                      <a:pt x="13" y="52"/>
                      <a:pt x="16" y="47"/>
                    </a:cubicBezTo>
                    <a:cubicBezTo>
                      <a:pt x="21" y="35"/>
                      <a:pt x="27" y="23"/>
                      <a:pt x="32" y="12"/>
                    </a:cubicBezTo>
                    <a:cubicBezTo>
                      <a:pt x="33" y="11"/>
                      <a:pt x="33" y="10"/>
                      <a:pt x="33" y="9"/>
                    </a:cubicBezTo>
                    <a:cubicBezTo>
                      <a:pt x="34" y="5"/>
                      <a:pt x="33" y="3"/>
                      <a:pt x="29" y="2"/>
                    </a:cubicBezTo>
                    <a:cubicBezTo>
                      <a:pt x="28" y="2"/>
                      <a:pt x="26" y="2"/>
                      <a:pt x="23" y="1"/>
                    </a:cubicBezTo>
                    <a:cubicBezTo>
                      <a:pt x="27" y="0"/>
                      <a:pt x="44" y="0"/>
                      <a:pt x="52" y="1"/>
                    </a:cubicBezTo>
                    <a:cubicBezTo>
                      <a:pt x="52" y="2"/>
                      <a:pt x="52" y="3"/>
                      <a:pt x="51" y="4"/>
                    </a:cubicBezTo>
                    <a:cubicBezTo>
                      <a:pt x="44" y="20"/>
                      <a:pt x="37" y="36"/>
                      <a:pt x="29" y="52"/>
                    </a:cubicBezTo>
                    <a:cubicBezTo>
                      <a:pt x="26" y="59"/>
                      <a:pt x="26" y="61"/>
                      <a:pt x="33" y="65"/>
                    </a:cubicBezTo>
                    <a:cubicBezTo>
                      <a:pt x="33" y="65"/>
                      <a:pt x="34" y="66"/>
                      <a:pt x="34" y="66"/>
                    </a:cubicBezTo>
                    <a:cubicBezTo>
                      <a:pt x="34" y="66"/>
                      <a:pt x="34" y="67"/>
                      <a:pt x="34" y="67"/>
                    </a:cubicBezTo>
                    <a:cubicBezTo>
                      <a:pt x="34" y="67"/>
                      <a:pt x="33" y="67"/>
                      <a:pt x="33" y="67"/>
                    </a:cubicBezTo>
                    <a:cubicBezTo>
                      <a:pt x="23" y="62"/>
                      <a:pt x="13" y="58"/>
                      <a:pt x="2" y="53"/>
                    </a:cubicBezTo>
                    <a:cubicBezTo>
                      <a:pt x="1" y="53"/>
                      <a:pt x="1" y="52"/>
                      <a:pt x="0" y="52"/>
                    </a:cubicBezTo>
                    <a:cubicBezTo>
                      <a:pt x="1" y="51"/>
                      <a:pt x="1" y="51"/>
                      <a:pt x="1" y="51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Arial" panose="020F0502020204030204"/>
                  <a:ea typeface="Microsoft YaHei"/>
                  <a:cs typeface="+mn-cs"/>
                </a:endParaRPr>
              </a:p>
            </p:txBody>
          </p:sp>
          <p:sp>
            <p:nvSpPr>
              <p:cNvPr id="145" name="Freeform 71">
                <a:extLst>
                  <a:ext uri="{FF2B5EF4-FFF2-40B4-BE49-F238E27FC236}">
                    <a16:creationId xmlns:a16="http://schemas.microsoft.com/office/drawing/2014/main" id="{30AE187D-C75A-4EC3-8322-8AD80C98F63C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199023" y="21141194"/>
                <a:ext cx="4561646" cy="4553784"/>
              </a:xfrm>
              <a:custGeom>
                <a:avLst/>
                <a:gdLst>
                  <a:gd name="T0" fmla="*/ 326 w 652"/>
                  <a:gd name="T1" fmla="*/ 652 h 652"/>
                  <a:gd name="T2" fmla="*/ 326 w 652"/>
                  <a:gd name="T3" fmla="*/ 0 h 652"/>
                  <a:gd name="T4" fmla="*/ 300 w 652"/>
                  <a:gd name="T5" fmla="*/ 368 h 652"/>
                  <a:gd name="T6" fmla="*/ 300 w 652"/>
                  <a:gd name="T7" fmla="*/ 408 h 652"/>
                  <a:gd name="T8" fmla="*/ 292 w 652"/>
                  <a:gd name="T9" fmla="*/ 425 h 652"/>
                  <a:gd name="T10" fmla="*/ 239 w 652"/>
                  <a:gd name="T11" fmla="*/ 475 h 652"/>
                  <a:gd name="T12" fmla="*/ 208 w 652"/>
                  <a:gd name="T13" fmla="*/ 558 h 652"/>
                  <a:gd name="T14" fmla="*/ 256 w 652"/>
                  <a:gd name="T15" fmla="*/ 566 h 652"/>
                  <a:gd name="T16" fmla="*/ 264 w 652"/>
                  <a:gd name="T17" fmla="*/ 540 h 652"/>
                  <a:gd name="T18" fmla="*/ 312 w 652"/>
                  <a:gd name="T19" fmla="*/ 473 h 652"/>
                  <a:gd name="T20" fmla="*/ 346 w 652"/>
                  <a:gd name="T21" fmla="*/ 477 h 652"/>
                  <a:gd name="T22" fmla="*/ 390 w 652"/>
                  <a:gd name="T23" fmla="*/ 550 h 652"/>
                  <a:gd name="T24" fmla="*/ 410 w 652"/>
                  <a:gd name="T25" fmla="*/ 582 h 652"/>
                  <a:gd name="T26" fmla="*/ 439 w 652"/>
                  <a:gd name="T27" fmla="*/ 536 h 652"/>
                  <a:gd name="T28" fmla="*/ 360 w 652"/>
                  <a:gd name="T29" fmla="*/ 425 h 652"/>
                  <a:gd name="T30" fmla="*/ 351 w 652"/>
                  <a:gd name="T31" fmla="*/ 372 h 652"/>
                  <a:gd name="T32" fmla="*/ 357 w 652"/>
                  <a:gd name="T33" fmla="*/ 369 h 652"/>
                  <a:gd name="T34" fmla="*/ 453 w 652"/>
                  <a:gd name="T35" fmla="*/ 459 h 652"/>
                  <a:gd name="T36" fmla="*/ 489 w 652"/>
                  <a:gd name="T37" fmla="*/ 522 h 652"/>
                  <a:gd name="T38" fmla="*/ 526 w 652"/>
                  <a:gd name="T39" fmla="*/ 508 h 652"/>
                  <a:gd name="T40" fmla="*/ 512 w 652"/>
                  <a:gd name="T41" fmla="*/ 460 h 652"/>
                  <a:gd name="T42" fmla="*/ 373 w 652"/>
                  <a:gd name="T43" fmla="*/ 322 h 652"/>
                  <a:gd name="T44" fmla="*/ 351 w 652"/>
                  <a:gd name="T45" fmla="*/ 304 h 652"/>
                  <a:gd name="T46" fmla="*/ 306 w 652"/>
                  <a:gd name="T47" fmla="*/ 286 h 652"/>
                  <a:gd name="T48" fmla="*/ 300 w 652"/>
                  <a:gd name="T49" fmla="*/ 316 h 652"/>
                  <a:gd name="T50" fmla="*/ 210 w 652"/>
                  <a:gd name="T51" fmla="*/ 361 h 652"/>
                  <a:gd name="T52" fmla="*/ 128 w 652"/>
                  <a:gd name="T53" fmla="*/ 483 h 652"/>
                  <a:gd name="T54" fmla="*/ 140 w 652"/>
                  <a:gd name="T55" fmla="*/ 526 h 652"/>
                  <a:gd name="T56" fmla="*/ 172 w 652"/>
                  <a:gd name="T57" fmla="*/ 509 h 652"/>
                  <a:gd name="T58" fmla="*/ 246 w 652"/>
                  <a:gd name="T59" fmla="*/ 399 h 652"/>
                  <a:gd name="T60" fmla="*/ 300 w 652"/>
                  <a:gd name="T61" fmla="*/ 368 h 652"/>
                  <a:gd name="T62" fmla="*/ 249 w 652"/>
                  <a:gd name="T63" fmla="*/ 114 h 652"/>
                  <a:gd name="T64" fmla="*/ 123 w 652"/>
                  <a:gd name="T65" fmla="*/ 169 h 652"/>
                  <a:gd name="T66" fmla="*/ 75 w 652"/>
                  <a:gd name="T67" fmla="*/ 214 h 652"/>
                  <a:gd name="T68" fmla="*/ 108 w 652"/>
                  <a:gd name="T69" fmla="*/ 242 h 652"/>
                  <a:gd name="T70" fmla="*/ 158 w 652"/>
                  <a:gd name="T71" fmla="*/ 210 h 652"/>
                  <a:gd name="T72" fmla="*/ 253 w 652"/>
                  <a:gd name="T73" fmla="*/ 164 h 652"/>
                  <a:gd name="T74" fmla="*/ 250 w 652"/>
                  <a:gd name="T75" fmla="*/ 222 h 652"/>
                  <a:gd name="T76" fmla="*/ 65 w 652"/>
                  <a:gd name="T77" fmla="*/ 383 h 652"/>
                  <a:gd name="T78" fmla="*/ 80 w 652"/>
                  <a:gd name="T79" fmla="*/ 422 h 652"/>
                  <a:gd name="T80" fmla="*/ 113 w 652"/>
                  <a:gd name="T81" fmla="*/ 400 h 652"/>
                  <a:gd name="T82" fmla="*/ 215 w 652"/>
                  <a:gd name="T83" fmla="*/ 296 h 652"/>
                  <a:gd name="T84" fmla="*/ 304 w 652"/>
                  <a:gd name="T85" fmla="*/ 240 h 652"/>
                  <a:gd name="T86" fmla="*/ 303 w 652"/>
                  <a:gd name="T87" fmla="*/ 78 h 652"/>
                  <a:gd name="T88" fmla="*/ 269 w 652"/>
                  <a:gd name="T89" fmla="*/ 56 h 652"/>
                  <a:gd name="T90" fmla="*/ 253 w 652"/>
                  <a:gd name="T91" fmla="*/ 90 h 652"/>
                  <a:gd name="T92" fmla="*/ 398 w 652"/>
                  <a:gd name="T93" fmla="*/ 112 h 652"/>
                  <a:gd name="T94" fmla="*/ 398 w 652"/>
                  <a:gd name="T95" fmla="*/ 82 h 652"/>
                  <a:gd name="T96" fmla="*/ 368 w 652"/>
                  <a:gd name="T97" fmla="*/ 54 h 652"/>
                  <a:gd name="T98" fmla="*/ 347 w 652"/>
                  <a:gd name="T99" fmla="*/ 85 h 652"/>
                  <a:gd name="T100" fmla="*/ 347 w 652"/>
                  <a:gd name="T101" fmla="*/ 243 h 652"/>
                  <a:gd name="T102" fmla="*/ 369 w 652"/>
                  <a:gd name="T103" fmla="*/ 264 h 652"/>
                  <a:gd name="T104" fmla="*/ 493 w 652"/>
                  <a:gd name="T105" fmla="*/ 344 h 652"/>
                  <a:gd name="T106" fmla="*/ 549 w 652"/>
                  <a:gd name="T107" fmla="*/ 416 h 652"/>
                  <a:gd name="T108" fmla="*/ 587 w 652"/>
                  <a:gd name="T109" fmla="*/ 384 h 652"/>
                  <a:gd name="T110" fmla="*/ 407 w 652"/>
                  <a:gd name="T111" fmla="*/ 224 h 652"/>
                  <a:gd name="T112" fmla="*/ 398 w 652"/>
                  <a:gd name="T113" fmla="*/ 164 h 652"/>
                  <a:gd name="T114" fmla="*/ 403 w 652"/>
                  <a:gd name="T115" fmla="*/ 165 h 652"/>
                  <a:gd name="T116" fmla="*/ 532 w 652"/>
                  <a:gd name="T117" fmla="*/ 236 h 652"/>
                  <a:gd name="T118" fmla="*/ 575 w 652"/>
                  <a:gd name="T119" fmla="*/ 211 h 652"/>
                  <a:gd name="T120" fmla="*/ 509 w 652"/>
                  <a:gd name="T121" fmla="*/ 157 h 652"/>
                  <a:gd name="T122" fmla="*/ 398 w 652"/>
                  <a:gd name="T123" fmla="*/ 112 h 6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652" h="652">
                    <a:moveTo>
                      <a:pt x="652" y="326"/>
                    </a:moveTo>
                    <a:cubicBezTo>
                      <a:pt x="652" y="505"/>
                      <a:pt x="506" y="652"/>
                      <a:pt x="326" y="652"/>
                    </a:cubicBezTo>
                    <a:cubicBezTo>
                      <a:pt x="147" y="652"/>
                      <a:pt x="0" y="507"/>
                      <a:pt x="0" y="326"/>
                    </a:cubicBezTo>
                    <a:cubicBezTo>
                      <a:pt x="0" y="146"/>
                      <a:pt x="146" y="0"/>
                      <a:pt x="326" y="0"/>
                    </a:cubicBezTo>
                    <a:cubicBezTo>
                      <a:pt x="506" y="0"/>
                      <a:pt x="652" y="147"/>
                      <a:pt x="652" y="326"/>
                    </a:cubicBezTo>
                    <a:close/>
                    <a:moveTo>
                      <a:pt x="300" y="368"/>
                    </a:moveTo>
                    <a:cubicBezTo>
                      <a:pt x="300" y="370"/>
                      <a:pt x="300" y="371"/>
                      <a:pt x="300" y="373"/>
                    </a:cubicBezTo>
                    <a:cubicBezTo>
                      <a:pt x="300" y="385"/>
                      <a:pt x="300" y="396"/>
                      <a:pt x="300" y="408"/>
                    </a:cubicBezTo>
                    <a:cubicBezTo>
                      <a:pt x="300" y="409"/>
                      <a:pt x="300" y="410"/>
                      <a:pt x="300" y="411"/>
                    </a:cubicBezTo>
                    <a:cubicBezTo>
                      <a:pt x="300" y="417"/>
                      <a:pt x="297" y="422"/>
                      <a:pt x="292" y="425"/>
                    </a:cubicBezTo>
                    <a:cubicBezTo>
                      <a:pt x="290" y="426"/>
                      <a:pt x="288" y="428"/>
                      <a:pt x="285" y="429"/>
                    </a:cubicBezTo>
                    <a:cubicBezTo>
                      <a:pt x="267" y="441"/>
                      <a:pt x="252" y="457"/>
                      <a:pt x="239" y="475"/>
                    </a:cubicBezTo>
                    <a:cubicBezTo>
                      <a:pt x="225" y="496"/>
                      <a:pt x="216" y="520"/>
                      <a:pt x="210" y="544"/>
                    </a:cubicBezTo>
                    <a:cubicBezTo>
                      <a:pt x="209" y="549"/>
                      <a:pt x="208" y="553"/>
                      <a:pt x="208" y="558"/>
                    </a:cubicBezTo>
                    <a:cubicBezTo>
                      <a:pt x="207" y="571"/>
                      <a:pt x="215" y="581"/>
                      <a:pt x="228" y="583"/>
                    </a:cubicBezTo>
                    <a:cubicBezTo>
                      <a:pt x="239" y="585"/>
                      <a:pt x="252" y="581"/>
                      <a:pt x="256" y="566"/>
                    </a:cubicBezTo>
                    <a:cubicBezTo>
                      <a:pt x="256" y="565"/>
                      <a:pt x="257" y="563"/>
                      <a:pt x="257" y="562"/>
                    </a:cubicBezTo>
                    <a:cubicBezTo>
                      <a:pt x="260" y="555"/>
                      <a:pt x="262" y="547"/>
                      <a:pt x="264" y="540"/>
                    </a:cubicBezTo>
                    <a:cubicBezTo>
                      <a:pt x="270" y="523"/>
                      <a:pt x="278" y="508"/>
                      <a:pt x="289" y="493"/>
                    </a:cubicBezTo>
                    <a:cubicBezTo>
                      <a:pt x="295" y="485"/>
                      <a:pt x="303" y="478"/>
                      <a:pt x="312" y="473"/>
                    </a:cubicBezTo>
                    <a:cubicBezTo>
                      <a:pt x="321" y="468"/>
                      <a:pt x="330" y="468"/>
                      <a:pt x="339" y="473"/>
                    </a:cubicBezTo>
                    <a:cubicBezTo>
                      <a:pt x="341" y="474"/>
                      <a:pt x="344" y="475"/>
                      <a:pt x="346" y="477"/>
                    </a:cubicBezTo>
                    <a:cubicBezTo>
                      <a:pt x="355" y="483"/>
                      <a:pt x="362" y="491"/>
                      <a:pt x="368" y="500"/>
                    </a:cubicBezTo>
                    <a:cubicBezTo>
                      <a:pt x="378" y="516"/>
                      <a:pt x="385" y="533"/>
                      <a:pt x="390" y="550"/>
                    </a:cubicBezTo>
                    <a:cubicBezTo>
                      <a:pt x="392" y="556"/>
                      <a:pt x="394" y="563"/>
                      <a:pt x="396" y="569"/>
                    </a:cubicBezTo>
                    <a:cubicBezTo>
                      <a:pt x="399" y="576"/>
                      <a:pt x="403" y="580"/>
                      <a:pt x="410" y="582"/>
                    </a:cubicBezTo>
                    <a:cubicBezTo>
                      <a:pt x="425" y="588"/>
                      <a:pt x="446" y="577"/>
                      <a:pt x="443" y="555"/>
                    </a:cubicBezTo>
                    <a:cubicBezTo>
                      <a:pt x="442" y="548"/>
                      <a:pt x="440" y="542"/>
                      <a:pt x="439" y="536"/>
                    </a:cubicBezTo>
                    <a:cubicBezTo>
                      <a:pt x="433" y="515"/>
                      <a:pt x="426" y="496"/>
                      <a:pt x="414" y="478"/>
                    </a:cubicBezTo>
                    <a:cubicBezTo>
                      <a:pt x="400" y="456"/>
                      <a:pt x="382" y="439"/>
                      <a:pt x="360" y="425"/>
                    </a:cubicBezTo>
                    <a:cubicBezTo>
                      <a:pt x="354" y="422"/>
                      <a:pt x="351" y="417"/>
                      <a:pt x="351" y="410"/>
                    </a:cubicBezTo>
                    <a:cubicBezTo>
                      <a:pt x="351" y="397"/>
                      <a:pt x="351" y="385"/>
                      <a:pt x="351" y="372"/>
                    </a:cubicBezTo>
                    <a:cubicBezTo>
                      <a:pt x="351" y="371"/>
                      <a:pt x="351" y="370"/>
                      <a:pt x="352" y="368"/>
                    </a:cubicBezTo>
                    <a:cubicBezTo>
                      <a:pt x="354" y="368"/>
                      <a:pt x="355" y="369"/>
                      <a:pt x="357" y="369"/>
                    </a:cubicBezTo>
                    <a:cubicBezTo>
                      <a:pt x="376" y="376"/>
                      <a:pt x="392" y="386"/>
                      <a:pt x="406" y="400"/>
                    </a:cubicBezTo>
                    <a:cubicBezTo>
                      <a:pt x="425" y="417"/>
                      <a:pt x="439" y="437"/>
                      <a:pt x="453" y="459"/>
                    </a:cubicBezTo>
                    <a:cubicBezTo>
                      <a:pt x="462" y="475"/>
                      <a:pt x="471" y="492"/>
                      <a:pt x="479" y="509"/>
                    </a:cubicBezTo>
                    <a:cubicBezTo>
                      <a:pt x="481" y="514"/>
                      <a:pt x="484" y="518"/>
                      <a:pt x="489" y="522"/>
                    </a:cubicBezTo>
                    <a:cubicBezTo>
                      <a:pt x="494" y="526"/>
                      <a:pt x="501" y="529"/>
                      <a:pt x="508" y="527"/>
                    </a:cubicBezTo>
                    <a:cubicBezTo>
                      <a:pt x="518" y="524"/>
                      <a:pt x="524" y="518"/>
                      <a:pt x="526" y="508"/>
                    </a:cubicBezTo>
                    <a:cubicBezTo>
                      <a:pt x="528" y="500"/>
                      <a:pt x="527" y="493"/>
                      <a:pt x="524" y="486"/>
                    </a:cubicBezTo>
                    <a:cubicBezTo>
                      <a:pt x="520" y="477"/>
                      <a:pt x="516" y="469"/>
                      <a:pt x="512" y="460"/>
                    </a:cubicBezTo>
                    <a:cubicBezTo>
                      <a:pt x="498" y="429"/>
                      <a:pt x="480" y="400"/>
                      <a:pt x="456" y="375"/>
                    </a:cubicBezTo>
                    <a:cubicBezTo>
                      <a:pt x="432" y="351"/>
                      <a:pt x="405" y="333"/>
                      <a:pt x="373" y="322"/>
                    </a:cubicBezTo>
                    <a:cubicBezTo>
                      <a:pt x="366" y="320"/>
                      <a:pt x="359" y="318"/>
                      <a:pt x="351" y="316"/>
                    </a:cubicBezTo>
                    <a:cubicBezTo>
                      <a:pt x="351" y="312"/>
                      <a:pt x="351" y="308"/>
                      <a:pt x="351" y="304"/>
                    </a:cubicBezTo>
                    <a:cubicBezTo>
                      <a:pt x="350" y="298"/>
                      <a:pt x="349" y="291"/>
                      <a:pt x="345" y="286"/>
                    </a:cubicBezTo>
                    <a:cubicBezTo>
                      <a:pt x="335" y="271"/>
                      <a:pt x="316" y="271"/>
                      <a:pt x="306" y="286"/>
                    </a:cubicBezTo>
                    <a:cubicBezTo>
                      <a:pt x="302" y="292"/>
                      <a:pt x="301" y="299"/>
                      <a:pt x="301" y="305"/>
                    </a:cubicBezTo>
                    <a:cubicBezTo>
                      <a:pt x="300" y="309"/>
                      <a:pt x="300" y="312"/>
                      <a:pt x="300" y="316"/>
                    </a:cubicBezTo>
                    <a:cubicBezTo>
                      <a:pt x="299" y="317"/>
                      <a:pt x="298" y="317"/>
                      <a:pt x="296" y="317"/>
                    </a:cubicBezTo>
                    <a:cubicBezTo>
                      <a:pt x="264" y="325"/>
                      <a:pt x="235" y="339"/>
                      <a:pt x="210" y="361"/>
                    </a:cubicBezTo>
                    <a:cubicBezTo>
                      <a:pt x="191" y="378"/>
                      <a:pt x="175" y="398"/>
                      <a:pt x="161" y="420"/>
                    </a:cubicBezTo>
                    <a:cubicBezTo>
                      <a:pt x="148" y="440"/>
                      <a:pt x="138" y="462"/>
                      <a:pt x="128" y="483"/>
                    </a:cubicBezTo>
                    <a:cubicBezTo>
                      <a:pt x="126" y="490"/>
                      <a:pt x="124" y="497"/>
                      <a:pt x="125" y="504"/>
                    </a:cubicBezTo>
                    <a:cubicBezTo>
                      <a:pt x="126" y="515"/>
                      <a:pt x="130" y="522"/>
                      <a:pt x="140" y="526"/>
                    </a:cubicBezTo>
                    <a:cubicBezTo>
                      <a:pt x="150" y="530"/>
                      <a:pt x="159" y="526"/>
                      <a:pt x="165" y="519"/>
                    </a:cubicBezTo>
                    <a:cubicBezTo>
                      <a:pt x="168" y="516"/>
                      <a:pt x="170" y="512"/>
                      <a:pt x="172" y="509"/>
                    </a:cubicBezTo>
                    <a:cubicBezTo>
                      <a:pt x="181" y="493"/>
                      <a:pt x="189" y="476"/>
                      <a:pt x="198" y="461"/>
                    </a:cubicBezTo>
                    <a:cubicBezTo>
                      <a:pt x="211" y="438"/>
                      <a:pt x="227" y="417"/>
                      <a:pt x="246" y="399"/>
                    </a:cubicBezTo>
                    <a:cubicBezTo>
                      <a:pt x="260" y="386"/>
                      <a:pt x="276" y="376"/>
                      <a:pt x="294" y="370"/>
                    </a:cubicBezTo>
                    <a:cubicBezTo>
                      <a:pt x="296" y="369"/>
                      <a:pt x="298" y="368"/>
                      <a:pt x="300" y="368"/>
                    </a:cubicBezTo>
                    <a:close/>
                    <a:moveTo>
                      <a:pt x="253" y="112"/>
                    </a:moveTo>
                    <a:cubicBezTo>
                      <a:pt x="252" y="113"/>
                      <a:pt x="250" y="113"/>
                      <a:pt x="249" y="114"/>
                    </a:cubicBezTo>
                    <a:cubicBezTo>
                      <a:pt x="240" y="117"/>
                      <a:pt x="231" y="119"/>
                      <a:pt x="222" y="122"/>
                    </a:cubicBezTo>
                    <a:cubicBezTo>
                      <a:pt x="187" y="134"/>
                      <a:pt x="154" y="149"/>
                      <a:pt x="123" y="169"/>
                    </a:cubicBezTo>
                    <a:cubicBezTo>
                      <a:pt x="110" y="178"/>
                      <a:pt x="97" y="188"/>
                      <a:pt x="85" y="200"/>
                    </a:cubicBezTo>
                    <a:cubicBezTo>
                      <a:pt x="81" y="204"/>
                      <a:pt x="77" y="208"/>
                      <a:pt x="75" y="214"/>
                    </a:cubicBezTo>
                    <a:cubicBezTo>
                      <a:pt x="71" y="225"/>
                      <a:pt x="76" y="237"/>
                      <a:pt x="87" y="241"/>
                    </a:cubicBezTo>
                    <a:cubicBezTo>
                      <a:pt x="94" y="244"/>
                      <a:pt x="101" y="244"/>
                      <a:pt x="108" y="242"/>
                    </a:cubicBezTo>
                    <a:cubicBezTo>
                      <a:pt x="114" y="240"/>
                      <a:pt x="118" y="237"/>
                      <a:pt x="123" y="234"/>
                    </a:cubicBezTo>
                    <a:cubicBezTo>
                      <a:pt x="134" y="226"/>
                      <a:pt x="146" y="217"/>
                      <a:pt x="158" y="210"/>
                    </a:cubicBezTo>
                    <a:cubicBezTo>
                      <a:pt x="186" y="191"/>
                      <a:pt x="216" y="176"/>
                      <a:pt x="249" y="165"/>
                    </a:cubicBezTo>
                    <a:cubicBezTo>
                      <a:pt x="250" y="165"/>
                      <a:pt x="252" y="164"/>
                      <a:pt x="253" y="164"/>
                    </a:cubicBezTo>
                    <a:cubicBezTo>
                      <a:pt x="253" y="183"/>
                      <a:pt x="253" y="202"/>
                      <a:pt x="253" y="220"/>
                    </a:cubicBezTo>
                    <a:cubicBezTo>
                      <a:pt x="252" y="221"/>
                      <a:pt x="251" y="221"/>
                      <a:pt x="250" y="222"/>
                    </a:cubicBezTo>
                    <a:cubicBezTo>
                      <a:pt x="185" y="247"/>
                      <a:pt x="131" y="288"/>
                      <a:pt x="90" y="345"/>
                    </a:cubicBezTo>
                    <a:cubicBezTo>
                      <a:pt x="81" y="357"/>
                      <a:pt x="73" y="370"/>
                      <a:pt x="65" y="383"/>
                    </a:cubicBezTo>
                    <a:cubicBezTo>
                      <a:pt x="62" y="387"/>
                      <a:pt x="60" y="391"/>
                      <a:pt x="60" y="395"/>
                    </a:cubicBezTo>
                    <a:cubicBezTo>
                      <a:pt x="60" y="408"/>
                      <a:pt x="68" y="419"/>
                      <a:pt x="80" y="422"/>
                    </a:cubicBezTo>
                    <a:cubicBezTo>
                      <a:pt x="90" y="425"/>
                      <a:pt x="98" y="422"/>
                      <a:pt x="104" y="413"/>
                    </a:cubicBezTo>
                    <a:cubicBezTo>
                      <a:pt x="107" y="409"/>
                      <a:pt x="110" y="404"/>
                      <a:pt x="113" y="400"/>
                    </a:cubicBezTo>
                    <a:cubicBezTo>
                      <a:pt x="127" y="380"/>
                      <a:pt x="143" y="361"/>
                      <a:pt x="160" y="343"/>
                    </a:cubicBezTo>
                    <a:cubicBezTo>
                      <a:pt x="177" y="325"/>
                      <a:pt x="195" y="309"/>
                      <a:pt x="215" y="296"/>
                    </a:cubicBezTo>
                    <a:cubicBezTo>
                      <a:pt x="237" y="282"/>
                      <a:pt x="261" y="271"/>
                      <a:pt x="286" y="264"/>
                    </a:cubicBezTo>
                    <a:cubicBezTo>
                      <a:pt x="300" y="260"/>
                      <a:pt x="304" y="253"/>
                      <a:pt x="304" y="240"/>
                    </a:cubicBezTo>
                    <a:cubicBezTo>
                      <a:pt x="304" y="189"/>
                      <a:pt x="304" y="138"/>
                      <a:pt x="304" y="88"/>
                    </a:cubicBezTo>
                    <a:cubicBezTo>
                      <a:pt x="304" y="84"/>
                      <a:pt x="304" y="81"/>
                      <a:pt x="303" y="78"/>
                    </a:cubicBezTo>
                    <a:cubicBezTo>
                      <a:pt x="303" y="74"/>
                      <a:pt x="302" y="69"/>
                      <a:pt x="299" y="65"/>
                    </a:cubicBezTo>
                    <a:cubicBezTo>
                      <a:pt x="293" y="55"/>
                      <a:pt x="280" y="51"/>
                      <a:pt x="269" y="56"/>
                    </a:cubicBezTo>
                    <a:cubicBezTo>
                      <a:pt x="261" y="61"/>
                      <a:pt x="256" y="68"/>
                      <a:pt x="254" y="77"/>
                    </a:cubicBezTo>
                    <a:cubicBezTo>
                      <a:pt x="254" y="81"/>
                      <a:pt x="254" y="85"/>
                      <a:pt x="253" y="90"/>
                    </a:cubicBezTo>
                    <a:cubicBezTo>
                      <a:pt x="253" y="97"/>
                      <a:pt x="253" y="105"/>
                      <a:pt x="253" y="112"/>
                    </a:cubicBezTo>
                    <a:close/>
                    <a:moveTo>
                      <a:pt x="398" y="112"/>
                    </a:moveTo>
                    <a:cubicBezTo>
                      <a:pt x="398" y="110"/>
                      <a:pt x="398" y="108"/>
                      <a:pt x="398" y="106"/>
                    </a:cubicBezTo>
                    <a:cubicBezTo>
                      <a:pt x="398" y="98"/>
                      <a:pt x="398" y="90"/>
                      <a:pt x="398" y="82"/>
                    </a:cubicBezTo>
                    <a:cubicBezTo>
                      <a:pt x="397" y="76"/>
                      <a:pt x="396" y="70"/>
                      <a:pt x="392" y="65"/>
                    </a:cubicBezTo>
                    <a:cubicBezTo>
                      <a:pt x="386" y="57"/>
                      <a:pt x="378" y="53"/>
                      <a:pt x="368" y="54"/>
                    </a:cubicBezTo>
                    <a:cubicBezTo>
                      <a:pt x="358" y="56"/>
                      <a:pt x="352" y="62"/>
                      <a:pt x="349" y="71"/>
                    </a:cubicBezTo>
                    <a:cubicBezTo>
                      <a:pt x="348" y="75"/>
                      <a:pt x="347" y="80"/>
                      <a:pt x="347" y="85"/>
                    </a:cubicBezTo>
                    <a:cubicBezTo>
                      <a:pt x="347" y="137"/>
                      <a:pt x="347" y="189"/>
                      <a:pt x="347" y="242"/>
                    </a:cubicBezTo>
                    <a:cubicBezTo>
                      <a:pt x="347" y="242"/>
                      <a:pt x="347" y="243"/>
                      <a:pt x="347" y="243"/>
                    </a:cubicBezTo>
                    <a:cubicBezTo>
                      <a:pt x="347" y="251"/>
                      <a:pt x="351" y="257"/>
                      <a:pt x="358" y="260"/>
                    </a:cubicBezTo>
                    <a:cubicBezTo>
                      <a:pt x="361" y="262"/>
                      <a:pt x="365" y="263"/>
                      <a:pt x="369" y="264"/>
                    </a:cubicBezTo>
                    <a:cubicBezTo>
                      <a:pt x="387" y="270"/>
                      <a:pt x="405" y="277"/>
                      <a:pt x="421" y="286"/>
                    </a:cubicBezTo>
                    <a:cubicBezTo>
                      <a:pt x="449" y="301"/>
                      <a:pt x="473" y="321"/>
                      <a:pt x="493" y="344"/>
                    </a:cubicBezTo>
                    <a:cubicBezTo>
                      <a:pt x="513" y="365"/>
                      <a:pt x="530" y="388"/>
                      <a:pt x="546" y="412"/>
                    </a:cubicBezTo>
                    <a:cubicBezTo>
                      <a:pt x="547" y="413"/>
                      <a:pt x="548" y="415"/>
                      <a:pt x="549" y="416"/>
                    </a:cubicBezTo>
                    <a:cubicBezTo>
                      <a:pt x="553" y="421"/>
                      <a:pt x="558" y="423"/>
                      <a:pt x="564" y="423"/>
                    </a:cubicBezTo>
                    <a:cubicBezTo>
                      <a:pt x="584" y="423"/>
                      <a:pt x="598" y="402"/>
                      <a:pt x="587" y="384"/>
                    </a:cubicBezTo>
                    <a:cubicBezTo>
                      <a:pt x="581" y="374"/>
                      <a:pt x="576" y="365"/>
                      <a:pt x="569" y="355"/>
                    </a:cubicBezTo>
                    <a:cubicBezTo>
                      <a:pt x="528" y="296"/>
                      <a:pt x="474" y="251"/>
                      <a:pt x="407" y="224"/>
                    </a:cubicBezTo>
                    <a:cubicBezTo>
                      <a:pt x="404" y="223"/>
                      <a:pt x="401" y="222"/>
                      <a:pt x="398" y="220"/>
                    </a:cubicBezTo>
                    <a:cubicBezTo>
                      <a:pt x="398" y="201"/>
                      <a:pt x="398" y="183"/>
                      <a:pt x="398" y="164"/>
                    </a:cubicBezTo>
                    <a:cubicBezTo>
                      <a:pt x="399" y="164"/>
                      <a:pt x="399" y="164"/>
                      <a:pt x="399" y="164"/>
                    </a:cubicBezTo>
                    <a:cubicBezTo>
                      <a:pt x="401" y="165"/>
                      <a:pt x="402" y="165"/>
                      <a:pt x="403" y="165"/>
                    </a:cubicBezTo>
                    <a:cubicBezTo>
                      <a:pt x="439" y="177"/>
                      <a:pt x="473" y="195"/>
                      <a:pt x="504" y="217"/>
                    </a:cubicBezTo>
                    <a:cubicBezTo>
                      <a:pt x="513" y="223"/>
                      <a:pt x="522" y="230"/>
                      <a:pt x="532" y="236"/>
                    </a:cubicBezTo>
                    <a:cubicBezTo>
                      <a:pt x="539" y="242"/>
                      <a:pt x="547" y="244"/>
                      <a:pt x="556" y="243"/>
                    </a:cubicBezTo>
                    <a:cubicBezTo>
                      <a:pt x="573" y="242"/>
                      <a:pt x="582" y="226"/>
                      <a:pt x="575" y="211"/>
                    </a:cubicBezTo>
                    <a:cubicBezTo>
                      <a:pt x="572" y="206"/>
                      <a:pt x="569" y="202"/>
                      <a:pt x="566" y="199"/>
                    </a:cubicBezTo>
                    <a:cubicBezTo>
                      <a:pt x="549" y="182"/>
                      <a:pt x="529" y="169"/>
                      <a:pt x="509" y="157"/>
                    </a:cubicBezTo>
                    <a:cubicBezTo>
                      <a:pt x="480" y="141"/>
                      <a:pt x="450" y="129"/>
                      <a:pt x="418" y="119"/>
                    </a:cubicBezTo>
                    <a:cubicBezTo>
                      <a:pt x="412" y="116"/>
                      <a:pt x="405" y="114"/>
                      <a:pt x="398" y="112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Arial" panose="020F0502020204030204"/>
                  <a:ea typeface="Microsoft YaHei"/>
                  <a:cs typeface="+mn-cs"/>
                </a:endParaRP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2394694021"/>
      </p:ext>
    </p:extLst>
  </p:cSld>
  <p:clrMapOvr>
    <a:masterClrMapping/>
  </p:clrMapOvr>
  <p:extLst mod="1">
    <p:ext uri="{DCECCB84-F9BA-43D5-87BE-67443E8EF086}">
      <p15:sldGuideLst xmlns:p15="http://schemas.microsoft.com/office/powerpoint/2012/main">
        <p15:guide id="4" pos="3840">
          <p15:clr>
            <a:srgbClr val="FBAE40"/>
          </p15:clr>
        </p15:guide>
      </p15:sldGuideLst>
    </p:ext>
  </p:extLst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全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18327294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7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>
            <a:extLst>
              <a:ext uri="{FF2B5EF4-FFF2-40B4-BE49-F238E27FC236}">
                <a16:creationId xmlns:a16="http://schemas.microsoft.com/office/drawing/2014/main" id="{E6602065-9875-489D-9807-49A056F1432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dirty="0"/>
              <a:t>单击此处编辑母版标题样式</a:t>
            </a:r>
          </a:p>
        </p:txBody>
      </p:sp>
      <p:sp>
        <p:nvSpPr>
          <p:cNvPr id="3" name="文本占位符 2">
            <a:extLst>
              <a:ext uri="{FF2B5EF4-FFF2-40B4-BE49-F238E27FC236}">
                <a16:creationId xmlns:a16="http://schemas.microsoft.com/office/drawing/2014/main" id="{7D4D4825-E8D7-49E3-9C98-FB2E3CB1C2B0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</p:spTree>
    <p:extLst>
      <p:ext uri="{BB962C8B-B14F-4D97-AF65-F5344CB8AC3E}">
        <p14:creationId xmlns:p14="http://schemas.microsoft.com/office/powerpoint/2010/main" val="218310107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6" r:id="rId3"/>
    <p:sldLayoutId id="2147483669" r:id="rId4"/>
    <p:sldLayoutId id="2147483673" r:id="rId5"/>
    <p:sldLayoutId id="2147483672" r:id="rId6"/>
  </p:sldLayoutIdLs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n-ea"/>
          <a:ea typeface="+mn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ea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ea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ea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ea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ea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  <p:extLst>
    <p:ext uri="{27BBF7A9-308A-43DC-89C8-2F10F3537804}">
      <p15:sldGuideLst xmlns:p15="http://schemas.microsoft.com/office/powerpoint/2012/main"/>
    </p:ext>
  </p:extLst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6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emf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5.xml"/><Relationship Id="rId5" Type="http://schemas.openxmlformats.org/officeDocument/2006/relationships/image" Target="../media/image12.emf"/><Relationship Id="rId4" Type="http://schemas.openxmlformats.org/officeDocument/2006/relationships/image" Target="../media/image11.emf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diagramData" Target="../diagrams/data3.xml"/><Relationship Id="rId13" Type="http://schemas.openxmlformats.org/officeDocument/2006/relationships/image" Target="../media/image13.emf"/><Relationship Id="rId18" Type="http://schemas.microsoft.com/office/2007/relationships/diagramDrawing" Target="../diagrams/drawing4.xml"/><Relationship Id="rId26" Type="http://schemas.openxmlformats.org/officeDocument/2006/relationships/diagramQuickStyle" Target="../diagrams/quickStyle6.xml"/><Relationship Id="rId3" Type="http://schemas.openxmlformats.org/officeDocument/2006/relationships/diagramData" Target="../diagrams/data2.xml"/><Relationship Id="rId21" Type="http://schemas.openxmlformats.org/officeDocument/2006/relationships/diagramQuickStyle" Target="../diagrams/quickStyle5.xml"/><Relationship Id="rId7" Type="http://schemas.microsoft.com/office/2007/relationships/diagramDrawing" Target="../diagrams/drawing2.xml"/><Relationship Id="rId12" Type="http://schemas.microsoft.com/office/2007/relationships/diagramDrawing" Target="../diagrams/drawing3.xml"/><Relationship Id="rId17" Type="http://schemas.openxmlformats.org/officeDocument/2006/relationships/diagramColors" Target="../diagrams/colors4.xml"/><Relationship Id="rId25" Type="http://schemas.openxmlformats.org/officeDocument/2006/relationships/diagramLayout" Target="../diagrams/layout6.xml"/><Relationship Id="rId2" Type="http://schemas.openxmlformats.org/officeDocument/2006/relationships/notesSlide" Target="../notesSlides/notesSlide11.xml"/><Relationship Id="rId16" Type="http://schemas.openxmlformats.org/officeDocument/2006/relationships/diagramQuickStyle" Target="../diagrams/quickStyle4.xml"/><Relationship Id="rId20" Type="http://schemas.openxmlformats.org/officeDocument/2006/relationships/diagramLayout" Target="../diagrams/layout5.xml"/><Relationship Id="rId29" Type="http://schemas.openxmlformats.org/officeDocument/2006/relationships/image" Target="../media/image14.emf"/><Relationship Id="rId1" Type="http://schemas.openxmlformats.org/officeDocument/2006/relationships/slideLayout" Target="../slideLayouts/slideLayout5.xml"/><Relationship Id="rId6" Type="http://schemas.openxmlformats.org/officeDocument/2006/relationships/diagramColors" Target="../diagrams/colors2.xml"/><Relationship Id="rId11" Type="http://schemas.openxmlformats.org/officeDocument/2006/relationships/diagramColors" Target="../diagrams/colors3.xml"/><Relationship Id="rId24" Type="http://schemas.openxmlformats.org/officeDocument/2006/relationships/diagramData" Target="../diagrams/data6.xml"/><Relationship Id="rId5" Type="http://schemas.openxmlformats.org/officeDocument/2006/relationships/diagramQuickStyle" Target="../diagrams/quickStyle2.xml"/><Relationship Id="rId15" Type="http://schemas.openxmlformats.org/officeDocument/2006/relationships/diagramLayout" Target="../diagrams/layout4.xml"/><Relationship Id="rId23" Type="http://schemas.microsoft.com/office/2007/relationships/diagramDrawing" Target="../diagrams/drawing5.xml"/><Relationship Id="rId28" Type="http://schemas.microsoft.com/office/2007/relationships/diagramDrawing" Target="../diagrams/drawing6.xml"/><Relationship Id="rId10" Type="http://schemas.openxmlformats.org/officeDocument/2006/relationships/diagramQuickStyle" Target="../diagrams/quickStyle3.xml"/><Relationship Id="rId19" Type="http://schemas.openxmlformats.org/officeDocument/2006/relationships/diagramData" Target="../diagrams/data5.xml"/><Relationship Id="rId4" Type="http://schemas.openxmlformats.org/officeDocument/2006/relationships/diagramLayout" Target="../diagrams/layout2.xml"/><Relationship Id="rId9" Type="http://schemas.openxmlformats.org/officeDocument/2006/relationships/diagramLayout" Target="../diagrams/layout3.xml"/><Relationship Id="rId14" Type="http://schemas.openxmlformats.org/officeDocument/2006/relationships/diagramData" Target="../diagrams/data4.xml"/><Relationship Id="rId22" Type="http://schemas.openxmlformats.org/officeDocument/2006/relationships/diagramColors" Target="../diagrams/colors5.xml"/><Relationship Id="rId27" Type="http://schemas.openxmlformats.org/officeDocument/2006/relationships/diagramColors" Target="../diagrams/colors6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6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emf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5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emf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5.xml"/></Relationships>
</file>

<file path=ppt/slides/_rels/slide15.xml.rels><?xml version="1.0" encoding="UTF-8" standalone="yes"?>
<Relationships xmlns="http://schemas.openxmlformats.org/package/2006/relationships"><Relationship Id="rId8" Type="http://schemas.openxmlformats.org/officeDocument/2006/relationships/diagramColors" Target="../diagrams/colors7.xml"/><Relationship Id="rId3" Type="http://schemas.openxmlformats.org/officeDocument/2006/relationships/image" Target="../media/image17.emf"/><Relationship Id="rId7" Type="http://schemas.openxmlformats.org/officeDocument/2006/relationships/diagramQuickStyle" Target="../diagrams/quickStyle7.xml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5.xml"/><Relationship Id="rId6" Type="http://schemas.openxmlformats.org/officeDocument/2006/relationships/diagramLayout" Target="../diagrams/layout7.xml"/><Relationship Id="rId5" Type="http://schemas.openxmlformats.org/officeDocument/2006/relationships/diagramData" Target="../diagrams/data7.xml"/><Relationship Id="rId4" Type="http://schemas.openxmlformats.org/officeDocument/2006/relationships/image" Target="../media/image18.emf"/><Relationship Id="rId9" Type="http://schemas.microsoft.com/office/2007/relationships/diagramDrawing" Target="../diagrams/drawing7.xml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.png"/><Relationship Id="rId3" Type="http://schemas.openxmlformats.org/officeDocument/2006/relationships/diagramData" Target="../diagrams/data8.xml"/><Relationship Id="rId7" Type="http://schemas.microsoft.com/office/2007/relationships/diagramDrawing" Target="../diagrams/drawing8.xml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5.xml"/><Relationship Id="rId6" Type="http://schemas.openxmlformats.org/officeDocument/2006/relationships/diagramColors" Target="../diagrams/colors8.xml"/><Relationship Id="rId5" Type="http://schemas.openxmlformats.org/officeDocument/2006/relationships/diagramQuickStyle" Target="../diagrams/quickStyle8.xml"/><Relationship Id="rId4" Type="http://schemas.openxmlformats.org/officeDocument/2006/relationships/diagramLayout" Target="../diagrams/layout8.xml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diagramColors" Target="../diagrams/colors9.xml"/><Relationship Id="rId3" Type="http://schemas.openxmlformats.org/officeDocument/2006/relationships/image" Target="../media/image22.png"/><Relationship Id="rId7" Type="http://schemas.openxmlformats.org/officeDocument/2006/relationships/diagramQuickStyle" Target="../diagrams/quickStyle9.xml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5.xml"/><Relationship Id="rId6" Type="http://schemas.openxmlformats.org/officeDocument/2006/relationships/diagramLayout" Target="../diagrams/layout9.xml"/><Relationship Id="rId5" Type="http://schemas.openxmlformats.org/officeDocument/2006/relationships/diagramData" Target="../diagrams/data9.xml"/><Relationship Id="rId10" Type="http://schemas.openxmlformats.org/officeDocument/2006/relationships/image" Target="../media/image20.emf"/><Relationship Id="rId4" Type="http://schemas.openxmlformats.org/officeDocument/2006/relationships/image" Target="../media/image23.png"/><Relationship Id="rId9" Type="http://schemas.microsoft.com/office/2007/relationships/diagramDrawing" Target="../diagrams/drawing9.xml"/></Relationships>
</file>

<file path=ppt/slides/_rels/slide18.xml.rels><?xml version="1.0" encoding="UTF-8" standalone="yes"?>
<Relationships xmlns="http://schemas.openxmlformats.org/package/2006/relationships"><Relationship Id="rId8" Type="http://schemas.microsoft.com/office/2007/relationships/diagramDrawing" Target="../diagrams/drawing10.xml"/><Relationship Id="rId3" Type="http://schemas.openxmlformats.org/officeDocument/2006/relationships/image" Target="../media/image21.emf"/><Relationship Id="rId7" Type="http://schemas.openxmlformats.org/officeDocument/2006/relationships/diagramColors" Target="../diagrams/colors10.xml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5.xml"/><Relationship Id="rId6" Type="http://schemas.openxmlformats.org/officeDocument/2006/relationships/diagramQuickStyle" Target="../diagrams/quickStyle10.xml"/><Relationship Id="rId5" Type="http://schemas.openxmlformats.org/officeDocument/2006/relationships/diagramLayout" Target="../diagrams/layout10.xml"/><Relationship Id="rId4" Type="http://schemas.openxmlformats.org/officeDocument/2006/relationships/diagramData" Target="../diagrams/data10.xml"/></Relationships>
</file>

<file path=ppt/slides/_rels/slide19.xml.rels><?xml version="1.0" encoding="UTF-8" standalone="yes"?>
<Relationships xmlns="http://schemas.openxmlformats.org/package/2006/relationships"><Relationship Id="rId8" Type="http://schemas.microsoft.com/office/2007/relationships/diagramDrawing" Target="../diagrams/drawing11.xml"/><Relationship Id="rId3" Type="http://schemas.openxmlformats.org/officeDocument/2006/relationships/image" Target="../media/image22.emf"/><Relationship Id="rId7" Type="http://schemas.openxmlformats.org/officeDocument/2006/relationships/diagramColors" Target="../diagrams/colors11.xml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4.xml"/><Relationship Id="rId6" Type="http://schemas.openxmlformats.org/officeDocument/2006/relationships/diagramQuickStyle" Target="../diagrams/quickStyle11.xml"/><Relationship Id="rId5" Type="http://schemas.openxmlformats.org/officeDocument/2006/relationships/diagramLayout" Target="../diagrams/layout11.xml"/><Relationship Id="rId4" Type="http://schemas.openxmlformats.org/officeDocument/2006/relationships/diagramData" Target="../diagrams/data11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6.xml"/></Relationships>
</file>

<file path=ppt/slides/_rels/slide20.xml.rels><?xml version="1.0" encoding="UTF-8" standalone="yes"?>
<Relationships xmlns="http://schemas.openxmlformats.org/package/2006/relationships"><Relationship Id="rId8" Type="http://schemas.microsoft.com/office/2007/relationships/diagramDrawing" Target="../diagrams/drawing12.xml"/><Relationship Id="rId3" Type="http://schemas.openxmlformats.org/officeDocument/2006/relationships/image" Target="../media/image23.emf"/><Relationship Id="rId7" Type="http://schemas.openxmlformats.org/officeDocument/2006/relationships/diagramColors" Target="../diagrams/colors12.xml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5.xml"/><Relationship Id="rId6" Type="http://schemas.openxmlformats.org/officeDocument/2006/relationships/diagramQuickStyle" Target="../diagrams/quickStyle12.xml"/><Relationship Id="rId5" Type="http://schemas.openxmlformats.org/officeDocument/2006/relationships/diagramLayout" Target="../diagrams/layout12.xml"/><Relationship Id="rId4" Type="http://schemas.openxmlformats.org/officeDocument/2006/relationships/diagramData" Target="../diagrams/data1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.emf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4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emf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4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emf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5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png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5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6.xml"/></Relationships>
</file>

<file path=ppt/slides/_rels/slide26.xml.rels><?xml version="1.0" encoding="UTF-8" standalone="yes"?>
<Relationships xmlns="http://schemas.openxmlformats.org/package/2006/relationships"><Relationship Id="rId8" Type="http://schemas.openxmlformats.org/officeDocument/2006/relationships/diagramData" Target="../diagrams/data14.xml"/><Relationship Id="rId3" Type="http://schemas.openxmlformats.org/officeDocument/2006/relationships/diagramData" Target="../diagrams/data13.xml"/><Relationship Id="rId7" Type="http://schemas.microsoft.com/office/2007/relationships/diagramDrawing" Target="../diagrams/drawing13.xml"/><Relationship Id="rId12" Type="http://schemas.microsoft.com/office/2007/relationships/diagramDrawing" Target="../diagrams/drawing14.xml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4.xml"/><Relationship Id="rId6" Type="http://schemas.openxmlformats.org/officeDocument/2006/relationships/diagramColors" Target="../diagrams/colors13.xml"/><Relationship Id="rId11" Type="http://schemas.openxmlformats.org/officeDocument/2006/relationships/diagramColors" Target="../diagrams/colors14.xml"/><Relationship Id="rId5" Type="http://schemas.openxmlformats.org/officeDocument/2006/relationships/diagramQuickStyle" Target="../diagrams/quickStyle13.xml"/><Relationship Id="rId10" Type="http://schemas.openxmlformats.org/officeDocument/2006/relationships/diagramQuickStyle" Target="../diagrams/quickStyle14.xml"/><Relationship Id="rId4" Type="http://schemas.openxmlformats.org/officeDocument/2006/relationships/diagramLayout" Target="../diagrams/layout13.xml"/><Relationship Id="rId9" Type="http://schemas.openxmlformats.org/officeDocument/2006/relationships/diagramLayout" Target="../diagrams/layout14.xml"/></Relationships>
</file>

<file path=ppt/slides/_rels/slide27.xml.rels><?xml version="1.0" encoding="UTF-8" standalone="yes"?>
<Relationships xmlns="http://schemas.openxmlformats.org/package/2006/relationships"><Relationship Id="rId8" Type="http://schemas.openxmlformats.org/officeDocument/2006/relationships/diagramColors" Target="../diagrams/colors15.xml"/><Relationship Id="rId3" Type="http://schemas.openxmlformats.org/officeDocument/2006/relationships/image" Target="../media/image26.emf"/><Relationship Id="rId7" Type="http://schemas.openxmlformats.org/officeDocument/2006/relationships/diagramQuickStyle" Target="../diagrams/quickStyle15.xml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4.xml"/><Relationship Id="rId6" Type="http://schemas.openxmlformats.org/officeDocument/2006/relationships/diagramLayout" Target="../diagrams/layout15.xml"/><Relationship Id="rId5" Type="http://schemas.openxmlformats.org/officeDocument/2006/relationships/diagramData" Target="../diagrams/data15.xml"/><Relationship Id="rId4" Type="http://schemas.openxmlformats.org/officeDocument/2006/relationships/image" Target="../media/image27.emf"/><Relationship Id="rId9" Type="http://schemas.microsoft.com/office/2007/relationships/diagramDrawing" Target="../diagrams/drawing15.xml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diagramLayout" Target="../diagrams/layout16.xml"/><Relationship Id="rId3" Type="http://schemas.openxmlformats.org/officeDocument/2006/relationships/notesSlide" Target="../notesSlides/notesSlide28.xml"/><Relationship Id="rId7" Type="http://schemas.openxmlformats.org/officeDocument/2006/relationships/diagramData" Target="../diagrams/data16.xml"/><Relationship Id="rId2" Type="http://schemas.openxmlformats.org/officeDocument/2006/relationships/slideLayout" Target="../slideLayouts/slideLayout5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29.emf"/><Relationship Id="rId11" Type="http://schemas.microsoft.com/office/2007/relationships/diagramDrawing" Target="../diagrams/drawing16.xml"/><Relationship Id="rId5" Type="http://schemas.openxmlformats.org/officeDocument/2006/relationships/image" Target="../media/image28.emf"/><Relationship Id="rId10" Type="http://schemas.openxmlformats.org/officeDocument/2006/relationships/diagramColors" Target="../diagrams/colors16.xml"/><Relationship Id="rId4" Type="http://schemas.openxmlformats.org/officeDocument/2006/relationships/oleObject" Target="../embeddings/oleObject1.bin"/><Relationship Id="rId9" Type="http://schemas.openxmlformats.org/officeDocument/2006/relationships/diagramQuickStyle" Target="../diagrams/quickStyle16.xml"/></Relationships>
</file>

<file path=ppt/slides/_rels/slide29.xml.rels><?xml version="1.0" encoding="UTF-8" standalone="yes"?>
<Relationships xmlns="http://schemas.openxmlformats.org/package/2006/relationships"><Relationship Id="rId8" Type="http://schemas.openxmlformats.org/officeDocument/2006/relationships/diagramColors" Target="../diagrams/colors17.xml"/><Relationship Id="rId3" Type="http://schemas.openxmlformats.org/officeDocument/2006/relationships/image" Target="../media/image27.emf"/><Relationship Id="rId7" Type="http://schemas.openxmlformats.org/officeDocument/2006/relationships/diagramQuickStyle" Target="../diagrams/quickStyle17.xml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4.xml"/><Relationship Id="rId6" Type="http://schemas.openxmlformats.org/officeDocument/2006/relationships/diagramLayout" Target="../diagrams/layout17.xml"/><Relationship Id="rId5" Type="http://schemas.openxmlformats.org/officeDocument/2006/relationships/diagramData" Target="../diagrams/data17.xml"/><Relationship Id="rId4" Type="http://schemas.openxmlformats.org/officeDocument/2006/relationships/image" Target="../media/image30.emf"/><Relationship Id="rId9" Type="http://schemas.microsoft.com/office/2007/relationships/diagramDrawing" Target="../diagrams/drawing17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4.xml"/></Relationships>
</file>

<file path=ppt/slides/_rels/slide30.xml.rels><?xml version="1.0" encoding="UTF-8" standalone="yes"?>
<Relationships xmlns="http://schemas.openxmlformats.org/package/2006/relationships"><Relationship Id="rId8" Type="http://schemas.openxmlformats.org/officeDocument/2006/relationships/image" Target="../media/image31.emf"/><Relationship Id="rId3" Type="http://schemas.openxmlformats.org/officeDocument/2006/relationships/diagramData" Target="../diagrams/data18.xml"/><Relationship Id="rId7" Type="http://schemas.microsoft.com/office/2007/relationships/diagramDrawing" Target="../diagrams/drawing18.xml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4.xml"/><Relationship Id="rId6" Type="http://schemas.openxmlformats.org/officeDocument/2006/relationships/diagramColors" Target="../diagrams/colors18.xml"/><Relationship Id="rId5" Type="http://schemas.openxmlformats.org/officeDocument/2006/relationships/diagramQuickStyle" Target="../diagrams/quickStyle18.xml"/><Relationship Id="rId4" Type="http://schemas.openxmlformats.org/officeDocument/2006/relationships/diagramLayout" Target="../diagrams/layout18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emf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4.xml"/></Relationships>
</file>

<file path=ppt/slides/_rels/slide32.xml.rels><?xml version="1.0" encoding="UTF-8" standalone="yes"?>
<Relationships xmlns="http://schemas.openxmlformats.org/package/2006/relationships"><Relationship Id="rId8" Type="http://schemas.microsoft.com/office/2007/relationships/diagramDrawing" Target="../diagrams/drawing19.xml"/><Relationship Id="rId3" Type="http://schemas.openxmlformats.org/officeDocument/2006/relationships/image" Target="../media/image11.emf"/><Relationship Id="rId7" Type="http://schemas.openxmlformats.org/officeDocument/2006/relationships/diagramColors" Target="../diagrams/colors19.xml"/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4.xml"/><Relationship Id="rId6" Type="http://schemas.openxmlformats.org/officeDocument/2006/relationships/diagramQuickStyle" Target="../diagrams/quickStyle19.xml"/><Relationship Id="rId5" Type="http://schemas.openxmlformats.org/officeDocument/2006/relationships/diagramLayout" Target="../diagrams/layout19.xml"/><Relationship Id="rId4" Type="http://schemas.openxmlformats.org/officeDocument/2006/relationships/diagramData" Target="../diagrams/data19.xml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emf"/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5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emf"/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4.xml"/></Relationships>
</file>

<file path=ppt/slides/_rels/slide35.xml.rels><?xml version="1.0" encoding="UTF-8" standalone="yes"?>
<Relationships xmlns="http://schemas.openxmlformats.org/package/2006/relationships"><Relationship Id="rId8" Type="http://schemas.microsoft.com/office/2007/relationships/diagramDrawing" Target="../diagrams/drawing20.xml"/><Relationship Id="rId3" Type="http://schemas.openxmlformats.org/officeDocument/2006/relationships/image" Target="../media/image35.emf"/><Relationship Id="rId7" Type="http://schemas.openxmlformats.org/officeDocument/2006/relationships/diagramColors" Target="../diagrams/colors20.xml"/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4.xml"/><Relationship Id="rId6" Type="http://schemas.openxmlformats.org/officeDocument/2006/relationships/diagramQuickStyle" Target="../diagrams/quickStyle20.xml"/><Relationship Id="rId5" Type="http://schemas.openxmlformats.org/officeDocument/2006/relationships/diagramLayout" Target="../diagrams/layout20.xml"/><Relationship Id="rId4" Type="http://schemas.openxmlformats.org/officeDocument/2006/relationships/diagramData" Target="../diagrams/data20.xml"/></Relationships>
</file>

<file path=ppt/slides/_rels/slide36.xml.rels><?xml version="1.0" encoding="UTF-8" standalone="yes"?>
<Relationships xmlns="http://schemas.openxmlformats.org/package/2006/relationships"><Relationship Id="rId3" Type="http://schemas.openxmlformats.org/officeDocument/2006/relationships/image" Target="../media/image36.emf"/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4.xml"/><Relationship Id="rId5" Type="http://schemas.openxmlformats.org/officeDocument/2006/relationships/image" Target="../media/image6.emf"/><Relationship Id="rId4" Type="http://schemas.openxmlformats.org/officeDocument/2006/relationships/image" Target="../media/image37.emf"/></Relationships>
</file>

<file path=ppt/slides/_rels/slide37.xml.rels><?xml version="1.0" encoding="UTF-8" standalone="yes"?>
<Relationships xmlns="http://schemas.openxmlformats.org/package/2006/relationships"><Relationship Id="rId8" Type="http://schemas.microsoft.com/office/2007/relationships/diagramDrawing" Target="../diagrams/drawing21.xml"/><Relationship Id="rId3" Type="http://schemas.openxmlformats.org/officeDocument/2006/relationships/image" Target="../media/image38.emf"/><Relationship Id="rId7" Type="http://schemas.openxmlformats.org/officeDocument/2006/relationships/diagramColors" Target="../diagrams/colors21.xml"/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5.xml"/><Relationship Id="rId6" Type="http://schemas.openxmlformats.org/officeDocument/2006/relationships/diagramQuickStyle" Target="../diagrams/quickStyle21.xml"/><Relationship Id="rId5" Type="http://schemas.openxmlformats.org/officeDocument/2006/relationships/diagramLayout" Target="../diagrams/layout21.xml"/><Relationship Id="rId4" Type="http://schemas.openxmlformats.org/officeDocument/2006/relationships/diagramData" Target="../diagrams/data21.xml"/></Relationships>
</file>

<file path=ppt/slides/_rels/slide38.xml.rels><?xml version="1.0" encoding="UTF-8" standalone="yes"?>
<Relationships xmlns="http://schemas.openxmlformats.org/package/2006/relationships"><Relationship Id="rId8" Type="http://schemas.openxmlformats.org/officeDocument/2006/relationships/diagramData" Target="../diagrams/data23.xml"/><Relationship Id="rId13" Type="http://schemas.openxmlformats.org/officeDocument/2006/relationships/image" Target="../media/image39.png"/><Relationship Id="rId3" Type="http://schemas.openxmlformats.org/officeDocument/2006/relationships/diagramData" Target="../diagrams/data22.xml"/><Relationship Id="rId7" Type="http://schemas.microsoft.com/office/2007/relationships/diagramDrawing" Target="../diagrams/drawing22.xml"/><Relationship Id="rId12" Type="http://schemas.microsoft.com/office/2007/relationships/diagramDrawing" Target="../diagrams/drawing23.xml"/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5.xml"/><Relationship Id="rId6" Type="http://schemas.openxmlformats.org/officeDocument/2006/relationships/diagramColors" Target="../diagrams/colors22.xml"/><Relationship Id="rId11" Type="http://schemas.openxmlformats.org/officeDocument/2006/relationships/diagramColors" Target="../diagrams/colors23.xml"/><Relationship Id="rId5" Type="http://schemas.openxmlformats.org/officeDocument/2006/relationships/diagramQuickStyle" Target="../diagrams/quickStyle22.xml"/><Relationship Id="rId10" Type="http://schemas.openxmlformats.org/officeDocument/2006/relationships/diagramQuickStyle" Target="../diagrams/quickStyle23.xml"/><Relationship Id="rId4" Type="http://schemas.openxmlformats.org/officeDocument/2006/relationships/diagramLayout" Target="../diagrams/layout22.xml"/><Relationship Id="rId9" Type="http://schemas.openxmlformats.org/officeDocument/2006/relationships/diagramLayout" Target="../diagrams/layout23.xml"/></Relationships>
</file>

<file path=ppt/slides/_rels/slide3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5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4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5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0.emf"/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4.xml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1.emf"/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4.xml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emf"/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4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emf"/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5.xml"/></Relationships>
</file>

<file path=ppt/slides/_rels/slide4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4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6.xml"/></Relationships>
</file>

<file path=ppt/slides/_rels/slide47.xml.rels><?xml version="1.0" encoding="UTF-8" standalone="yes"?>
<Relationships xmlns="http://schemas.openxmlformats.org/package/2006/relationships"><Relationship Id="rId8" Type="http://schemas.openxmlformats.org/officeDocument/2006/relationships/diagramData" Target="../diagrams/data25.xml"/><Relationship Id="rId13" Type="http://schemas.openxmlformats.org/officeDocument/2006/relationships/image" Target="../media/image13.emf"/><Relationship Id="rId18" Type="http://schemas.microsoft.com/office/2007/relationships/diagramDrawing" Target="../diagrams/drawing26.xml"/><Relationship Id="rId26" Type="http://schemas.openxmlformats.org/officeDocument/2006/relationships/diagramQuickStyle" Target="../diagrams/quickStyle28.xml"/><Relationship Id="rId3" Type="http://schemas.openxmlformats.org/officeDocument/2006/relationships/diagramData" Target="../diagrams/data24.xml"/><Relationship Id="rId21" Type="http://schemas.openxmlformats.org/officeDocument/2006/relationships/diagramQuickStyle" Target="../diagrams/quickStyle27.xml"/><Relationship Id="rId7" Type="http://schemas.microsoft.com/office/2007/relationships/diagramDrawing" Target="../diagrams/drawing24.xml"/><Relationship Id="rId12" Type="http://schemas.microsoft.com/office/2007/relationships/diagramDrawing" Target="../diagrams/drawing25.xml"/><Relationship Id="rId17" Type="http://schemas.openxmlformats.org/officeDocument/2006/relationships/diagramColors" Target="../diagrams/colors26.xml"/><Relationship Id="rId25" Type="http://schemas.openxmlformats.org/officeDocument/2006/relationships/diagramLayout" Target="../diagrams/layout28.xml"/><Relationship Id="rId2" Type="http://schemas.openxmlformats.org/officeDocument/2006/relationships/notesSlide" Target="../notesSlides/notesSlide47.xml"/><Relationship Id="rId16" Type="http://schemas.openxmlformats.org/officeDocument/2006/relationships/diagramQuickStyle" Target="../diagrams/quickStyle26.xml"/><Relationship Id="rId20" Type="http://schemas.openxmlformats.org/officeDocument/2006/relationships/diagramLayout" Target="../diagrams/layout27.xml"/><Relationship Id="rId29" Type="http://schemas.openxmlformats.org/officeDocument/2006/relationships/image" Target="../media/image14.emf"/><Relationship Id="rId1" Type="http://schemas.openxmlformats.org/officeDocument/2006/relationships/slideLayout" Target="../slideLayouts/slideLayout5.xml"/><Relationship Id="rId6" Type="http://schemas.openxmlformats.org/officeDocument/2006/relationships/diagramColors" Target="../diagrams/colors24.xml"/><Relationship Id="rId11" Type="http://schemas.openxmlformats.org/officeDocument/2006/relationships/diagramColors" Target="../diagrams/colors25.xml"/><Relationship Id="rId24" Type="http://schemas.openxmlformats.org/officeDocument/2006/relationships/diagramData" Target="../diagrams/data28.xml"/><Relationship Id="rId5" Type="http://schemas.openxmlformats.org/officeDocument/2006/relationships/diagramQuickStyle" Target="../diagrams/quickStyle24.xml"/><Relationship Id="rId15" Type="http://schemas.openxmlformats.org/officeDocument/2006/relationships/diagramLayout" Target="../diagrams/layout26.xml"/><Relationship Id="rId23" Type="http://schemas.microsoft.com/office/2007/relationships/diagramDrawing" Target="../diagrams/drawing27.xml"/><Relationship Id="rId28" Type="http://schemas.microsoft.com/office/2007/relationships/diagramDrawing" Target="../diagrams/drawing28.xml"/><Relationship Id="rId10" Type="http://schemas.openxmlformats.org/officeDocument/2006/relationships/diagramQuickStyle" Target="../diagrams/quickStyle25.xml"/><Relationship Id="rId19" Type="http://schemas.openxmlformats.org/officeDocument/2006/relationships/diagramData" Target="../diagrams/data27.xml"/><Relationship Id="rId4" Type="http://schemas.openxmlformats.org/officeDocument/2006/relationships/diagramLayout" Target="../diagrams/layout24.xml"/><Relationship Id="rId9" Type="http://schemas.openxmlformats.org/officeDocument/2006/relationships/diagramLayout" Target="../diagrams/layout25.xml"/><Relationship Id="rId14" Type="http://schemas.openxmlformats.org/officeDocument/2006/relationships/diagramData" Target="../diagrams/data26.xml"/><Relationship Id="rId22" Type="http://schemas.openxmlformats.org/officeDocument/2006/relationships/diagramColors" Target="../diagrams/colors27.xml"/><Relationship Id="rId27" Type="http://schemas.openxmlformats.org/officeDocument/2006/relationships/diagramColors" Target="../diagrams/colors28.xml"/></Relationships>
</file>

<file path=ppt/slides/_rels/slide4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5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6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1.xml"/><Relationship Id="rId7" Type="http://schemas.microsoft.com/office/2007/relationships/diagramDrawing" Target="../diagrams/drawing1.xml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4.xml"/><Relationship Id="rId6" Type="http://schemas.openxmlformats.org/officeDocument/2006/relationships/diagramColors" Target="../diagrams/colors1.xml"/><Relationship Id="rId5" Type="http://schemas.openxmlformats.org/officeDocument/2006/relationships/diagramQuickStyle" Target="../diagrams/quickStyle1.xml"/><Relationship Id="rId4" Type="http://schemas.openxmlformats.org/officeDocument/2006/relationships/diagramLayout" Target="../diagrams/layout1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diagramData" Target="../diagrams/data29.xml"/><Relationship Id="rId7" Type="http://schemas.microsoft.com/office/2007/relationships/diagramDrawing" Target="../diagrams/drawing29.xml"/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4.xml"/><Relationship Id="rId6" Type="http://schemas.openxmlformats.org/officeDocument/2006/relationships/diagramColors" Target="../diagrams/colors29.xml"/><Relationship Id="rId5" Type="http://schemas.openxmlformats.org/officeDocument/2006/relationships/diagramQuickStyle" Target="../diagrams/quickStyle29.xml"/><Relationship Id="rId4" Type="http://schemas.openxmlformats.org/officeDocument/2006/relationships/diagramLayout" Target="../diagrams/layout29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3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6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6.xml"/></Relationships>
</file>

<file path=ppt/slides/_rels/slide8.xml.rels><?xml version="1.0" encoding="UTF-8" standalone="yes"?>
<Relationships xmlns="http://schemas.openxmlformats.org/package/2006/relationships"><Relationship Id="rId8" Type="http://schemas.openxmlformats.org/officeDocument/2006/relationships/image" Target="../media/image6.emf"/><Relationship Id="rId7" Type="http://schemas.openxmlformats.org/officeDocument/2006/relationships/image" Target="../media/image5.emf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5.xml"/><Relationship Id="rId6" Type="http://schemas.openxmlformats.org/officeDocument/2006/relationships/image" Target="../media/image4.emf"/><Relationship Id="rId5" Type="http://schemas.openxmlformats.org/officeDocument/2006/relationships/image" Target="../media/image8.png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emf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5.xml"/><Relationship Id="rId5" Type="http://schemas.openxmlformats.org/officeDocument/2006/relationships/image" Target="../media/image9.emf"/><Relationship Id="rId4" Type="http://schemas.openxmlformats.org/officeDocument/2006/relationships/image" Target="../media/image8.emf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图片 8">
            <a:extLst>
              <a:ext uri="{FF2B5EF4-FFF2-40B4-BE49-F238E27FC236}">
                <a16:creationId xmlns:a16="http://schemas.microsoft.com/office/drawing/2014/main" id="{B63B19E3-B324-4AB0-B0A9-59C0B24F9771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0"/>
            <a:ext cx="12192000" cy="3357217"/>
          </a:xfrm>
          <a:prstGeom prst="rect">
            <a:avLst/>
          </a:prstGeom>
        </p:spPr>
      </p:pic>
      <p:sp>
        <p:nvSpPr>
          <p:cNvPr id="10" name="矩形 9">
            <a:extLst>
              <a:ext uri="{FF2B5EF4-FFF2-40B4-BE49-F238E27FC236}">
                <a16:creationId xmlns:a16="http://schemas.microsoft.com/office/drawing/2014/main" id="{DB299257-7CA5-4D33-A2DB-D925E9099A81}"/>
              </a:ext>
            </a:extLst>
          </p:cNvPr>
          <p:cNvSpPr/>
          <p:nvPr/>
        </p:nvSpPr>
        <p:spPr>
          <a:xfrm>
            <a:off x="0" y="-15944"/>
            <a:ext cx="12192000" cy="3361208"/>
          </a:xfrm>
          <a:prstGeom prst="rect">
            <a:avLst/>
          </a:prstGeom>
          <a:solidFill>
            <a:srgbClr val="9A0001">
              <a:alpha val="23000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 panose="020B0604020202020204" pitchFamily="34" charset="0"/>
              <a:ea typeface="Microsoft YaHei" panose="020B0503020204020204" pitchFamily="34" charset="-122"/>
              <a:cs typeface="+mn-ea"/>
              <a:sym typeface="Arial" panose="020B0604020202020204" pitchFamily="34" charset="0"/>
            </a:endParaRPr>
          </a:p>
        </p:txBody>
      </p:sp>
      <p:sp>
        <p:nvSpPr>
          <p:cNvPr id="76" name="矩形 75">
            <a:extLst>
              <a:ext uri="{FF2B5EF4-FFF2-40B4-BE49-F238E27FC236}">
                <a16:creationId xmlns:a16="http://schemas.microsoft.com/office/drawing/2014/main" id="{D6DA7608-9C6B-4A30-A490-9A4F55ABD84D}"/>
              </a:ext>
            </a:extLst>
          </p:cNvPr>
          <p:cNvSpPr/>
          <p:nvPr/>
        </p:nvSpPr>
        <p:spPr>
          <a:xfrm>
            <a:off x="235527" y="4370390"/>
            <a:ext cx="11720946" cy="769441"/>
          </a:xfrm>
          <a:prstGeom prst="rect">
            <a:avLst/>
          </a:prstGeom>
          <a:effectLst>
            <a:outerShdw blurRad="63500" sx="102000" sy="102000" algn="ctr" rotWithShape="0">
              <a:prstClr val="black">
                <a:alpha val="40000"/>
              </a:prstClr>
            </a:outerShdw>
          </a:effectLst>
        </p:spPr>
        <p:txBody>
          <a:bodyPr wrap="square">
            <a:spAutoFit/>
          </a:bodyPr>
          <a:lstStyle/>
          <a:p>
            <a:pPr lvl="0" algn="ctr">
              <a:defRPr/>
            </a:pPr>
            <a:r>
              <a:rPr lang="en-US" altLang="zh-CN" sz="4400" b="1" spc="200" dirty="0" smtClean="0">
                <a:solidFill>
                  <a:srgbClr val="000000">
                    <a:lumMod val="85000"/>
                    <a:lumOff val="15000"/>
                  </a:srgbClr>
                </a:solidFill>
                <a:latin typeface="Arial" panose="020B0604020202020204" pitchFamily="34" charset="0"/>
                <a:ea typeface="Microsoft YaHei" panose="020B0503020204020204" pitchFamily="34" charset="-122"/>
                <a:cs typeface="+mn-ea"/>
                <a:sym typeface="Arial" panose="020B0604020202020204" pitchFamily="34" charset="0"/>
              </a:rPr>
              <a:t>Application </a:t>
            </a:r>
            <a:r>
              <a:rPr lang="en-US" altLang="zh-CN" sz="4400" b="1" spc="200" dirty="0">
                <a:solidFill>
                  <a:srgbClr val="000000">
                    <a:lumMod val="85000"/>
                    <a:lumOff val="15000"/>
                  </a:srgbClr>
                </a:solidFill>
                <a:latin typeface="Arial" panose="020B0604020202020204" pitchFamily="34" charset="0"/>
                <a:ea typeface="Microsoft YaHei" panose="020B0503020204020204" pitchFamily="34" charset="-122"/>
                <a:cs typeface="+mn-ea"/>
                <a:sym typeface="Arial" panose="020B0604020202020204" pitchFamily="34" charset="0"/>
              </a:rPr>
              <a:t>for </a:t>
            </a:r>
            <a:r>
              <a:rPr lang="en-US" altLang="zh-CN" sz="4400" b="1" spc="200" dirty="0" smtClean="0">
                <a:solidFill>
                  <a:srgbClr val="000000">
                    <a:lumMod val="85000"/>
                    <a:lumOff val="15000"/>
                  </a:srgbClr>
                </a:solidFill>
                <a:latin typeface="Arial" panose="020B0604020202020204" pitchFamily="34" charset="0"/>
                <a:ea typeface="Microsoft YaHei" panose="020B0503020204020204" pitchFamily="34" charset="-122"/>
                <a:cs typeface="+mn-ea"/>
                <a:sym typeface="Arial" panose="020B0604020202020204" pitchFamily="34" charset="0"/>
              </a:rPr>
              <a:t>Post-Doctoral </a:t>
            </a:r>
            <a:r>
              <a:rPr lang="en-US" altLang="zh-CN" sz="4400" b="1" spc="200" dirty="0">
                <a:solidFill>
                  <a:srgbClr val="000000">
                    <a:lumMod val="85000"/>
                    <a:lumOff val="15000"/>
                  </a:srgbClr>
                </a:solidFill>
                <a:latin typeface="Arial" panose="020B0604020202020204" pitchFamily="34" charset="0"/>
                <a:ea typeface="Microsoft YaHei" panose="020B0503020204020204" pitchFamily="34" charset="-122"/>
                <a:cs typeface="+mn-ea"/>
                <a:sym typeface="Arial" panose="020B0604020202020204" pitchFamily="34" charset="0"/>
              </a:rPr>
              <a:t>Fellow </a:t>
            </a:r>
          </a:p>
        </p:txBody>
      </p:sp>
      <p:sp>
        <p:nvSpPr>
          <p:cNvPr id="79" name="文本框 78">
            <a:extLst>
              <a:ext uri="{FF2B5EF4-FFF2-40B4-BE49-F238E27FC236}">
                <a16:creationId xmlns:a16="http://schemas.microsoft.com/office/drawing/2014/main" id="{FDB86487-4192-4680-9722-5302ED34A06E}"/>
              </a:ext>
            </a:extLst>
          </p:cNvPr>
          <p:cNvSpPr txBox="1"/>
          <p:nvPr/>
        </p:nvSpPr>
        <p:spPr>
          <a:xfrm>
            <a:off x="2456873" y="5375454"/>
            <a:ext cx="7435272" cy="13336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36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+mj-lt"/>
                <a:ea typeface="楷体" panose="02010609060101010101" pitchFamily="49" charset="-122"/>
                <a:cs typeface="+mn-ea"/>
                <a:sym typeface="Arial" panose="020B0604020202020204" pitchFamily="34" charset="0"/>
              </a:rPr>
              <a:t>Changchun Zhou</a:t>
            </a:r>
            <a:endParaRPr lang="en-US" altLang="zh-CN" sz="3600" b="1" dirty="0">
              <a:solidFill>
                <a:schemeClr val="tx1">
                  <a:lumMod val="65000"/>
                  <a:lumOff val="35000"/>
                </a:schemeClr>
              </a:solidFill>
              <a:latin typeface="+mj-lt"/>
              <a:ea typeface="楷体" panose="02010609060101010101" pitchFamily="49" charset="-122"/>
              <a:cs typeface="+mn-ea"/>
              <a:sym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2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8574FEB6-3210-4D83-9C32-6B57CEDFB098}" type="datetime3">
              <a:rPr lang="en-US" altLang="zh-CN" sz="2800" b="1" smtClean="0">
                <a:solidFill>
                  <a:schemeClr val="tx1">
                    <a:lumMod val="65000"/>
                    <a:lumOff val="35000"/>
                  </a:schemeClr>
                </a:solidFill>
                <a:latin typeface="+mj-lt"/>
                <a:ea typeface="楷体" panose="02010609060101010101" pitchFamily="49" charset="-122"/>
                <a:cs typeface="+mn-ea"/>
                <a:sym typeface="Arial" panose="020B0604020202020204" pitchFamily="34" charset="0"/>
              </a:rPr>
              <a:t>9 March 2024</a:t>
            </a:fld>
            <a:endParaRPr lang="en-US" altLang="zh-CN" sz="2800" b="1" dirty="0">
              <a:solidFill>
                <a:schemeClr val="tx1">
                  <a:lumMod val="65000"/>
                  <a:lumOff val="35000"/>
                </a:schemeClr>
              </a:solidFill>
              <a:latin typeface="+mj-lt"/>
              <a:ea typeface="楷体" panose="02010609060101010101" pitchFamily="49" charset="-122"/>
              <a:cs typeface="+mn-ea"/>
              <a:sym typeface="Arial" panose="020B0604020202020204" pitchFamily="34" charset="0"/>
            </a:endParaRPr>
          </a:p>
        </p:txBody>
      </p:sp>
      <p:grpSp>
        <p:nvGrpSpPr>
          <p:cNvPr id="48" name="组合 47">
            <a:extLst>
              <a:ext uri="{FF2B5EF4-FFF2-40B4-BE49-F238E27FC236}">
                <a16:creationId xmlns:a16="http://schemas.microsoft.com/office/drawing/2014/main" id="{D1AEB94A-8B15-40BF-8B95-B074B50A1E8C}"/>
              </a:ext>
            </a:extLst>
          </p:cNvPr>
          <p:cNvGrpSpPr/>
          <p:nvPr/>
        </p:nvGrpSpPr>
        <p:grpSpPr>
          <a:xfrm>
            <a:off x="539327" y="329882"/>
            <a:ext cx="1512002" cy="444892"/>
            <a:chOff x="9556201" y="498129"/>
            <a:chExt cx="1993881" cy="586680"/>
          </a:xfrm>
        </p:grpSpPr>
        <p:grpSp>
          <p:nvGrpSpPr>
            <p:cNvPr id="49" name="组合 48">
              <a:extLst>
                <a:ext uri="{FF2B5EF4-FFF2-40B4-BE49-F238E27FC236}">
                  <a16:creationId xmlns:a16="http://schemas.microsoft.com/office/drawing/2014/main" id="{C670CE27-AD3B-48D7-B111-B6F813C89666}"/>
                </a:ext>
              </a:extLst>
            </p:cNvPr>
            <p:cNvGrpSpPr/>
            <p:nvPr userDrawn="1"/>
          </p:nvGrpSpPr>
          <p:grpSpPr>
            <a:xfrm>
              <a:off x="10239376" y="968937"/>
              <a:ext cx="1307697" cy="96254"/>
              <a:chOff x="4616246" y="3878362"/>
              <a:chExt cx="5571416" cy="410087"/>
            </a:xfrm>
            <a:solidFill>
              <a:schemeClr val="tx1">
                <a:alpha val="80000"/>
              </a:schemeClr>
            </a:solidFill>
          </p:grpSpPr>
          <p:sp>
            <p:nvSpPr>
              <p:cNvPr id="92" name="Freeform 17">
                <a:extLst>
                  <a:ext uri="{FF2B5EF4-FFF2-40B4-BE49-F238E27FC236}">
                    <a16:creationId xmlns:a16="http://schemas.microsoft.com/office/drawing/2014/main" id="{081853A9-7536-4305-9A88-AC7B1242E912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8617798" y="3887973"/>
                <a:ext cx="362030" cy="387660"/>
              </a:xfrm>
              <a:custGeom>
                <a:avLst/>
                <a:gdLst>
                  <a:gd name="T0" fmla="*/ 34 w 127"/>
                  <a:gd name="T1" fmla="*/ 71 h 136"/>
                  <a:gd name="T2" fmla="*/ 34 w 127"/>
                  <a:gd name="T3" fmla="*/ 81 h 136"/>
                  <a:gd name="T4" fmla="*/ 34 w 127"/>
                  <a:gd name="T5" fmla="*/ 114 h 136"/>
                  <a:gd name="T6" fmla="*/ 35 w 127"/>
                  <a:gd name="T7" fmla="*/ 122 h 136"/>
                  <a:gd name="T8" fmla="*/ 40 w 127"/>
                  <a:gd name="T9" fmla="*/ 127 h 136"/>
                  <a:gd name="T10" fmla="*/ 49 w 127"/>
                  <a:gd name="T11" fmla="*/ 128 h 136"/>
                  <a:gd name="T12" fmla="*/ 49 w 127"/>
                  <a:gd name="T13" fmla="*/ 135 h 136"/>
                  <a:gd name="T14" fmla="*/ 1 w 127"/>
                  <a:gd name="T15" fmla="*/ 135 h 136"/>
                  <a:gd name="T16" fmla="*/ 0 w 127"/>
                  <a:gd name="T17" fmla="*/ 132 h 136"/>
                  <a:gd name="T18" fmla="*/ 0 w 127"/>
                  <a:gd name="T19" fmla="*/ 128 h 136"/>
                  <a:gd name="T20" fmla="*/ 9 w 127"/>
                  <a:gd name="T21" fmla="*/ 127 h 136"/>
                  <a:gd name="T22" fmla="*/ 16 w 127"/>
                  <a:gd name="T23" fmla="*/ 120 h 136"/>
                  <a:gd name="T24" fmla="*/ 17 w 127"/>
                  <a:gd name="T25" fmla="*/ 111 h 136"/>
                  <a:gd name="T26" fmla="*/ 17 w 127"/>
                  <a:gd name="T27" fmla="*/ 22 h 136"/>
                  <a:gd name="T28" fmla="*/ 16 w 127"/>
                  <a:gd name="T29" fmla="*/ 15 h 136"/>
                  <a:gd name="T30" fmla="*/ 9 w 127"/>
                  <a:gd name="T31" fmla="*/ 9 h 136"/>
                  <a:gd name="T32" fmla="*/ 0 w 127"/>
                  <a:gd name="T33" fmla="*/ 8 h 136"/>
                  <a:gd name="T34" fmla="*/ 0 w 127"/>
                  <a:gd name="T35" fmla="*/ 1 h 136"/>
                  <a:gd name="T36" fmla="*/ 4 w 127"/>
                  <a:gd name="T37" fmla="*/ 0 h 136"/>
                  <a:gd name="T38" fmla="*/ 71 w 127"/>
                  <a:gd name="T39" fmla="*/ 0 h 136"/>
                  <a:gd name="T40" fmla="*/ 94 w 127"/>
                  <a:gd name="T41" fmla="*/ 4 h 136"/>
                  <a:gd name="T42" fmla="*/ 116 w 127"/>
                  <a:gd name="T43" fmla="*/ 32 h 136"/>
                  <a:gd name="T44" fmla="*/ 97 w 127"/>
                  <a:gd name="T45" fmla="*/ 66 h 136"/>
                  <a:gd name="T46" fmla="*/ 80 w 127"/>
                  <a:gd name="T47" fmla="*/ 70 h 136"/>
                  <a:gd name="T48" fmla="*/ 71 w 127"/>
                  <a:gd name="T49" fmla="*/ 71 h 136"/>
                  <a:gd name="T50" fmla="*/ 73 w 127"/>
                  <a:gd name="T51" fmla="*/ 75 h 136"/>
                  <a:gd name="T52" fmla="*/ 104 w 127"/>
                  <a:gd name="T53" fmla="*/ 114 h 136"/>
                  <a:gd name="T54" fmla="*/ 105 w 127"/>
                  <a:gd name="T55" fmla="*/ 116 h 136"/>
                  <a:gd name="T56" fmla="*/ 127 w 127"/>
                  <a:gd name="T57" fmla="*/ 128 h 136"/>
                  <a:gd name="T58" fmla="*/ 127 w 127"/>
                  <a:gd name="T59" fmla="*/ 135 h 136"/>
                  <a:gd name="T60" fmla="*/ 116 w 127"/>
                  <a:gd name="T61" fmla="*/ 135 h 136"/>
                  <a:gd name="T62" fmla="*/ 102 w 127"/>
                  <a:gd name="T63" fmla="*/ 136 h 136"/>
                  <a:gd name="T64" fmla="*/ 96 w 127"/>
                  <a:gd name="T65" fmla="*/ 132 h 136"/>
                  <a:gd name="T66" fmla="*/ 59 w 127"/>
                  <a:gd name="T67" fmla="*/ 82 h 136"/>
                  <a:gd name="T68" fmla="*/ 52 w 127"/>
                  <a:gd name="T69" fmla="*/ 73 h 136"/>
                  <a:gd name="T70" fmla="*/ 49 w 127"/>
                  <a:gd name="T71" fmla="*/ 71 h 136"/>
                  <a:gd name="T72" fmla="*/ 34 w 127"/>
                  <a:gd name="T73" fmla="*/ 71 h 136"/>
                  <a:gd name="T74" fmla="*/ 34 w 127"/>
                  <a:gd name="T75" fmla="*/ 61 h 136"/>
                  <a:gd name="T76" fmla="*/ 36 w 127"/>
                  <a:gd name="T77" fmla="*/ 62 h 136"/>
                  <a:gd name="T78" fmla="*/ 66 w 127"/>
                  <a:gd name="T79" fmla="*/ 62 h 136"/>
                  <a:gd name="T80" fmla="*/ 82 w 127"/>
                  <a:gd name="T81" fmla="*/ 59 h 136"/>
                  <a:gd name="T82" fmla="*/ 96 w 127"/>
                  <a:gd name="T83" fmla="*/ 44 h 136"/>
                  <a:gd name="T84" fmla="*/ 96 w 127"/>
                  <a:gd name="T85" fmla="*/ 29 h 136"/>
                  <a:gd name="T86" fmla="*/ 81 w 127"/>
                  <a:gd name="T87" fmla="*/ 12 h 136"/>
                  <a:gd name="T88" fmla="*/ 70 w 127"/>
                  <a:gd name="T89" fmla="*/ 11 h 136"/>
                  <a:gd name="T90" fmla="*/ 37 w 127"/>
                  <a:gd name="T91" fmla="*/ 11 h 136"/>
                  <a:gd name="T92" fmla="*/ 34 w 127"/>
                  <a:gd name="T93" fmla="*/ 11 h 136"/>
                  <a:gd name="T94" fmla="*/ 34 w 127"/>
                  <a:gd name="T95" fmla="*/ 61 h 13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</a:cxnLst>
                <a:rect l="0" t="0" r="r" b="b"/>
                <a:pathLst>
                  <a:path w="127" h="136">
                    <a:moveTo>
                      <a:pt x="34" y="71"/>
                    </a:moveTo>
                    <a:cubicBezTo>
                      <a:pt x="34" y="75"/>
                      <a:pt x="34" y="78"/>
                      <a:pt x="34" y="81"/>
                    </a:cubicBezTo>
                    <a:cubicBezTo>
                      <a:pt x="34" y="92"/>
                      <a:pt x="34" y="103"/>
                      <a:pt x="34" y="114"/>
                    </a:cubicBezTo>
                    <a:cubicBezTo>
                      <a:pt x="34" y="117"/>
                      <a:pt x="34" y="119"/>
                      <a:pt x="35" y="122"/>
                    </a:cubicBezTo>
                    <a:cubicBezTo>
                      <a:pt x="35" y="125"/>
                      <a:pt x="37" y="127"/>
                      <a:pt x="40" y="127"/>
                    </a:cubicBezTo>
                    <a:cubicBezTo>
                      <a:pt x="43" y="127"/>
                      <a:pt x="46" y="128"/>
                      <a:pt x="49" y="128"/>
                    </a:cubicBezTo>
                    <a:cubicBezTo>
                      <a:pt x="49" y="130"/>
                      <a:pt x="49" y="133"/>
                      <a:pt x="49" y="135"/>
                    </a:cubicBezTo>
                    <a:cubicBezTo>
                      <a:pt x="33" y="135"/>
                      <a:pt x="17" y="135"/>
                      <a:pt x="1" y="135"/>
                    </a:cubicBezTo>
                    <a:cubicBezTo>
                      <a:pt x="0" y="134"/>
                      <a:pt x="0" y="133"/>
                      <a:pt x="0" y="132"/>
                    </a:cubicBezTo>
                    <a:cubicBezTo>
                      <a:pt x="0" y="131"/>
                      <a:pt x="0" y="130"/>
                      <a:pt x="0" y="128"/>
                    </a:cubicBezTo>
                    <a:cubicBezTo>
                      <a:pt x="3" y="128"/>
                      <a:pt x="6" y="128"/>
                      <a:pt x="9" y="127"/>
                    </a:cubicBezTo>
                    <a:cubicBezTo>
                      <a:pt x="14" y="126"/>
                      <a:pt x="15" y="125"/>
                      <a:pt x="16" y="120"/>
                    </a:cubicBezTo>
                    <a:cubicBezTo>
                      <a:pt x="16" y="117"/>
                      <a:pt x="17" y="114"/>
                      <a:pt x="17" y="111"/>
                    </a:cubicBezTo>
                    <a:cubicBezTo>
                      <a:pt x="17" y="81"/>
                      <a:pt x="17" y="52"/>
                      <a:pt x="17" y="22"/>
                    </a:cubicBezTo>
                    <a:cubicBezTo>
                      <a:pt x="17" y="20"/>
                      <a:pt x="16" y="17"/>
                      <a:pt x="16" y="15"/>
                    </a:cubicBezTo>
                    <a:cubicBezTo>
                      <a:pt x="15" y="11"/>
                      <a:pt x="13" y="9"/>
                      <a:pt x="9" y="9"/>
                    </a:cubicBezTo>
                    <a:cubicBezTo>
                      <a:pt x="6" y="8"/>
                      <a:pt x="3" y="8"/>
                      <a:pt x="0" y="8"/>
                    </a:cubicBezTo>
                    <a:cubicBezTo>
                      <a:pt x="0" y="5"/>
                      <a:pt x="0" y="3"/>
                      <a:pt x="0" y="1"/>
                    </a:cubicBezTo>
                    <a:cubicBezTo>
                      <a:pt x="2" y="1"/>
                      <a:pt x="3" y="0"/>
                      <a:pt x="4" y="0"/>
                    </a:cubicBezTo>
                    <a:cubicBezTo>
                      <a:pt x="26" y="0"/>
                      <a:pt x="49" y="0"/>
                      <a:pt x="71" y="0"/>
                    </a:cubicBezTo>
                    <a:cubicBezTo>
                      <a:pt x="79" y="0"/>
                      <a:pt x="86" y="1"/>
                      <a:pt x="94" y="4"/>
                    </a:cubicBezTo>
                    <a:cubicBezTo>
                      <a:pt x="108" y="9"/>
                      <a:pt x="115" y="18"/>
                      <a:pt x="116" y="32"/>
                    </a:cubicBezTo>
                    <a:cubicBezTo>
                      <a:pt x="117" y="48"/>
                      <a:pt x="110" y="60"/>
                      <a:pt x="97" y="66"/>
                    </a:cubicBezTo>
                    <a:cubicBezTo>
                      <a:pt x="91" y="68"/>
                      <a:pt x="86" y="70"/>
                      <a:pt x="80" y="70"/>
                    </a:cubicBezTo>
                    <a:cubicBezTo>
                      <a:pt x="77" y="70"/>
                      <a:pt x="74" y="71"/>
                      <a:pt x="71" y="71"/>
                    </a:cubicBezTo>
                    <a:cubicBezTo>
                      <a:pt x="72" y="73"/>
                      <a:pt x="73" y="74"/>
                      <a:pt x="73" y="75"/>
                    </a:cubicBezTo>
                    <a:cubicBezTo>
                      <a:pt x="84" y="88"/>
                      <a:pt x="94" y="101"/>
                      <a:pt x="104" y="114"/>
                    </a:cubicBezTo>
                    <a:cubicBezTo>
                      <a:pt x="105" y="115"/>
                      <a:pt x="105" y="115"/>
                      <a:pt x="105" y="116"/>
                    </a:cubicBezTo>
                    <a:cubicBezTo>
                      <a:pt x="111" y="122"/>
                      <a:pt x="117" y="128"/>
                      <a:pt x="127" y="128"/>
                    </a:cubicBezTo>
                    <a:cubicBezTo>
                      <a:pt x="127" y="130"/>
                      <a:pt x="127" y="133"/>
                      <a:pt x="127" y="135"/>
                    </a:cubicBezTo>
                    <a:cubicBezTo>
                      <a:pt x="124" y="135"/>
                      <a:pt x="120" y="135"/>
                      <a:pt x="116" y="135"/>
                    </a:cubicBezTo>
                    <a:cubicBezTo>
                      <a:pt x="111" y="135"/>
                      <a:pt x="107" y="135"/>
                      <a:pt x="102" y="136"/>
                    </a:cubicBezTo>
                    <a:cubicBezTo>
                      <a:pt x="99" y="136"/>
                      <a:pt x="97" y="134"/>
                      <a:pt x="96" y="132"/>
                    </a:cubicBezTo>
                    <a:cubicBezTo>
                      <a:pt x="83" y="115"/>
                      <a:pt x="71" y="99"/>
                      <a:pt x="59" y="82"/>
                    </a:cubicBezTo>
                    <a:cubicBezTo>
                      <a:pt x="57" y="79"/>
                      <a:pt x="54" y="76"/>
                      <a:pt x="52" y="73"/>
                    </a:cubicBezTo>
                    <a:cubicBezTo>
                      <a:pt x="51" y="72"/>
                      <a:pt x="50" y="71"/>
                      <a:pt x="49" y="71"/>
                    </a:cubicBezTo>
                    <a:cubicBezTo>
                      <a:pt x="44" y="71"/>
                      <a:pt x="39" y="71"/>
                      <a:pt x="34" y="71"/>
                    </a:cubicBezTo>
                    <a:close/>
                    <a:moveTo>
                      <a:pt x="34" y="61"/>
                    </a:moveTo>
                    <a:cubicBezTo>
                      <a:pt x="35" y="62"/>
                      <a:pt x="36" y="62"/>
                      <a:pt x="36" y="62"/>
                    </a:cubicBezTo>
                    <a:cubicBezTo>
                      <a:pt x="46" y="62"/>
                      <a:pt x="56" y="62"/>
                      <a:pt x="66" y="62"/>
                    </a:cubicBezTo>
                    <a:cubicBezTo>
                      <a:pt x="72" y="61"/>
                      <a:pt x="77" y="60"/>
                      <a:pt x="82" y="59"/>
                    </a:cubicBezTo>
                    <a:cubicBezTo>
                      <a:pt x="90" y="56"/>
                      <a:pt x="94" y="51"/>
                      <a:pt x="96" y="44"/>
                    </a:cubicBezTo>
                    <a:cubicBezTo>
                      <a:pt x="96" y="39"/>
                      <a:pt x="97" y="34"/>
                      <a:pt x="96" y="29"/>
                    </a:cubicBezTo>
                    <a:cubicBezTo>
                      <a:pt x="95" y="20"/>
                      <a:pt x="90" y="15"/>
                      <a:pt x="81" y="12"/>
                    </a:cubicBezTo>
                    <a:cubicBezTo>
                      <a:pt x="77" y="11"/>
                      <a:pt x="74" y="11"/>
                      <a:pt x="70" y="11"/>
                    </a:cubicBezTo>
                    <a:cubicBezTo>
                      <a:pt x="59" y="10"/>
                      <a:pt x="48" y="11"/>
                      <a:pt x="37" y="11"/>
                    </a:cubicBezTo>
                    <a:cubicBezTo>
                      <a:pt x="36" y="11"/>
                      <a:pt x="35" y="11"/>
                      <a:pt x="34" y="11"/>
                    </a:cubicBezTo>
                    <a:cubicBezTo>
                      <a:pt x="34" y="28"/>
                      <a:pt x="34" y="44"/>
                      <a:pt x="34" y="61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Microsoft YaHei" panose="020B0503020204020204" pitchFamily="34" charset="-122"/>
                  <a:cs typeface="+mn-ea"/>
                  <a:sym typeface="Arial" panose="020B0604020202020204" pitchFamily="34" charset="0"/>
                </a:endParaRPr>
              </a:p>
            </p:txBody>
          </p:sp>
          <p:sp>
            <p:nvSpPr>
              <p:cNvPr id="93" name="Freeform 18">
                <a:extLst>
                  <a:ext uri="{FF2B5EF4-FFF2-40B4-BE49-F238E27FC236}">
                    <a16:creationId xmlns:a16="http://schemas.microsoft.com/office/drawing/2014/main" id="{B4B1DAB1-3897-48FC-A4E6-F0A5C940FCC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333898" y="3887973"/>
                <a:ext cx="362030" cy="384457"/>
              </a:xfrm>
              <a:custGeom>
                <a:avLst/>
                <a:gdLst>
                  <a:gd name="T0" fmla="*/ 50 w 127"/>
                  <a:gd name="T1" fmla="*/ 70 h 135"/>
                  <a:gd name="T2" fmla="*/ 34 w 127"/>
                  <a:gd name="T3" fmla="*/ 87 h 135"/>
                  <a:gd name="T4" fmla="*/ 33 w 127"/>
                  <a:gd name="T5" fmla="*/ 90 h 135"/>
                  <a:gd name="T6" fmla="*/ 33 w 127"/>
                  <a:gd name="T7" fmla="*/ 116 h 135"/>
                  <a:gd name="T8" fmla="*/ 34 w 127"/>
                  <a:gd name="T9" fmla="*/ 120 h 135"/>
                  <a:gd name="T10" fmla="*/ 41 w 127"/>
                  <a:gd name="T11" fmla="*/ 127 h 135"/>
                  <a:gd name="T12" fmla="*/ 49 w 127"/>
                  <a:gd name="T13" fmla="*/ 128 h 135"/>
                  <a:gd name="T14" fmla="*/ 49 w 127"/>
                  <a:gd name="T15" fmla="*/ 135 h 135"/>
                  <a:gd name="T16" fmla="*/ 0 w 127"/>
                  <a:gd name="T17" fmla="*/ 135 h 135"/>
                  <a:gd name="T18" fmla="*/ 0 w 127"/>
                  <a:gd name="T19" fmla="*/ 128 h 135"/>
                  <a:gd name="T20" fmla="*/ 7 w 127"/>
                  <a:gd name="T21" fmla="*/ 128 h 135"/>
                  <a:gd name="T22" fmla="*/ 16 w 127"/>
                  <a:gd name="T23" fmla="*/ 118 h 135"/>
                  <a:gd name="T24" fmla="*/ 16 w 127"/>
                  <a:gd name="T25" fmla="*/ 111 h 135"/>
                  <a:gd name="T26" fmla="*/ 16 w 127"/>
                  <a:gd name="T27" fmla="*/ 24 h 135"/>
                  <a:gd name="T28" fmla="*/ 16 w 127"/>
                  <a:gd name="T29" fmla="*/ 16 h 135"/>
                  <a:gd name="T30" fmla="*/ 8 w 127"/>
                  <a:gd name="T31" fmla="*/ 9 h 135"/>
                  <a:gd name="T32" fmla="*/ 0 w 127"/>
                  <a:gd name="T33" fmla="*/ 8 h 135"/>
                  <a:gd name="T34" fmla="*/ 0 w 127"/>
                  <a:gd name="T35" fmla="*/ 1 h 135"/>
                  <a:gd name="T36" fmla="*/ 49 w 127"/>
                  <a:gd name="T37" fmla="*/ 1 h 135"/>
                  <a:gd name="T38" fmla="*/ 50 w 127"/>
                  <a:gd name="T39" fmla="*/ 8 h 135"/>
                  <a:gd name="T40" fmla="*/ 41 w 127"/>
                  <a:gd name="T41" fmla="*/ 9 h 135"/>
                  <a:gd name="T42" fmla="*/ 34 w 127"/>
                  <a:gd name="T43" fmla="*/ 16 h 135"/>
                  <a:gd name="T44" fmla="*/ 33 w 127"/>
                  <a:gd name="T45" fmla="*/ 23 h 135"/>
                  <a:gd name="T46" fmla="*/ 33 w 127"/>
                  <a:gd name="T47" fmla="*/ 70 h 135"/>
                  <a:gd name="T48" fmla="*/ 33 w 127"/>
                  <a:gd name="T49" fmla="*/ 73 h 135"/>
                  <a:gd name="T50" fmla="*/ 36 w 127"/>
                  <a:gd name="T51" fmla="*/ 71 h 135"/>
                  <a:gd name="T52" fmla="*/ 83 w 127"/>
                  <a:gd name="T53" fmla="*/ 19 h 135"/>
                  <a:gd name="T54" fmla="*/ 86 w 127"/>
                  <a:gd name="T55" fmla="*/ 14 h 135"/>
                  <a:gd name="T56" fmla="*/ 84 w 127"/>
                  <a:gd name="T57" fmla="*/ 9 h 135"/>
                  <a:gd name="T58" fmla="*/ 76 w 127"/>
                  <a:gd name="T59" fmla="*/ 8 h 135"/>
                  <a:gd name="T60" fmla="*/ 76 w 127"/>
                  <a:gd name="T61" fmla="*/ 1 h 135"/>
                  <a:gd name="T62" fmla="*/ 122 w 127"/>
                  <a:gd name="T63" fmla="*/ 1 h 135"/>
                  <a:gd name="T64" fmla="*/ 122 w 127"/>
                  <a:gd name="T65" fmla="*/ 8 h 135"/>
                  <a:gd name="T66" fmla="*/ 118 w 127"/>
                  <a:gd name="T67" fmla="*/ 8 h 135"/>
                  <a:gd name="T68" fmla="*/ 99 w 127"/>
                  <a:gd name="T69" fmla="*/ 18 h 135"/>
                  <a:gd name="T70" fmla="*/ 77 w 127"/>
                  <a:gd name="T71" fmla="*/ 41 h 135"/>
                  <a:gd name="T72" fmla="*/ 62 w 127"/>
                  <a:gd name="T73" fmla="*/ 57 h 135"/>
                  <a:gd name="T74" fmla="*/ 64 w 127"/>
                  <a:gd name="T75" fmla="*/ 61 h 135"/>
                  <a:gd name="T76" fmla="*/ 102 w 127"/>
                  <a:gd name="T77" fmla="*/ 113 h 135"/>
                  <a:gd name="T78" fmla="*/ 108 w 127"/>
                  <a:gd name="T79" fmla="*/ 120 h 135"/>
                  <a:gd name="T80" fmla="*/ 123 w 127"/>
                  <a:gd name="T81" fmla="*/ 127 h 135"/>
                  <a:gd name="T82" fmla="*/ 127 w 127"/>
                  <a:gd name="T83" fmla="*/ 128 h 135"/>
                  <a:gd name="T84" fmla="*/ 127 w 127"/>
                  <a:gd name="T85" fmla="*/ 135 h 135"/>
                  <a:gd name="T86" fmla="*/ 73 w 127"/>
                  <a:gd name="T87" fmla="*/ 135 h 135"/>
                  <a:gd name="T88" fmla="*/ 73 w 127"/>
                  <a:gd name="T89" fmla="*/ 128 h 135"/>
                  <a:gd name="T90" fmla="*/ 80 w 127"/>
                  <a:gd name="T91" fmla="*/ 127 h 135"/>
                  <a:gd name="T92" fmla="*/ 84 w 127"/>
                  <a:gd name="T93" fmla="*/ 120 h 135"/>
                  <a:gd name="T94" fmla="*/ 82 w 127"/>
                  <a:gd name="T95" fmla="*/ 115 h 135"/>
                  <a:gd name="T96" fmla="*/ 51 w 127"/>
                  <a:gd name="T97" fmla="*/ 72 h 135"/>
                  <a:gd name="T98" fmla="*/ 50 w 127"/>
                  <a:gd name="T99" fmla="*/ 70 h 13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</a:cxnLst>
                <a:rect l="0" t="0" r="r" b="b"/>
                <a:pathLst>
                  <a:path w="127" h="135">
                    <a:moveTo>
                      <a:pt x="50" y="70"/>
                    </a:moveTo>
                    <a:cubicBezTo>
                      <a:pt x="44" y="76"/>
                      <a:pt x="39" y="81"/>
                      <a:pt x="34" y="87"/>
                    </a:cubicBezTo>
                    <a:cubicBezTo>
                      <a:pt x="33" y="88"/>
                      <a:pt x="33" y="89"/>
                      <a:pt x="33" y="90"/>
                    </a:cubicBezTo>
                    <a:cubicBezTo>
                      <a:pt x="33" y="99"/>
                      <a:pt x="33" y="107"/>
                      <a:pt x="33" y="116"/>
                    </a:cubicBezTo>
                    <a:cubicBezTo>
                      <a:pt x="33" y="117"/>
                      <a:pt x="33" y="118"/>
                      <a:pt x="34" y="120"/>
                    </a:cubicBezTo>
                    <a:cubicBezTo>
                      <a:pt x="35" y="125"/>
                      <a:pt x="36" y="126"/>
                      <a:pt x="41" y="127"/>
                    </a:cubicBezTo>
                    <a:cubicBezTo>
                      <a:pt x="44" y="127"/>
                      <a:pt x="46" y="128"/>
                      <a:pt x="49" y="128"/>
                    </a:cubicBezTo>
                    <a:cubicBezTo>
                      <a:pt x="49" y="130"/>
                      <a:pt x="49" y="133"/>
                      <a:pt x="49" y="135"/>
                    </a:cubicBezTo>
                    <a:cubicBezTo>
                      <a:pt x="33" y="135"/>
                      <a:pt x="17" y="135"/>
                      <a:pt x="0" y="135"/>
                    </a:cubicBezTo>
                    <a:cubicBezTo>
                      <a:pt x="0" y="133"/>
                      <a:pt x="0" y="131"/>
                      <a:pt x="0" y="128"/>
                    </a:cubicBezTo>
                    <a:cubicBezTo>
                      <a:pt x="2" y="128"/>
                      <a:pt x="5" y="128"/>
                      <a:pt x="7" y="128"/>
                    </a:cubicBezTo>
                    <a:cubicBezTo>
                      <a:pt x="14" y="127"/>
                      <a:pt x="16" y="125"/>
                      <a:pt x="16" y="118"/>
                    </a:cubicBezTo>
                    <a:cubicBezTo>
                      <a:pt x="16" y="115"/>
                      <a:pt x="16" y="113"/>
                      <a:pt x="16" y="111"/>
                    </a:cubicBezTo>
                    <a:cubicBezTo>
                      <a:pt x="16" y="82"/>
                      <a:pt x="16" y="53"/>
                      <a:pt x="16" y="24"/>
                    </a:cubicBezTo>
                    <a:cubicBezTo>
                      <a:pt x="16" y="21"/>
                      <a:pt x="16" y="18"/>
                      <a:pt x="16" y="16"/>
                    </a:cubicBezTo>
                    <a:cubicBezTo>
                      <a:pt x="15" y="11"/>
                      <a:pt x="13" y="9"/>
                      <a:pt x="8" y="9"/>
                    </a:cubicBezTo>
                    <a:cubicBezTo>
                      <a:pt x="5" y="8"/>
                      <a:pt x="3" y="8"/>
                      <a:pt x="0" y="8"/>
                    </a:cubicBezTo>
                    <a:cubicBezTo>
                      <a:pt x="0" y="5"/>
                      <a:pt x="0" y="3"/>
                      <a:pt x="0" y="1"/>
                    </a:cubicBezTo>
                    <a:cubicBezTo>
                      <a:pt x="4" y="0"/>
                      <a:pt x="40" y="0"/>
                      <a:pt x="49" y="1"/>
                    </a:cubicBezTo>
                    <a:cubicBezTo>
                      <a:pt x="49" y="3"/>
                      <a:pt x="50" y="5"/>
                      <a:pt x="50" y="8"/>
                    </a:cubicBezTo>
                    <a:cubicBezTo>
                      <a:pt x="47" y="8"/>
                      <a:pt x="44" y="8"/>
                      <a:pt x="41" y="9"/>
                    </a:cubicBezTo>
                    <a:cubicBezTo>
                      <a:pt x="37" y="9"/>
                      <a:pt x="34" y="11"/>
                      <a:pt x="34" y="16"/>
                    </a:cubicBezTo>
                    <a:cubicBezTo>
                      <a:pt x="33" y="18"/>
                      <a:pt x="33" y="20"/>
                      <a:pt x="33" y="23"/>
                    </a:cubicBezTo>
                    <a:cubicBezTo>
                      <a:pt x="33" y="39"/>
                      <a:pt x="33" y="54"/>
                      <a:pt x="33" y="70"/>
                    </a:cubicBezTo>
                    <a:cubicBezTo>
                      <a:pt x="33" y="71"/>
                      <a:pt x="33" y="72"/>
                      <a:pt x="33" y="73"/>
                    </a:cubicBezTo>
                    <a:cubicBezTo>
                      <a:pt x="35" y="72"/>
                      <a:pt x="36" y="72"/>
                      <a:pt x="36" y="71"/>
                    </a:cubicBezTo>
                    <a:cubicBezTo>
                      <a:pt x="52" y="54"/>
                      <a:pt x="67" y="37"/>
                      <a:pt x="83" y="19"/>
                    </a:cubicBezTo>
                    <a:cubicBezTo>
                      <a:pt x="84" y="18"/>
                      <a:pt x="85" y="16"/>
                      <a:pt x="86" y="14"/>
                    </a:cubicBezTo>
                    <a:cubicBezTo>
                      <a:pt x="88" y="12"/>
                      <a:pt x="87" y="10"/>
                      <a:pt x="84" y="9"/>
                    </a:cubicBezTo>
                    <a:cubicBezTo>
                      <a:pt x="81" y="8"/>
                      <a:pt x="79" y="8"/>
                      <a:pt x="76" y="8"/>
                    </a:cubicBezTo>
                    <a:cubicBezTo>
                      <a:pt x="76" y="5"/>
                      <a:pt x="76" y="3"/>
                      <a:pt x="76" y="1"/>
                    </a:cubicBezTo>
                    <a:cubicBezTo>
                      <a:pt x="79" y="0"/>
                      <a:pt x="114" y="0"/>
                      <a:pt x="122" y="1"/>
                    </a:cubicBezTo>
                    <a:cubicBezTo>
                      <a:pt x="122" y="3"/>
                      <a:pt x="122" y="5"/>
                      <a:pt x="122" y="8"/>
                    </a:cubicBezTo>
                    <a:cubicBezTo>
                      <a:pt x="121" y="8"/>
                      <a:pt x="120" y="8"/>
                      <a:pt x="118" y="8"/>
                    </a:cubicBezTo>
                    <a:cubicBezTo>
                      <a:pt x="111" y="9"/>
                      <a:pt x="104" y="12"/>
                      <a:pt x="99" y="18"/>
                    </a:cubicBezTo>
                    <a:cubicBezTo>
                      <a:pt x="92" y="25"/>
                      <a:pt x="85" y="33"/>
                      <a:pt x="77" y="41"/>
                    </a:cubicBezTo>
                    <a:cubicBezTo>
                      <a:pt x="72" y="46"/>
                      <a:pt x="67" y="52"/>
                      <a:pt x="62" y="57"/>
                    </a:cubicBezTo>
                    <a:cubicBezTo>
                      <a:pt x="63" y="58"/>
                      <a:pt x="64" y="59"/>
                      <a:pt x="64" y="61"/>
                    </a:cubicBezTo>
                    <a:cubicBezTo>
                      <a:pt x="77" y="78"/>
                      <a:pt x="90" y="95"/>
                      <a:pt x="102" y="113"/>
                    </a:cubicBezTo>
                    <a:cubicBezTo>
                      <a:pt x="104" y="115"/>
                      <a:pt x="106" y="118"/>
                      <a:pt x="108" y="120"/>
                    </a:cubicBezTo>
                    <a:cubicBezTo>
                      <a:pt x="112" y="124"/>
                      <a:pt x="117" y="127"/>
                      <a:pt x="123" y="127"/>
                    </a:cubicBezTo>
                    <a:cubicBezTo>
                      <a:pt x="124" y="128"/>
                      <a:pt x="125" y="128"/>
                      <a:pt x="127" y="128"/>
                    </a:cubicBezTo>
                    <a:cubicBezTo>
                      <a:pt x="127" y="130"/>
                      <a:pt x="127" y="133"/>
                      <a:pt x="127" y="135"/>
                    </a:cubicBezTo>
                    <a:cubicBezTo>
                      <a:pt x="109" y="135"/>
                      <a:pt x="91" y="135"/>
                      <a:pt x="73" y="135"/>
                    </a:cubicBezTo>
                    <a:cubicBezTo>
                      <a:pt x="73" y="133"/>
                      <a:pt x="73" y="131"/>
                      <a:pt x="73" y="128"/>
                    </a:cubicBezTo>
                    <a:cubicBezTo>
                      <a:pt x="75" y="128"/>
                      <a:pt x="78" y="128"/>
                      <a:pt x="80" y="127"/>
                    </a:cubicBezTo>
                    <a:cubicBezTo>
                      <a:pt x="85" y="127"/>
                      <a:pt x="86" y="125"/>
                      <a:pt x="84" y="120"/>
                    </a:cubicBezTo>
                    <a:cubicBezTo>
                      <a:pt x="84" y="118"/>
                      <a:pt x="83" y="117"/>
                      <a:pt x="82" y="115"/>
                    </a:cubicBezTo>
                    <a:cubicBezTo>
                      <a:pt x="72" y="101"/>
                      <a:pt x="61" y="86"/>
                      <a:pt x="51" y="72"/>
                    </a:cubicBezTo>
                    <a:cubicBezTo>
                      <a:pt x="51" y="71"/>
                      <a:pt x="50" y="71"/>
                      <a:pt x="50" y="70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Microsoft YaHei" panose="020B0503020204020204" pitchFamily="34" charset="-122"/>
                  <a:cs typeface="+mn-ea"/>
                  <a:sym typeface="Arial" panose="020B0604020202020204" pitchFamily="34" charset="0"/>
                </a:endParaRPr>
              </a:p>
            </p:txBody>
          </p:sp>
          <p:sp>
            <p:nvSpPr>
              <p:cNvPr id="94" name="Freeform 19">
                <a:extLst>
                  <a:ext uri="{FF2B5EF4-FFF2-40B4-BE49-F238E27FC236}">
                    <a16:creationId xmlns:a16="http://schemas.microsoft.com/office/drawing/2014/main" id="{C45178DF-0CD8-4075-B6D9-58AF9C8024F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7278607" y="3887973"/>
                <a:ext cx="358826" cy="384457"/>
              </a:xfrm>
              <a:custGeom>
                <a:avLst/>
                <a:gdLst>
                  <a:gd name="T0" fmla="*/ 28 w 126"/>
                  <a:gd name="T1" fmla="*/ 16 h 135"/>
                  <a:gd name="T2" fmla="*/ 28 w 126"/>
                  <a:gd name="T3" fmla="*/ 20 h 135"/>
                  <a:gd name="T4" fmla="*/ 28 w 126"/>
                  <a:gd name="T5" fmla="*/ 109 h 135"/>
                  <a:gd name="T6" fmla="*/ 28 w 126"/>
                  <a:gd name="T7" fmla="*/ 119 h 135"/>
                  <a:gd name="T8" fmla="*/ 37 w 126"/>
                  <a:gd name="T9" fmla="*/ 127 h 135"/>
                  <a:gd name="T10" fmla="*/ 44 w 126"/>
                  <a:gd name="T11" fmla="*/ 128 h 135"/>
                  <a:gd name="T12" fmla="*/ 44 w 126"/>
                  <a:gd name="T13" fmla="*/ 135 h 135"/>
                  <a:gd name="T14" fmla="*/ 0 w 126"/>
                  <a:gd name="T15" fmla="*/ 135 h 135"/>
                  <a:gd name="T16" fmla="*/ 0 w 126"/>
                  <a:gd name="T17" fmla="*/ 128 h 135"/>
                  <a:gd name="T18" fmla="*/ 8 w 126"/>
                  <a:gd name="T19" fmla="*/ 127 h 135"/>
                  <a:gd name="T20" fmla="*/ 16 w 126"/>
                  <a:gd name="T21" fmla="*/ 120 h 135"/>
                  <a:gd name="T22" fmla="*/ 16 w 126"/>
                  <a:gd name="T23" fmla="*/ 113 h 135"/>
                  <a:gd name="T24" fmla="*/ 16 w 126"/>
                  <a:gd name="T25" fmla="*/ 19 h 135"/>
                  <a:gd name="T26" fmla="*/ 16 w 126"/>
                  <a:gd name="T27" fmla="*/ 15 h 135"/>
                  <a:gd name="T28" fmla="*/ 9 w 126"/>
                  <a:gd name="T29" fmla="*/ 9 h 135"/>
                  <a:gd name="T30" fmla="*/ 5 w 126"/>
                  <a:gd name="T31" fmla="*/ 8 h 135"/>
                  <a:gd name="T32" fmla="*/ 1 w 126"/>
                  <a:gd name="T33" fmla="*/ 8 h 135"/>
                  <a:gd name="T34" fmla="*/ 1 w 126"/>
                  <a:gd name="T35" fmla="*/ 1 h 135"/>
                  <a:gd name="T36" fmla="*/ 40 w 126"/>
                  <a:gd name="T37" fmla="*/ 1 h 135"/>
                  <a:gd name="T38" fmla="*/ 98 w 126"/>
                  <a:gd name="T39" fmla="*/ 100 h 135"/>
                  <a:gd name="T40" fmla="*/ 99 w 126"/>
                  <a:gd name="T41" fmla="*/ 100 h 135"/>
                  <a:gd name="T42" fmla="*/ 99 w 126"/>
                  <a:gd name="T43" fmla="*/ 96 h 135"/>
                  <a:gd name="T44" fmla="*/ 99 w 126"/>
                  <a:gd name="T45" fmla="*/ 24 h 135"/>
                  <a:gd name="T46" fmla="*/ 98 w 126"/>
                  <a:gd name="T47" fmla="*/ 16 h 135"/>
                  <a:gd name="T48" fmla="*/ 90 w 126"/>
                  <a:gd name="T49" fmla="*/ 9 h 135"/>
                  <a:gd name="T50" fmla="*/ 83 w 126"/>
                  <a:gd name="T51" fmla="*/ 8 h 135"/>
                  <a:gd name="T52" fmla="*/ 83 w 126"/>
                  <a:gd name="T53" fmla="*/ 1 h 135"/>
                  <a:gd name="T54" fmla="*/ 126 w 126"/>
                  <a:gd name="T55" fmla="*/ 1 h 135"/>
                  <a:gd name="T56" fmla="*/ 126 w 126"/>
                  <a:gd name="T57" fmla="*/ 8 h 135"/>
                  <a:gd name="T58" fmla="*/ 119 w 126"/>
                  <a:gd name="T59" fmla="*/ 9 h 135"/>
                  <a:gd name="T60" fmla="*/ 111 w 126"/>
                  <a:gd name="T61" fmla="*/ 16 h 135"/>
                  <a:gd name="T62" fmla="*/ 110 w 126"/>
                  <a:gd name="T63" fmla="*/ 27 h 135"/>
                  <a:gd name="T64" fmla="*/ 110 w 126"/>
                  <a:gd name="T65" fmla="*/ 129 h 135"/>
                  <a:gd name="T66" fmla="*/ 110 w 126"/>
                  <a:gd name="T67" fmla="*/ 135 h 135"/>
                  <a:gd name="T68" fmla="*/ 99 w 126"/>
                  <a:gd name="T69" fmla="*/ 135 h 135"/>
                  <a:gd name="T70" fmla="*/ 29 w 126"/>
                  <a:gd name="T71" fmla="*/ 15 h 135"/>
                  <a:gd name="T72" fmla="*/ 28 w 126"/>
                  <a:gd name="T73" fmla="*/ 16 h 13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</a:cxnLst>
                <a:rect l="0" t="0" r="r" b="b"/>
                <a:pathLst>
                  <a:path w="126" h="135">
                    <a:moveTo>
                      <a:pt x="28" y="16"/>
                    </a:moveTo>
                    <a:cubicBezTo>
                      <a:pt x="28" y="17"/>
                      <a:pt x="28" y="19"/>
                      <a:pt x="28" y="20"/>
                    </a:cubicBezTo>
                    <a:cubicBezTo>
                      <a:pt x="28" y="50"/>
                      <a:pt x="28" y="79"/>
                      <a:pt x="28" y="109"/>
                    </a:cubicBezTo>
                    <a:cubicBezTo>
                      <a:pt x="28" y="112"/>
                      <a:pt x="28" y="115"/>
                      <a:pt x="28" y="119"/>
                    </a:cubicBezTo>
                    <a:cubicBezTo>
                      <a:pt x="29" y="124"/>
                      <a:pt x="31" y="126"/>
                      <a:pt x="37" y="127"/>
                    </a:cubicBezTo>
                    <a:cubicBezTo>
                      <a:pt x="39" y="127"/>
                      <a:pt x="41" y="128"/>
                      <a:pt x="44" y="128"/>
                    </a:cubicBezTo>
                    <a:cubicBezTo>
                      <a:pt x="44" y="130"/>
                      <a:pt x="44" y="133"/>
                      <a:pt x="44" y="135"/>
                    </a:cubicBezTo>
                    <a:cubicBezTo>
                      <a:pt x="29" y="135"/>
                      <a:pt x="15" y="135"/>
                      <a:pt x="0" y="135"/>
                    </a:cubicBezTo>
                    <a:cubicBezTo>
                      <a:pt x="0" y="133"/>
                      <a:pt x="0" y="131"/>
                      <a:pt x="0" y="128"/>
                    </a:cubicBezTo>
                    <a:cubicBezTo>
                      <a:pt x="3" y="128"/>
                      <a:pt x="5" y="127"/>
                      <a:pt x="8" y="127"/>
                    </a:cubicBezTo>
                    <a:cubicBezTo>
                      <a:pt x="12" y="127"/>
                      <a:pt x="15" y="124"/>
                      <a:pt x="16" y="120"/>
                    </a:cubicBezTo>
                    <a:cubicBezTo>
                      <a:pt x="16" y="118"/>
                      <a:pt x="16" y="115"/>
                      <a:pt x="16" y="113"/>
                    </a:cubicBezTo>
                    <a:cubicBezTo>
                      <a:pt x="16" y="82"/>
                      <a:pt x="16" y="50"/>
                      <a:pt x="16" y="19"/>
                    </a:cubicBezTo>
                    <a:cubicBezTo>
                      <a:pt x="16" y="18"/>
                      <a:pt x="16" y="17"/>
                      <a:pt x="16" y="15"/>
                    </a:cubicBezTo>
                    <a:cubicBezTo>
                      <a:pt x="16" y="11"/>
                      <a:pt x="14" y="9"/>
                      <a:pt x="9" y="9"/>
                    </a:cubicBezTo>
                    <a:cubicBezTo>
                      <a:pt x="8" y="8"/>
                      <a:pt x="7" y="8"/>
                      <a:pt x="5" y="8"/>
                    </a:cubicBezTo>
                    <a:cubicBezTo>
                      <a:pt x="4" y="8"/>
                      <a:pt x="2" y="8"/>
                      <a:pt x="1" y="8"/>
                    </a:cubicBezTo>
                    <a:cubicBezTo>
                      <a:pt x="1" y="5"/>
                      <a:pt x="1" y="3"/>
                      <a:pt x="1" y="1"/>
                    </a:cubicBezTo>
                    <a:cubicBezTo>
                      <a:pt x="14" y="1"/>
                      <a:pt x="27" y="1"/>
                      <a:pt x="40" y="1"/>
                    </a:cubicBezTo>
                    <a:cubicBezTo>
                      <a:pt x="59" y="34"/>
                      <a:pt x="79" y="67"/>
                      <a:pt x="98" y="100"/>
                    </a:cubicBezTo>
                    <a:cubicBezTo>
                      <a:pt x="98" y="100"/>
                      <a:pt x="99" y="100"/>
                      <a:pt x="99" y="100"/>
                    </a:cubicBezTo>
                    <a:cubicBezTo>
                      <a:pt x="99" y="99"/>
                      <a:pt x="99" y="97"/>
                      <a:pt x="99" y="96"/>
                    </a:cubicBezTo>
                    <a:cubicBezTo>
                      <a:pt x="99" y="72"/>
                      <a:pt x="99" y="48"/>
                      <a:pt x="99" y="24"/>
                    </a:cubicBezTo>
                    <a:cubicBezTo>
                      <a:pt x="99" y="21"/>
                      <a:pt x="99" y="19"/>
                      <a:pt x="98" y="16"/>
                    </a:cubicBezTo>
                    <a:cubicBezTo>
                      <a:pt x="97" y="12"/>
                      <a:pt x="94" y="9"/>
                      <a:pt x="90" y="9"/>
                    </a:cubicBezTo>
                    <a:cubicBezTo>
                      <a:pt x="88" y="8"/>
                      <a:pt x="86" y="8"/>
                      <a:pt x="83" y="8"/>
                    </a:cubicBezTo>
                    <a:cubicBezTo>
                      <a:pt x="83" y="5"/>
                      <a:pt x="83" y="3"/>
                      <a:pt x="83" y="1"/>
                    </a:cubicBezTo>
                    <a:cubicBezTo>
                      <a:pt x="87" y="0"/>
                      <a:pt x="115" y="0"/>
                      <a:pt x="126" y="1"/>
                    </a:cubicBezTo>
                    <a:cubicBezTo>
                      <a:pt x="126" y="3"/>
                      <a:pt x="126" y="5"/>
                      <a:pt x="126" y="8"/>
                    </a:cubicBezTo>
                    <a:cubicBezTo>
                      <a:pt x="124" y="8"/>
                      <a:pt x="122" y="8"/>
                      <a:pt x="119" y="9"/>
                    </a:cubicBezTo>
                    <a:cubicBezTo>
                      <a:pt x="115" y="9"/>
                      <a:pt x="112" y="12"/>
                      <a:pt x="111" y="16"/>
                    </a:cubicBezTo>
                    <a:cubicBezTo>
                      <a:pt x="111" y="20"/>
                      <a:pt x="110" y="23"/>
                      <a:pt x="110" y="27"/>
                    </a:cubicBezTo>
                    <a:cubicBezTo>
                      <a:pt x="110" y="61"/>
                      <a:pt x="110" y="95"/>
                      <a:pt x="110" y="129"/>
                    </a:cubicBezTo>
                    <a:cubicBezTo>
                      <a:pt x="110" y="131"/>
                      <a:pt x="110" y="133"/>
                      <a:pt x="110" y="135"/>
                    </a:cubicBezTo>
                    <a:cubicBezTo>
                      <a:pt x="106" y="135"/>
                      <a:pt x="103" y="135"/>
                      <a:pt x="99" y="135"/>
                    </a:cubicBezTo>
                    <a:cubicBezTo>
                      <a:pt x="76" y="95"/>
                      <a:pt x="52" y="55"/>
                      <a:pt x="29" y="15"/>
                    </a:cubicBezTo>
                    <a:cubicBezTo>
                      <a:pt x="28" y="15"/>
                      <a:pt x="28" y="15"/>
                      <a:pt x="28" y="16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Microsoft YaHei" panose="020B0503020204020204" pitchFamily="34" charset="-122"/>
                  <a:cs typeface="+mn-ea"/>
                  <a:sym typeface="Arial" panose="020B0604020202020204" pitchFamily="34" charset="0"/>
                </a:endParaRPr>
              </a:p>
            </p:txBody>
          </p:sp>
          <p:sp>
            <p:nvSpPr>
              <p:cNvPr id="95" name="Freeform 20">
                <a:extLst>
                  <a:ext uri="{FF2B5EF4-FFF2-40B4-BE49-F238E27FC236}">
                    <a16:creationId xmlns:a16="http://schemas.microsoft.com/office/drawing/2014/main" id="{DA0A5B23-F1C0-4E55-BD35-96DC8092DA1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233341" y="3887973"/>
                <a:ext cx="352419" cy="384457"/>
              </a:xfrm>
              <a:custGeom>
                <a:avLst/>
                <a:gdLst>
                  <a:gd name="T0" fmla="*/ 0 w 124"/>
                  <a:gd name="T1" fmla="*/ 8 h 135"/>
                  <a:gd name="T2" fmla="*/ 0 w 124"/>
                  <a:gd name="T3" fmla="*/ 1 h 135"/>
                  <a:gd name="T4" fmla="*/ 105 w 124"/>
                  <a:gd name="T5" fmla="*/ 1 h 135"/>
                  <a:gd name="T6" fmla="*/ 117 w 124"/>
                  <a:gd name="T7" fmla="*/ 35 h 135"/>
                  <a:gd name="T8" fmla="*/ 110 w 124"/>
                  <a:gd name="T9" fmla="*/ 39 h 135"/>
                  <a:gd name="T10" fmla="*/ 107 w 124"/>
                  <a:gd name="T11" fmla="*/ 33 h 135"/>
                  <a:gd name="T12" fmla="*/ 78 w 124"/>
                  <a:gd name="T13" fmla="*/ 11 h 135"/>
                  <a:gd name="T14" fmla="*/ 34 w 124"/>
                  <a:gd name="T15" fmla="*/ 11 h 135"/>
                  <a:gd name="T16" fmla="*/ 34 w 124"/>
                  <a:gd name="T17" fmla="*/ 61 h 135"/>
                  <a:gd name="T18" fmla="*/ 55 w 124"/>
                  <a:gd name="T19" fmla="*/ 60 h 135"/>
                  <a:gd name="T20" fmla="*/ 69 w 124"/>
                  <a:gd name="T21" fmla="*/ 45 h 135"/>
                  <a:gd name="T22" fmla="*/ 70 w 124"/>
                  <a:gd name="T23" fmla="*/ 36 h 135"/>
                  <a:gd name="T24" fmla="*/ 78 w 124"/>
                  <a:gd name="T25" fmla="*/ 36 h 135"/>
                  <a:gd name="T26" fmla="*/ 78 w 124"/>
                  <a:gd name="T27" fmla="*/ 95 h 135"/>
                  <a:gd name="T28" fmla="*/ 74 w 124"/>
                  <a:gd name="T29" fmla="*/ 95 h 135"/>
                  <a:gd name="T30" fmla="*/ 70 w 124"/>
                  <a:gd name="T31" fmla="*/ 95 h 135"/>
                  <a:gd name="T32" fmla="*/ 70 w 124"/>
                  <a:gd name="T33" fmla="*/ 88 h 135"/>
                  <a:gd name="T34" fmla="*/ 68 w 124"/>
                  <a:gd name="T35" fmla="*/ 81 h 135"/>
                  <a:gd name="T36" fmla="*/ 58 w 124"/>
                  <a:gd name="T37" fmla="*/ 71 h 135"/>
                  <a:gd name="T38" fmla="*/ 34 w 124"/>
                  <a:gd name="T39" fmla="*/ 70 h 135"/>
                  <a:gd name="T40" fmla="*/ 33 w 124"/>
                  <a:gd name="T41" fmla="*/ 74 h 135"/>
                  <a:gd name="T42" fmla="*/ 33 w 124"/>
                  <a:gd name="T43" fmla="*/ 115 h 135"/>
                  <a:gd name="T44" fmla="*/ 43 w 124"/>
                  <a:gd name="T45" fmla="*/ 125 h 135"/>
                  <a:gd name="T46" fmla="*/ 69 w 124"/>
                  <a:gd name="T47" fmla="*/ 125 h 135"/>
                  <a:gd name="T48" fmla="*/ 112 w 124"/>
                  <a:gd name="T49" fmla="*/ 97 h 135"/>
                  <a:gd name="T50" fmla="*/ 115 w 124"/>
                  <a:gd name="T51" fmla="*/ 90 h 135"/>
                  <a:gd name="T52" fmla="*/ 124 w 124"/>
                  <a:gd name="T53" fmla="*/ 93 h 135"/>
                  <a:gd name="T54" fmla="*/ 109 w 124"/>
                  <a:gd name="T55" fmla="*/ 135 h 135"/>
                  <a:gd name="T56" fmla="*/ 0 w 124"/>
                  <a:gd name="T57" fmla="*/ 135 h 135"/>
                  <a:gd name="T58" fmla="*/ 0 w 124"/>
                  <a:gd name="T59" fmla="*/ 128 h 135"/>
                  <a:gd name="T60" fmla="*/ 8 w 124"/>
                  <a:gd name="T61" fmla="*/ 127 h 135"/>
                  <a:gd name="T62" fmla="*/ 15 w 124"/>
                  <a:gd name="T63" fmla="*/ 120 h 135"/>
                  <a:gd name="T64" fmla="*/ 16 w 124"/>
                  <a:gd name="T65" fmla="*/ 113 h 135"/>
                  <a:gd name="T66" fmla="*/ 16 w 124"/>
                  <a:gd name="T67" fmla="*/ 21 h 135"/>
                  <a:gd name="T68" fmla="*/ 16 w 124"/>
                  <a:gd name="T69" fmla="*/ 16 h 135"/>
                  <a:gd name="T70" fmla="*/ 8 w 124"/>
                  <a:gd name="T71" fmla="*/ 9 h 135"/>
                  <a:gd name="T72" fmla="*/ 4 w 124"/>
                  <a:gd name="T73" fmla="*/ 8 h 135"/>
                  <a:gd name="T74" fmla="*/ 0 w 124"/>
                  <a:gd name="T75" fmla="*/ 8 h 13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</a:cxnLst>
                <a:rect l="0" t="0" r="r" b="b"/>
                <a:pathLst>
                  <a:path w="124" h="135">
                    <a:moveTo>
                      <a:pt x="0" y="8"/>
                    </a:moveTo>
                    <a:cubicBezTo>
                      <a:pt x="0" y="5"/>
                      <a:pt x="0" y="3"/>
                      <a:pt x="0" y="1"/>
                    </a:cubicBezTo>
                    <a:cubicBezTo>
                      <a:pt x="3" y="0"/>
                      <a:pt x="98" y="0"/>
                      <a:pt x="105" y="1"/>
                    </a:cubicBezTo>
                    <a:cubicBezTo>
                      <a:pt x="109" y="12"/>
                      <a:pt x="113" y="24"/>
                      <a:pt x="117" y="35"/>
                    </a:cubicBezTo>
                    <a:cubicBezTo>
                      <a:pt x="115" y="37"/>
                      <a:pt x="112" y="38"/>
                      <a:pt x="110" y="39"/>
                    </a:cubicBezTo>
                    <a:cubicBezTo>
                      <a:pt x="109" y="36"/>
                      <a:pt x="108" y="35"/>
                      <a:pt x="107" y="33"/>
                    </a:cubicBezTo>
                    <a:cubicBezTo>
                      <a:pt x="101" y="20"/>
                      <a:pt x="92" y="13"/>
                      <a:pt x="78" y="11"/>
                    </a:cubicBezTo>
                    <a:cubicBezTo>
                      <a:pt x="63" y="10"/>
                      <a:pt x="48" y="11"/>
                      <a:pt x="34" y="11"/>
                    </a:cubicBezTo>
                    <a:cubicBezTo>
                      <a:pt x="33" y="15"/>
                      <a:pt x="33" y="55"/>
                      <a:pt x="34" y="61"/>
                    </a:cubicBezTo>
                    <a:cubicBezTo>
                      <a:pt x="41" y="61"/>
                      <a:pt x="48" y="61"/>
                      <a:pt x="55" y="60"/>
                    </a:cubicBezTo>
                    <a:cubicBezTo>
                      <a:pt x="64" y="59"/>
                      <a:pt x="68" y="54"/>
                      <a:pt x="69" y="45"/>
                    </a:cubicBezTo>
                    <a:cubicBezTo>
                      <a:pt x="70" y="42"/>
                      <a:pt x="70" y="39"/>
                      <a:pt x="70" y="36"/>
                    </a:cubicBezTo>
                    <a:cubicBezTo>
                      <a:pt x="73" y="36"/>
                      <a:pt x="75" y="36"/>
                      <a:pt x="78" y="36"/>
                    </a:cubicBezTo>
                    <a:cubicBezTo>
                      <a:pt x="78" y="56"/>
                      <a:pt x="78" y="75"/>
                      <a:pt x="78" y="95"/>
                    </a:cubicBezTo>
                    <a:cubicBezTo>
                      <a:pt x="77" y="95"/>
                      <a:pt x="76" y="95"/>
                      <a:pt x="74" y="95"/>
                    </a:cubicBezTo>
                    <a:cubicBezTo>
                      <a:pt x="73" y="95"/>
                      <a:pt x="72" y="95"/>
                      <a:pt x="70" y="95"/>
                    </a:cubicBezTo>
                    <a:cubicBezTo>
                      <a:pt x="70" y="93"/>
                      <a:pt x="70" y="90"/>
                      <a:pt x="70" y="88"/>
                    </a:cubicBezTo>
                    <a:cubicBezTo>
                      <a:pt x="69" y="86"/>
                      <a:pt x="69" y="83"/>
                      <a:pt x="68" y="81"/>
                    </a:cubicBezTo>
                    <a:cubicBezTo>
                      <a:pt x="67" y="75"/>
                      <a:pt x="64" y="72"/>
                      <a:pt x="58" y="71"/>
                    </a:cubicBezTo>
                    <a:cubicBezTo>
                      <a:pt x="50" y="69"/>
                      <a:pt x="42" y="70"/>
                      <a:pt x="34" y="70"/>
                    </a:cubicBezTo>
                    <a:cubicBezTo>
                      <a:pt x="33" y="72"/>
                      <a:pt x="33" y="73"/>
                      <a:pt x="33" y="74"/>
                    </a:cubicBezTo>
                    <a:cubicBezTo>
                      <a:pt x="33" y="88"/>
                      <a:pt x="33" y="102"/>
                      <a:pt x="33" y="115"/>
                    </a:cubicBezTo>
                    <a:cubicBezTo>
                      <a:pt x="33" y="124"/>
                      <a:pt x="34" y="125"/>
                      <a:pt x="43" y="125"/>
                    </a:cubicBezTo>
                    <a:cubicBezTo>
                      <a:pt x="52" y="125"/>
                      <a:pt x="60" y="125"/>
                      <a:pt x="69" y="125"/>
                    </a:cubicBezTo>
                    <a:cubicBezTo>
                      <a:pt x="89" y="125"/>
                      <a:pt x="104" y="115"/>
                      <a:pt x="112" y="97"/>
                    </a:cubicBezTo>
                    <a:cubicBezTo>
                      <a:pt x="113" y="95"/>
                      <a:pt x="114" y="93"/>
                      <a:pt x="115" y="90"/>
                    </a:cubicBezTo>
                    <a:cubicBezTo>
                      <a:pt x="118" y="91"/>
                      <a:pt x="121" y="92"/>
                      <a:pt x="124" y="93"/>
                    </a:cubicBezTo>
                    <a:cubicBezTo>
                      <a:pt x="119" y="108"/>
                      <a:pt x="114" y="121"/>
                      <a:pt x="109" y="135"/>
                    </a:cubicBezTo>
                    <a:cubicBezTo>
                      <a:pt x="73" y="135"/>
                      <a:pt x="37" y="135"/>
                      <a:pt x="0" y="135"/>
                    </a:cubicBezTo>
                    <a:cubicBezTo>
                      <a:pt x="0" y="133"/>
                      <a:pt x="0" y="131"/>
                      <a:pt x="0" y="128"/>
                    </a:cubicBezTo>
                    <a:cubicBezTo>
                      <a:pt x="3" y="128"/>
                      <a:pt x="6" y="128"/>
                      <a:pt x="8" y="127"/>
                    </a:cubicBezTo>
                    <a:cubicBezTo>
                      <a:pt x="13" y="126"/>
                      <a:pt x="15" y="125"/>
                      <a:pt x="15" y="120"/>
                    </a:cubicBezTo>
                    <a:cubicBezTo>
                      <a:pt x="16" y="118"/>
                      <a:pt x="16" y="115"/>
                      <a:pt x="16" y="113"/>
                    </a:cubicBezTo>
                    <a:cubicBezTo>
                      <a:pt x="16" y="82"/>
                      <a:pt x="16" y="52"/>
                      <a:pt x="16" y="21"/>
                    </a:cubicBezTo>
                    <a:cubicBezTo>
                      <a:pt x="16" y="20"/>
                      <a:pt x="16" y="18"/>
                      <a:pt x="16" y="16"/>
                    </a:cubicBezTo>
                    <a:cubicBezTo>
                      <a:pt x="15" y="11"/>
                      <a:pt x="13" y="9"/>
                      <a:pt x="8" y="9"/>
                    </a:cubicBezTo>
                    <a:cubicBezTo>
                      <a:pt x="7" y="9"/>
                      <a:pt x="6" y="8"/>
                      <a:pt x="4" y="8"/>
                    </a:cubicBezTo>
                    <a:cubicBezTo>
                      <a:pt x="3" y="8"/>
                      <a:pt x="2" y="8"/>
                      <a:pt x="0" y="8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Microsoft YaHei" panose="020B0503020204020204" pitchFamily="34" charset="-122"/>
                  <a:cs typeface="+mn-ea"/>
                  <a:sym typeface="Arial" panose="020B0604020202020204" pitchFamily="34" charset="0"/>
                </a:endParaRPr>
              </a:p>
            </p:txBody>
          </p:sp>
          <p:sp>
            <p:nvSpPr>
              <p:cNvPr id="96" name="Freeform 21">
                <a:extLst>
                  <a:ext uri="{FF2B5EF4-FFF2-40B4-BE49-F238E27FC236}">
                    <a16:creationId xmlns:a16="http://schemas.microsoft.com/office/drawing/2014/main" id="{DFA7206F-FC39-477F-8689-5C2D13A41FED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949441" y="3891177"/>
                <a:ext cx="352419" cy="381253"/>
              </a:xfrm>
              <a:custGeom>
                <a:avLst/>
                <a:gdLst>
                  <a:gd name="T0" fmla="*/ 33 w 123"/>
                  <a:gd name="T1" fmla="*/ 60 h 134"/>
                  <a:gd name="T2" fmla="*/ 55 w 123"/>
                  <a:gd name="T3" fmla="*/ 59 h 134"/>
                  <a:gd name="T4" fmla="*/ 68 w 123"/>
                  <a:gd name="T5" fmla="*/ 45 h 134"/>
                  <a:gd name="T6" fmla="*/ 70 w 123"/>
                  <a:gd name="T7" fmla="*/ 35 h 134"/>
                  <a:gd name="T8" fmla="*/ 77 w 123"/>
                  <a:gd name="T9" fmla="*/ 35 h 134"/>
                  <a:gd name="T10" fmla="*/ 77 w 123"/>
                  <a:gd name="T11" fmla="*/ 94 h 134"/>
                  <a:gd name="T12" fmla="*/ 75 w 123"/>
                  <a:gd name="T13" fmla="*/ 94 h 134"/>
                  <a:gd name="T14" fmla="*/ 70 w 123"/>
                  <a:gd name="T15" fmla="*/ 94 h 134"/>
                  <a:gd name="T16" fmla="*/ 69 w 123"/>
                  <a:gd name="T17" fmla="*/ 83 h 134"/>
                  <a:gd name="T18" fmla="*/ 54 w 123"/>
                  <a:gd name="T19" fmla="*/ 69 h 134"/>
                  <a:gd name="T20" fmla="*/ 33 w 123"/>
                  <a:gd name="T21" fmla="*/ 69 h 134"/>
                  <a:gd name="T22" fmla="*/ 33 w 123"/>
                  <a:gd name="T23" fmla="*/ 73 h 134"/>
                  <a:gd name="T24" fmla="*/ 33 w 123"/>
                  <a:gd name="T25" fmla="*/ 114 h 134"/>
                  <a:gd name="T26" fmla="*/ 43 w 123"/>
                  <a:gd name="T27" fmla="*/ 124 h 134"/>
                  <a:gd name="T28" fmla="*/ 68 w 123"/>
                  <a:gd name="T29" fmla="*/ 124 h 134"/>
                  <a:gd name="T30" fmla="*/ 112 w 123"/>
                  <a:gd name="T31" fmla="*/ 96 h 134"/>
                  <a:gd name="T32" fmla="*/ 115 w 123"/>
                  <a:gd name="T33" fmla="*/ 90 h 134"/>
                  <a:gd name="T34" fmla="*/ 115 w 123"/>
                  <a:gd name="T35" fmla="*/ 90 h 134"/>
                  <a:gd name="T36" fmla="*/ 123 w 123"/>
                  <a:gd name="T37" fmla="*/ 92 h 134"/>
                  <a:gd name="T38" fmla="*/ 109 w 123"/>
                  <a:gd name="T39" fmla="*/ 134 h 134"/>
                  <a:gd name="T40" fmla="*/ 0 w 123"/>
                  <a:gd name="T41" fmla="*/ 134 h 134"/>
                  <a:gd name="T42" fmla="*/ 0 w 123"/>
                  <a:gd name="T43" fmla="*/ 127 h 134"/>
                  <a:gd name="T44" fmla="*/ 8 w 123"/>
                  <a:gd name="T45" fmla="*/ 126 h 134"/>
                  <a:gd name="T46" fmla="*/ 15 w 123"/>
                  <a:gd name="T47" fmla="*/ 120 h 134"/>
                  <a:gd name="T48" fmla="*/ 16 w 123"/>
                  <a:gd name="T49" fmla="*/ 113 h 134"/>
                  <a:gd name="T50" fmla="*/ 16 w 123"/>
                  <a:gd name="T51" fmla="*/ 20 h 134"/>
                  <a:gd name="T52" fmla="*/ 5 w 123"/>
                  <a:gd name="T53" fmla="*/ 7 h 134"/>
                  <a:gd name="T54" fmla="*/ 0 w 123"/>
                  <a:gd name="T55" fmla="*/ 7 h 134"/>
                  <a:gd name="T56" fmla="*/ 0 w 123"/>
                  <a:gd name="T57" fmla="*/ 0 h 134"/>
                  <a:gd name="T58" fmla="*/ 105 w 123"/>
                  <a:gd name="T59" fmla="*/ 0 h 134"/>
                  <a:gd name="T60" fmla="*/ 117 w 123"/>
                  <a:gd name="T61" fmla="*/ 35 h 134"/>
                  <a:gd name="T62" fmla="*/ 109 w 123"/>
                  <a:gd name="T63" fmla="*/ 38 h 134"/>
                  <a:gd name="T64" fmla="*/ 107 w 123"/>
                  <a:gd name="T65" fmla="*/ 34 h 134"/>
                  <a:gd name="T66" fmla="*/ 105 w 123"/>
                  <a:gd name="T67" fmla="*/ 29 h 134"/>
                  <a:gd name="T68" fmla="*/ 78 w 123"/>
                  <a:gd name="T69" fmla="*/ 11 h 134"/>
                  <a:gd name="T70" fmla="*/ 42 w 123"/>
                  <a:gd name="T71" fmla="*/ 10 h 134"/>
                  <a:gd name="T72" fmla="*/ 33 w 123"/>
                  <a:gd name="T73" fmla="*/ 10 h 134"/>
                  <a:gd name="T74" fmla="*/ 33 w 123"/>
                  <a:gd name="T75" fmla="*/ 60 h 1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</a:cxnLst>
                <a:rect l="0" t="0" r="r" b="b"/>
                <a:pathLst>
                  <a:path w="123" h="134">
                    <a:moveTo>
                      <a:pt x="33" y="60"/>
                    </a:moveTo>
                    <a:cubicBezTo>
                      <a:pt x="41" y="60"/>
                      <a:pt x="48" y="61"/>
                      <a:pt x="55" y="59"/>
                    </a:cubicBezTo>
                    <a:cubicBezTo>
                      <a:pt x="63" y="57"/>
                      <a:pt x="67" y="53"/>
                      <a:pt x="68" y="45"/>
                    </a:cubicBezTo>
                    <a:cubicBezTo>
                      <a:pt x="69" y="42"/>
                      <a:pt x="69" y="39"/>
                      <a:pt x="70" y="35"/>
                    </a:cubicBezTo>
                    <a:cubicBezTo>
                      <a:pt x="72" y="35"/>
                      <a:pt x="75" y="35"/>
                      <a:pt x="77" y="35"/>
                    </a:cubicBezTo>
                    <a:cubicBezTo>
                      <a:pt x="77" y="55"/>
                      <a:pt x="77" y="74"/>
                      <a:pt x="77" y="94"/>
                    </a:cubicBezTo>
                    <a:cubicBezTo>
                      <a:pt x="76" y="94"/>
                      <a:pt x="75" y="94"/>
                      <a:pt x="75" y="94"/>
                    </a:cubicBezTo>
                    <a:cubicBezTo>
                      <a:pt x="73" y="94"/>
                      <a:pt x="71" y="94"/>
                      <a:pt x="70" y="94"/>
                    </a:cubicBezTo>
                    <a:cubicBezTo>
                      <a:pt x="69" y="90"/>
                      <a:pt x="69" y="86"/>
                      <a:pt x="69" y="83"/>
                    </a:cubicBezTo>
                    <a:cubicBezTo>
                      <a:pt x="67" y="74"/>
                      <a:pt x="63" y="70"/>
                      <a:pt x="54" y="69"/>
                    </a:cubicBezTo>
                    <a:cubicBezTo>
                      <a:pt x="47" y="69"/>
                      <a:pt x="40" y="69"/>
                      <a:pt x="33" y="69"/>
                    </a:cubicBezTo>
                    <a:cubicBezTo>
                      <a:pt x="33" y="71"/>
                      <a:pt x="33" y="72"/>
                      <a:pt x="33" y="73"/>
                    </a:cubicBezTo>
                    <a:cubicBezTo>
                      <a:pt x="33" y="87"/>
                      <a:pt x="33" y="101"/>
                      <a:pt x="33" y="114"/>
                    </a:cubicBezTo>
                    <a:cubicBezTo>
                      <a:pt x="33" y="123"/>
                      <a:pt x="34" y="124"/>
                      <a:pt x="43" y="124"/>
                    </a:cubicBezTo>
                    <a:cubicBezTo>
                      <a:pt x="51" y="124"/>
                      <a:pt x="60" y="124"/>
                      <a:pt x="68" y="124"/>
                    </a:cubicBezTo>
                    <a:cubicBezTo>
                      <a:pt x="89" y="124"/>
                      <a:pt x="103" y="114"/>
                      <a:pt x="112" y="96"/>
                    </a:cubicBezTo>
                    <a:cubicBezTo>
                      <a:pt x="113" y="94"/>
                      <a:pt x="114" y="92"/>
                      <a:pt x="115" y="90"/>
                    </a:cubicBezTo>
                    <a:cubicBezTo>
                      <a:pt x="115" y="90"/>
                      <a:pt x="115" y="90"/>
                      <a:pt x="115" y="90"/>
                    </a:cubicBezTo>
                    <a:cubicBezTo>
                      <a:pt x="118" y="90"/>
                      <a:pt x="120" y="91"/>
                      <a:pt x="123" y="92"/>
                    </a:cubicBezTo>
                    <a:cubicBezTo>
                      <a:pt x="118" y="107"/>
                      <a:pt x="113" y="120"/>
                      <a:pt x="109" y="134"/>
                    </a:cubicBezTo>
                    <a:cubicBezTo>
                      <a:pt x="72" y="134"/>
                      <a:pt x="36" y="134"/>
                      <a:pt x="0" y="134"/>
                    </a:cubicBezTo>
                    <a:cubicBezTo>
                      <a:pt x="0" y="132"/>
                      <a:pt x="0" y="130"/>
                      <a:pt x="0" y="127"/>
                    </a:cubicBezTo>
                    <a:cubicBezTo>
                      <a:pt x="2" y="127"/>
                      <a:pt x="5" y="126"/>
                      <a:pt x="8" y="126"/>
                    </a:cubicBezTo>
                    <a:cubicBezTo>
                      <a:pt x="12" y="126"/>
                      <a:pt x="14" y="124"/>
                      <a:pt x="15" y="120"/>
                    </a:cubicBezTo>
                    <a:cubicBezTo>
                      <a:pt x="15" y="118"/>
                      <a:pt x="16" y="115"/>
                      <a:pt x="16" y="113"/>
                    </a:cubicBezTo>
                    <a:cubicBezTo>
                      <a:pt x="16" y="82"/>
                      <a:pt x="16" y="51"/>
                      <a:pt x="16" y="20"/>
                    </a:cubicBezTo>
                    <a:cubicBezTo>
                      <a:pt x="16" y="10"/>
                      <a:pt x="14" y="8"/>
                      <a:pt x="5" y="7"/>
                    </a:cubicBezTo>
                    <a:cubicBezTo>
                      <a:pt x="3" y="7"/>
                      <a:pt x="1" y="7"/>
                      <a:pt x="0" y="7"/>
                    </a:cubicBezTo>
                    <a:cubicBezTo>
                      <a:pt x="0" y="4"/>
                      <a:pt x="0" y="2"/>
                      <a:pt x="0" y="0"/>
                    </a:cubicBezTo>
                    <a:cubicBezTo>
                      <a:pt x="34" y="0"/>
                      <a:pt x="69" y="0"/>
                      <a:pt x="105" y="0"/>
                    </a:cubicBezTo>
                    <a:cubicBezTo>
                      <a:pt x="109" y="11"/>
                      <a:pt x="112" y="22"/>
                      <a:pt x="117" y="35"/>
                    </a:cubicBezTo>
                    <a:cubicBezTo>
                      <a:pt x="114" y="36"/>
                      <a:pt x="112" y="37"/>
                      <a:pt x="109" y="38"/>
                    </a:cubicBezTo>
                    <a:cubicBezTo>
                      <a:pt x="108" y="36"/>
                      <a:pt x="108" y="35"/>
                      <a:pt x="107" y="34"/>
                    </a:cubicBezTo>
                    <a:cubicBezTo>
                      <a:pt x="107" y="32"/>
                      <a:pt x="106" y="31"/>
                      <a:pt x="105" y="29"/>
                    </a:cubicBezTo>
                    <a:cubicBezTo>
                      <a:pt x="100" y="18"/>
                      <a:pt x="90" y="11"/>
                      <a:pt x="78" y="11"/>
                    </a:cubicBezTo>
                    <a:cubicBezTo>
                      <a:pt x="66" y="10"/>
                      <a:pt x="54" y="10"/>
                      <a:pt x="42" y="10"/>
                    </a:cubicBezTo>
                    <a:cubicBezTo>
                      <a:pt x="39" y="10"/>
                      <a:pt x="36" y="10"/>
                      <a:pt x="33" y="10"/>
                    </a:cubicBezTo>
                    <a:cubicBezTo>
                      <a:pt x="33" y="26"/>
                      <a:pt x="33" y="43"/>
                      <a:pt x="33" y="60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Microsoft YaHei" panose="020B0503020204020204" pitchFamily="34" charset="-122"/>
                  <a:cs typeface="+mn-ea"/>
                  <a:sym typeface="Arial" panose="020B0604020202020204" pitchFamily="34" charset="0"/>
                </a:endParaRPr>
              </a:p>
            </p:txBody>
          </p:sp>
          <p:sp>
            <p:nvSpPr>
              <p:cNvPr id="97" name="Freeform 22">
                <a:extLst>
                  <a:ext uri="{FF2B5EF4-FFF2-40B4-BE49-F238E27FC236}">
                    <a16:creationId xmlns:a16="http://schemas.microsoft.com/office/drawing/2014/main" id="{FF05D694-D924-46EE-8D4E-4539E0E0DFA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897767" y="3891177"/>
                <a:ext cx="358826" cy="381253"/>
              </a:xfrm>
              <a:custGeom>
                <a:avLst/>
                <a:gdLst>
                  <a:gd name="T0" fmla="*/ 43 w 126"/>
                  <a:gd name="T1" fmla="*/ 134 h 134"/>
                  <a:gd name="T2" fmla="*/ 0 w 126"/>
                  <a:gd name="T3" fmla="*/ 134 h 134"/>
                  <a:gd name="T4" fmla="*/ 0 w 126"/>
                  <a:gd name="T5" fmla="*/ 127 h 134"/>
                  <a:gd name="T6" fmla="*/ 7 w 126"/>
                  <a:gd name="T7" fmla="*/ 126 h 134"/>
                  <a:gd name="T8" fmla="*/ 16 w 126"/>
                  <a:gd name="T9" fmla="*/ 118 h 134"/>
                  <a:gd name="T10" fmla="*/ 16 w 126"/>
                  <a:gd name="T11" fmla="*/ 110 h 134"/>
                  <a:gd name="T12" fmla="*/ 16 w 126"/>
                  <a:gd name="T13" fmla="*/ 18 h 134"/>
                  <a:gd name="T14" fmla="*/ 5 w 126"/>
                  <a:gd name="T15" fmla="*/ 7 h 134"/>
                  <a:gd name="T16" fmla="*/ 0 w 126"/>
                  <a:gd name="T17" fmla="*/ 7 h 134"/>
                  <a:gd name="T18" fmla="*/ 0 w 126"/>
                  <a:gd name="T19" fmla="*/ 0 h 134"/>
                  <a:gd name="T20" fmla="*/ 40 w 126"/>
                  <a:gd name="T21" fmla="*/ 0 h 134"/>
                  <a:gd name="T22" fmla="*/ 98 w 126"/>
                  <a:gd name="T23" fmla="*/ 100 h 134"/>
                  <a:gd name="T24" fmla="*/ 99 w 126"/>
                  <a:gd name="T25" fmla="*/ 96 h 134"/>
                  <a:gd name="T26" fmla="*/ 99 w 126"/>
                  <a:gd name="T27" fmla="*/ 24 h 134"/>
                  <a:gd name="T28" fmla="*/ 98 w 126"/>
                  <a:gd name="T29" fmla="*/ 17 h 134"/>
                  <a:gd name="T30" fmla="*/ 89 w 126"/>
                  <a:gd name="T31" fmla="*/ 7 h 134"/>
                  <a:gd name="T32" fmla="*/ 83 w 126"/>
                  <a:gd name="T33" fmla="*/ 7 h 134"/>
                  <a:gd name="T34" fmla="*/ 83 w 126"/>
                  <a:gd name="T35" fmla="*/ 4 h 134"/>
                  <a:gd name="T36" fmla="*/ 83 w 126"/>
                  <a:gd name="T37" fmla="*/ 0 h 134"/>
                  <a:gd name="T38" fmla="*/ 125 w 126"/>
                  <a:gd name="T39" fmla="*/ 0 h 134"/>
                  <a:gd name="T40" fmla="*/ 126 w 126"/>
                  <a:gd name="T41" fmla="*/ 3 h 134"/>
                  <a:gd name="T42" fmla="*/ 126 w 126"/>
                  <a:gd name="T43" fmla="*/ 7 h 134"/>
                  <a:gd name="T44" fmla="*/ 120 w 126"/>
                  <a:gd name="T45" fmla="*/ 7 h 134"/>
                  <a:gd name="T46" fmla="*/ 110 w 126"/>
                  <a:gd name="T47" fmla="*/ 16 h 134"/>
                  <a:gd name="T48" fmla="*/ 110 w 126"/>
                  <a:gd name="T49" fmla="*/ 26 h 134"/>
                  <a:gd name="T50" fmla="*/ 110 w 126"/>
                  <a:gd name="T51" fmla="*/ 128 h 134"/>
                  <a:gd name="T52" fmla="*/ 110 w 126"/>
                  <a:gd name="T53" fmla="*/ 134 h 134"/>
                  <a:gd name="T54" fmla="*/ 98 w 126"/>
                  <a:gd name="T55" fmla="*/ 134 h 134"/>
                  <a:gd name="T56" fmla="*/ 28 w 126"/>
                  <a:gd name="T57" fmla="*/ 14 h 134"/>
                  <a:gd name="T58" fmla="*/ 28 w 126"/>
                  <a:gd name="T59" fmla="*/ 14 h 134"/>
                  <a:gd name="T60" fmla="*/ 27 w 126"/>
                  <a:gd name="T61" fmla="*/ 17 h 134"/>
                  <a:gd name="T62" fmla="*/ 27 w 126"/>
                  <a:gd name="T63" fmla="*/ 110 h 134"/>
                  <a:gd name="T64" fmla="*/ 28 w 126"/>
                  <a:gd name="T65" fmla="*/ 118 h 134"/>
                  <a:gd name="T66" fmla="*/ 36 w 126"/>
                  <a:gd name="T67" fmla="*/ 126 h 134"/>
                  <a:gd name="T68" fmla="*/ 43 w 126"/>
                  <a:gd name="T69" fmla="*/ 127 h 134"/>
                  <a:gd name="T70" fmla="*/ 43 w 126"/>
                  <a:gd name="T71" fmla="*/ 134 h 1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</a:cxnLst>
                <a:rect l="0" t="0" r="r" b="b"/>
                <a:pathLst>
                  <a:path w="126" h="134">
                    <a:moveTo>
                      <a:pt x="43" y="134"/>
                    </a:moveTo>
                    <a:cubicBezTo>
                      <a:pt x="29" y="134"/>
                      <a:pt x="14" y="134"/>
                      <a:pt x="0" y="134"/>
                    </a:cubicBezTo>
                    <a:cubicBezTo>
                      <a:pt x="0" y="132"/>
                      <a:pt x="0" y="130"/>
                      <a:pt x="0" y="127"/>
                    </a:cubicBezTo>
                    <a:cubicBezTo>
                      <a:pt x="2" y="127"/>
                      <a:pt x="5" y="127"/>
                      <a:pt x="7" y="126"/>
                    </a:cubicBezTo>
                    <a:cubicBezTo>
                      <a:pt x="13" y="125"/>
                      <a:pt x="15" y="123"/>
                      <a:pt x="16" y="118"/>
                    </a:cubicBezTo>
                    <a:cubicBezTo>
                      <a:pt x="16" y="115"/>
                      <a:pt x="16" y="113"/>
                      <a:pt x="16" y="110"/>
                    </a:cubicBezTo>
                    <a:cubicBezTo>
                      <a:pt x="16" y="80"/>
                      <a:pt x="16" y="49"/>
                      <a:pt x="16" y="18"/>
                    </a:cubicBezTo>
                    <a:cubicBezTo>
                      <a:pt x="16" y="9"/>
                      <a:pt x="14" y="8"/>
                      <a:pt x="5" y="7"/>
                    </a:cubicBezTo>
                    <a:cubicBezTo>
                      <a:pt x="4" y="7"/>
                      <a:pt x="2" y="7"/>
                      <a:pt x="0" y="7"/>
                    </a:cubicBezTo>
                    <a:cubicBezTo>
                      <a:pt x="0" y="4"/>
                      <a:pt x="0" y="2"/>
                      <a:pt x="0" y="0"/>
                    </a:cubicBezTo>
                    <a:cubicBezTo>
                      <a:pt x="13" y="0"/>
                      <a:pt x="26" y="0"/>
                      <a:pt x="40" y="0"/>
                    </a:cubicBezTo>
                    <a:cubicBezTo>
                      <a:pt x="59" y="33"/>
                      <a:pt x="78" y="66"/>
                      <a:pt x="98" y="100"/>
                    </a:cubicBezTo>
                    <a:cubicBezTo>
                      <a:pt x="98" y="98"/>
                      <a:pt x="99" y="97"/>
                      <a:pt x="99" y="96"/>
                    </a:cubicBezTo>
                    <a:cubicBezTo>
                      <a:pt x="99" y="72"/>
                      <a:pt x="99" y="48"/>
                      <a:pt x="99" y="24"/>
                    </a:cubicBezTo>
                    <a:cubicBezTo>
                      <a:pt x="99" y="22"/>
                      <a:pt x="99" y="19"/>
                      <a:pt x="98" y="17"/>
                    </a:cubicBezTo>
                    <a:cubicBezTo>
                      <a:pt x="97" y="11"/>
                      <a:pt x="95" y="8"/>
                      <a:pt x="89" y="7"/>
                    </a:cubicBezTo>
                    <a:cubicBezTo>
                      <a:pt x="87" y="7"/>
                      <a:pt x="85" y="7"/>
                      <a:pt x="83" y="7"/>
                    </a:cubicBezTo>
                    <a:cubicBezTo>
                      <a:pt x="83" y="6"/>
                      <a:pt x="83" y="5"/>
                      <a:pt x="83" y="4"/>
                    </a:cubicBezTo>
                    <a:cubicBezTo>
                      <a:pt x="83" y="2"/>
                      <a:pt x="83" y="1"/>
                      <a:pt x="83" y="0"/>
                    </a:cubicBezTo>
                    <a:cubicBezTo>
                      <a:pt x="97" y="0"/>
                      <a:pt x="111" y="0"/>
                      <a:pt x="125" y="0"/>
                    </a:cubicBezTo>
                    <a:cubicBezTo>
                      <a:pt x="125" y="1"/>
                      <a:pt x="126" y="2"/>
                      <a:pt x="126" y="3"/>
                    </a:cubicBezTo>
                    <a:cubicBezTo>
                      <a:pt x="126" y="4"/>
                      <a:pt x="126" y="5"/>
                      <a:pt x="126" y="7"/>
                    </a:cubicBezTo>
                    <a:cubicBezTo>
                      <a:pt x="124" y="7"/>
                      <a:pt x="122" y="7"/>
                      <a:pt x="120" y="7"/>
                    </a:cubicBezTo>
                    <a:cubicBezTo>
                      <a:pt x="114" y="8"/>
                      <a:pt x="111" y="11"/>
                      <a:pt x="110" y="16"/>
                    </a:cubicBezTo>
                    <a:cubicBezTo>
                      <a:pt x="110" y="20"/>
                      <a:pt x="110" y="23"/>
                      <a:pt x="110" y="26"/>
                    </a:cubicBezTo>
                    <a:cubicBezTo>
                      <a:pt x="110" y="60"/>
                      <a:pt x="110" y="94"/>
                      <a:pt x="110" y="128"/>
                    </a:cubicBezTo>
                    <a:cubicBezTo>
                      <a:pt x="110" y="130"/>
                      <a:pt x="110" y="132"/>
                      <a:pt x="110" y="134"/>
                    </a:cubicBezTo>
                    <a:cubicBezTo>
                      <a:pt x="106" y="134"/>
                      <a:pt x="102" y="134"/>
                      <a:pt x="98" y="134"/>
                    </a:cubicBezTo>
                    <a:cubicBezTo>
                      <a:pt x="75" y="94"/>
                      <a:pt x="52" y="54"/>
                      <a:pt x="28" y="14"/>
                    </a:cubicBezTo>
                    <a:cubicBezTo>
                      <a:pt x="28" y="14"/>
                      <a:pt x="28" y="14"/>
                      <a:pt x="28" y="14"/>
                    </a:cubicBezTo>
                    <a:cubicBezTo>
                      <a:pt x="27" y="15"/>
                      <a:pt x="27" y="16"/>
                      <a:pt x="27" y="17"/>
                    </a:cubicBezTo>
                    <a:cubicBezTo>
                      <a:pt x="27" y="48"/>
                      <a:pt x="27" y="79"/>
                      <a:pt x="27" y="110"/>
                    </a:cubicBezTo>
                    <a:cubicBezTo>
                      <a:pt x="27" y="113"/>
                      <a:pt x="27" y="116"/>
                      <a:pt x="28" y="118"/>
                    </a:cubicBezTo>
                    <a:cubicBezTo>
                      <a:pt x="29" y="123"/>
                      <a:pt x="31" y="125"/>
                      <a:pt x="36" y="126"/>
                    </a:cubicBezTo>
                    <a:cubicBezTo>
                      <a:pt x="38" y="126"/>
                      <a:pt x="41" y="127"/>
                      <a:pt x="43" y="127"/>
                    </a:cubicBezTo>
                    <a:cubicBezTo>
                      <a:pt x="43" y="129"/>
                      <a:pt x="43" y="132"/>
                      <a:pt x="43" y="134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Microsoft YaHei" panose="020B0503020204020204" pitchFamily="34" charset="-122"/>
                  <a:cs typeface="+mn-ea"/>
                  <a:sym typeface="Arial" panose="020B0604020202020204" pitchFamily="34" charset="0"/>
                </a:endParaRPr>
              </a:p>
            </p:txBody>
          </p:sp>
          <p:sp>
            <p:nvSpPr>
              <p:cNvPr id="98" name="Freeform 23">
                <a:extLst>
                  <a:ext uri="{FF2B5EF4-FFF2-40B4-BE49-F238E27FC236}">
                    <a16:creationId xmlns:a16="http://schemas.microsoft.com/office/drawing/2014/main" id="{1F47487D-441A-4141-BCEC-9376A384329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285428" y="3878362"/>
                <a:ext cx="397272" cy="410087"/>
              </a:xfrm>
              <a:custGeom>
                <a:avLst/>
                <a:gdLst>
                  <a:gd name="T0" fmla="*/ 87 w 139"/>
                  <a:gd name="T1" fmla="*/ 79 h 144"/>
                  <a:gd name="T2" fmla="*/ 87 w 139"/>
                  <a:gd name="T3" fmla="*/ 71 h 144"/>
                  <a:gd name="T4" fmla="*/ 139 w 139"/>
                  <a:gd name="T5" fmla="*/ 71 h 144"/>
                  <a:gd name="T6" fmla="*/ 139 w 139"/>
                  <a:gd name="T7" fmla="*/ 79 h 144"/>
                  <a:gd name="T8" fmla="*/ 133 w 139"/>
                  <a:gd name="T9" fmla="*/ 79 h 144"/>
                  <a:gd name="T10" fmla="*/ 124 w 139"/>
                  <a:gd name="T11" fmla="*/ 88 h 144"/>
                  <a:gd name="T12" fmla="*/ 124 w 139"/>
                  <a:gd name="T13" fmla="*/ 95 h 144"/>
                  <a:gd name="T14" fmla="*/ 124 w 139"/>
                  <a:gd name="T15" fmla="*/ 134 h 144"/>
                  <a:gd name="T16" fmla="*/ 124 w 139"/>
                  <a:gd name="T17" fmla="*/ 139 h 144"/>
                  <a:gd name="T18" fmla="*/ 115 w 139"/>
                  <a:gd name="T19" fmla="*/ 139 h 144"/>
                  <a:gd name="T20" fmla="*/ 110 w 139"/>
                  <a:gd name="T21" fmla="*/ 128 h 144"/>
                  <a:gd name="T22" fmla="*/ 105 w 139"/>
                  <a:gd name="T23" fmla="*/ 131 h 144"/>
                  <a:gd name="T24" fmla="*/ 56 w 139"/>
                  <a:gd name="T25" fmla="*/ 141 h 144"/>
                  <a:gd name="T26" fmla="*/ 10 w 139"/>
                  <a:gd name="T27" fmla="*/ 103 h 144"/>
                  <a:gd name="T28" fmla="*/ 15 w 139"/>
                  <a:gd name="T29" fmla="*/ 33 h 144"/>
                  <a:gd name="T30" fmla="*/ 56 w 139"/>
                  <a:gd name="T31" fmla="*/ 3 h 144"/>
                  <a:gd name="T32" fmla="*/ 99 w 139"/>
                  <a:gd name="T33" fmla="*/ 11 h 144"/>
                  <a:gd name="T34" fmla="*/ 102 w 139"/>
                  <a:gd name="T35" fmla="*/ 13 h 144"/>
                  <a:gd name="T36" fmla="*/ 105 w 139"/>
                  <a:gd name="T37" fmla="*/ 5 h 144"/>
                  <a:gd name="T38" fmla="*/ 112 w 139"/>
                  <a:gd name="T39" fmla="*/ 5 h 144"/>
                  <a:gd name="T40" fmla="*/ 122 w 139"/>
                  <a:gd name="T41" fmla="*/ 46 h 144"/>
                  <a:gd name="T42" fmla="*/ 114 w 139"/>
                  <a:gd name="T43" fmla="*/ 49 h 144"/>
                  <a:gd name="T44" fmla="*/ 112 w 139"/>
                  <a:gd name="T45" fmla="*/ 44 h 144"/>
                  <a:gd name="T46" fmla="*/ 100 w 139"/>
                  <a:gd name="T47" fmla="*/ 25 h 144"/>
                  <a:gd name="T48" fmla="*/ 42 w 139"/>
                  <a:gd name="T49" fmla="*/ 23 h 144"/>
                  <a:gd name="T50" fmla="*/ 24 w 139"/>
                  <a:gd name="T51" fmla="*/ 62 h 144"/>
                  <a:gd name="T52" fmla="*/ 34 w 139"/>
                  <a:gd name="T53" fmla="*/ 109 h 144"/>
                  <a:gd name="T54" fmla="*/ 77 w 139"/>
                  <a:gd name="T55" fmla="*/ 131 h 144"/>
                  <a:gd name="T56" fmla="*/ 101 w 139"/>
                  <a:gd name="T57" fmla="*/ 120 h 144"/>
                  <a:gd name="T58" fmla="*/ 106 w 139"/>
                  <a:gd name="T59" fmla="*/ 109 h 144"/>
                  <a:gd name="T60" fmla="*/ 106 w 139"/>
                  <a:gd name="T61" fmla="*/ 90 h 144"/>
                  <a:gd name="T62" fmla="*/ 96 w 139"/>
                  <a:gd name="T63" fmla="*/ 79 h 144"/>
                  <a:gd name="T64" fmla="*/ 87 w 139"/>
                  <a:gd name="T65" fmla="*/ 79 h 14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</a:cxnLst>
                <a:rect l="0" t="0" r="r" b="b"/>
                <a:pathLst>
                  <a:path w="139" h="144">
                    <a:moveTo>
                      <a:pt x="87" y="79"/>
                    </a:moveTo>
                    <a:cubicBezTo>
                      <a:pt x="87" y="76"/>
                      <a:pt x="87" y="74"/>
                      <a:pt x="87" y="71"/>
                    </a:cubicBezTo>
                    <a:cubicBezTo>
                      <a:pt x="105" y="71"/>
                      <a:pt x="122" y="71"/>
                      <a:pt x="139" y="71"/>
                    </a:cubicBezTo>
                    <a:cubicBezTo>
                      <a:pt x="139" y="74"/>
                      <a:pt x="139" y="76"/>
                      <a:pt x="139" y="79"/>
                    </a:cubicBezTo>
                    <a:cubicBezTo>
                      <a:pt x="137" y="79"/>
                      <a:pt x="135" y="79"/>
                      <a:pt x="133" y="79"/>
                    </a:cubicBezTo>
                    <a:cubicBezTo>
                      <a:pt x="127" y="79"/>
                      <a:pt x="125" y="81"/>
                      <a:pt x="124" y="88"/>
                    </a:cubicBezTo>
                    <a:cubicBezTo>
                      <a:pt x="124" y="90"/>
                      <a:pt x="124" y="93"/>
                      <a:pt x="124" y="95"/>
                    </a:cubicBezTo>
                    <a:cubicBezTo>
                      <a:pt x="124" y="108"/>
                      <a:pt x="124" y="121"/>
                      <a:pt x="124" y="134"/>
                    </a:cubicBezTo>
                    <a:cubicBezTo>
                      <a:pt x="124" y="135"/>
                      <a:pt x="124" y="137"/>
                      <a:pt x="124" y="139"/>
                    </a:cubicBezTo>
                    <a:cubicBezTo>
                      <a:pt x="121" y="139"/>
                      <a:pt x="118" y="139"/>
                      <a:pt x="115" y="139"/>
                    </a:cubicBezTo>
                    <a:cubicBezTo>
                      <a:pt x="113" y="136"/>
                      <a:pt x="112" y="132"/>
                      <a:pt x="110" y="128"/>
                    </a:cubicBezTo>
                    <a:cubicBezTo>
                      <a:pt x="108" y="129"/>
                      <a:pt x="107" y="130"/>
                      <a:pt x="105" y="131"/>
                    </a:cubicBezTo>
                    <a:cubicBezTo>
                      <a:pt x="90" y="140"/>
                      <a:pt x="74" y="144"/>
                      <a:pt x="56" y="141"/>
                    </a:cubicBezTo>
                    <a:cubicBezTo>
                      <a:pt x="34" y="137"/>
                      <a:pt x="18" y="124"/>
                      <a:pt x="10" y="103"/>
                    </a:cubicBezTo>
                    <a:cubicBezTo>
                      <a:pt x="0" y="79"/>
                      <a:pt x="1" y="55"/>
                      <a:pt x="15" y="33"/>
                    </a:cubicBezTo>
                    <a:cubicBezTo>
                      <a:pt x="24" y="17"/>
                      <a:pt x="38" y="6"/>
                      <a:pt x="56" y="3"/>
                    </a:cubicBezTo>
                    <a:cubicBezTo>
                      <a:pt x="71" y="0"/>
                      <a:pt x="86" y="2"/>
                      <a:pt x="99" y="11"/>
                    </a:cubicBezTo>
                    <a:cubicBezTo>
                      <a:pt x="100" y="12"/>
                      <a:pt x="101" y="12"/>
                      <a:pt x="102" y="13"/>
                    </a:cubicBezTo>
                    <a:cubicBezTo>
                      <a:pt x="103" y="10"/>
                      <a:pt x="104" y="7"/>
                      <a:pt x="105" y="5"/>
                    </a:cubicBezTo>
                    <a:cubicBezTo>
                      <a:pt x="107" y="5"/>
                      <a:pt x="109" y="5"/>
                      <a:pt x="112" y="5"/>
                    </a:cubicBezTo>
                    <a:cubicBezTo>
                      <a:pt x="115" y="18"/>
                      <a:pt x="119" y="32"/>
                      <a:pt x="122" y="46"/>
                    </a:cubicBezTo>
                    <a:cubicBezTo>
                      <a:pt x="120" y="47"/>
                      <a:pt x="117" y="48"/>
                      <a:pt x="114" y="49"/>
                    </a:cubicBezTo>
                    <a:cubicBezTo>
                      <a:pt x="114" y="47"/>
                      <a:pt x="113" y="45"/>
                      <a:pt x="112" y="44"/>
                    </a:cubicBezTo>
                    <a:cubicBezTo>
                      <a:pt x="109" y="37"/>
                      <a:pt x="105" y="30"/>
                      <a:pt x="100" y="25"/>
                    </a:cubicBezTo>
                    <a:cubicBezTo>
                      <a:pt x="84" y="8"/>
                      <a:pt x="59" y="7"/>
                      <a:pt x="42" y="23"/>
                    </a:cubicBezTo>
                    <a:cubicBezTo>
                      <a:pt x="31" y="34"/>
                      <a:pt x="25" y="47"/>
                      <a:pt x="24" y="62"/>
                    </a:cubicBezTo>
                    <a:cubicBezTo>
                      <a:pt x="22" y="79"/>
                      <a:pt x="25" y="95"/>
                      <a:pt x="34" y="109"/>
                    </a:cubicBezTo>
                    <a:cubicBezTo>
                      <a:pt x="44" y="125"/>
                      <a:pt x="59" y="132"/>
                      <a:pt x="77" y="131"/>
                    </a:cubicBezTo>
                    <a:cubicBezTo>
                      <a:pt x="86" y="130"/>
                      <a:pt x="94" y="127"/>
                      <a:pt x="101" y="120"/>
                    </a:cubicBezTo>
                    <a:cubicBezTo>
                      <a:pt x="104" y="117"/>
                      <a:pt x="106" y="114"/>
                      <a:pt x="106" y="109"/>
                    </a:cubicBezTo>
                    <a:cubicBezTo>
                      <a:pt x="106" y="103"/>
                      <a:pt x="107" y="96"/>
                      <a:pt x="106" y="90"/>
                    </a:cubicBezTo>
                    <a:cubicBezTo>
                      <a:pt x="106" y="82"/>
                      <a:pt x="104" y="81"/>
                      <a:pt x="96" y="79"/>
                    </a:cubicBezTo>
                    <a:cubicBezTo>
                      <a:pt x="94" y="79"/>
                      <a:pt x="91" y="79"/>
                      <a:pt x="87" y="79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Microsoft YaHei" panose="020B0503020204020204" pitchFamily="34" charset="-122"/>
                  <a:cs typeface="+mn-ea"/>
                  <a:sym typeface="Arial" panose="020B0604020202020204" pitchFamily="34" charset="0"/>
                </a:endParaRPr>
              </a:p>
            </p:txBody>
          </p:sp>
          <p:sp>
            <p:nvSpPr>
              <p:cNvPr id="99" name="Freeform 25">
                <a:extLst>
                  <a:ext uri="{FF2B5EF4-FFF2-40B4-BE49-F238E27FC236}">
                    <a16:creationId xmlns:a16="http://schemas.microsoft.com/office/drawing/2014/main" id="{EB376BD0-F0A4-4375-B699-6B3BA236969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005458" y="3884769"/>
                <a:ext cx="323584" cy="397272"/>
              </a:xfrm>
              <a:custGeom>
                <a:avLst/>
                <a:gdLst>
                  <a:gd name="T0" fmla="*/ 103 w 113"/>
                  <a:gd name="T1" fmla="*/ 44 h 140"/>
                  <a:gd name="T2" fmla="*/ 95 w 113"/>
                  <a:gd name="T3" fmla="*/ 46 h 140"/>
                  <a:gd name="T4" fmla="*/ 92 w 113"/>
                  <a:gd name="T5" fmla="*/ 41 h 140"/>
                  <a:gd name="T6" fmla="*/ 72 w 113"/>
                  <a:gd name="T7" fmla="*/ 18 h 140"/>
                  <a:gd name="T8" fmla="*/ 38 w 113"/>
                  <a:gd name="T9" fmla="*/ 12 h 140"/>
                  <a:gd name="T10" fmla="*/ 25 w 113"/>
                  <a:gd name="T11" fmla="*/ 19 h 140"/>
                  <a:gd name="T12" fmla="*/ 26 w 113"/>
                  <a:gd name="T13" fmla="*/ 44 h 140"/>
                  <a:gd name="T14" fmla="*/ 42 w 113"/>
                  <a:gd name="T15" fmla="*/ 53 h 140"/>
                  <a:gd name="T16" fmla="*/ 70 w 113"/>
                  <a:gd name="T17" fmla="*/ 62 h 140"/>
                  <a:gd name="T18" fmla="*/ 90 w 113"/>
                  <a:gd name="T19" fmla="*/ 70 h 140"/>
                  <a:gd name="T20" fmla="*/ 97 w 113"/>
                  <a:gd name="T21" fmla="*/ 125 h 140"/>
                  <a:gd name="T22" fmla="*/ 56 w 113"/>
                  <a:gd name="T23" fmla="*/ 140 h 140"/>
                  <a:gd name="T24" fmla="*/ 25 w 113"/>
                  <a:gd name="T25" fmla="*/ 128 h 140"/>
                  <a:gd name="T26" fmla="*/ 21 w 113"/>
                  <a:gd name="T27" fmla="*/ 125 h 140"/>
                  <a:gd name="T28" fmla="*/ 16 w 113"/>
                  <a:gd name="T29" fmla="*/ 137 h 140"/>
                  <a:gd name="T30" fmla="*/ 10 w 113"/>
                  <a:gd name="T31" fmla="*/ 137 h 140"/>
                  <a:gd name="T32" fmla="*/ 1 w 113"/>
                  <a:gd name="T33" fmla="*/ 89 h 140"/>
                  <a:gd name="T34" fmla="*/ 10 w 113"/>
                  <a:gd name="T35" fmla="*/ 87 h 140"/>
                  <a:gd name="T36" fmla="*/ 13 w 113"/>
                  <a:gd name="T37" fmla="*/ 95 h 140"/>
                  <a:gd name="T38" fmla="*/ 36 w 113"/>
                  <a:gd name="T39" fmla="*/ 122 h 140"/>
                  <a:gd name="T40" fmla="*/ 69 w 113"/>
                  <a:gd name="T41" fmla="*/ 128 h 140"/>
                  <a:gd name="T42" fmla="*/ 85 w 113"/>
                  <a:gd name="T43" fmla="*/ 119 h 140"/>
                  <a:gd name="T44" fmla="*/ 81 w 113"/>
                  <a:gd name="T45" fmla="*/ 86 h 140"/>
                  <a:gd name="T46" fmla="*/ 63 w 113"/>
                  <a:gd name="T47" fmla="*/ 79 h 140"/>
                  <a:gd name="T48" fmla="*/ 38 w 113"/>
                  <a:gd name="T49" fmla="*/ 71 h 140"/>
                  <a:gd name="T50" fmla="*/ 19 w 113"/>
                  <a:gd name="T51" fmla="*/ 62 h 140"/>
                  <a:gd name="T52" fmla="*/ 15 w 113"/>
                  <a:gd name="T53" fmla="*/ 13 h 140"/>
                  <a:gd name="T54" fmla="*/ 51 w 113"/>
                  <a:gd name="T55" fmla="*/ 0 h 140"/>
                  <a:gd name="T56" fmla="*/ 81 w 113"/>
                  <a:gd name="T57" fmla="*/ 10 h 140"/>
                  <a:gd name="T58" fmla="*/ 82 w 113"/>
                  <a:gd name="T59" fmla="*/ 11 h 140"/>
                  <a:gd name="T60" fmla="*/ 83 w 113"/>
                  <a:gd name="T61" fmla="*/ 11 h 140"/>
                  <a:gd name="T62" fmla="*/ 87 w 113"/>
                  <a:gd name="T63" fmla="*/ 2 h 140"/>
                  <a:gd name="T64" fmla="*/ 93 w 113"/>
                  <a:gd name="T65" fmla="*/ 2 h 140"/>
                  <a:gd name="T66" fmla="*/ 103 w 113"/>
                  <a:gd name="T67" fmla="*/ 44 h 14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</a:cxnLst>
                <a:rect l="0" t="0" r="r" b="b"/>
                <a:pathLst>
                  <a:path w="113" h="140">
                    <a:moveTo>
                      <a:pt x="103" y="44"/>
                    </a:moveTo>
                    <a:cubicBezTo>
                      <a:pt x="100" y="45"/>
                      <a:pt x="98" y="45"/>
                      <a:pt x="95" y="46"/>
                    </a:cubicBezTo>
                    <a:cubicBezTo>
                      <a:pt x="94" y="44"/>
                      <a:pt x="93" y="43"/>
                      <a:pt x="92" y="41"/>
                    </a:cubicBezTo>
                    <a:cubicBezTo>
                      <a:pt x="87" y="32"/>
                      <a:pt x="81" y="24"/>
                      <a:pt x="72" y="18"/>
                    </a:cubicBezTo>
                    <a:cubicBezTo>
                      <a:pt x="61" y="11"/>
                      <a:pt x="50" y="9"/>
                      <a:pt x="38" y="12"/>
                    </a:cubicBezTo>
                    <a:cubicBezTo>
                      <a:pt x="33" y="13"/>
                      <a:pt x="28" y="16"/>
                      <a:pt x="25" y="19"/>
                    </a:cubicBezTo>
                    <a:cubicBezTo>
                      <a:pt x="18" y="27"/>
                      <a:pt x="19" y="38"/>
                      <a:pt x="26" y="44"/>
                    </a:cubicBezTo>
                    <a:cubicBezTo>
                      <a:pt x="31" y="49"/>
                      <a:pt x="36" y="51"/>
                      <a:pt x="42" y="53"/>
                    </a:cubicBezTo>
                    <a:cubicBezTo>
                      <a:pt x="51" y="56"/>
                      <a:pt x="61" y="59"/>
                      <a:pt x="70" y="62"/>
                    </a:cubicBezTo>
                    <a:cubicBezTo>
                      <a:pt x="77" y="64"/>
                      <a:pt x="84" y="67"/>
                      <a:pt x="90" y="70"/>
                    </a:cubicBezTo>
                    <a:cubicBezTo>
                      <a:pt x="113" y="83"/>
                      <a:pt x="112" y="111"/>
                      <a:pt x="97" y="125"/>
                    </a:cubicBezTo>
                    <a:cubicBezTo>
                      <a:pt x="85" y="137"/>
                      <a:pt x="71" y="140"/>
                      <a:pt x="56" y="140"/>
                    </a:cubicBezTo>
                    <a:cubicBezTo>
                      <a:pt x="44" y="139"/>
                      <a:pt x="34" y="135"/>
                      <a:pt x="25" y="128"/>
                    </a:cubicBezTo>
                    <a:cubicBezTo>
                      <a:pt x="24" y="127"/>
                      <a:pt x="23" y="126"/>
                      <a:pt x="21" y="125"/>
                    </a:cubicBezTo>
                    <a:cubicBezTo>
                      <a:pt x="19" y="129"/>
                      <a:pt x="18" y="133"/>
                      <a:pt x="16" y="137"/>
                    </a:cubicBezTo>
                    <a:cubicBezTo>
                      <a:pt x="14" y="137"/>
                      <a:pt x="12" y="137"/>
                      <a:pt x="10" y="137"/>
                    </a:cubicBezTo>
                    <a:cubicBezTo>
                      <a:pt x="7" y="121"/>
                      <a:pt x="4" y="105"/>
                      <a:pt x="1" y="89"/>
                    </a:cubicBezTo>
                    <a:cubicBezTo>
                      <a:pt x="4" y="88"/>
                      <a:pt x="7" y="88"/>
                      <a:pt x="10" y="87"/>
                    </a:cubicBezTo>
                    <a:cubicBezTo>
                      <a:pt x="11" y="90"/>
                      <a:pt x="12" y="93"/>
                      <a:pt x="13" y="95"/>
                    </a:cubicBezTo>
                    <a:cubicBezTo>
                      <a:pt x="18" y="106"/>
                      <a:pt x="26" y="116"/>
                      <a:pt x="36" y="122"/>
                    </a:cubicBezTo>
                    <a:cubicBezTo>
                      <a:pt x="46" y="129"/>
                      <a:pt x="57" y="131"/>
                      <a:pt x="69" y="128"/>
                    </a:cubicBezTo>
                    <a:cubicBezTo>
                      <a:pt x="75" y="127"/>
                      <a:pt x="80" y="123"/>
                      <a:pt x="85" y="119"/>
                    </a:cubicBezTo>
                    <a:cubicBezTo>
                      <a:pt x="94" y="110"/>
                      <a:pt x="94" y="93"/>
                      <a:pt x="81" y="86"/>
                    </a:cubicBezTo>
                    <a:cubicBezTo>
                      <a:pt x="75" y="83"/>
                      <a:pt x="69" y="81"/>
                      <a:pt x="63" y="79"/>
                    </a:cubicBezTo>
                    <a:cubicBezTo>
                      <a:pt x="55" y="76"/>
                      <a:pt x="46" y="74"/>
                      <a:pt x="38" y="71"/>
                    </a:cubicBezTo>
                    <a:cubicBezTo>
                      <a:pt x="31" y="69"/>
                      <a:pt x="25" y="66"/>
                      <a:pt x="19" y="62"/>
                    </a:cubicBezTo>
                    <a:cubicBezTo>
                      <a:pt x="1" y="51"/>
                      <a:pt x="0" y="27"/>
                      <a:pt x="15" y="13"/>
                    </a:cubicBezTo>
                    <a:cubicBezTo>
                      <a:pt x="25" y="3"/>
                      <a:pt x="37" y="0"/>
                      <a:pt x="51" y="0"/>
                    </a:cubicBezTo>
                    <a:cubicBezTo>
                      <a:pt x="62" y="0"/>
                      <a:pt x="72" y="3"/>
                      <a:pt x="81" y="10"/>
                    </a:cubicBezTo>
                    <a:cubicBezTo>
                      <a:pt x="81" y="10"/>
                      <a:pt x="81" y="11"/>
                      <a:pt x="82" y="11"/>
                    </a:cubicBezTo>
                    <a:cubicBezTo>
                      <a:pt x="82" y="11"/>
                      <a:pt x="82" y="11"/>
                      <a:pt x="83" y="11"/>
                    </a:cubicBezTo>
                    <a:cubicBezTo>
                      <a:pt x="84" y="8"/>
                      <a:pt x="85" y="5"/>
                      <a:pt x="87" y="2"/>
                    </a:cubicBezTo>
                    <a:cubicBezTo>
                      <a:pt x="89" y="2"/>
                      <a:pt x="91" y="2"/>
                      <a:pt x="93" y="2"/>
                    </a:cubicBezTo>
                    <a:cubicBezTo>
                      <a:pt x="96" y="16"/>
                      <a:pt x="100" y="30"/>
                      <a:pt x="103" y="44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Microsoft YaHei" panose="020B0503020204020204" pitchFamily="34" charset="-122"/>
                  <a:cs typeface="+mn-ea"/>
                  <a:sym typeface="Arial" panose="020B0604020202020204" pitchFamily="34" charset="0"/>
                </a:endParaRPr>
              </a:p>
            </p:txBody>
          </p:sp>
          <p:sp>
            <p:nvSpPr>
              <p:cNvPr id="100" name="Freeform 27">
                <a:extLst>
                  <a:ext uri="{FF2B5EF4-FFF2-40B4-BE49-F238E27FC236}">
                    <a16:creationId xmlns:a16="http://schemas.microsoft.com/office/drawing/2014/main" id="{E37ABF55-875E-4B44-B1EB-FAF841C459C9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4616246" y="3887973"/>
                <a:ext cx="323584" cy="384457"/>
              </a:xfrm>
              <a:custGeom>
                <a:avLst/>
                <a:gdLst>
                  <a:gd name="T0" fmla="*/ 33 w 113"/>
                  <a:gd name="T1" fmla="*/ 78 h 135"/>
                  <a:gd name="T2" fmla="*/ 33 w 113"/>
                  <a:gd name="T3" fmla="*/ 82 h 135"/>
                  <a:gd name="T4" fmla="*/ 33 w 113"/>
                  <a:gd name="T5" fmla="*/ 114 h 135"/>
                  <a:gd name="T6" fmla="*/ 33 w 113"/>
                  <a:gd name="T7" fmla="*/ 118 h 135"/>
                  <a:gd name="T8" fmla="*/ 43 w 113"/>
                  <a:gd name="T9" fmla="*/ 128 h 135"/>
                  <a:gd name="T10" fmla="*/ 49 w 113"/>
                  <a:gd name="T11" fmla="*/ 128 h 135"/>
                  <a:gd name="T12" fmla="*/ 49 w 113"/>
                  <a:gd name="T13" fmla="*/ 135 h 135"/>
                  <a:gd name="T14" fmla="*/ 0 w 113"/>
                  <a:gd name="T15" fmla="*/ 135 h 135"/>
                  <a:gd name="T16" fmla="*/ 0 w 113"/>
                  <a:gd name="T17" fmla="*/ 128 h 135"/>
                  <a:gd name="T18" fmla="*/ 8 w 113"/>
                  <a:gd name="T19" fmla="*/ 127 h 135"/>
                  <a:gd name="T20" fmla="*/ 15 w 113"/>
                  <a:gd name="T21" fmla="*/ 120 h 135"/>
                  <a:gd name="T22" fmla="*/ 15 w 113"/>
                  <a:gd name="T23" fmla="*/ 114 h 135"/>
                  <a:gd name="T24" fmla="*/ 15 w 113"/>
                  <a:gd name="T25" fmla="*/ 21 h 135"/>
                  <a:gd name="T26" fmla="*/ 15 w 113"/>
                  <a:gd name="T27" fmla="*/ 14 h 135"/>
                  <a:gd name="T28" fmla="*/ 9 w 113"/>
                  <a:gd name="T29" fmla="*/ 9 h 135"/>
                  <a:gd name="T30" fmla="*/ 0 w 113"/>
                  <a:gd name="T31" fmla="*/ 8 h 135"/>
                  <a:gd name="T32" fmla="*/ 0 w 113"/>
                  <a:gd name="T33" fmla="*/ 1 h 135"/>
                  <a:gd name="T34" fmla="*/ 4 w 113"/>
                  <a:gd name="T35" fmla="*/ 0 h 135"/>
                  <a:gd name="T36" fmla="*/ 56 w 113"/>
                  <a:gd name="T37" fmla="*/ 0 h 135"/>
                  <a:gd name="T38" fmla="*/ 73 w 113"/>
                  <a:gd name="T39" fmla="*/ 1 h 135"/>
                  <a:gd name="T40" fmla="*/ 106 w 113"/>
                  <a:gd name="T41" fmla="*/ 50 h 135"/>
                  <a:gd name="T42" fmla="*/ 78 w 113"/>
                  <a:gd name="T43" fmla="*/ 76 h 135"/>
                  <a:gd name="T44" fmla="*/ 55 w 113"/>
                  <a:gd name="T45" fmla="*/ 78 h 135"/>
                  <a:gd name="T46" fmla="*/ 33 w 113"/>
                  <a:gd name="T47" fmla="*/ 78 h 135"/>
                  <a:gd name="T48" fmla="*/ 33 w 113"/>
                  <a:gd name="T49" fmla="*/ 68 h 135"/>
                  <a:gd name="T50" fmla="*/ 67 w 113"/>
                  <a:gd name="T51" fmla="*/ 67 h 135"/>
                  <a:gd name="T52" fmla="*/ 85 w 113"/>
                  <a:gd name="T53" fmla="*/ 52 h 135"/>
                  <a:gd name="T54" fmla="*/ 87 w 113"/>
                  <a:gd name="T55" fmla="*/ 29 h 135"/>
                  <a:gd name="T56" fmla="*/ 66 w 113"/>
                  <a:gd name="T57" fmla="*/ 11 h 135"/>
                  <a:gd name="T58" fmla="*/ 34 w 113"/>
                  <a:gd name="T59" fmla="*/ 11 h 135"/>
                  <a:gd name="T60" fmla="*/ 33 w 113"/>
                  <a:gd name="T61" fmla="*/ 11 h 135"/>
                  <a:gd name="T62" fmla="*/ 33 w 113"/>
                  <a:gd name="T63" fmla="*/ 68 h 13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</a:cxnLst>
                <a:rect l="0" t="0" r="r" b="b"/>
                <a:pathLst>
                  <a:path w="113" h="135">
                    <a:moveTo>
                      <a:pt x="33" y="78"/>
                    </a:moveTo>
                    <a:cubicBezTo>
                      <a:pt x="33" y="80"/>
                      <a:pt x="33" y="81"/>
                      <a:pt x="33" y="82"/>
                    </a:cubicBezTo>
                    <a:cubicBezTo>
                      <a:pt x="33" y="93"/>
                      <a:pt x="33" y="103"/>
                      <a:pt x="33" y="114"/>
                    </a:cubicBezTo>
                    <a:cubicBezTo>
                      <a:pt x="33" y="115"/>
                      <a:pt x="33" y="117"/>
                      <a:pt x="33" y="118"/>
                    </a:cubicBezTo>
                    <a:cubicBezTo>
                      <a:pt x="34" y="125"/>
                      <a:pt x="35" y="127"/>
                      <a:pt x="43" y="128"/>
                    </a:cubicBezTo>
                    <a:cubicBezTo>
                      <a:pt x="45" y="128"/>
                      <a:pt x="47" y="128"/>
                      <a:pt x="49" y="128"/>
                    </a:cubicBezTo>
                    <a:cubicBezTo>
                      <a:pt x="49" y="130"/>
                      <a:pt x="49" y="133"/>
                      <a:pt x="49" y="135"/>
                    </a:cubicBezTo>
                    <a:cubicBezTo>
                      <a:pt x="33" y="135"/>
                      <a:pt x="16" y="135"/>
                      <a:pt x="0" y="135"/>
                    </a:cubicBezTo>
                    <a:cubicBezTo>
                      <a:pt x="0" y="133"/>
                      <a:pt x="0" y="131"/>
                      <a:pt x="0" y="128"/>
                    </a:cubicBezTo>
                    <a:cubicBezTo>
                      <a:pt x="2" y="128"/>
                      <a:pt x="5" y="128"/>
                      <a:pt x="8" y="127"/>
                    </a:cubicBezTo>
                    <a:cubicBezTo>
                      <a:pt x="13" y="126"/>
                      <a:pt x="14" y="125"/>
                      <a:pt x="15" y="120"/>
                    </a:cubicBezTo>
                    <a:cubicBezTo>
                      <a:pt x="15" y="118"/>
                      <a:pt x="15" y="116"/>
                      <a:pt x="15" y="114"/>
                    </a:cubicBezTo>
                    <a:cubicBezTo>
                      <a:pt x="16" y="83"/>
                      <a:pt x="16" y="52"/>
                      <a:pt x="15" y="21"/>
                    </a:cubicBezTo>
                    <a:cubicBezTo>
                      <a:pt x="15" y="19"/>
                      <a:pt x="15" y="16"/>
                      <a:pt x="15" y="14"/>
                    </a:cubicBezTo>
                    <a:cubicBezTo>
                      <a:pt x="14" y="11"/>
                      <a:pt x="12" y="9"/>
                      <a:pt x="9" y="9"/>
                    </a:cubicBezTo>
                    <a:cubicBezTo>
                      <a:pt x="6" y="8"/>
                      <a:pt x="3" y="8"/>
                      <a:pt x="0" y="8"/>
                    </a:cubicBezTo>
                    <a:cubicBezTo>
                      <a:pt x="0" y="5"/>
                      <a:pt x="0" y="3"/>
                      <a:pt x="0" y="1"/>
                    </a:cubicBezTo>
                    <a:cubicBezTo>
                      <a:pt x="1" y="0"/>
                      <a:pt x="3" y="0"/>
                      <a:pt x="4" y="0"/>
                    </a:cubicBezTo>
                    <a:cubicBezTo>
                      <a:pt x="21" y="0"/>
                      <a:pt x="39" y="0"/>
                      <a:pt x="56" y="0"/>
                    </a:cubicBezTo>
                    <a:cubicBezTo>
                      <a:pt x="62" y="0"/>
                      <a:pt x="68" y="1"/>
                      <a:pt x="73" y="1"/>
                    </a:cubicBezTo>
                    <a:cubicBezTo>
                      <a:pt x="98" y="4"/>
                      <a:pt x="113" y="26"/>
                      <a:pt x="106" y="50"/>
                    </a:cubicBezTo>
                    <a:cubicBezTo>
                      <a:pt x="102" y="64"/>
                      <a:pt x="93" y="73"/>
                      <a:pt x="78" y="76"/>
                    </a:cubicBezTo>
                    <a:cubicBezTo>
                      <a:pt x="70" y="77"/>
                      <a:pt x="63" y="77"/>
                      <a:pt x="55" y="78"/>
                    </a:cubicBezTo>
                    <a:cubicBezTo>
                      <a:pt x="48" y="78"/>
                      <a:pt x="41" y="78"/>
                      <a:pt x="33" y="78"/>
                    </a:cubicBezTo>
                    <a:close/>
                    <a:moveTo>
                      <a:pt x="33" y="68"/>
                    </a:moveTo>
                    <a:cubicBezTo>
                      <a:pt x="45" y="67"/>
                      <a:pt x="56" y="68"/>
                      <a:pt x="67" y="67"/>
                    </a:cubicBezTo>
                    <a:cubicBezTo>
                      <a:pt x="76" y="66"/>
                      <a:pt x="82" y="60"/>
                      <a:pt x="85" y="52"/>
                    </a:cubicBezTo>
                    <a:cubicBezTo>
                      <a:pt x="89" y="45"/>
                      <a:pt x="89" y="37"/>
                      <a:pt x="87" y="29"/>
                    </a:cubicBezTo>
                    <a:cubicBezTo>
                      <a:pt x="84" y="19"/>
                      <a:pt x="78" y="12"/>
                      <a:pt x="66" y="11"/>
                    </a:cubicBezTo>
                    <a:cubicBezTo>
                      <a:pt x="56" y="11"/>
                      <a:pt x="45" y="11"/>
                      <a:pt x="34" y="11"/>
                    </a:cubicBezTo>
                    <a:cubicBezTo>
                      <a:pt x="34" y="11"/>
                      <a:pt x="34" y="11"/>
                      <a:pt x="33" y="11"/>
                    </a:cubicBezTo>
                    <a:cubicBezTo>
                      <a:pt x="33" y="30"/>
                      <a:pt x="33" y="48"/>
                      <a:pt x="33" y="68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Microsoft YaHei" panose="020B0503020204020204" pitchFamily="34" charset="-122"/>
                  <a:cs typeface="+mn-ea"/>
                  <a:sym typeface="Arial" panose="020B0604020202020204" pitchFamily="34" charset="0"/>
                </a:endParaRPr>
              </a:p>
            </p:txBody>
          </p:sp>
          <p:sp>
            <p:nvSpPr>
              <p:cNvPr id="101" name="Freeform 29">
                <a:extLst>
                  <a:ext uri="{FF2B5EF4-FFF2-40B4-BE49-F238E27FC236}">
                    <a16:creationId xmlns:a16="http://schemas.microsoft.com/office/drawing/2014/main" id="{F007C660-E6A6-42E5-B24B-DACA21D9129F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858909" y="3891177"/>
                <a:ext cx="381253" cy="394068"/>
              </a:xfrm>
              <a:custGeom>
                <a:avLst/>
                <a:gdLst>
                  <a:gd name="T0" fmla="*/ 49 w 133"/>
                  <a:gd name="T1" fmla="*/ 0 h 138"/>
                  <a:gd name="T2" fmla="*/ 49 w 133"/>
                  <a:gd name="T3" fmla="*/ 7 h 138"/>
                  <a:gd name="T4" fmla="*/ 41 w 133"/>
                  <a:gd name="T5" fmla="*/ 8 h 138"/>
                  <a:gd name="T6" fmla="*/ 34 w 133"/>
                  <a:gd name="T7" fmla="*/ 15 h 138"/>
                  <a:gd name="T8" fmla="*/ 33 w 133"/>
                  <a:gd name="T9" fmla="*/ 23 h 138"/>
                  <a:gd name="T10" fmla="*/ 33 w 133"/>
                  <a:gd name="T11" fmla="*/ 83 h 138"/>
                  <a:gd name="T12" fmla="*/ 34 w 133"/>
                  <a:gd name="T13" fmla="*/ 96 h 138"/>
                  <a:gd name="T14" fmla="*/ 60 w 133"/>
                  <a:gd name="T15" fmla="*/ 124 h 138"/>
                  <a:gd name="T16" fmla="*/ 100 w 133"/>
                  <a:gd name="T17" fmla="*/ 110 h 138"/>
                  <a:gd name="T18" fmla="*/ 106 w 133"/>
                  <a:gd name="T19" fmla="*/ 94 h 138"/>
                  <a:gd name="T20" fmla="*/ 107 w 133"/>
                  <a:gd name="T21" fmla="*/ 80 h 138"/>
                  <a:gd name="T22" fmla="*/ 107 w 133"/>
                  <a:gd name="T23" fmla="*/ 24 h 138"/>
                  <a:gd name="T24" fmla="*/ 106 w 133"/>
                  <a:gd name="T25" fmla="*/ 15 h 138"/>
                  <a:gd name="T26" fmla="*/ 97 w 133"/>
                  <a:gd name="T27" fmla="*/ 8 h 138"/>
                  <a:gd name="T28" fmla="*/ 91 w 133"/>
                  <a:gd name="T29" fmla="*/ 7 h 138"/>
                  <a:gd name="T30" fmla="*/ 91 w 133"/>
                  <a:gd name="T31" fmla="*/ 0 h 138"/>
                  <a:gd name="T32" fmla="*/ 133 w 133"/>
                  <a:gd name="T33" fmla="*/ 0 h 138"/>
                  <a:gd name="T34" fmla="*/ 133 w 133"/>
                  <a:gd name="T35" fmla="*/ 7 h 138"/>
                  <a:gd name="T36" fmla="*/ 126 w 133"/>
                  <a:gd name="T37" fmla="*/ 8 h 138"/>
                  <a:gd name="T38" fmla="*/ 118 w 133"/>
                  <a:gd name="T39" fmla="*/ 15 h 138"/>
                  <a:gd name="T40" fmla="*/ 118 w 133"/>
                  <a:gd name="T41" fmla="*/ 25 h 138"/>
                  <a:gd name="T42" fmla="*/ 117 w 133"/>
                  <a:gd name="T43" fmla="*/ 88 h 138"/>
                  <a:gd name="T44" fmla="*/ 114 w 133"/>
                  <a:gd name="T45" fmla="*/ 105 h 138"/>
                  <a:gd name="T46" fmla="*/ 74 w 133"/>
                  <a:gd name="T47" fmla="*/ 136 h 138"/>
                  <a:gd name="T48" fmla="*/ 35 w 133"/>
                  <a:gd name="T49" fmla="*/ 127 h 138"/>
                  <a:gd name="T50" fmla="*/ 17 w 133"/>
                  <a:gd name="T51" fmla="*/ 96 h 138"/>
                  <a:gd name="T52" fmla="*/ 16 w 133"/>
                  <a:gd name="T53" fmla="*/ 83 h 138"/>
                  <a:gd name="T54" fmla="*/ 16 w 133"/>
                  <a:gd name="T55" fmla="*/ 25 h 138"/>
                  <a:gd name="T56" fmla="*/ 16 w 133"/>
                  <a:gd name="T57" fmla="*/ 15 h 138"/>
                  <a:gd name="T58" fmla="*/ 8 w 133"/>
                  <a:gd name="T59" fmla="*/ 8 h 138"/>
                  <a:gd name="T60" fmla="*/ 0 w 133"/>
                  <a:gd name="T61" fmla="*/ 7 h 138"/>
                  <a:gd name="T62" fmla="*/ 0 w 133"/>
                  <a:gd name="T63" fmla="*/ 0 h 138"/>
                  <a:gd name="T64" fmla="*/ 49 w 133"/>
                  <a:gd name="T65" fmla="*/ 0 h 13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</a:cxnLst>
                <a:rect l="0" t="0" r="r" b="b"/>
                <a:pathLst>
                  <a:path w="133" h="138">
                    <a:moveTo>
                      <a:pt x="49" y="0"/>
                    </a:moveTo>
                    <a:cubicBezTo>
                      <a:pt x="49" y="2"/>
                      <a:pt x="49" y="4"/>
                      <a:pt x="49" y="7"/>
                    </a:cubicBezTo>
                    <a:cubicBezTo>
                      <a:pt x="46" y="7"/>
                      <a:pt x="44" y="7"/>
                      <a:pt x="41" y="8"/>
                    </a:cubicBezTo>
                    <a:cubicBezTo>
                      <a:pt x="36" y="8"/>
                      <a:pt x="34" y="10"/>
                      <a:pt x="34" y="15"/>
                    </a:cubicBezTo>
                    <a:cubicBezTo>
                      <a:pt x="33" y="17"/>
                      <a:pt x="33" y="20"/>
                      <a:pt x="33" y="23"/>
                    </a:cubicBezTo>
                    <a:cubicBezTo>
                      <a:pt x="33" y="43"/>
                      <a:pt x="33" y="63"/>
                      <a:pt x="33" y="83"/>
                    </a:cubicBezTo>
                    <a:cubicBezTo>
                      <a:pt x="33" y="87"/>
                      <a:pt x="33" y="92"/>
                      <a:pt x="34" y="96"/>
                    </a:cubicBezTo>
                    <a:cubicBezTo>
                      <a:pt x="36" y="112"/>
                      <a:pt x="46" y="120"/>
                      <a:pt x="60" y="124"/>
                    </a:cubicBezTo>
                    <a:cubicBezTo>
                      <a:pt x="76" y="128"/>
                      <a:pt x="89" y="123"/>
                      <a:pt x="100" y="110"/>
                    </a:cubicBezTo>
                    <a:cubicBezTo>
                      <a:pt x="104" y="106"/>
                      <a:pt x="105" y="100"/>
                      <a:pt x="106" y="94"/>
                    </a:cubicBezTo>
                    <a:cubicBezTo>
                      <a:pt x="106" y="90"/>
                      <a:pt x="106" y="85"/>
                      <a:pt x="107" y="80"/>
                    </a:cubicBezTo>
                    <a:cubicBezTo>
                      <a:pt x="107" y="62"/>
                      <a:pt x="107" y="43"/>
                      <a:pt x="107" y="24"/>
                    </a:cubicBezTo>
                    <a:cubicBezTo>
                      <a:pt x="107" y="21"/>
                      <a:pt x="106" y="18"/>
                      <a:pt x="106" y="15"/>
                    </a:cubicBezTo>
                    <a:cubicBezTo>
                      <a:pt x="105" y="10"/>
                      <a:pt x="103" y="8"/>
                      <a:pt x="97" y="8"/>
                    </a:cubicBezTo>
                    <a:cubicBezTo>
                      <a:pt x="95" y="7"/>
                      <a:pt x="93" y="7"/>
                      <a:pt x="91" y="7"/>
                    </a:cubicBezTo>
                    <a:cubicBezTo>
                      <a:pt x="91" y="4"/>
                      <a:pt x="91" y="2"/>
                      <a:pt x="91" y="0"/>
                    </a:cubicBezTo>
                    <a:cubicBezTo>
                      <a:pt x="105" y="0"/>
                      <a:pt x="119" y="0"/>
                      <a:pt x="133" y="0"/>
                    </a:cubicBezTo>
                    <a:cubicBezTo>
                      <a:pt x="133" y="2"/>
                      <a:pt x="133" y="4"/>
                      <a:pt x="133" y="7"/>
                    </a:cubicBezTo>
                    <a:cubicBezTo>
                      <a:pt x="131" y="7"/>
                      <a:pt x="128" y="7"/>
                      <a:pt x="126" y="8"/>
                    </a:cubicBezTo>
                    <a:cubicBezTo>
                      <a:pt x="121" y="8"/>
                      <a:pt x="119" y="11"/>
                      <a:pt x="118" y="15"/>
                    </a:cubicBezTo>
                    <a:cubicBezTo>
                      <a:pt x="118" y="18"/>
                      <a:pt x="118" y="22"/>
                      <a:pt x="118" y="25"/>
                    </a:cubicBezTo>
                    <a:cubicBezTo>
                      <a:pt x="117" y="46"/>
                      <a:pt x="118" y="67"/>
                      <a:pt x="117" y="88"/>
                    </a:cubicBezTo>
                    <a:cubicBezTo>
                      <a:pt x="117" y="94"/>
                      <a:pt x="116" y="99"/>
                      <a:pt x="114" y="105"/>
                    </a:cubicBezTo>
                    <a:cubicBezTo>
                      <a:pt x="108" y="124"/>
                      <a:pt x="94" y="134"/>
                      <a:pt x="74" y="136"/>
                    </a:cubicBezTo>
                    <a:cubicBezTo>
                      <a:pt x="60" y="138"/>
                      <a:pt x="47" y="135"/>
                      <a:pt x="35" y="127"/>
                    </a:cubicBezTo>
                    <a:cubicBezTo>
                      <a:pt x="24" y="120"/>
                      <a:pt x="18" y="109"/>
                      <a:pt x="17" y="96"/>
                    </a:cubicBezTo>
                    <a:cubicBezTo>
                      <a:pt x="16" y="92"/>
                      <a:pt x="16" y="87"/>
                      <a:pt x="16" y="83"/>
                    </a:cubicBezTo>
                    <a:cubicBezTo>
                      <a:pt x="16" y="64"/>
                      <a:pt x="16" y="45"/>
                      <a:pt x="16" y="25"/>
                    </a:cubicBezTo>
                    <a:cubicBezTo>
                      <a:pt x="16" y="22"/>
                      <a:pt x="16" y="18"/>
                      <a:pt x="16" y="15"/>
                    </a:cubicBezTo>
                    <a:cubicBezTo>
                      <a:pt x="15" y="10"/>
                      <a:pt x="13" y="8"/>
                      <a:pt x="8" y="8"/>
                    </a:cubicBezTo>
                    <a:cubicBezTo>
                      <a:pt x="5" y="7"/>
                      <a:pt x="3" y="7"/>
                      <a:pt x="0" y="7"/>
                    </a:cubicBezTo>
                    <a:cubicBezTo>
                      <a:pt x="0" y="4"/>
                      <a:pt x="0" y="2"/>
                      <a:pt x="0" y="0"/>
                    </a:cubicBezTo>
                    <a:cubicBezTo>
                      <a:pt x="16" y="0"/>
                      <a:pt x="32" y="0"/>
                      <a:pt x="49" y="0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Microsoft YaHei" panose="020B0503020204020204" pitchFamily="34" charset="-122"/>
                  <a:cs typeface="+mn-ea"/>
                  <a:sym typeface="Arial" panose="020B0604020202020204" pitchFamily="34" charset="0"/>
                </a:endParaRPr>
              </a:p>
            </p:txBody>
          </p:sp>
          <p:sp>
            <p:nvSpPr>
              <p:cNvPr id="102" name="Freeform 30">
                <a:extLst>
                  <a:ext uri="{FF2B5EF4-FFF2-40B4-BE49-F238E27FC236}">
                    <a16:creationId xmlns:a16="http://schemas.microsoft.com/office/drawing/2014/main" id="{3326C88A-CD43-45E3-8002-778B318B335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7832866" y="3891177"/>
                <a:ext cx="378049" cy="390864"/>
              </a:xfrm>
              <a:custGeom>
                <a:avLst/>
                <a:gdLst>
                  <a:gd name="T0" fmla="*/ 73 w 133"/>
                  <a:gd name="T1" fmla="*/ 137 h 137"/>
                  <a:gd name="T2" fmla="*/ 64 w 133"/>
                  <a:gd name="T3" fmla="*/ 137 h 137"/>
                  <a:gd name="T4" fmla="*/ 58 w 133"/>
                  <a:gd name="T5" fmla="*/ 133 h 137"/>
                  <a:gd name="T6" fmla="*/ 39 w 133"/>
                  <a:gd name="T7" fmla="*/ 80 h 137"/>
                  <a:gd name="T8" fmla="*/ 17 w 133"/>
                  <a:gd name="T9" fmla="*/ 23 h 137"/>
                  <a:gd name="T10" fmla="*/ 13 w 133"/>
                  <a:gd name="T11" fmla="*/ 14 h 137"/>
                  <a:gd name="T12" fmla="*/ 4 w 133"/>
                  <a:gd name="T13" fmla="*/ 7 h 137"/>
                  <a:gd name="T14" fmla="*/ 0 w 133"/>
                  <a:gd name="T15" fmla="*/ 7 h 137"/>
                  <a:gd name="T16" fmla="*/ 0 w 133"/>
                  <a:gd name="T17" fmla="*/ 0 h 137"/>
                  <a:gd name="T18" fmla="*/ 47 w 133"/>
                  <a:gd name="T19" fmla="*/ 0 h 137"/>
                  <a:gd name="T20" fmla="*/ 47 w 133"/>
                  <a:gd name="T21" fmla="*/ 7 h 137"/>
                  <a:gd name="T22" fmla="*/ 39 w 133"/>
                  <a:gd name="T23" fmla="*/ 8 h 137"/>
                  <a:gd name="T24" fmla="*/ 34 w 133"/>
                  <a:gd name="T25" fmla="*/ 15 h 137"/>
                  <a:gd name="T26" fmla="*/ 35 w 133"/>
                  <a:gd name="T27" fmla="*/ 20 h 137"/>
                  <a:gd name="T28" fmla="*/ 68 w 133"/>
                  <a:gd name="T29" fmla="*/ 112 h 137"/>
                  <a:gd name="T30" fmla="*/ 70 w 133"/>
                  <a:gd name="T31" fmla="*/ 116 h 137"/>
                  <a:gd name="T32" fmla="*/ 72 w 133"/>
                  <a:gd name="T33" fmla="*/ 113 h 137"/>
                  <a:gd name="T34" fmla="*/ 106 w 133"/>
                  <a:gd name="T35" fmla="*/ 18 h 137"/>
                  <a:gd name="T36" fmla="*/ 106 w 133"/>
                  <a:gd name="T37" fmla="*/ 16 h 137"/>
                  <a:gd name="T38" fmla="*/ 101 w 133"/>
                  <a:gd name="T39" fmla="*/ 7 h 137"/>
                  <a:gd name="T40" fmla="*/ 94 w 133"/>
                  <a:gd name="T41" fmla="*/ 7 h 137"/>
                  <a:gd name="T42" fmla="*/ 94 w 133"/>
                  <a:gd name="T43" fmla="*/ 0 h 137"/>
                  <a:gd name="T44" fmla="*/ 133 w 133"/>
                  <a:gd name="T45" fmla="*/ 0 h 137"/>
                  <a:gd name="T46" fmla="*/ 133 w 133"/>
                  <a:gd name="T47" fmla="*/ 7 h 137"/>
                  <a:gd name="T48" fmla="*/ 130 w 133"/>
                  <a:gd name="T49" fmla="*/ 7 h 137"/>
                  <a:gd name="T50" fmla="*/ 119 w 133"/>
                  <a:gd name="T51" fmla="*/ 16 h 137"/>
                  <a:gd name="T52" fmla="*/ 110 w 133"/>
                  <a:gd name="T53" fmla="*/ 38 h 137"/>
                  <a:gd name="T54" fmla="*/ 74 w 133"/>
                  <a:gd name="T55" fmla="*/ 133 h 137"/>
                  <a:gd name="T56" fmla="*/ 73 w 133"/>
                  <a:gd name="T57" fmla="*/ 137 h 13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</a:cxnLst>
                <a:rect l="0" t="0" r="r" b="b"/>
                <a:pathLst>
                  <a:path w="133" h="137">
                    <a:moveTo>
                      <a:pt x="73" y="137"/>
                    </a:moveTo>
                    <a:cubicBezTo>
                      <a:pt x="69" y="137"/>
                      <a:pt x="66" y="137"/>
                      <a:pt x="64" y="137"/>
                    </a:cubicBezTo>
                    <a:cubicBezTo>
                      <a:pt x="61" y="137"/>
                      <a:pt x="59" y="136"/>
                      <a:pt x="58" y="133"/>
                    </a:cubicBezTo>
                    <a:cubicBezTo>
                      <a:pt x="52" y="115"/>
                      <a:pt x="45" y="98"/>
                      <a:pt x="39" y="80"/>
                    </a:cubicBezTo>
                    <a:cubicBezTo>
                      <a:pt x="31" y="61"/>
                      <a:pt x="24" y="42"/>
                      <a:pt x="17" y="23"/>
                    </a:cubicBezTo>
                    <a:cubicBezTo>
                      <a:pt x="16" y="20"/>
                      <a:pt x="15" y="17"/>
                      <a:pt x="13" y="14"/>
                    </a:cubicBezTo>
                    <a:cubicBezTo>
                      <a:pt x="11" y="10"/>
                      <a:pt x="8" y="8"/>
                      <a:pt x="4" y="7"/>
                    </a:cubicBezTo>
                    <a:cubicBezTo>
                      <a:pt x="3" y="7"/>
                      <a:pt x="2" y="7"/>
                      <a:pt x="0" y="7"/>
                    </a:cubicBezTo>
                    <a:cubicBezTo>
                      <a:pt x="0" y="4"/>
                      <a:pt x="0" y="2"/>
                      <a:pt x="0" y="0"/>
                    </a:cubicBezTo>
                    <a:cubicBezTo>
                      <a:pt x="16" y="0"/>
                      <a:pt x="31" y="0"/>
                      <a:pt x="47" y="0"/>
                    </a:cubicBezTo>
                    <a:cubicBezTo>
                      <a:pt x="47" y="2"/>
                      <a:pt x="47" y="4"/>
                      <a:pt x="47" y="7"/>
                    </a:cubicBezTo>
                    <a:cubicBezTo>
                      <a:pt x="44" y="7"/>
                      <a:pt x="42" y="7"/>
                      <a:pt x="39" y="8"/>
                    </a:cubicBezTo>
                    <a:cubicBezTo>
                      <a:pt x="34" y="8"/>
                      <a:pt x="33" y="10"/>
                      <a:pt x="34" y="15"/>
                    </a:cubicBezTo>
                    <a:cubicBezTo>
                      <a:pt x="34" y="17"/>
                      <a:pt x="35" y="19"/>
                      <a:pt x="35" y="20"/>
                    </a:cubicBezTo>
                    <a:cubicBezTo>
                      <a:pt x="46" y="51"/>
                      <a:pt x="57" y="81"/>
                      <a:pt x="68" y="112"/>
                    </a:cubicBezTo>
                    <a:cubicBezTo>
                      <a:pt x="69" y="113"/>
                      <a:pt x="69" y="114"/>
                      <a:pt x="70" y="116"/>
                    </a:cubicBezTo>
                    <a:cubicBezTo>
                      <a:pt x="71" y="114"/>
                      <a:pt x="71" y="113"/>
                      <a:pt x="72" y="113"/>
                    </a:cubicBezTo>
                    <a:cubicBezTo>
                      <a:pt x="83" y="81"/>
                      <a:pt x="94" y="50"/>
                      <a:pt x="106" y="18"/>
                    </a:cubicBezTo>
                    <a:cubicBezTo>
                      <a:pt x="106" y="17"/>
                      <a:pt x="106" y="17"/>
                      <a:pt x="106" y="16"/>
                    </a:cubicBezTo>
                    <a:cubicBezTo>
                      <a:pt x="107" y="10"/>
                      <a:pt x="106" y="8"/>
                      <a:pt x="101" y="7"/>
                    </a:cubicBezTo>
                    <a:cubicBezTo>
                      <a:pt x="98" y="7"/>
                      <a:pt x="96" y="7"/>
                      <a:pt x="94" y="7"/>
                    </a:cubicBezTo>
                    <a:cubicBezTo>
                      <a:pt x="94" y="4"/>
                      <a:pt x="94" y="2"/>
                      <a:pt x="94" y="0"/>
                    </a:cubicBezTo>
                    <a:cubicBezTo>
                      <a:pt x="106" y="0"/>
                      <a:pt x="119" y="0"/>
                      <a:pt x="133" y="0"/>
                    </a:cubicBezTo>
                    <a:cubicBezTo>
                      <a:pt x="133" y="2"/>
                      <a:pt x="133" y="4"/>
                      <a:pt x="133" y="7"/>
                    </a:cubicBezTo>
                    <a:cubicBezTo>
                      <a:pt x="132" y="7"/>
                      <a:pt x="131" y="7"/>
                      <a:pt x="130" y="7"/>
                    </a:cubicBezTo>
                    <a:cubicBezTo>
                      <a:pt x="124" y="8"/>
                      <a:pt x="121" y="11"/>
                      <a:pt x="119" y="16"/>
                    </a:cubicBezTo>
                    <a:cubicBezTo>
                      <a:pt x="116" y="24"/>
                      <a:pt x="113" y="31"/>
                      <a:pt x="110" y="38"/>
                    </a:cubicBezTo>
                    <a:cubicBezTo>
                      <a:pt x="98" y="70"/>
                      <a:pt x="86" y="101"/>
                      <a:pt x="74" y="133"/>
                    </a:cubicBezTo>
                    <a:cubicBezTo>
                      <a:pt x="74" y="134"/>
                      <a:pt x="73" y="135"/>
                      <a:pt x="73" y="137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Microsoft YaHei" panose="020B0503020204020204" pitchFamily="34" charset="-122"/>
                  <a:cs typeface="+mn-ea"/>
                  <a:sym typeface="Arial" panose="020B0604020202020204" pitchFamily="34" charset="0"/>
                </a:endParaRPr>
              </a:p>
            </p:txBody>
          </p:sp>
          <p:sp>
            <p:nvSpPr>
              <p:cNvPr id="103" name="Freeform 31">
                <a:extLst>
                  <a:ext uri="{FF2B5EF4-FFF2-40B4-BE49-F238E27FC236}">
                    <a16:creationId xmlns:a16="http://schemas.microsoft.com/office/drawing/2014/main" id="{0108BDDF-7D21-4BCF-9D9E-3726EF006E3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844855" y="3891177"/>
                <a:ext cx="342807" cy="384457"/>
              </a:xfrm>
              <a:custGeom>
                <a:avLst/>
                <a:gdLst>
                  <a:gd name="T0" fmla="*/ 85 w 120"/>
                  <a:gd name="T1" fmla="*/ 127 h 135"/>
                  <a:gd name="T2" fmla="*/ 85 w 120"/>
                  <a:gd name="T3" fmla="*/ 134 h 135"/>
                  <a:gd name="T4" fmla="*/ 35 w 120"/>
                  <a:gd name="T5" fmla="*/ 134 h 135"/>
                  <a:gd name="T6" fmla="*/ 35 w 120"/>
                  <a:gd name="T7" fmla="*/ 127 h 135"/>
                  <a:gd name="T8" fmla="*/ 44 w 120"/>
                  <a:gd name="T9" fmla="*/ 126 h 135"/>
                  <a:gd name="T10" fmla="*/ 50 w 120"/>
                  <a:gd name="T11" fmla="*/ 120 h 135"/>
                  <a:gd name="T12" fmla="*/ 51 w 120"/>
                  <a:gd name="T13" fmla="*/ 113 h 135"/>
                  <a:gd name="T14" fmla="*/ 51 w 120"/>
                  <a:gd name="T15" fmla="*/ 85 h 135"/>
                  <a:gd name="T16" fmla="*/ 50 w 120"/>
                  <a:gd name="T17" fmla="*/ 79 h 135"/>
                  <a:gd name="T18" fmla="*/ 17 w 120"/>
                  <a:gd name="T19" fmla="*/ 19 h 135"/>
                  <a:gd name="T20" fmla="*/ 15 w 120"/>
                  <a:gd name="T21" fmla="*/ 15 h 135"/>
                  <a:gd name="T22" fmla="*/ 3 w 120"/>
                  <a:gd name="T23" fmla="*/ 7 h 135"/>
                  <a:gd name="T24" fmla="*/ 0 w 120"/>
                  <a:gd name="T25" fmla="*/ 7 h 135"/>
                  <a:gd name="T26" fmla="*/ 0 w 120"/>
                  <a:gd name="T27" fmla="*/ 0 h 135"/>
                  <a:gd name="T28" fmla="*/ 48 w 120"/>
                  <a:gd name="T29" fmla="*/ 0 h 135"/>
                  <a:gd name="T30" fmla="*/ 48 w 120"/>
                  <a:gd name="T31" fmla="*/ 7 h 135"/>
                  <a:gd name="T32" fmla="*/ 40 w 120"/>
                  <a:gd name="T33" fmla="*/ 7 h 135"/>
                  <a:gd name="T34" fmla="*/ 36 w 120"/>
                  <a:gd name="T35" fmla="*/ 14 h 135"/>
                  <a:gd name="T36" fmla="*/ 37 w 120"/>
                  <a:gd name="T37" fmla="*/ 18 h 135"/>
                  <a:gd name="T38" fmla="*/ 61 w 120"/>
                  <a:gd name="T39" fmla="*/ 64 h 135"/>
                  <a:gd name="T40" fmla="*/ 63 w 120"/>
                  <a:gd name="T41" fmla="*/ 68 h 135"/>
                  <a:gd name="T42" fmla="*/ 66 w 120"/>
                  <a:gd name="T43" fmla="*/ 64 h 135"/>
                  <a:gd name="T44" fmla="*/ 91 w 120"/>
                  <a:gd name="T45" fmla="*/ 18 h 135"/>
                  <a:gd name="T46" fmla="*/ 93 w 120"/>
                  <a:gd name="T47" fmla="*/ 12 h 135"/>
                  <a:gd name="T48" fmla="*/ 90 w 120"/>
                  <a:gd name="T49" fmla="*/ 8 h 135"/>
                  <a:gd name="T50" fmla="*/ 81 w 120"/>
                  <a:gd name="T51" fmla="*/ 7 h 135"/>
                  <a:gd name="T52" fmla="*/ 81 w 120"/>
                  <a:gd name="T53" fmla="*/ 0 h 135"/>
                  <a:gd name="T54" fmla="*/ 120 w 120"/>
                  <a:gd name="T55" fmla="*/ 0 h 135"/>
                  <a:gd name="T56" fmla="*/ 120 w 120"/>
                  <a:gd name="T57" fmla="*/ 7 h 135"/>
                  <a:gd name="T58" fmla="*/ 115 w 120"/>
                  <a:gd name="T59" fmla="*/ 8 h 135"/>
                  <a:gd name="T60" fmla="*/ 108 w 120"/>
                  <a:gd name="T61" fmla="*/ 12 h 135"/>
                  <a:gd name="T62" fmla="*/ 103 w 120"/>
                  <a:gd name="T63" fmla="*/ 19 h 135"/>
                  <a:gd name="T64" fmla="*/ 71 w 120"/>
                  <a:gd name="T65" fmla="*/ 75 h 135"/>
                  <a:gd name="T66" fmla="*/ 69 w 120"/>
                  <a:gd name="T67" fmla="*/ 82 h 135"/>
                  <a:gd name="T68" fmla="*/ 69 w 120"/>
                  <a:gd name="T69" fmla="*/ 111 h 135"/>
                  <a:gd name="T70" fmla="*/ 69 w 120"/>
                  <a:gd name="T71" fmla="*/ 118 h 135"/>
                  <a:gd name="T72" fmla="*/ 77 w 120"/>
                  <a:gd name="T73" fmla="*/ 126 h 135"/>
                  <a:gd name="T74" fmla="*/ 85 w 120"/>
                  <a:gd name="T75" fmla="*/ 127 h 13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</a:cxnLst>
                <a:rect l="0" t="0" r="r" b="b"/>
                <a:pathLst>
                  <a:path w="120" h="135">
                    <a:moveTo>
                      <a:pt x="85" y="127"/>
                    </a:moveTo>
                    <a:cubicBezTo>
                      <a:pt x="85" y="130"/>
                      <a:pt x="85" y="132"/>
                      <a:pt x="85" y="134"/>
                    </a:cubicBezTo>
                    <a:cubicBezTo>
                      <a:pt x="81" y="135"/>
                      <a:pt x="44" y="135"/>
                      <a:pt x="35" y="134"/>
                    </a:cubicBezTo>
                    <a:cubicBezTo>
                      <a:pt x="35" y="132"/>
                      <a:pt x="35" y="130"/>
                      <a:pt x="35" y="127"/>
                    </a:cubicBezTo>
                    <a:cubicBezTo>
                      <a:pt x="38" y="127"/>
                      <a:pt x="41" y="126"/>
                      <a:pt x="44" y="126"/>
                    </a:cubicBezTo>
                    <a:cubicBezTo>
                      <a:pt x="48" y="126"/>
                      <a:pt x="50" y="124"/>
                      <a:pt x="50" y="120"/>
                    </a:cubicBezTo>
                    <a:cubicBezTo>
                      <a:pt x="51" y="118"/>
                      <a:pt x="51" y="115"/>
                      <a:pt x="51" y="113"/>
                    </a:cubicBezTo>
                    <a:cubicBezTo>
                      <a:pt x="51" y="104"/>
                      <a:pt x="51" y="95"/>
                      <a:pt x="51" y="85"/>
                    </a:cubicBezTo>
                    <a:cubicBezTo>
                      <a:pt x="51" y="83"/>
                      <a:pt x="51" y="81"/>
                      <a:pt x="50" y="79"/>
                    </a:cubicBezTo>
                    <a:cubicBezTo>
                      <a:pt x="39" y="59"/>
                      <a:pt x="28" y="39"/>
                      <a:pt x="17" y="19"/>
                    </a:cubicBezTo>
                    <a:cubicBezTo>
                      <a:pt x="16" y="17"/>
                      <a:pt x="15" y="16"/>
                      <a:pt x="15" y="15"/>
                    </a:cubicBezTo>
                    <a:cubicBezTo>
                      <a:pt x="12" y="10"/>
                      <a:pt x="9" y="7"/>
                      <a:pt x="3" y="7"/>
                    </a:cubicBezTo>
                    <a:cubicBezTo>
                      <a:pt x="2" y="7"/>
                      <a:pt x="1" y="7"/>
                      <a:pt x="0" y="7"/>
                    </a:cubicBezTo>
                    <a:cubicBezTo>
                      <a:pt x="0" y="4"/>
                      <a:pt x="0" y="2"/>
                      <a:pt x="0" y="0"/>
                    </a:cubicBezTo>
                    <a:cubicBezTo>
                      <a:pt x="16" y="0"/>
                      <a:pt x="31" y="0"/>
                      <a:pt x="48" y="0"/>
                    </a:cubicBezTo>
                    <a:cubicBezTo>
                      <a:pt x="48" y="2"/>
                      <a:pt x="48" y="4"/>
                      <a:pt x="48" y="7"/>
                    </a:cubicBezTo>
                    <a:cubicBezTo>
                      <a:pt x="45" y="7"/>
                      <a:pt x="42" y="7"/>
                      <a:pt x="40" y="7"/>
                    </a:cubicBezTo>
                    <a:cubicBezTo>
                      <a:pt x="35" y="8"/>
                      <a:pt x="34" y="10"/>
                      <a:pt x="36" y="14"/>
                    </a:cubicBezTo>
                    <a:cubicBezTo>
                      <a:pt x="36" y="15"/>
                      <a:pt x="37" y="17"/>
                      <a:pt x="37" y="18"/>
                    </a:cubicBezTo>
                    <a:cubicBezTo>
                      <a:pt x="45" y="33"/>
                      <a:pt x="53" y="49"/>
                      <a:pt x="61" y="64"/>
                    </a:cubicBezTo>
                    <a:cubicBezTo>
                      <a:pt x="61" y="65"/>
                      <a:pt x="62" y="66"/>
                      <a:pt x="63" y="68"/>
                    </a:cubicBezTo>
                    <a:cubicBezTo>
                      <a:pt x="64" y="66"/>
                      <a:pt x="65" y="65"/>
                      <a:pt x="66" y="64"/>
                    </a:cubicBezTo>
                    <a:cubicBezTo>
                      <a:pt x="74" y="49"/>
                      <a:pt x="82" y="34"/>
                      <a:pt x="91" y="18"/>
                    </a:cubicBezTo>
                    <a:cubicBezTo>
                      <a:pt x="92" y="16"/>
                      <a:pt x="93" y="14"/>
                      <a:pt x="93" y="12"/>
                    </a:cubicBezTo>
                    <a:cubicBezTo>
                      <a:pt x="94" y="9"/>
                      <a:pt x="93" y="8"/>
                      <a:pt x="90" y="8"/>
                    </a:cubicBezTo>
                    <a:cubicBezTo>
                      <a:pt x="87" y="7"/>
                      <a:pt x="85" y="7"/>
                      <a:pt x="81" y="7"/>
                    </a:cubicBezTo>
                    <a:cubicBezTo>
                      <a:pt x="81" y="4"/>
                      <a:pt x="81" y="2"/>
                      <a:pt x="81" y="0"/>
                    </a:cubicBezTo>
                    <a:cubicBezTo>
                      <a:pt x="94" y="0"/>
                      <a:pt x="107" y="0"/>
                      <a:pt x="120" y="0"/>
                    </a:cubicBezTo>
                    <a:cubicBezTo>
                      <a:pt x="120" y="2"/>
                      <a:pt x="120" y="4"/>
                      <a:pt x="120" y="7"/>
                    </a:cubicBezTo>
                    <a:cubicBezTo>
                      <a:pt x="119" y="7"/>
                      <a:pt x="117" y="7"/>
                      <a:pt x="115" y="8"/>
                    </a:cubicBezTo>
                    <a:cubicBezTo>
                      <a:pt x="112" y="8"/>
                      <a:pt x="109" y="9"/>
                      <a:pt x="108" y="12"/>
                    </a:cubicBezTo>
                    <a:cubicBezTo>
                      <a:pt x="106" y="14"/>
                      <a:pt x="104" y="17"/>
                      <a:pt x="103" y="19"/>
                    </a:cubicBezTo>
                    <a:cubicBezTo>
                      <a:pt x="92" y="38"/>
                      <a:pt x="81" y="56"/>
                      <a:pt x="71" y="75"/>
                    </a:cubicBezTo>
                    <a:cubicBezTo>
                      <a:pt x="69" y="77"/>
                      <a:pt x="68" y="80"/>
                      <a:pt x="69" y="82"/>
                    </a:cubicBezTo>
                    <a:cubicBezTo>
                      <a:pt x="69" y="92"/>
                      <a:pt x="69" y="102"/>
                      <a:pt x="69" y="111"/>
                    </a:cubicBezTo>
                    <a:cubicBezTo>
                      <a:pt x="69" y="114"/>
                      <a:pt x="69" y="116"/>
                      <a:pt x="69" y="118"/>
                    </a:cubicBezTo>
                    <a:cubicBezTo>
                      <a:pt x="70" y="124"/>
                      <a:pt x="71" y="125"/>
                      <a:pt x="77" y="126"/>
                    </a:cubicBezTo>
                    <a:cubicBezTo>
                      <a:pt x="80" y="126"/>
                      <a:pt x="82" y="127"/>
                      <a:pt x="85" y="127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Microsoft YaHei" panose="020B0503020204020204" pitchFamily="34" charset="-122"/>
                  <a:cs typeface="+mn-ea"/>
                  <a:sym typeface="Arial" panose="020B0604020202020204" pitchFamily="34" charset="0"/>
                </a:endParaRPr>
              </a:p>
            </p:txBody>
          </p:sp>
          <p:sp>
            <p:nvSpPr>
              <p:cNvPr id="104" name="Freeform 32">
                <a:extLst>
                  <a:ext uri="{FF2B5EF4-FFF2-40B4-BE49-F238E27FC236}">
                    <a16:creationId xmlns:a16="http://schemas.microsoft.com/office/drawing/2014/main" id="{7A01CE52-A5C1-4441-829F-84122F4233C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514863" y="3878362"/>
                <a:ext cx="329992" cy="394068"/>
              </a:xfrm>
              <a:custGeom>
                <a:avLst/>
                <a:gdLst>
                  <a:gd name="T0" fmla="*/ 108 w 116"/>
                  <a:gd name="T1" fmla="*/ 42 h 139"/>
                  <a:gd name="T2" fmla="*/ 102 w 116"/>
                  <a:gd name="T3" fmla="*/ 29 h 139"/>
                  <a:gd name="T4" fmla="*/ 72 w 116"/>
                  <a:gd name="T5" fmla="*/ 14 h 139"/>
                  <a:gd name="T6" fmla="*/ 67 w 116"/>
                  <a:gd name="T7" fmla="*/ 18 h 139"/>
                  <a:gd name="T8" fmla="*/ 66 w 116"/>
                  <a:gd name="T9" fmla="*/ 24 h 139"/>
                  <a:gd name="T10" fmla="*/ 66 w 116"/>
                  <a:gd name="T11" fmla="*/ 115 h 139"/>
                  <a:gd name="T12" fmla="*/ 67 w 116"/>
                  <a:gd name="T13" fmla="*/ 123 h 139"/>
                  <a:gd name="T14" fmla="*/ 75 w 116"/>
                  <a:gd name="T15" fmla="*/ 131 h 139"/>
                  <a:gd name="T16" fmla="*/ 83 w 116"/>
                  <a:gd name="T17" fmla="*/ 132 h 139"/>
                  <a:gd name="T18" fmla="*/ 83 w 116"/>
                  <a:gd name="T19" fmla="*/ 139 h 139"/>
                  <a:gd name="T20" fmla="*/ 33 w 116"/>
                  <a:gd name="T21" fmla="*/ 139 h 139"/>
                  <a:gd name="T22" fmla="*/ 33 w 116"/>
                  <a:gd name="T23" fmla="*/ 132 h 139"/>
                  <a:gd name="T24" fmla="*/ 41 w 116"/>
                  <a:gd name="T25" fmla="*/ 131 h 139"/>
                  <a:gd name="T26" fmla="*/ 49 w 116"/>
                  <a:gd name="T27" fmla="*/ 123 h 139"/>
                  <a:gd name="T28" fmla="*/ 49 w 116"/>
                  <a:gd name="T29" fmla="*/ 118 h 139"/>
                  <a:gd name="T30" fmla="*/ 49 w 116"/>
                  <a:gd name="T31" fmla="*/ 22 h 139"/>
                  <a:gd name="T32" fmla="*/ 41 w 116"/>
                  <a:gd name="T33" fmla="*/ 14 h 139"/>
                  <a:gd name="T34" fmla="*/ 32 w 116"/>
                  <a:gd name="T35" fmla="*/ 15 h 139"/>
                  <a:gd name="T36" fmla="*/ 18 w 116"/>
                  <a:gd name="T37" fmla="*/ 23 h 139"/>
                  <a:gd name="T38" fmla="*/ 11 w 116"/>
                  <a:gd name="T39" fmla="*/ 36 h 139"/>
                  <a:gd name="T40" fmla="*/ 8 w 116"/>
                  <a:gd name="T41" fmla="*/ 42 h 139"/>
                  <a:gd name="T42" fmla="*/ 0 w 116"/>
                  <a:gd name="T43" fmla="*/ 39 h 139"/>
                  <a:gd name="T44" fmla="*/ 13 w 116"/>
                  <a:gd name="T45" fmla="*/ 0 h 139"/>
                  <a:gd name="T46" fmla="*/ 19 w 116"/>
                  <a:gd name="T47" fmla="*/ 0 h 139"/>
                  <a:gd name="T48" fmla="*/ 21 w 116"/>
                  <a:gd name="T49" fmla="*/ 4 h 139"/>
                  <a:gd name="T50" fmla="*/ 95 w 116"/>
                  <a:gd name="T51" fmla="*/ 4 h 139"/>
                  <a:gd name="T52" fmla="*/ 97 w 116"/>
                  <a:gd name="T53" fmla="*/ 0 h 139"/>
                  <a:gd name="T54" fmla="*/ 103 w 116"/>
                  <a:gd name="T55" fmla="*/ 0 h 139"/>
                  <a:gd name="T56" fmla="*/ 116 w 116"/>
                  <a:gd name="T57" fmla="*/ 39 h 139"/>
                  <a:gd name="T58" fmla="*/ 108 w 116"/>
                  <a:gd name="T59" fmla="*/ 42 h 13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</a:cxnLst>
                <a:rect l="0" t="0" r="r" b="b"/>
                <a:pathLst>
                  <a:path w="116" h="139">
                    <a:moveTo>
                      <a:pt x="108" y="42"/>
                    </a:moveTo>
                    <a:cubicBezTo>
                      <a:pt x="106" y="37"/>
                      <a:pt x="104" y="33"/>
                      <a:pt x="102" y="29"/>
                    </a:cubicBezTo>
                    <a:cubicBezTo>
                      <a:pt x="96" y="17"/>
                      <a:pt x="85" y="13"/>
                      <a:pt x="72" y="14"/>
                    </a:cubicBezTo>
                    <a:cubicBezTo>
                      <a:pt x="68" y="14"/>
                      <a:pt x="67" y="15"/>
                      <a:pt x="67" y="18"/>
                    </a:cubicBezTo>
                    <a:cubicBezTo>
                      <a:pt x="66" y="20"/>
                      <a:pt x="66" y="22"/>
                      <a:pt x="66" y="24"/>
                    </a:cubicBezTo>
                    <a:cubicBezTo>
                      <a:pt x="66" y="54"/>
                      <a:pt x="66" y="85"/>
                      <a:pt x="66" y="115"/>
                    </a:cubicBezTo>
                    <a:cubicBezTo>
                      <a:pt x="66" y="118"/>
                      <a:pt x="67" y="120"/>
                      <a:pt x="67" y="123"/>
                    </a:cubicBezTo>
                    <a:cubicBezTo>
                      <a:pt x="68" y="128"/>
                      <a:pt x="70" y="130"/>
                      <a:pt x="75" y="131"/>
                    </a:cubicBezTo>
                    <a:cubicBezTo>
                      <a:pt x="78" y="131"/>
                      <a:pt x="80" y="132"/>
                      <a:pt x="83" y="132"/>
                    </a:cubicBezTo>
                    <a:cubicBezTo>
                      <a:pt x="83" y="134"/>
                      <a:pt x="83" y="137"/>
                      <a:pt x="83" y="139"/>
                    </a:cubicBezTo>
                    <a:cubicBezTo>
                      <a:pt x="66" y="139"/>
                      <a:pt x="50" y="139"/>
                      <a:pt x="33" y="139"/>
                    </a:cubicBezTo>
                    <a:cubicBezTo>
                      <a:pt x="33" y="137"/>
                      <a:pt x="33" y="135"/>
                      <a:pt x="33" y="132"/>
                    </a:cubicBezTo>
                    <a:cubicBezTo>
                      <a:pt x="36" y="132"/>
                      <a:pt x="39" y="131"/>
                      <a:pt x="41" y="131"/>
                    </a:cubicBezTo>
                    <a:cubicBezTo>
                      <a:pt x="47" y="130"/>
                      <a:pt x="49" y="128"/>
                      <a:pt x="49" y="123"/>
                    </a:cubicBezTo>
                    <a:cubicBezTo>
                      <a:pt x="49" y="121"/>
                      <a:pt x="49" y="120"/>
                      <a:pt x="49" y="118"/>
                    </a:cubicBezTo>
                    <a:cubicBezTo>
                      <a:pt x="49" y="86"/>
                      <a:pt x="49" y="54"/>
                      <a:pt x="49" y="22"/>
                    </a:cubicBezTo>
                    <a:cubicBezTo>
                      <a:pt x="49" y="14"/>
                      <a:pt x="49" y="13"/>
                      <a:pt x="41" y="14"/>
                    </a:cubicBezTo>
                    <a:cubicBezTo>
                      <a:pt x="38" y="14"/>
                      <a:pt x="35" y="14"/>
                      <a:pt x="32" y="15"/>
                    </a:cubicBezTo>
                    <a:cubicBezTo>
                      <a:pt x="26" y="16"/>
                      <a:pt x="21" y="18"/>
                      <a:pt x="18" y="23"/>
                    </a:cubicBezTo>
                    <a:cubicBezTo>
                      <a:pt x="15" y="27"/>
                      <a:pt x="13" y="32"/>
                      <a:pt x="11" y="36"/>
                    </a:cubicBezTo>
                    <a:cubicBezTo>
                      <a:pt x="10" y="38"/>
                      <a:pt x="9" y="40"/>
                      <a:pt x="8" y="42"/>
                    </a:cubicBezTo>
                    <a:cubicBezTo>
                      <a:pt x="5" y="41"/>
                      <a:pt x="3" y="40"/>
                      <a:pt x="0" y="39"/>
                    </a:cubicBezTo>
                    <a:cubicBezTo>
                      <a:pt x="5" y="26"/>
                      <a:pt x="9" y="13"/>
                      <a:pt x="13" y="0"/>
                    </a:cubicBezTo>
                    <a:cubicBezTo>
                      <a:pt x="15" y="0"/>
                      <a:pt x="17" y="0"/>
                      <a:pt x="19" y="0"/>
                    </a:cubicBezTo>
                    <a:cubicBezTo>
                      <a:pt x="20" y="1"/>
                      <a:pt x="20" y="3"/>
                      <a:pt x="21" y="4"/>
                    </a:cubicBezTo>
                    <a:cubicBezTo>
                      <a:pt x="46" y="4"/>
                      <a:pt x="70" y="4"/>
                      <a:pt x="95" y="4"/>
                    </a:cubicBezTo>
                    <a:cubicBezTo>
                      <a:pt x="95" y="3"/>
                      <a:pt x="96" y="1"/>
                      <a:pt x="97" y="0"/>
                    </a:cubicBezTo>
                    <a:cubicBezTo>
                      <a:pt x="98" y="0"/>
                      <a:pt x="100" y="0"/>
                      <a:pt x="103" y="0"/>
                    </a:cubicBezTo>
                    <a:cubicBezTo>
                      <a:pt x="107" y="13"/>
                      <a:pt x="112" y="26"/>
                      <a:pt x="116" y="39"/>
                    </a:cubicBezTo>
                    <a:cubicBezTo>
                      <a:pt x="113" y="40"/>
                      <a:pt x="111" y="41"/>
                      <a:pt x="108" y="42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Microsoft YaHei" panose="020B0503020204020204" pitchFamily="34" charset="-122"/>
                  <a:cs typeface="+mn-ea"/>
                  <a:sym typeface="Arial" panose="020B0604020202020204" pitchFamily="34" charset="0"/>
                </a:endParaRPr>
              </a:p>
            </p:txBody>
          </p:sp>
          <p:sp>
            <p:nvSpPr>
              <p:cNvPr id="105" name="Freeform 33">
                <a:extLst>
                  <a:ext uri="{FF2B5EF4-FFF2-40B4-BE49-F238E27FC236}">
                    <a16:creationId xmlns:a16="http://schemas.microsoft.com/office/drawing/2014/main" id="{E9102CE7-5724-4CBA-9A28-1A5E8E3DE68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715150" y="3891177"/>
                <a:ext cx="140967" cy="381253"/>
              </a:xfrm>
              <a:custGeom>
                <a:avLst/>
                <a:gdLst>
                  <a:gd name="T0" fmla="*/ 0 w 50"/>
                  <a:gd name="T1" fmla="*/ 134 h 134"/>
                  <a:gd name="T2" fmla="*/ 0 w 50"/>
                  <a:gd name="T3" fmla="*/ 127 h 134"/>
                  <a:gd name="T4" fmla="*/ 9 w 50"/>
                  <a:gd name="T5" fmla="*/ 126 h 134"/>
                  <a:gd name="T6" fmla="*/ 16 w 50"/>
                  <a:gd name="T7" fmla="*/ 119 h 134"/>
                  <a:gd name="T8" fmla="*/ 16 w 50"/>
                  <a:gd name="T9" fmla="*/ 113 h 134"/>
                  <a:gd name="T10" fmla="*/ 16 w 50"/>
                  <a:gd name="T11" fmla="*/ 21 h 134"/>
                  <a:gd name="T12" fmla="*/ 16 w 50"/>
                  <a:gd name="T13" fmla="*/ 13 h 134"/>
                  <a:gd name="T14" fmla="*/ 9 w 50"/>
                  <a:gd name="T15" fmla="*/ 8 h 134"/>
                  <a:gd name="T16" fmla="*/ 1 w 50"/>
                  <a:gd name="T17" fmla="*/ 7 h 134"/>
                  <a:gd name="T18" fmla="*/ 1 w 50"/>
                  <a:gd name="T19" fmla="*/ 0 h 134"/>
                  <a:gd name="T20" fmla="*/ 49 w 50"/>
                  <a:gd name="T21" fmla="*/ 0 h 134"/>
                  <a:gd name="T22" fmla="*/ 49 w 50"/>
                  <a:gd name="T23" fmla="*/ 7 h 134"/>
                  <a:gd name="T24" fmla="*/ 42 w 50"/>
                  <a:gd name="T25" fmla="*/ 8 h 134"/>
                  <a:gd name="T26" fmla="*/ 34 w 50"/>
                  <a:gd name="T27" fmla="*/ 15 h 134"/>
                  <a:gd name="T28" fmla="*/ 33 w 50"/>
                  <a:gd name="T29" fmla="*/ 23 h 134"/>
                  <a:gd name="T30" fmla="*/ 33 w 50"/>
                  <a:gd name="T31" fmla="*/ 113 h 134"/>
                  <a:gd name="T32" fmla="*/ 46 w 50"/>
                  <a:gd name="T33" fmla="*/ 127 h 134"/>
                  <a:gd name="T34" fmla="*/ 49 w 50"/>
                  <a:gd name="T35" fmla="*/ 127 h 134"/>
                  <a:gd name="T36" fmla="*/ 50 w 50"/>
                  <a:gd name="T37" fmla="*/ 131 h 134"/>
                  <a:gd name="T38" fmla="*/ 49 w 50"/>
                  <a:gd name="T39" fmla="*/ 134 h 134"/>
                  <a:gd name="T40" fmla="*/ 0 w 50"/>
                  <a:gd name="T41" fmla="*/ 134 h 1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50" h="134">
                    <a:moveTo>
                      <a:pt x="0" y="134"/>
                    </a:moveTo>
                    <a:cubicBezTo>
                      <a:pt x="0" y="132"/>
                      <a:pt x="0" y="130"/>
                      <a:pt x="0" y="127"/>
                    </a:cubicBezTo>
                    <a:cubicBezTo>
                      <a:pt x="3" y="127"/>
                      <a:pt x="6" y="127"/>
                      <a:pt x="9" y="126"/>
                    </a:cubicBezTo>
                    <a:cubicBezTo>
                      <a:pt x="13" y="125"/>
                      <a:pt x="15" y="124"/>
                      <a:pt x="16" y="119"/>
                    </a:cubicBezTo>
                    <a:cubicBezTo>
                      <a:pt x="16" y="117"/>
                      <a:pt x="16" y="115"/>
                      <a:pt x="16" y="113"/>
                    </a:cubicBezTo>
                    <a:cubicBezTo>
                      <a:pt x="16" y="82"/>
                      <a:pt x="16" y="52"/>
                      <a:pt x="16" y="21"/>
                    </a:cubicBezTo>
                    <a:cubicBezTo>
                      <a:pt x="16" y="18"/>
                      <a:pt x="16" y="16"/>
                      <a:pt x="16" y="13"/>
                    </a:cubicBezTo>
                    <a:cubicBezTo>
                      <a:pt x="15" y="10"/>
                      <a:pt x="13" y="8"/>
                      <a:pt x="9" y="8"/>
                    </a:cubicBezTo>
                    <a:cubicBezTo>
                      <a:pt x="6" y="7"/>
                      <a:pt x="4" y="7"/>
                      <a:pt x="1" y="7"/>
                    </a:cubicBezTo>
                    <a:cubicBezTo>
                      <a:pt x="1" y="4"/>
                      <a:pt x="1" y="2"/>
                      <a:pt x="1" y="0"/>
                    </a:cubicBezTo>
                    <a:cubicBezTo>
                      <a:pt x="17" y="0"/>
                      <a:pt x="33" y="0"/>
                      <a:pt x="49" y="0"/>
                    </a:cubicBezTo>
                    <a:cubicBezTo>
                      <a:pt x="49" y="2"/>
                      <a:pt x="49" y="4"/>
                      <a:pt x="49" y="7"/>
                    </a:cubicBezTo>
                    <a:cubicBezTo>
                      <a:pt x="47" y="7"/>
                      <a:pt x="44" y="7"/>
                      <a:pt x="42" y="8"/>
                    </a:cubicBezTo>
                    <a:cubicBezTo>
                      <a:pt x="38" y="8"/>
                      <a:pt x="35" y="10"/>
                      <a:pt x="34" y="15"/>
                    </a:cubicBezTo>
                    <a:cubicBezTo>
                      <a:pt x="34" y="17"/>
                      <a:pt x="33" y="20"/>
                      <a:pt x="33" y="23"/>
                    </a:cubicBezTo>
                    <a:cubicBezTo>
                      <a:pt x="33" y="53"/>
                      <a:pt x="33" y="83"/>
                      <a:pt x="33" y="113"/>
                    </a:cubicBezTo>
                    <a:cubicBezTo>
                      <a:pt x="33" y="124"/>
                      <a:pt x="36" y="126"/>
                      <a:pt x="46" y="127"/>
                    </a:cubicBezTo>
                    <a:cubicBezTo>
                      <a:pt x="47" y="127"/>
                      <a:pt x="48" y="127"/>
                      <a:pt x="49" y="127"/>
                    </a:cubicBezTo>
                    <a:cubicBezTo>
                      <a:pt x="49" y="128"/>
                      <a:pt x="50" y="129"/>
                      <a:pt x="50" y="131"/>
                    </a:cubicBezTo>
                    <a:cubicBezTo>
                      <a:pt x="50" y="132"/>
                      <a:pt x="49" y="133"/>
                      <a:pt x="49" y="134"/>
                    </a:cubicBezTo>
                    <a:cubicBezTo>
                      <a:pt x="33" y="134"/>
                      <a:pt x="17" y="134"/>
                      <a:pt x="0" y="134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Microsoft YaHei" panose="020B0503020204020204" pitchFamily="34" charset="-122"/>
                  <a:cs typeface="+mn-ea"/>
                  <a:sym typeface="Arial" panose="020B0604020202020204" pitchFamily="34" charset="0"/>
                </a:endParaRPr>
              </a:p>
            </p:txBody>
          </p:sp>
          <p:sp>
            <p:nvSpPr>
              <p:cNvPr id="106" name="Freeform 34">
                <a:extLst>
                  <a:ext uri="{FF2B5EF4-FFF2-40B4-BE49-F238E27FC236}">
                    <a16:creationId xmlns:a16="http://schemas.microsoft.com/office/drawing/2014/main" id="{540C1AAF-6F99-45D4-AAFE-0BA040F7CF0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354673" y="3891177"/>
                <a:ext cx="137764" cy="384457"/>
              </a:xfrm>
              <a:custGeom>
                <a:avLst/>
                <a:gdLst>
                  <a:gd name="T0" fmla="*/ 0 w 49"/>
                  <a:gd name="T1" fmla="*/ 7 h 135"/>
                  <a:gd name="T2" fmla="*/ 0 w 49"/>
                  <a:gd name="T3" fmla="*/ 0 h 135"/>
                  <a:gd name="T4" fmla="*/ 49 w 49"/>
                  <a:gd name="T5" fmla="*/ 0 h 135"/>
                  <a:gd name="T6" fmla="*/ 49 w 49"/>
                  <a:gd name="T7" fmla="*/ 7 h 135"/>
                  <a:gd name="T8" fmla="*/ 42 w 49"/>
                  <a:gd name="T9" fmla="*/ 8 h 135"/>
                  <a:gd name="T10" fmla="*/ 34 w 49"/>
                  <a:gd name="T11" fmla="*/ 15 h 135"/>
                  <a:gd name="T12" fmla="*/ 33 w 49"/>
                  <a:gd name="T13" fmla="*/ 23 h 135"/>
                  <a:gd name="T14" fmla="*/ 33 w 49"/>
                  <a:gd name="T15" fmla="*/ 113 h 135"/>
                  <a:gd name="T16" fmla="*/ 46 w 49"/>
                  <a:gd name="T17" fmla="*/ 127 h 135"/>
                  <a:gd name="T18" fmla="*/ 49 w 49"/>
                  <a:gd name="T19" fmla="*/ 127 h 135"/>
                  <a:gd name="T20" fmla="*/ 49 w 49"/>
                  <a:gd name="T21" fmla="*/ 134 h 135"/>
                  <a:gd name="T22" fmla="*/ 0 w 49"/>
                  <a:gd name="T23" fmla="*/ 134 h 135"/>
                  <a:gd name="T24" fmla="*/ 0 w 49"/>
                  <a:gd name="T25" fmla="*/ 127 h 135"/>
                  <a:gd name="T26" fmla="*/ 7 w 49"/>
                  <a:gd name="T27" fmla="*/ 126 h 135"/>
                  <a:gd name="T28" fmla="*/ 16 w 49"/>
                  <a:gd name="T29" fmla="*/ 118 h 135"/>
                  <a:gd name="T30" fmla="*/ 16 w 49"/>
                  <a:gd name="T31" fmla="*/ 113 h 135"/>
                  <a:gd name="T32" fmla="*/ 16 w 49"/>
                  <a:gd name="T33" fmla="*/ 20 h 135"/>
                  <a:gd name="T34" fmla="*/ 15 w 49"/>
                  <a:gd name="T35" fmla="*/ 13 h 135"/>
                  <a:gd name="T36" fmla="*/ 9 w 49"/>
                  <a:gd name="T37" fmla="*/ 8 h 135"/>
                  <a:gd name="T38" fmla="*/ 0 w 49"/>
                  <a:gd name="T39" fmla="*/ 7 h 13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</a:cxnLst>
                <a:rect l="0" t="0" r="r" b="b"/>
                <a:pathLst>
                  <a:path w="49" h="135">
                    <a:moveTo>
                      <a:pt x="0" y="7"/>
                    </a:moveTo>
                    <a:cubicBezTo>
                      <a:pt x="0" y="4"/>
                      <a:pt x="0" y="2"/>
                      <a:pt x="0" y="0"/>
                    </a:cubicBezTo>
                    <a:cubicBezTo>
                      <a:pt x="16" y="0"/>
                      <a:pt x="32" y="0"/>
                      <a:pt x="49" y="0"/>
                    </a:cubicBezTo>
                    <a:cubicBezTo>
                      <a:pt x="49" y="2"/>
                      <a:pt x="49" y="4"/>
                      <a:pt x="49" y="7"/>
                    </a:cubicBezTo>
                    <a:cubicBezTo>
                      <a:pt x="46" y="7"/>
                      <a:pt x="44" y="7"/>
                      <a:pt x="42" y="8"/>
                    </a:cubicBezTo>
                    <a:cubicBezTo>
                      <a:pt x="37" y="8"/>
                      <a:pt x="35" y="10"/>
                      <a:pt x="34" y="15"/>
                    </a:cubicBezTo>
                    <a:cubicBezTo>
                      <a:pt x="33" y="18"/>
                      <a:pt x="33" y="20"/>
                      <a:pt x="33" y="23"/>
                    </a:cubicBezTo>
                    <a:cubicBezTo>
                      <a:pt x="33" y="53"/>
                      <a:pt x="33" y="83"/>
                      <a:pt x="33" y="113"/>
                    </a:cubicBezTo>
                    <a:cubicBezTo>
                      <a:pt x="33" y="124"/>
                      <a:pt x="35" y="126"/>
                      <a:pt x="46" y="127"/>
                    </a:cubicBezTo>
                    <a:cubicBezTo>
                      <a:pt x="47" y="127"/>
                      <a:pt x="48" y="127"/>
                      <a:pt x="49" y="127"/>
                    </a:cubicBezTo>
                    <a:cubicBezTo>
                      <a:pt x="49" y="129"/>
                      <a:pt x="49" y="132"/>
                      <a:pt x="49" y="134"/>
                    </a:cubicBezTo>
                    <a:cubicBezTo>
                      <a:pt x="45" y="135"/>
                      <a:pt x="9" y="135"/>
                      <a:pt x="0" y="134"/>
                    </a:cubicBezTo>
                    <a:cubicBezTo>
                      <a:pt x="0" y="132"/>
                      <a:pt x="0" y="130"/>
                      <a:pt x="0" y="127"/>
                    </a:cubicBezTo>
                    <a:cubicBezTo>
                      <a:pt x="3" y="127"/>
                      <a:pt x="5" y="127"/>
                      <a:pt x="7" y="126"/>
                    </a:cubicBezTo>
                    <a:cubicBezTo>
                      <a:pt x="13" y="126"/>
                      <a:pt x="15" y="124"/>
                      <a:pt x="16" y="118"/>
                    </a:cubicBezTo>
                    <a:cubicBezTo>
                      <a:pt x="16" y="117"/>
                      <a:pt x="16" y="115"/>
                      <a:pt x="16" y="113"/>
                    </a:cubicBezTo>
                    <a:cubicBezTo>
                      <a:pt x="16" y="82"/>
                      <a:pt x="16" y="51"/>
                      <a:pt x="16" y="20"/>
                    </a:cubicBezTo>
                    <a:cubicBezTo>
                      <a:pt x="16" y="18"/>
                      <a:pt x="15" y="16"/>
                      <a:pt x="15" y="13"/>
                    </a:cubicBezTo>
                    <a:cubicBezTo>
                      <a:pt x="14" y="10"/>
                      <a:pt x="12" y="8"/>
                      <a:pt x="9" y="8"/>
                    </a:cubicBezTo>
                    <a:cubicBezTo>
                      <a:pt x="6" y="7"/>
                      <a:pt x="3" y="7"/>
                      <a:pt x="0" y="7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Microsoft YaHei" panose="020B0503020204020204" pitchFamily="34" charset="-122"/>
                  <a:cs typeface="+mn-ea"/>
                  <a:sym typeface="Arial" panose="020B0604020202020204" pitchFamily="34" charset="0"/>
                </a:endParaRPr>
              </a:p>
            </p:txBody>
          </p:sp>
          <p:sp>
            <p:nvSpPr>
              <p:cNvPr id="107" name="Freeform 35">
                <a:extLst>
                  <a:ext uri="{FF2B5EF4-FFF2-40B4-BE49-F238E27FC236}">
                    <a16:creationId xmlns:a16="http://schemas.microsoft.com/office/drawing/2014/main" id="{309D6D3A-A757-4994-A763-C2232EBE596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7675879" y="3891177"/>
                <a:ext cx="137764" cy="381253"/>
              </a:xfrm>
              <a:custGeom>
                <a:avLst/>
                <a:gdLst>
                  <a:gd name="T0" fmla="*/ 0 w 49"/>
                  <a:gd name="T1" fmla="*/ 7 h 134"/>
                  <a:gd name="T2" fmla="*/ 0 w 49"/>
                  <a:gd name="T3" fmla="*/ 0 h 134"/>
                  <a:gd name="T4" fmla="*/ 49 w 49"/>
                  <a:gd name="T5" fmla="*/ 0 h 134"/>
                  <a:gd name="T6" fmla="*/ 49 w 49"/>
                  <a:gd name="T7" fmla="*/ 7 h 134"/>
                  <a:gd name="T8" fmla="*/ 42 w 49"/>
                  <a:gd name="T9" fmla="*/ 8 h 134"/>
                  <a:gd name="T10" fmla="*/ 34 w 49"/>
                  <a:gd name="T11" fmla="*/ 15 h 134"/>
                  <a:gd name="T12" fmla="*/ 33 w 49"/>
                  <a:gd name="T13" fmla="*/ 23 h 134"/>
                  <a:gd name="T14" fmla="*/ 33 w 49"/>
                  <a:gd name="T15" fmla="*/ 112 h 134"/>
                  <a:gd name="T16" fmla="*/ 34 w 49"/>
                  <a:gd name="T17" fmla="*/ 120 h 134"/>
                  <a:gd name="T18" fmla="*/ 40 w 49"/>
                  <a:gd name="T19" fmla="*/ 126 h 134"/>
                  <a:gd name="T20" fmla="*/ 49 w 49"/>
                  <a:gd name="T21" fmla="*/ 127 h 134"/>
                  <a:gd name="T22" fmla="*/ 49 w 49"/>
                  <a:gd name="T23" fmla="*/ 134 h 134"/>
                  <a:gd name="T24" fmla="*/ 0 w 49"/>
                  <a:gd name="T25" fmla="*/ 134 h 134"/>
                  <a:gd name="T26" fmla="*/ 0 w 49"/>
                  <a:gd name="T27" fmla="*/ 127 h 134"/>
                  <a:gd name="T28" fmla="*/ 8 w 49"/>
                  <a:gd name="T29" fmla="*/ 126 h 134"/>
                  <a:gd name="T30" fmla="*/ 15 w 49"/>
                  <a:gd name="T31" fmla="*/ 119 h 134"/>
                  <a:gd name="T32" fmla="*/ 16 w 49"/>
                  <a:gd name="T33" fmla="*/ 110 h 134"/>
                  <a:gd name="T34" fmla="*/ 16 w 49"/>
                  <a:gd name="T35" fmla="*/ 25 h 134"/>
                  <a:gd name="T36" fmla="*/ 15 w 49"/>
                  <a:gd name="T37" fmla="*/ 15 h 134"/>
                  <a:gd name="T38" fmla="*/ 8 w 49"/>
                  <a:gd name="T39" fmla="*/ 8 h 134"/>
                  <a:gd name="T40" fmla="*/ 0 w 49"/>
                  <a:gd name="T41" fmla="*/ 7 h 13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49" h="134">
                    <a:moveTo>
                      <a:pt x="0" y="7"/>
                    </a:moveTo>
                    <a:cubicBezTo>
                      <a:pt x="0" y="4"/>
                      <a:pt x="0" y="2"/>
                      <a:pt x="0" y="0"/>
                    </a:cubicBezTo>
                    <a:cubicBezTo>
                      <a:pt x="16" y="0"/>
                      <a:pt x="32" y="0"/>
                      <a:pt x="49" y="0"/>
                    </a:cubicBezTo>
                    <a:cubicBezTo>
                      <a:pt x="49" y="2"/>
                      <a:pt x="49" y="4"/>
                      <a:pt x="49" y="7"/>
                    </a:cubicBezTo>
                    <a:cubicBezTo>
                      <a:pt x="46" y="7"/>
                      <a:pt x="44" y="7"/>
                      <a:pt x="42" y="8"/>
                    </a:cubicBezTo>
                    <a:cubicBezTo>
                      <a:pt x="37" y="8"/>
                      <a:pt x="34" y="10"/>
                      <a:pt x="34" y="15"/>
                    </a:cubicBezTo>
                    <a:cubicBezTo>
                      <a:pt x="33" y="18"/>
                      <a:pt x="33" y="21"/>
                      <a:pt x="33" y="23"/>
                    </a:cubicBezTo>
                    <a:cubicBezTo>
                      <a:pt x="33" y="53"/>
                      <a:pt x="33" y="83"/>
                      <a:pt x="33" y="112"/>
                    </a:cubicBezTo>
                    <a:cubicBezTo>
                      <a:pt x="33" y="115"/>
                      <a:pt x="33" y="118"/>
                      <a:pt x="34" y="120"/>
                    </a:cubicBezTo>
                    <a:cubicBezTo>
                      <a:pt x="34" y="124"/>
                      <a:pt x="36" y="126"/>
                      <a:pt x="40" y="126"/>
                    </a:cubicBezTo>
                    <a:cubicBezTo>
                      <a:pt x="43" y="126"/>
                      <a:pt x="45" y="127"/>
                      <a:pt x="49" y="127"/>
                    </a:cubicBezTo>
                    <a:cubicBezTo>
                      <a:pt x="49" y="129"/>
                      <a:pt x="49" y="132"/>
                      <a:pt x="49" y="134"/>
                    </a:cubicBezTo>
                    <a:cubicBezTo>
                      <a:pt x="33" y="134"/>
                      <a:pt x="16" y="134"/>
                      <a:pt x="0" y="134"/>
                    </a:cubicBezTo>
                    <a:cubicBezTo>
                      <a:pt x="0" y="132"/>
                      <a:pt x="0" y="130"/>
                      <a:pt x="0" y="127"/>
                    </a:cubicBezTo>
                    <a:cubicBezTo>
                      <a:pt x="3" y="127"/>
                      <a:pt x="6" y="127"/>
                      <a:pt x="8" y="126"/>
                    </a:cubicBezTo>
                    <a:cubicBezTo>
                      <a:pt x="13" y="125"/>
                      <a:pt x="15" y="123"/>
                      <a:pt x="15" y="119"/>
                    </a:cubicBezTo>
                    <a:cubicBezTo>
                      <a:pt x="16" y="116"/>
                      <a:pt x="16" y="113"/>
                      <a:pt x="16" y="110"/>
                    </a:cubicBezTo>
                    <a:cubicBezTo>
                      <a:pt x="16" y="81"/>
                      <a:pt x="16" y="53"/>
                      <a:pt x="16" y="25"/>
                    </a:cubicBezTo>
                    <a:cubicBezTo>
                      <a:pt x="16" y="21"/>
                      <a:pt x="16" y="18"/>
                      <a:pt x="15" y="15"/>
                    </a:cubicBezTo>
                    <a:cubicBezTo>
                      <a:pt x="15" y="10"/>
                      <a:pt x="13" y="8"/>
                      <a:pt x="8" y="8"/>
                    </a:cubicBezTo>
                    <a:cubicBezTo>
                      <a:pt x="5" y="7"/>
                      <a:pt x="3" y="7"/>
                      <a:pt x="0" y="7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Microsoft YaHei" panose="020B0503020204020204" pitchFamily="34" charset="-122"/>
                  <a:cs typeface="+mn-ea"/>
                  <a:sym typeface="Arial" panose="020B0604020202020204" pitchFamily="34" charset="0"/>
                </a:endParaRPr>
              </a:p>
            </p:txBody>
          </p:sp>
        </p:grpSp>
        <p:grpSp>
          <p:nvGrpSpPr>
            <p:cNvPr id="50" name="组合 49">
              <a:extLst>
                <a:ext uri="{FF2B5EF4-FFF2-40B4-BE49-F238E27FC236}">
                  <a16:creationId xmlns:a16="http://schemas.microsoft.com/office/drawing/2014/main" id="{0356161D-A938-4880-953E-7AB2B3B8E8DF}"/>
                </a:ext>
              </a:extLst>
            </p:cNvPr>
            <p:cNvGrpSpPr/>
            <p:nvPr userDrawn="1"/>
          </p:nvGrpSpPr>
          <p:grpSpPr>
            <a:xfrm>
              <a:off x="10237120" y="539555"/>
              <a:ext cx="1312962" cy="375239"/>
              <a:chOff x="4606634" y="2048989"/>
              <a:chExt cx="5593843" cy="1598699"/>
            </a:xfrm>
            <a:solidFill>
              <a:schemeClr val="accent1">
                <a:alpha val="80000"/>
              </a:schemeClr>
            </a:solidFill>
          </p:grpSpPr>
          <p:sp>
            <p:nvSpPr>
              <p:cNvPr id="75" name="Freeform 9">
                <a:extLst>
                  <a:ext uri="{FF2B5EF4-FFF2-40B4-BE49-F238E27FC236}">
                    <a16:creationId xmlns:a16="http://schemas.microsoft.com/office/drawing/2014/main" id="{3C735E9E-D066-497A-BF44-229741DA2081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9274578" y="2071415"/>
                <a:ext cx="925899" cy="1034829"/>
              </a:xfrm>
              <a:custGeom>
                <a:avLst/>
                <a:gdLst>
                  <a:gd name="T0" fmla="*/ 324 w 325"/>
                  <a:gd name="T1" fmla="*/ 106 h 363"/>
                  <a:gd name="T2" fmla="*/ 283 w 325"/>
                  <a:gd name="T3" fmla="*/ 179 h 363"/>
                  <a:gd name="T4" fmla="*/ 247 w 325"/>
                  <a:gd name="T5" fmla="*/ 214 h 363"/>
                  <a:gd name="T6" fmla="*/ 241 w 325"/>
                  <a:gd name="T7" fmla="*/ 228 h 363"/>
                  <a:gd name="T8" fmla="*/ 271 w 325"/>
                  <a:gd name="T9" fmla="*/ 230 h 363"/>
                  <a:gd name="T10" fmla="*/ 282 w 325"/>
                  <a:gd name="T11" fmla="*/ 240 h 363"/>
                  <a:gd name="T12" fmla="*/ 269 w 325"/>
                  <a:gd name="T13" fmla="*/ 277 h 363"/>
                  <a:gd name="T14" fmla="*/ 223 w 325"/>
                  <a:gd name="T15" fmla="*/ 316 h 363"/>
                  <a:gd name="T16" fmla="*/ 176 w 325"/>
                  <a:gd name="T17" fmla="*/ 340 h 363"/>
                  <a:gd name="T18" fmla="*/ 160 w 325"/>
                  <a:gd name="T19" fmla="*/ 339 h 363"/>
                  <a:gd name="T20" fmla="*/ 165 w 325"/>
                  <a:gd name="T21" fmla="*/ 329 h 363"/>
                  <a:gd name="T22" fmla="*/ 195 w 325"/>
                  <a:gd name="T23" fmla="*/ 302 h 363"/>
                  <a:gd name="T24" fmla="*/ 214 w 325"/>
                  <a:gd name="T25" fmla="*/ 282 h 363"/>
                  <a:gd name="T26" fmla="*/ 223 w 325"/>
                  <a:gd name="T27" fmla="*/ 265 h 363"/>
                  <a:gd name="T28" fmla="*/ 220 w 325"/>
                  <a:gd name="T29" fmla="*/ 257 h 363"/>
                  <a:gd name="T30" fmla="*/ 179 w 325"/>
                  <a:gd name="T31" fmla="*/ 289 h 363"/>
                  <a:gd name="T32" fmla="*/ 106 w 325"/>
                  <a:gd name="T33" fmla="*/ 335 h 363"/>
                  <a:gd name="T34" fmla="*/ 20 w 325"/>
                  <a:gd name="T35" fmla="*/ 363 h 363"/>
                  <a:gd name="T36" fmla="*/ 4 w 325"/>
                  <a:gd name="T37" fmla="*/ 360 h 363"/>
                  <a:gd name="T38" fmla="*/ 78 w 325"/>
                  <a:gd name="T39" fmla="*/ 306 h 363"/>
                  <a:gd name="T40" fmla="*/ 102 w 325"/>
                  <a:gd name="T41" fmla="*/ 295 h 363"/>
                  <a:gd name="T42" fmla="*/ 208 w 325"/>
                  <a:gd name="T43" fmla="*/ 238 h 363"/>
                  <a:gd name="T44" fmla="*/ 207 w 325"/>
                  <a:gd name="T45" fmla="*/ 232 h 363"/>
                  <a:gd name="T46" fmla="*/ 171 w 325"/>
                  <a:gd name="T47" fmla="*/ 243 h 363"/>
                  <a:gd name="T48" fmla="*/ 163 w 325"/>
                  <a:gd name="T49" fmla="*/ 239 h 363"/>
                  <a:gd name="T50" fmla="*/ 170 w 325"/>
                  <a:gd name="T51" fmla="*/ 226 h 363"/>
                  <a:gd name="T52" fmla="*/ 154 w 325"/>
                  <a:gd name="T53" fmla="*/ 206 h 363"/>
                  <a:gd name="T54" fmla="*/ 122 w 325"/>
                  <a:gd name="T55" fmla="*/ 224 h 363"/>
                  <a:gd name="T56" fmla="*/ 99 w 325"/>
                  <a:gd name="T57" fmla="*/ 236 h 363"/>
                  <a:gd name="T58" fmla="*/ 100 w 325"/>
                  <a:gd name="T59" fmla="*/ 222 h 363"/>
                  <a:gd name="T60" fmla="*/ 116 w 325"/>
                  <a:gd name="T61" fmla="*/ 204 h 363"/>
                  <a:gd name="T62" fmla="*/ 118 w 325"/>
                  <a:gd name="T63" fmla="*/ 183 h 363"/>
                  <a:gd name="T64" fmla="*/ 116 w 325"/>
                  <a:gd name="T65" fmla="*/ 174 h 363"/>
                  <a:gd name="T66" fmla="*/ 143 w 325"/>
                  <a:gd name="T67" fmla="*/ 167 h 363"/>
                  <a:gd name="T68" fmla="*/ 158 w 325"/>
                  <a:gd name="T69" fmla="*/ 145 h 363"/>
                  <a:gd name="T70" fmla="*/ 147 w 325"/>
                  <a:gd name="T71" fmla="*/ 144 h 363"/>
                  <a:gd name="T72" fmla="*/ 132 w 325"/>
                  <a:gd name="T73" fmla="*/ 141 h 363"/>
                  <a:gd name="T74" fmla="*/ 141 w 325"/>
                  <a:gd name="T75" fmla="*/ 129 h 363"/>
                  <a:gd name="T76" fmla="*/ 140 w 325"/>
                  <a:gd name="T77" fmla="*/ 115 h 363"/>
                  <a:gd name="T78" fmla="*/ 112 w 325"/>
                  <a:gd name="T79" fmla="*/ 96 h 363"/>
                  <a:gd name="T80" fmla="*/ 127 w 325"/>
                  <a:gd name="T81" fmla="*/ 92 h 363"/>
                  <a:gd name="T82" fmla="*/ 167 w 325"/>
                  <a:gd name="T83" fmla="*/ 81 h 363"/>
                  <a:gd name="T84" fmla="*/ 203 w 325"/>
                  <a:gd name="T85" fmla="*/ 36 h 363"/>
                  <a:gd name="T86" fmla="*/ 204 w 325"/>
                  <a:gd name="T87" fmla="*/ 10 h 363"/>
                  <a:gd name="T88" fmla="*/ 216 w 325"/>
                  <a:gd name="T89" fmla="*/ 3 h 363"/>
                  <a:gd name="T90" fmla="*/ 224 w 325"/>
                  <a:gd name="T91" fmla="*/ 56 h 363"/>
                  <a:gd name="T92" fmla="*/ 205 w 325"/>
                  <a:gd name="T93" fmla="*/ 91 h 363"/>
                  <a:gd name="T94" fmla="*/ 208 w 325"/>
                  <a:gd name="T95" fmla="*/ 105 h 363"/>
                  <a:gd name="T96" fmla="*/ 267 w 325"/>
                  <a:gd name="T97" fmla="*/ 87 h 363"/>
                  <a:gd name="T98" fmla="*/ 297 w 325"/>
                  <a:gd name="T99" fmla="*/ 85 h 363"/>
                  <a:gd name="T100" fmla="*/ 309 w 325"/>
                  <a:gd name="T101" fmla="*/ 86 h 363"/>
                  <a:gd name="T102" fmla="*/ 325 w 325"/>
                  <a:gd name="T103" fmla="*/ 104 h 363"/>
                  <a:gd name="T104" fmla="*/ 198 w 325"/>
                  <a:gd name="T105" fmla="*/ 126 h 363"/>
                  <a:gd name="T106" fmla="*/ 164 w 325"/>
                  <a:gd name="T107" fmla="*/ 175 h 363"/>
                  <a:gd name="T108" fmla="*/ 181 w 325"/>
                  <a:gd name="T109" fmla="*/ 191 h 363"/>
                  <a:gd name="T110" fmla="*/ 186 w 325"/>
                  <a:gd name="T111" fmla="*/ 173 h 363"/>
                  <a:gd name="T112" fmla="*/ 199 w 325"/>
                  <a:gd name="T113" fmla="*/ 170 h 363"/>
                  <a:gd name="T114" fmla="*/ 206 w 325"/>
                  <a:gd name="T115" fmla="*/ 204 h 363"/>
                  <a:gd name="T116" fmla="*/ 217 w 325"/>
                  <a:gd name="T117" fmla="*/ 206 h 363"/>
                  <a:gd name="T118" fmla="*/ 229 w 325"/>
                  <a:gd name="T119" fmla="*/ 188 h 363"/>
                  <a:gd name="T120" fmla="*/ 261 w 325"/>
                  <a:gd name="T121" fmla="*/ 141 h 363"/>
                  <a:gd name="T122" fmla="*/ 250 w 325"/>
                  <a:gd name="T123" fmla="*/ 134 h 363"/>
                  <a:gd name="T124" fmla="*/ 206 w 325"/>
                  <a:gd name="T125" fmla="*/ 122 h 3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  <a:cxn ang="0">
                    <a:pos x="T124" y="T125"/>
                  </a:cxn>
                </a:cxnLst>
                <a:rect l="0" t="0" r="r" b="b"/>
                <a:pathLst>
                  <a:path w="325" h="363">
                    <a:moveTo>
                      <a:pt x="325" y="104"/>
                    </a:moveTo>
                    <a:cubicBezTo>
                      <a:pt x="325" y="104"/>
                      <a:pt x="324" y="105"/>
                      <a:pt x="324" y="106"/>
                    </a:cubicBezTo>
                    <a:cubicBezTo>
                      <a:pt x="323" y="108"/>
                      <a:pt x="323" y="111"/>
                      <a:pt x="322" y="114"/>
                    </a:cubicBezTo>
                    <a:cubicBezTo>
                      <a:pt x="312" y="138"/>
                      <a:pt x="300" y="160"/>
                      <a:pt x="283" y="179"/>
                    </a:cubicBezTo>
                    <a:cubicBezTo>
                      <a:pt x="275" y="188"/>
                      <a:pt x="267" y="197"/>
                      <a:pt x="259" y="205"/>
                    </a:cubicBezTo>
                    <a:cubicBezTo>
                      <a:pt x="255" y="209"/>
                      <a:pt x="251" y="211"/>
                      <a:pt x="247" y="214"/>
                    </a:cubicBezTo>
                    <a:cubicBezTo>
                      <a:pt x="244" y="217"/>
                      <a:pt x="241" y="219"/>
                      <a:pt x="239" y="223"/>
                    </a:cubicBezTo>
                    <a:cubicBezTo>
                      <a:pt x="237" y="226"/>
                      <a:pt x="238" y="227"/>
                      <a:pt x="241" y="228"/>
                    </a:cubicBezTo>
                    <a:cubicBezTo>
                      <a:pt x="243" y="228"/>
                      <a:pt x="245" y="228"/>
                      <a:pt x="246" y="228"/>
                    </a:cubicBezTo>
                    <a:cubicBezTo>
                      <a:pt x="255" y="229"/>
                      <a:pt x="263" y="230"/>
                      <a:pt x="271" y="230"/>
                    </a:cubicBezTo>
                    <a:cubicBezTo>
                      <a:pt x="272" y="230"/>
                      <a:pt x="274" y="231"/>
                      <a:pt x="275" y="231"/>
                    </a:cubicBezTo>
                    <a:cubicBezTo>
                      <a:pt x="280" y="233"/>
                      <a:pt x="282" y="235"/>
                      <a:pt x="282" y="240"/>
                    </a:cubicBezTo>
                    <a:cubicBezTo>
                      <a:pt x="283" y="247"/>
                      <a:pt x="282" y="253"/>
                      <a:pt x="279" y="259"/>
                    </a:cubicBezTo>
                    <a:cubicBezTo>
                      <a:pt x="277" y="265"/>
                      <a:pt x="273" y="271"/>
                      <a:pt x="269" y="277"/>
                    </a:cubicBezTo>
                    <a:cubicBezTo>
                      <a:pt x="260" y="289"/>
                      <a:pt x="248" y="298"/>
                      <a:pt x="237" y="307"/>
                    </a:cubicBezTo>
                    <a:cubicBezTo>
                      <a:pt x="233" y="311"/>
                      <a:pt x="228" y="314"/>
                      <a:pt x="223" y="316"/>
                    </a:cubicBezTo>
                    <a:cubicBezTo>
                      <a:pt x="213" y="321"/>
                      <a:pt x="203" y="327"/>
                      <a:pt x="193" y="332"/>
                    </a:cubicBezTo>
                    <a:cubicBezTo>
                      <a:pt x="187" y="334"/>
                      <a:pt x="182" y="337"/>
                      <a:pt x="176" y="340"/>
                    </a:cubicBezTo>
                    <a:cubicBezTo>
                      <a:pt x="173" y="341"/>
                      <a:pt x="169" y="341"/>
                      <a:pt x="166" y="342"/>
                    </a:cubicBezTo>
                    <a:cubicBezTo>
                      <a:pt x="164" y="342"/>
                      <a:pt x="161" y="341"/>
                      <a:pt x="160" y="339"/>
                    </a:cubicBezTo>
                    <a:cubicBezTo>
                      <a:pt x="159" y="337"/>
                      <a:pt x="160" y="335"/>
                      <a:pt x="162" y="333"/>
                    </a:cubicBezTo>
                    <a:cubicBezTo>
                      <a:pt x="163" y="332"/>
                      <a:pt x="164" y="330"/>
                      <a:pt x="165" y="329"/>
                    </a:cubicBezTo>
                    <a:cubicBezTo>
                      <a:pt x="173" y="323"/>
                      <a:pt x="181" y="316"/>
                      <a:pt x="189" y="310"/>
                    </a:cubicBezTo>
                    <a:cubicBezTo>
                      <a:pt x="192" y="307"/>
                      <a:pt x="194" y="305"/>
                      <a:pt x="195" y="302"/>
                    </a:cubicBezTo>
                    <a:cubicBezTo>
                      <a:pt x="196" y="300"/>
                      <a:pt x="198" y="297"/>
                      <a:pt x="200" y="295"/>
                    </a:cubicBezTo>
                    <a:cubicBezTo>
                      <a:pt x="205" y="291"/>
                      <a:pt x="210" y="287"/>
                      <a:pt x="214" y="282"/>
                    </a:cubicBezTo>
                    <a:cubicBezTo>
                      <a:pt x="217" y="280"/>
                      <a:pt x="218" y="278"/>
                      <a:pt x="219" y="275"/>
                    </a:cubicBezTo>
                    <a:cubicBezTo>
                      <a:pt x="219" y="271"/>
                      <a:pt x="221" y="268"/>
                      <a:pt x="223" y="265"/>
                    </a:cubicBezTo>
                    <a:cubicBezTo>
                      <a:pt x="225" y="263"/>
                      <a:pt x="227" y="261"/>
                      <a:pt x="229" y="259"/>
                    </a:cubicBezTo>
                    <a:cubicBezTo>
                      <a:pt x="227" y="256"/>
                      <a:pt x="224" y="256"/>
                      <a:pt x="220" y="257"/>
                    </a:cubicBezTo>
                    <a:cubicBezTo>
                      <a:pt x="212" y="260"/>
                      <a:pt x="205" y="264"/>
                      <a:pt x="199" y="270"/>
                    </a:cubicBezTo>
                    <a:cubicBezTo>
                      <a:pt x="192" y="276"/>
                      <a:pt x="186" y="282"/>
                      <a:pt x="179" y="289"/>
                    </a:cubicBezTo>
                    <a:cubicBezTo>
                      <a:pt x="169" y="299"/>
                      <a:pt x="157" y="307"/>
                      <a:pt x="144" y="314"/>
                    </a:cubicBezTo>
                    <a:cubicBezTo>
                      <a:pt x="131" y="320"/>
                      <a:pt x="119" y="328"/>
                      <a:pt x="106" y="335"/>
                    </a:cubicBezTo>
                    <a:cubicBezTo>
                      <a:pt x="89" y="344"/>
                      <a:pt x="72" y="352"/>
                      <a:pt x="53" y="357"/>
                    </a:cubicBezTo>
                    <a:cubicBezTo>
                      <a:pt x="43" y="361"/>
                      <a:pt x="32" y="363"/>
                      <a:pt x="20" y="363"/>
                    </a:cubicBezTo>
                    <a:cubicBezTo>
                      <a:pt x="16" y="362"/>
                      <a:pt x="12" y="361"/>
                      <a:pt x="7" y="361"/>
                    </a:cubicBezTo>
                    <a:cubicBezTo>
                      <a:pt x="6" y="361"/>
                      <a:pt x="5" y="360"/>
                      <a:pt x="4" y="360"/>
                    </a:cubicBezTo>
                    <a:cubicBezTo>
                      <a:pt x="0" y="358"/>
                      <a:pt x="0" y="355"/>
                      <a:pt x="4" y="352"/>
                    </a:cubicBezTo>
                    <a:cubicBezTo>
                      <a:pt x="28" y="337"/>
                      <a:pt x="53" y="321"/>
                      <a:pt x="78" y="306"/>
                    </a:cubicBezTo>
                    <a:cubicBezTo>
                      <a:pt x="84" y="302"/>
                      <a:pt x="91" y="298"/>
                      <a:pt x="98" y="297"/>
                    </a:cubicBezTo>
                    <a:cubicBezTo>
                      <a:pt x="100" y="296"/>
                      <a:pt x="101" y="295"/>
                      <a:pt x="102" y="295"/>
                    </a:cubicBezTo>
                    <a:cubicBezTo>
                      <a:pt x="135" y="275"/>
                      <a:pt x="169" y="257"/>
                      <a:pt x="204" y="241"/>
                    </a:cubicBezTo>
                    <a:cubicBezTo>
                      <a:pt x="205" y="240"/>
                      <a:pt x="207" y="239"/>
                      <a:pt x="208" y="238"/>
                    </a:cubicBezTo>
                    <a:cubicBezTo>
                      <a:pt x="209" y="237"/>
                      <a:pt x="210" y="235"/>
                      <a:pt x="210" y="234"/>
                    </a:cubicBezTo>
                    <a:cubicBezTo>
                      <a:pt x="210" y="233"/>
                      <a:pt x="208" y="232"/>
                      <a:pt x="207" y="232"/>
                    </a:cubicBezTo>
                    <a:cubicBezTo>
                      <a:pt x="201" y="231"/>
                      <a:pt x="196" y="233"/>
                      <a:pt x="190" y="235"/>
                    </a:cubicBezTo>
                    <a:cubicBezTo>
                      <a:pt x="184" y="238"/>
                      <a:pt x="178" y="240"/>
                      <a:pt x="171" y="243"/>
                    </a:cubicBezTo>
                    <a:cubicBezTo>
                      <a:pt x="170" y="243"/>
                      <a:pt x="169" y="244"/>
                      <a:pt x="168" y="244"/>
                    </a:cubicBezTo>
                    <a:cubicBezTo>
                      <a:pt x="164" y="244"/>
                      <a:pt x="163" y="244"/>
                      <a:pt x="163" y="239"/>
                    </a:cubicBezTo>
                    <a:cubicBezTo>
                      <a:pt x="163" y="236"/>
                      <a:pt x="164" y="233"/>
                      <a:pt x="166" y="231"/>
                    </a:cubicBezTo>
                    <a:cubicBezTo>
                      <a:pt x="167" y="229"/>
                      <a:pt x="169" y="228"/>
                      <a:pt x="170" y="226"/>
                    </a:cubicBezTo>
                    <a:cubicBezTo>
                      <a:pt x="172" y="222"/>
                      <a:pt x="172" y="218"/>
                      <a:pt x="168" y="215"/>
                    </a:cubicBezTo>
                    <a:cubicBezTo>
                      <a:pt x="164" y="212"/>
                      <a:pt x="159" y="209"/>
                      <a:pt x="154" y="206"/>
                    </a:cubicBezTo>
                    <a:cubicBezTo>
                      <a:pt x="148" y="203"/>
                      <a:pt x="143" y="205"/>
                      <a:pt x="138" y="210"/>
                    </a:cubicBezTo>
                    <a:cubicBezTo>
                      <a:pt x="133" y="215"/>
                      <a:pt x="128" y="219"/>
                      <a:pt x="122" y="224"/>
                    </a:cubicBezTo>
                    <a:cubicBezTo>
                      <a:pt x="118" y="228"/>
                      <a:pt x="112" y="231"/>
                      <a:pt x="107" y="235"/>
                    </a:cubicBezTo>
                    <a:cubicBezTo>
                      <a:pt x="105" y="236"/>
                      <a:pt x="102" y="238"/>
                      <a:pt x="99" y="236"/>
                    </a:cubicBezTo>
                    <a:cubicBezTo>
                      <a:pt x="97" y="234"/>
                      <a:pt x="97" y="231"/>
                      <a:pt x="98" y="229"/>
                    </a:cubicBezTo>
                    <a:cubicBezTo>
                      <a:pt x="98" y="226"/>
                      <a:pt x="99" y="224"/>
                      <a:pt x="100" y="222"/>
                    </a:cubicBezTo>
                    <a:cubicBezTo>
                      <a:pt x="102" y="219"/>
                      <a:pt x="105" y="217"/>
                      <a:pt x="107" y="214"/>
                    </a:cubicBezTo>
                    <a:cubicBezTo>
                      <a:pt x="110" y="211"/>
                      <a:pt x="113" y="208"/>
                      <a:pt x="116" y="204"/>
                    </a:cubicBezTo>
                    <a:cubicBezTo>
                      <a:pt x="118" y="202"/>
                      <a:pt x="119" y="198"/>
                      <a:pt x="120" y="195"/>
                    </a:cubicBezTo>
                    <a:cubicBezTo>
                      <a:pt x="122" y="191"/>
                      <a:pt x="122" y="187"/>
                      <a:pt x="118" y="183"/>
                    </a:cubicBezTo>
                    <a:cubicBezTo>
                      <a:pt x="116" y="182"/>
                      <a:pt x="115" y="181"/>
                      <a:pt x="115" y="179"/>
                    </a:cubicBezTo>
                    <a:cubicBezTo>
                      <a:pt x="113" y="177"/>
                      <a:pt x="113" y="175"/>
                      <a:pt x="116" y="174"/>
                    </a:cubicBezTo>
                    <a:cubicBezTo>
                      <a:pt x="123" y="173"/>
                      <a:pt x="130" y="171"/>
                      <a:pt x="137" y="170"/>
                    </a:cubicBezTo>
                    <a:cubicBezTo>
                      <a:pt x="140" y="170"/>
                      <a:pt x="141" y="169"/>
                      <a:pt x="143" y="167"/>
                    </a:cubicBezTo>
                    <a:cubicBezTo>
                      <a:pt x="146" y="163"/>
                      <a:pt x="150" y="159"/>
                      <a:pt x="153" y="155"/>
                    </a:cubicBezTo>
                    <a:cubicBezTo>
                      <a:pt x="155" y="152"/>
                      <a:pt x="157" y="149"/>
                      <a:pt x="158" y="145"/>
                    </a:cubicBezTo>
                    <a:cubicBezTo>
                      <a:pt x="159" y="141"/>
                      <a:pt x="157" y="140"/>
                      <a:pt x="154" y="141"/>
                    </a:cubicBezTo>
                    <a:cubicBezTo>
                      <a:pt x="151" y="141"/>
                      <a:pt x="149" y="142"/>
                      <a:pt x="147" y="144"/>
                    </a:cubicBezTo>
                    <a:cubicBezTo>
                      <a:pt x="144" y="146"/>
                      <a:pt x="140" y="146"/>
                      <a:pt x="137" y="145"/>
                    </a:cubicBezTo>
                    <a:cubicBezTo>
                      <a:pt x="134" y="145"/>
                      <a:pt x="133" y="144"/>
                      <a:pt x="132" y="141"/>
                    </a:cubicBezTo>
                    <a:cubicBezTo>
                      <a:pt x="132" y="139"/>
                      <a:pt x="132" y="137"/>
                      <a:pt x="134" y="135"/>
                    </a:cubicBezTo>
                    <a:cubicBezTo>
                      <a:pt x="137" y="133"/>
                      <a:pt x="139" y="131"/>
                      <a:pt x="141" y="129"/>
                    </a:cubicBezTo>
                    <a:cubicBezTo>
                      <a:pt x="143" y="126"/>
                      <a:pt x="144" y="123"/>
                      <a:pt x="144" y="119"/>
                    </a:cubicBezTo>
                    <a:cubicBezTo>
                      <a:pt x="144" y="116"/>
                      <a:pt x="143" y="115"/>
                      <a:pt x="140" y="115"/>
                    </a:cubicBezTo>
                    <a:cubicBezTo>
                      <a:pt x="136" y="115"/>
                      <a:pt x="132" y="115"/>
                      <a:pt x="129" y="114"/>
                    </a:cubicBezTo>
                    <a:cubicBezTo>
                      <a:pt x="119" y="112"/>
                      <a:pt x="114" y="106"/>
                      <a:pt x="112" y="96"/>
                    </a:cubicBezTo>
                    <a:cubicBezTo>
                      <a:pt x="112" y="91"/>
                      <a:pt x="113" y="90"/>
                      <a:pt x="118" y="91"/>
                    </a:cubicBezTo>
                    <a:cubicBezTo>
                      <a:pt x="121" y="91"/>
                      <a:pt x="124" y="91"/>
                      <a:pt x="127" y="92"/>
                    </a:cubicBezTo>
                    <a:cubicBezTo>
                      <a:pt x="137" y="93"/>
                      <a:pt x="146" y="92"/>
                      <a:pt x="155" y="86"/>
                    </a:cubicBezTo>
                    <a:cubicBezTo>
                      <a:pt x="158" y="83"/>
                      <a:pt x="163" y="82"/>
                      <a:pt x="167" y="81"/>
                    </a:cubicBezTo>
                    <a:cubicBezTo>
                      <a:pt x="174" y="79"/>
                      <a:pt x="180" y="76"/>
                      <a:pt x="184" y="70"/>
                    </a:cubicBezTo>
                    <a:cubicBezTo>
                      <a:pt x="193" y="60"/>
                      <a:pt x="200" y="49"/>
                      <a:pt x="203" y="36"/>
                    </a:cubicBezTo>
                    <a:cubicBezTo>
                      <a:pt x="204" y="30"/>
                      <a:pt x="205" y="23"/>
                      <a:pt x="205" y="17"/>
                    </a:cubicBezTo>
                    <a:cubicBezTo>
                      <a:pt x="204" y="15"/>
                      <a:pt x="204" y="13"/>
                      <a:pt x="204" y="10"/>
                    </a:cubicBezTo>
                    <a:cubicBezTo>
                      <a:pt x="204" y="7"/>
                      <a:pt x="204" y="4"/>
                      <a:pt x="207" y="2"/>
                    </a:cubicBezTo>
                    <a:cubicBezTo>
                      <a:pt x="211" y="0"/>
                      <a:pt x="213" y="2"/>
                      <a:pt x="216" y="3"/>
                    </a:cubicBezTo>
                    <a:cubicBezTo>
                      <a:pt x="230" y="11"/>
                      <a:pt x="236" y="28"/>
                      <a:pt x="230" y="43"/>
                    </a:cubicBezTo>
                    <a:cubicBezTo>
                      <a:pt x="229" y="48"/>
                      <a:pt x="226" y="52"/>
                      <a:pt x="224" y="56"/>
                    </a:cubicBezTo>
                    <a:cubicBezTo>
                      <a:pt x="219" y="64"/>
                      <a:pt x="214" y="72"/>
                      <a:pt x="209" y="80"/>
                    </a:cubicBezTo>
                    <a:cubicBezTo>
                      <a:pt x="207" y="83"/>
                      <a:pt x="206" y="87"/>
                      <a:pt x="205" y="91"/>
                    </a:cubicBezTo>
                    <a:cubicBezTo>
                      <a:pt x="204" y="93"/>
                      <a:pt x="203" y="95"/>
                      <a:pt x="203" y="98"/>
                    </a:cubicBezTo>
                    <a:cubicBezTo>
                      <a:pt x="203" y="102"/>
                      <a:pt x="205" y="104"/>
                      <a:pt x="208" y="105"/>
                    </a:cubicBezTo>
                    <a:cubicBezTo>
                      <a:pt x="213" y="106"/>
                      <a:pt x="217" y="105"/>
                      <a:pt x="221" y="104"/>
                    </a:cubicBezTo>
                    <a:cubicBezTo>
                      <a:pt x="236" y="97"/>
                      <a:pt x="251" y="91"/>
                      <a:pt x="267" y="87"/>
                    </a:cubicBezTo>
                    <a:cubicBezTo>
                      <a:pt x="274" y="85"/>
                      <a:pt x="280" y="84"/>
                      <a:pt x="287" y="82"/>
                    </a:cubicBezTo>
                    <a:cubicBezTo>
                      <a:pt x="290" y="82"/>
                      <a:pt x="294" y="82"/>
                      <a:pt x="297" y="85"/>
                    </a:cubicBezTo>
                    <a:cubicBezTo>
                      <a:pt x="299" y="86"/>
                      <a:pt x="301" y="86"/>
                      <a:pt x="304" y="86"/>
                    </a:cubicBezTo>
                    <a:cubicBezTo>
                      <a:pt x="305" y="87"/>
                      <a:pt x="307" y="86"/>
                      <a:pt x="309" y="86"/>
                    </a:cubicBezTo>
                    <a:cubicBezTo>
                      <a:pt x="317" y="86"/>
                      <a:pt x="323" y="89"/>
                      <a:pt x="325" y="97"/>
                    </a:cubicBezTo>
                    <a:cubicBezTo>
                      <a:pt x="325" y="99"/>
                      <a:pt x="325" y="101"/>
                      <a:pt x="325" y="104"/>
                    </a:cubicBezTo>
                    <a:close/>
                    <a:moveTo>
                      <a:pt x="206" y="122"/>
                    </a:moveTo>
                    <a:cubicBezTo>
                      <a:pt x="203" y="122"/>
                      <a:pt x="200" y="123"/>
                      <a:pt x="198" y="126"/>
                    </a:cubicBezTo>
                    <a:cubicBezTo>
                      <a:pt x="189" y="138"/>
                      <a:pt x="179" y="150"/>
                      <a:pt x="169" y="162"/>
                    </a:cubicBezTo>
                    <a:cubicBezTo>
                      <a:pt x="166" y="166"/>
                      <a:pt x="164" y="170"/>
                      <a:pt x="164" y="175"/>
                    </a:cubicBezTo>
                    <a:cubicBezTo>
                      <a:pt x="162" y="184"/>
                      <a:pt x="165" y="188"/>
                      <a:pt x="173" y="193"/>
                    </a:cubicBezTo>
                    <a:cubicBezTo>
                      <a:pt x="176" y="195"/>
                      <a:pt x="179" y="194"/>
                      <a:pt x="181" y="191"/>
                    </a:cubicBezTo>
                    <a:cubicBezTo>
                      <a:pt x="183" y="188"/>
                      <a:pt x="183" y="186"/>
                      <a:pt x="184" y="183"/>
                    </a:cubicBezTo>
                    <a:cubicBezTo>
                      <a:pt x="185" y="180"/>
                      <a:pt x="185" y="176"/>
                      <a:pt x="186" y="173"/>
                    </a:cubicBezTo>
                    <a:cubicBezTo>
                      <a:pt x="187" y="171"/>
                      <a:pt x="188" y="168"/>
                      <a:pt x="190" y="167"/>
                    </a:cubicBezTo>
                    <a:cubicBezTo>
                      <a:pt x="194" y="164"/>
                      <a:pt x="197" y="165"/>
                      <a:pt x="199" y="170"/>
                    </a:cubicBezTo>
                    <a:cubicBezTo>
                      <a:pt x="199" y="171"/>
                      <a:pt x="199" y="171"/>
                      <a:pt x="199" y="172"/>
                    </a:cubicBezTo>
                    <a:cubicBezTo>
                      <a:pt x="202" y="183"/>
                      <a:pt x="205" y="193"/>
                      <a:pt x="206" y="204"/>
                    </a:cubicBezTo>
                    <a:cubicBezTo>
                      <a:pt x="206" y="206"/>
                      <a:pt x="207" y="209"/>
                      <a:pt x="210" y="210"/>
                    </a:cubicBezTo>
                    <a:cubicBezTo>
                      <a:pt x="214" y="210"/>
                      <a:pt x="215" y="208"/>
                      <a:pt x="217" y="206"/>
                    </a:cubicBezTo>
                    <a:cubicBezTo>
                      <a:pt x="217" y="205"/>
                      <a:pt x="217" y="205"/>
                      <a:pt x="218" y="204"/>
                    </a:cubicBezTo>
                    <a:cubicBezTo>
                      <a:pt x="221" y="199"/>
                      <a:pt x="225" y="193"/>
                      <a:pt x="229" y="188"/>
                    </a:cubicBezTo>
                    <a:cubicBezTo>
                      <a:pt x="237" y="177"/>
                      <a:pt x="246" y="167"/>
                      <a:pt x="255" y="157"/>
                    </a:cubicBezTo>
                    <a:cubicBezTo>
                      <a:pt x="259" y="152"/>
                      <a:pt x="261" y="147"/>
                      <a:pt x="261" y="141"/>
                    </a:cubicBezTo>
                    <a:cubicBezTo>
                      <a:pt x="261" y="137"/>
                      <a:pt x="259" y="135"/>
                      <a:pt x="255" y="134"/>
                    </a:cubicBezTo>
                    <a:cubicBezTo>
                      <a:pt x="253" y="134"/>
                      <a:pt x="251" y="134"/>
                      <a:pt x="250" y="134"/>
                    </a:cubicBezTo>
                    <a:cubicBezTo>
                      <a:pt x="240" y="131"/>
                      <a:pt x="231" y="129"/>
                      <a:pt x="221" y="126"/>
                    </a:cubicBezTo>
                    <a:cubicBezTo>
                      <a:pt x="216" y="125"/>
                      <a:pt x="211" y="123"/>
                      <a:pt x="206" y="122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Microsoft YaHei" panose="020B0503020204020204" pitchFamily="34" charset="-122"/>
                  <a:cs typeface="+mn-ea"/>
                  <a:sym typeface="Arial" panose="020B0604020202020204" pitchFamily="34" charset="0"/>
                </a:endParaRPr>
              </a:p>
            </p:txBody>
          </p:sp>
          <p:sp>
            <p:nvSpPr>
              <p:cNvPr id="81" name="Freeform 10">
                <a:extLst>
                  <a:ext uri="{FF2B5EF4-FFF2-40B4-BE49-F238E27FC236}">
                    <a16:creationId xmlns:a16="http://schemas.microsoft.com/office/drawing/2014/main" id="{77F1611D-5A69-44A9-9D3C-E339D89FF59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7550931" y="2257236"/>
                <a:ext cx="1089293" cy="1169389"/>
              </a:xfrm>
              <a:custGeom>
                <a:avLst/>
                <a:gdLst>
                  <a:gd name="T0" fmla="*/ 83 w 383"/>
                  <a:gd name="T1" fmla="*/ 410 h 411"/>
                  <a:gd name="T2" fmla="*/ 111 w 383"/>
                  <a:gd name="T3" fmla="*/ 380 h 411"/>
                  <a:gd name="T4" fmla="*/ 136 w 383"/>
                  <a:gd name="T5" fmla="*/ 371 h 411"/>
                  <a:gd name="T6" fmla="*/ 198 w 383"/>
                  <a:gd name="T7" fmla="*/ 294 h 411"/>
                  <a:gd name="T8" fmla="*/ 201 w 383"/>
                  <a:gd name="T9" fmla="*/ 280 h 411"/>
                  <a:gd name="T10" fmla="*/ 197 w 383"/>
                  <a:gd name="T11" fmla="*/ 274 h 411"/>
                  <a:gd name="T12" fmla="*/ 166 w 383"/>
                  <a:gd name="T13" fmla="*/ 283 h 411"/>
                  <a:gd name="T14" fmla="*/ 144 w 383"/>
                  <a:gd name="T15" fmla="*/ 291 h 411"/>
                  <a:gd name="T16" fmla="*/ 123 w 383"/>
                  <a:gd name="T17" fmla="*/ 305 h 411"/>
                  <a:gd name="T18" fmla="*/ 62 w 383"/>
                  <a:gd name="T19" fmla="*/ 344 h 411"/>
                  <a:gd name="T20" fmla="*/ 34 w 383"/>
                  <a:gd name="T21" fmla="*/ 353 h 411"/>
                  <a:gd name="T22" fmla="*/ 9 w 383"/>
                  <a:gd name="T23" fmla="*/ 344 h 411"/>
                  <a:gd name="T24" fmla="*/ 1 w 383"/>
                  <a:gd name="T25" fmla="*/ 322 h 411"/>
                  <a:gd name="T26" fmla="*/ 0 w 383"/>
                  <a:gd name="T27" fmla="*/ 288 h 411"/>
                  <a:gd name="T28" fmla="*/ 1 w 383"/>
                  <a:gd name="T29" fmla="*/ 283 h 411"/>
                  <a:gd name="T30" fmla="*/ 6 w 383"/>
                  <a:gd name="T31" fmla="*/ 282 h 411"/>
                  <a:gd name="T32" fmla="*/ 8 w 383"/>
                  <a:gd name="T33" fmla="*/ 285 h 411"/>
                  <a:gd name="T34" fmla="*/ 10 w 383"/>
                  <a:gd name="T35" fmla="*/ 290 h 411"/>
                  <a:gd name="T36" fmla="*/ 32 w 383"/>
                  <a:gd name="T37" fmla="*/ 298 h 411"/>
                  <a:gd name="T38" fmla="*/ 46 w 383"/>
                  <a:gd name="T39" fmla="*/ 293 h 411"/>
                  <a:gd name="T40" fmla="*/ 53 w 383"/>
                  <a:gd name="T41" fmla="*/ 291 h 411"/>
                  <a:gd name="T42" fmla="*/ 65 w 383"/>
                  <a:gd name="T43" fmla="*/ 288 h 411"/>
                  <a:gd name="T44" fmla="*/ 100 w 383"/>
                  <a:gd name="T45" fmla="*/ 268 h 411"/>
                  <a:gd name="T46" fmla="*/ 156 w 383"/>
                  <a:gd name="T47" fmla="*/ 244 h 411"/>
                  <a:gd name="T48" fmla="*/ 197 w 383"/>
                  <a:gd name="T49" fmla="*/ 229 h 411"/>
                  <a:gd name="T50" fmla="*/ 203 w 383"/>
                  <a:gd name="T51" fmla="*/ 226 h 411"/>
                  <a:gd name="T52" fmla="*/ 219 w 383"/>
                  <a:gd name="T53" fmla="*/ 204 h 411"/>
                  <a:gd name="T54" fmla="*/ 222 w 383"/>
                  <a:gd name="T55" fmla="*/ 124 h 411"/>
                  <a:gd name="T56" fmla="*/ 210 w 383"/>
                  <a:gd name="T57" fmla="*/ 69 h 411"/>
                  <a:gd name="T58" fmla="*/ 197 w 383"/>
                  <a:gd name="T59" fmla="*/ 36 h 411"/>
                  <a:gd name="T60" fmla="*/ 194 w 383"/>
                  <a:gd name="T61" fmla="*/ 10 h 411"/>
                  <a:gd name="T62" fmla="*/ 205 w 383"/>
                  <a:gd name="T63" fmla="*/ 2 h 411"/>
                  <a:gd name="T64" fmla="*/ 230 w 383"/>
                  <a:gd name="T65" fmla="*/ 7 h 411"/>
                  <a:gd name="T66" fmla="*/ 237 w 383"/>
                  <a:gd name="T67" fmla="*/ 10 h 411"/>
                  <a:gd name="T68" fmla="*/ 248 w 383"/>
                  <a:gd name="T69" fmla="*/ 19 h 411"/>
                  <a:gd name="T70" fmla="*/ 265 w 383"/>
                  <a:gd name="T71" fmla="*/ 29 h 411"/>
                  <a:gd name="T72" fmla="*/ 280 w 383"/>
                  <a:gd name="T73" fmla="*/ 49 h 411"/>
                  <a:gd name="T74" fmla="*/ 278 w 383"/>
                  <a:gd name="T75" fmla="*/ 66 h 411"/>
                  <a:gd name="T76" fmla="*/ 273 w 383"/>
                  <a:gd name="T77" fmla="*/ 72 h 411"/>
                  <a:gd name="T78" fmla="*/ 270 w 383"/>
                  <a:gd name="T79" fmla="*/ 77 h 411"/>
                  <a:gd name="T80" fmla="*/ 271 w 383"/>
                  <a:gd name="T81" fmla="*/ 158 h 411"/>
                  <a:gd name="T82" fmla="*/ 273 w 383"/>
                  <a:gd name="T83" fmla="*/ 179 h 411"/>
                  <a:gd name="T84" fmla="*/ 278 w 383"/>
                  <a:gd name="T85" fmla="*/ 182 h 411"/>
                  <a:gd name="T86" fmla="*/ 313 w 383"/>
                  <a:gd name="T87" fmla="*/ 160 h 411"/>
                  <a:gd name="T88" fmla="*/ 325 w 383"/>
                  <a:gd name="T89" fmla="*/ 144 h 411"/>
                  <a:gd name="T90" fmla="*/ 341 w 383"/>
                  <a:gd name="T91" fmla="*/ 128 h 411"/>
                  <a:gd name="T92" fmla="*/ 369 w 383"/>
                  <a:gd name="T93" fmla="*/ 122 h 411"/>
                  <a:gd name="T94" fmla="*/ 380 w 383"/>
                  <a:gd name="T95" fmla="*/ 141 h 411"/>
                  <a:gd name="T96" fmla="*/ 372 w 383"/>
                  <a:gd name="T97" fmla="*/ 154 h 411"/>
                  <a:gd name="T98" fmla="*/ 355 w 383"/>
                  <a:gd name="T99" fmla="*/ 169 h 411"/>
                  <a:gd name="T100" fmla="*/ 314 w 383"/>
                  <a:gd name="T101" fmla="*/ 199 h 411"/>
                  <a:gd name="T102" fmla="*/ 275 w 383"/>
                  <a:gd name="T103" fmla="*/ 229 h 411"/>
                  <a:gd name="T104" fmla="*/ 271 w 383"/>
                  <a:gd name="T105" fmla="*/ 238 h 411"/>
                  <a:gd name="T106" fmla="*/ 254 w 383"/>
                  <a:gd name="T107" fmla="*/ 310 h 411"/>
                  <a:gd name="T108" fmla="*/ 250 w 383"/>
                  <a:gd name="T109" fmla="*/ 320 h 411"/>
                  <a:gd name="T110" fmla="*/ 247 w 383"/>
                  <a:gd name="T111" fmla="*/ 325 h 411"/>
                  <a:gd name="T112" fmla="*/ 173 w 383"/>
                  <a:gd name="T113" fmla="*/ 386 h 411"/>
                  <a:gd name="T114" fmla="*/ 95 w 383"/>
                  <a:gd name="T115" fmla="*/ 410 h 411"/>
                  <a:gd name="T116" fmla="*/ 88 w 383"/>
                  <a:gd name="T117" fmla="*/ 411 h 411"/>
                  <a:gd name="T118" fmla="*/ 83 w 383"/>
                  <a:gd name="T119" fmla="*/ 410 h 4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</a:cxnLst>
                <a:rect l="0" t="0" r="r" b="b"/>
                <a:pathLst>
                  <a:path w="383" h="411">
                    <a:moveTo>
                      <a:pt x="83" y="410"/>
                    </a:moveTo>
                    <a:cubicBezTo>
                      <a:pt x="89" y="396"/>
                      <a:pt x="96" y="385"/>
                      <a:pt x="111" y="380"/>
                    </a:cubicBezTo>
                    <a:cubicBezTo>
                      <a:pt x="120" y="378"/>
                      <a:pt x="128" y="375"/>
                      <a:pt x="136" y="371"/>
                    </a:cubicBezTo>
                    <a:cubicBezTo>
                      <a:pt x="168" y="355"/>
                      <a:pt x="188" y="328"/>
                      <a:pt x="198" y="294"/>
                    </a:cubicBezTo>
                    <a:cubicBezTo>
                      <a:pt x="199" y="289"/>
                      <a:pt x="200" y="284"/>
                      <a:pt x="201" y="280"/>
                    </a:cubicBezTo>
                    <a:cubicBezTo>
                      <a:pt x="202" y="275"/>
                      <a:pt x="201" y="274"/>
                      <a:pt x="197" y="274"/>
                    </a:cubicBezTo>
                    <a:cubicBezTo>
                      <a:pt x="186" y="275"/>
                      <a:pt x="176" y="278"/>
                      <a:pt x="166" y="283"/>
                    </a:cubicBezTo>
                    <a:cubicBezTo>
                      <a:pt x="159" y="286"/>
                      <a:pt x="152" y="289"/>
                      <a:pt x="144" y="291"/>
                    </a:cubicBezTo>
                    <a:cubicBezTo>
                      <a:pt x="136" y="294"/>
                      <a:pt x="130" y="300"/>
                      <a:pt x="123" y="305"/>
                    </a:cubicBezTo>
                    <a:cubicBezTo>
                      <a:pt x="105" y="321"/>
                      <a:pt x="84" y="334"/>
                      <a:pt x="62" y="344"/>
                    </a:cubicBezTo>
                    <a:cubicBezTo>
                      <a:pt x="53" y="348"/>
                      <a:pt x="43" y="351"/>
                      <a:pt x="34" y="353"/>
                    </a:cubicBezTo>
                    <a:cubicBezTo>
                      <a:pt x="24" y="356"/>
                      <a:pt x="15" y="352"/>
                      <a:pt x="9" y="344"/>
                    </a:cubicBezTo>
                    <a:cubicBezTo>
                      <a:pt x="4" y="338"/>
                      <a:pt x="1" y="330"/>
                      <a:pt x="1" y="322"/>
                    </a:cubicBezTo>
                    <a:cubicBezTo>
                      <a:pt x="1" y="310"/>
                      <a:pt x="0" y="299"/>
                      <a:pt x="0" y="288"/>
                    </a:cubicBezTo>
                    <a:cubicBezTo>
                      <a:pt x="0" y="286"/>
                      <a:pt x="0" y="284"/>
                      <a:pt x="1" y="283"/>
                    </a:cubicBezTo>
                    <a:cubicBezTo>
                      <a:pt x="1" y="280"/>
                      <a:pt x="4" y="279"/>
                      <a:pt x="6" y="282"/>
                    </a:cubicBezTo>
                    <a:cubicBezTo>
                      <a:pt x="7" y="283"/>
                      <a:pt x="7" y="284"/>
                      <a:pt x="8" y="285"/>
                    </a:cubicBezTo>
                    <a:cubicBezTo>
                      <a:pt x="9" y="286"/>
                      <a:pt x="9" y="288"/>
                      <a:pt x="10" y="290"/>
                    </a:cubicBezTo>
                    <a:cubicBezTo>
                      <a:pt x="16" y="297"/>
                      <a:pt x="23" y="301"/>
                      <a:pt x="32" y="298"/>
                    </a:cubicBezTo>
                    <a:cubicBezTo>
                      <a:pt x="37" y="297"/>
                      <a:pt x="41" y="295"/>
                      <a:pt x="46" y="293"/>
                    </a:cubicBezTo>
                    <a:cubicBezTo>
                      <a:pt x="48" y="292"/>
                      <a:pt x="51" y="291"/>
                      <a:pt x="53" y="291"/>
                    </a:cubicBezTo>
                    <a:cubicBezTo>
                      <a:pt x="58" y="292"/>
                      <a:pt x="61" y="290"/>
                      <a:pt x="65" y="288"/>
                    </a:cubicBezTo>
                    <a:cubicBezTo>
                      <a:pt x="77" y="282"/>
                      <a:pt x="89" y="275"/>
                      <a:pt x="100" y="268"/>
                    </a:cubicBezTo>
                    <a:cubicBezTo>
                      <a:pt x="118" y="258"/>
                      <a:pt x="137" y="251"/>
                      <a:pt x="156" y="244"/>
                    </a:cubicBezTo>
                    <a:cubicBezTo>
                      <a:pt x="169" y="239"/>
                      <a:pt x="183" y="234"/>
                      <a:pt x="197" y="229"/>
                    </a:cubicBezTo>
                    <a:cubicBezTo>
                      <a:pt x="199" y="228"/>
                      <a:pt x="201" y="227"/>
                      <a:pt x="203" y="226"/>
                    </a:cubicBezTo>
                    <a:cubicBezTo>
                      <a:pt x="212" y="222"/>
                      <a:pt x="218" y="215"/>
                      <a:pt x="219" y="204"/>
                    </a:cubicBezTo>
                    <a:cubicBezTo>
                      <a:pt x="221" y="178"/>
                      <a:pt x="223" y="151"/>
                      <a:pt x="222" y="124"/>
                    </a:cubicBezTo>
                    <a:cubicBezTo>
                      <a:pt x="221" y="105"/>
                      <a:pt x="218" y="87"/>
                      <a:pt x="210" y="69"/>
                    </a:cubicBezTo>
                    <a:cubicBezTo>
                      <a:pt x="205" y="58"/>
                      <a:pt x="201" y="47"/>
                      <a:pt x="197" y="36"/>
                    </a:cubicBezTo>
                    <a:cubicBezTo>
                      <a:pt x="194" y="28"/>
                      <a:pt x="193" y="19"/>
                      <a:pt x="194" y="10"/>
                    </a:cubicBezTo>
                    <a:cubicBezTo>
                      <a:pt x="194" y="4"/>
                      <a:pt x="199" y="0"/>
                      <a:pt x="205" y="2"/>
                    </a:cubicBezTo>
                    <a:cubicBezTo>
                      <a:pt x="213" y="4"/>
                      <a:pt x="222" y="5"/>
                      <a:pt x="230" y="7"/>
                    </a:cubicBezTo>
                    <a:cubicBezTo>
                      <a:pt x="233" y="7"/>
                      <a:pt x="235" y="9"/>
                      <a:pt x="237" y="10"/>
                    </a:cubicBezTo>
                    <a:cubicBezTo>
                      <a:pt x="241" y="13"/>
                      <a:pt x="244" y="16"/>
                      <a:pt x="248" y="19"/>
                    </a:cubicBezTo>
                    <a:cubicBezTo>
                      <a:pt x="253" y="23"/>
                      <a:pt x="259" y="26"/>
                      <a:pt x="265" y="29"/>
                    </a:cubicBezTo>
                    <a:cubicBezTo>
                      <a:pt x="274" y="33"/>
                      <a:pt x="279" y="40"/>
                      <a:pt x="280" y="49"/>
                    </a:cubicBezTo>
                    <a:cubicBezTo>
                      <a:pt x="280" y="55"/>
                      <a:pt x="280" y="60"/>
                      <a:pt x="278" y="66"/>
                    </a:cubicBezTo>
                    <a:cubicBezTo>
                      <a:pt x="277" y="68"/>
                      <a:pt x="275" y="70"/>
                      <a:pt x="273" y="72"/>
                    </a:cubicBezTo>
                    <a:cubicBezTo>
                      <a:pt x="271" y="74"/>
                      <a:pt x="270" y="75"/>
                      <a:pt x="270" y="77"/>
                    </a:cubicBezTo>
                    <a:cubicBezTo>
                      <a:pt x="271" y="104"/>
                      <a:pt x="271" y="131"/>
                      <a:pt x="271" y="158"/>
                    </a:cubicBezTo>
                    <a:cubicBezTo>
                      <a:pt x="272" y="165"/>
                      <a:pt x="272" y="172"/>
                      <a:pt x="273" y="179"/>
                    </a:cubicBezTo>
                    <a:cubicBezTo>
                      <a:pt x="274" y="183"/>
                      <a:pt x="275" y="184"/>
                      <a:pt x="278" y="182"/>
                    </a:cubicBezTo>
                    <a:cubicBezTo>
                      <a:pt x="291" y="176"/>
                      <a:pt x="303" y="170"/>
                      <a:pt x="313" y="160"/>
                    </a:cubicBezTo>
                    <a:cubicBezTo>
                      <a:pt x="317" y="155"/>
                      <a:pt x="321" y="150"/>
                      <a:pt x="325" y="144"/>
                    </a:cubicBezTo>
                    <a:cubicBezTo>
                      <a:pt x="330" y="138"/>
                      <a:pt x="335" y="132"/>
                      <a:pt x="341" y="128"/>
                    </a:cubicBezTo>
                    <a:cubicBezTo>
                      <a:pt x="350" y="122"/>
                      <a:pt x="359" y="120"/>
                      <a:pt x="369" y="122"/>
                    </a:cubicBezTo>
                    <a:cubicBezTo>
                      <a:pt x="379" y="124"/>
                      <a:pt x="383" y="131"/>
                      <a:pt x="380" y="141"/>
                    </a:cubicBezTo>
                    <a:cubicBezTo>
                      <a:pt x="379" y="146"/>
                      <a:pt x="376" y="151"/>
                      <a:pt x="372" y="154"/>
                    </a:cubicBezTo>
                    <a:cubicBezTo>
                      <a:pt x="367" y="160"/>
                      <a:pt x="361" y="165"/>
                      <a:pt x="355" y="169"/>
                    </a:cubicBezTo>
                    <a:cubicBezTo>
                      <a:pt x="341" y="178"/>
                      <a:pt x="328" y="189"/>
                      <a:pt x="314" y="199"/>
                    </a:cubicBezTo>
                    <a:cubicBezTo>
                      <a:pt x="301" y="209"/>
                      <a:pt x="289" y="219"/>
                      <a:pt x="275" y="229"/>
                    </a:cubicBezTo>
                    <a:cubicBezTo>
                      <a:pt x="272" y="232"/>
                      <a:pt x="271" y="234"/>
                      <a:pt x="271" y="238"/>
                    </a:cubicBezTo>
                    <a:cubicBezTo>
                      <a:pt x="267" y="263"/>
                      <a:pt x="262" y="287"/>
                      <a:pt x="254" y="310"/>
                    </a:cubicBezTo>
                    <a:cubicBezTo>
                      <a:pt x="253" y="314"/>
                      <a:pt x="251" y="317"/>
                      <a:pt x="250" y="320"/>
                    </a:cubicBezTo>
                    <a:cubicBezTo>
                      <a:pt x="249" y="322"/>
                      <a:pt x="249" y="324"/>
                      <a:pt x="247" y="325"/>
                    </a:cubicBezTo>
                    <a:cubicBezTo>
                      <a:pt x="226" y="349"/>
                      <a:pt x="202" y="371"/>
                      <a:pt x="173" y="386"/>
                    </a:cubicBezTo>
                    <a:cubicBezTo>
                      <a:pt x="149" y="400"/>
                      <a:pt x="123" y="408"/>
                      <a:pt x="95" y="410"/>
                    </a:cubicBezTo>
                    <a:cubicBezTo>
                      <a:pt x="93" y="410"/>
                      <a:pt x="90" y="411"/>
                      <a:pt x="88" y="411"/>
                    </a:cubicBezTo>
                    <a:cubicBezTo>
                      <a:pt x="87" y="411"/>
                      <a:pt x="85" y="411"/>
                      <a:pt x="83" y="41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Microsoft YaHei" panose="020B0503020204020204" pitchFamily="34" charset="-122"/>
                  <a:cs typeface="+mn-ea"/>
                  <a:sym typeface="Arial" panose="020B0604020202020204" pitchFamily="34" charset="0"/>
                </a:endParaRPr>
              </a:p>
            </p:txBody>
          </p:sp>
          <p:sp>
            <p:nvSpPr>
              <p:cNvPr id="82" name="Freeform 11">
                <a:extLst>
                  <a:ext uri="{FF2B5EF4-FFF2-40B4-BE49-F238E27FC236}">
                    <a16:creationId xmlns:a16="http://schemas.microsoft.com/office/drawing/2014/main" id="{64DA6B4B-9F6D-4890-BEE8-AEDABFB091E1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4606634" y="2270052"/>
                <a:ext cx="551054" cy="1278318"/>
              </a:xfrm>
              <a:custGeom>
                <a:avLst/>
                <a:gdLst>
                  <a:gd name="T0" fmla="*/ 127 w 193"/>
                  <a:gd name="T1" fmla="*/ 371 h 449"/>
                  <a:gd name="T2" fmla="*/ 63 w 193"/>
                  <a:gd name="T3" fmla="*/ 417 h 449"/>
                  <a:gd name="T4" fmla="*/ 47 w 193"/>
                  <a:gd name="T5" fmla="*/ 433 h 449"/>
                  <a:gd name="T6" fmla="*/ 7 w 193"/>
                  <a:gd name="T7" fmla="*/ 434 h 449"/>
                  <a:gd name="T8" fmla="*/ 1 w 193"/>
                  <a:gd name="T9" fmla="*/ 383 h 449"/>
                  <a:gd name="T10" fmla="*/ 33 w 193"/>
                  <a:gd name="T11" fmla="*/ 331 h 449"/>
                  <a:gd name="T12" fmla="*/ 49 w 193"/>
                  <a:gd name="T13" fmla="*/ 286 h 449"/>
                  <a:gd name="T14" fmla="*/ 50 w 193"/>
                  <a:gd name="T15" fmla="*/ 233 h 449"/>
                  <a:gd name="T16" fmla="*/ 38 w 193"/>
                  <a:gd name="T17" fmla="*/ 207 h 449"/>
                  <a:gd name="T18" fmla="*/ 54 w 193"/>
                  <a:gd name="T19" fmla="*/ 201 h 449"/>
                  <a:gd name="T20" fmla="*/ 75 w 193"/>
                  <a:gd name="T21" fmla="*/ 209 h 449"/>
                  <a:gd name="T22" fmla="*/ 107 w 193"/>
                  <a:gd name="T23" fmla="*/ 223 h 449"/>
                  <a:gd name="T24" fmla="*/ 126 w 193"/>
                  <a:gd name="T25" fmla="*/ 233 h 449"/>
                  <a:gd name="T26" fmla="*/ 133 w 193"/>
                  <a:gd name="T27" fmla="*/ 231 h 449"/>
                  <a:gd name="T28" fmla="*/ 135 w 193"/>
                  <a:gd name="T29" fmla="*/ 200 h 449"/>
                  <a:gd name="T30" fmla="*/ 133 w 193"/>
                  <a:gd name="T31" fmla="*/ 99 h 449"/>
                  <a:gd name="T32" fmla="*/ 105 w 193"/>
                  <a:gd name="T33" fmla="*/ 55 h 449"/>
                  <a:gd name="T34" fmla="*/ 77 w 193"/>
                  <a:gd name="T35" fmla="*/ 9 h 449"/>
                  <a:gd name="T36" fmla="*/ 95 w 193"/>
                  <a:gd name="T37" fmla="*/ 6 h 449"/>
                  <a:gd name="T38" fmla="*/ 165 w 193"/>
                  <a:gd name="T39" fmla="*/ 52 h 449"/>
                  <a:gd name="T40" fmla="*/ 189 w 193"/>
                  <a:gd name="T41" fmla="*/ 83 h 449"/>
                  <a:gd name="T42" fmla="*/ 189 w 193"/>
                  <a:gd name="T43" fmla="*/ 292 h 449"/>
                  <a:gd name="T44" fmla="*/ 165 w 193"/>
                  <a:gd name="T45" fmla="*/ 409 h 449"/>
                  <a:gd name="T46" fmla="*/ 145 w 193"/>
                  <a:gd name="T47" fmla="*/ 428 h 449"/>
                  <a:gd name="T48" fmla="*/ 134 w 193"/>
                  <a:gd name="T49" fmla="*/ 415 h 449"/>
                  <a:gd name="T50" fmla="*/ 131 w 193"/>
                  <a:gd name="T51" fmla="*/ 367 h 449"/>
                  <a:gd name="T52" fmla="*/ 124 w 193"/>
                  <a:gd name="T53" fmla="*/ 264 h 449"/>
                  <a:gd name="T54" fmla="*/ 102 w 193"/>
                  <a:gd name="T55" fmla="*/ 280 h 449"/>
                  <a:gd name="T56" fmla="*/ 81 w 193"/>
                  <a:gd name="T57" fmla="*/ 296 h 449"/>
                  <a:gd name="T58" fmla="*/ 59 w 193"/>
                  <a:gd name="T59" fmla="*/ 331 h 449"/>
                  <a:gd name="T60" fmla="*/ 31 w 193"/>
                  <a:gd name="T61" fmla="*/ 373 h 449"/>
                  <a:gd name="T62" fmla="*/ 46 w 193"/>
                  <a:gd name="T63" fmla="*/ 382 h 449"/>
                  <a:gd name="T64" fmla="*/ 78 w 193"/>
                  <a:gd name="T65" fmla="*/ 363 h 449"/>
                  <a:gd name="T66" fmla="*/ 114 w 193"/>
                  <a:gd name="T67" fmla="*/ 346 h 449"/>
                  <a:gd name="T68" fmla="*/ 133 w 193"/>
                  <a:gd name="T69" fmla="*/ 325 h 449"/>
                  <a:gd name="T70" fmla="*/ 132 w 193"/>
                  <a:gd name="T71" fmla="*/ 255 h 44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</a:cxnLst>
                <a:rect l="0" t="0" r="r" b="b"/>
                <a:pathLst>
                  <a:path w="193" h="449">
                    <a:moveTo>
                      <a:pt x="131" y="367"/>
                    </a:moveTo>
                    <a:cubicBezTo>
                      <a:pt x="129" y="369"/>
                      <a:pt x="128" y="370"/>
                      <a:pt x="127" y="371"/>
                    </a:cubicBezTo>
                    <a:cubicBezTo>
                      <a:pt x="112" y="385"/>
                      <a:pt x="97" y="397"/>
                      <a:pt x="80" y="408"/>
                    </a:cubicBezTo>
                    <a:cubicBezTo>
                      <a:pt x="74" y="411"/>
                      <a:pt x="69" y="414"/>
                      <a:pt x="63" y="417"/>
                    </a:cubicBezTo>
                    <a:cubicBezTo>
                      <a:pt x="61" y="419"/>
                      <a:pt x="59" y="420"/>
                      <a:pt x="57" y="422"/>
                    </a:cubicBezTo>
                    <a:cubicBezTo>
                      <a:pt x="54" y="426"/>
                      <a:pt x="50" y="430"/>
                      <a:pt x="47" y="433"/>
                    </a:cubicBezTo>
                    <a:cubicBezTo>
                      <a:pt x="44" y="436"/>
                      <a:pt x="41" y="439"/>
                      <a:pt x="38" y="441"/>
                    </a:cubicBezTo>
                    <a:cubicBezTo>
                      <a:pt x="27" y="449"/>
                      <a:pt x="13" y="446"/>
                      <a:pt x="7" y="434"/>
                    </a:cubicBezTo>
                    <a:cubicBezTo>
                      <a:pt x="4" y="428"/>
                      <a:pt x="2" y="421"/>
                      <a:pt x="1" y="415"/>
                    </a:cubicBezTo>
                    <a:cubicBezTo>
                      <a:pt x="0" y="404"/>
                      <a:pt x="0" y="394"/>
                      <a:pt x="1" y="383"/>
                    </a:cubicBezTo>
                    <a:cubicBezTo>
                      <a:pt x="2" y="379"/>
                      <a:pt x="3" y="374"/>
                      <a:pt x="7" y="372"/>
                    </a:cubicBezTo>
                    <a:cubicBezTo>
                      <a:pt x="20" y="361"/>
                      <a:pt x="28" y="346"/>
                      <a:pt x="33" y="331"/>
                    </a:cubicBezTo>
                    <a:cubicBezTo>
                      <a:pt x="36" y="325"/>
                      <a:pt x="37" y="319"/>
                      <a:pt x="39" y="313"/>
                    </a:cubicBezTo>
                    <a:cubicBezTo>
                      <a:pt x="42" y="304"/>
                      <a:pt x="45" y="294"/>
                      <a:pt x="49" y="286"/>
                    </a:cubicBezTo>
                    <a:cubicBezTo>
                      <a:pt x="56" y="272"/>
                      <a:pt x="56" y="258"/>
                      <a:pt x="53" y="244"/>
                    </a:cubicBezTo>
                    <a:cubicBezTo>
                      <a:pt x="52" y="240"/>
                      <a:pt x="51" y="237"/>
                      <a:pt x="50" y="233"/>
                    </a:cubicBezTo>
                    <a:cubicBezTo>
                      <a:pt x="49" y="229"/>
                      <a:pt x="47" y="225"/>
                      <a:pt x="44" y="221"/>
                    </a:cubicBezTo>
                    <a:cubicBezTo>
                      <a:pt x="42" y="217"/>
                      <a:pt x="39" y="212"/>
                      <a:pt x="38" y="207"/>
                    </a:cubicBezTo>
                    <a:cubicBezTo>
                      <a:pt x="36" y="202"/>
                      <a:pt x="38" y="199"/>
                      <a:pt x="44" y="199"/>
                    </a:cubicBezTo>
                    <a:cubicBezTo>
                      <a:pt x="48" y="199"/>
                      <a:pt x="51" y="199"/>
                      <a:pt x="54" y="201"/>
                    </a:cubicBezTo>
                    <a:cubicBezTo>
                      <a:pt x="55" y="202"/>
                      <a:pt x="56" y="203"/>
                      <a:pt x="57" y="203"/>
                    </a:cubicBezTo>
                    <a:cubicBezTo>
                      <a:pt x="62" y="208"/>
                      <a:pt x="68" y="209"/>
                      <a:pt x="75" y="209"/>
                    </a:cubicBezTo>
                    <a:cubicBezTo>
                      <a:pt x="83" y="209"/>
                      <a:pt x="90" y="212"/>
                      <a:pt x="96" y="218"/>
                    </a:cubicBezTo>
                    <a:cubicBezTo>
                      <a:pt x="99" y="221"/>
                      <a:pt x="103" y="223"/>
                      <a:pt x="107" y="223"/>
                    </a:cubicBezTo>
                    <a:cubicBezTo>
                      <a:pt x="110" y="223"/>
                      <a:pt x="112" y="224"/>
                      <a:pt x="115" y="225"/>
                    </a:cubicBezTo>
                    <a:cubicBezTo>
                      <a:pt x="120" y="226"/>
                      <a:pt x="124" y="229"/>
                      <a:pt x="126" y="233"/>
                    </a:cubicBezTo>
                    <a:cubicBezTo>
                      <a:pt x="126" y="234"/>
                      <a:pt x="127" y="235"/>
                      <a:pt x="128" y="236"/>
                    </a:cubicBezTo>
                    <a:cubicBezTo>
                      <a:pt x="131" y="236"/>
                      <a:pt x="132" y="234"/>
                      <a:pt x="133" y="231"/>
                    </a:cubicBezTo>
                    <a:cubicBezTo>
                      <a:pt x="134" y="229"/>
                      <a:pt x="134" y="227"/>
                      <a:pt x="134" y="225"/>
                    </a:cubicBezTo>
                    <a:cubicBezTo>
                      <a:pt x="134" y="217"/>
                      <a:pt x="134" y="208"/>
                      <a:pt x="135" y="200"/>
                    </a:cubicBezTo>
                    <a:cubicBezTo>
                      <a:pt x="137" y="176"/>
                      <a:pt x="139" y="151"/>
                      <a:pt x="137" y="127"/>
                    </a:cubicBezTo>
                    <a:cubicBezTo>
                      <a:pt x="137" y="118"/>
                      <a:pt x="135" y="109"/>
                      <a:pt x="133" y="99"/>
                    </a:cubicBezTo>
                    <a:cubicBezTo>
                      <a:pt x="132" y="90"/>
                      <a:pt x="127" y="81"/>
                      <a:pt x="121" y="74"/>
                    </a:cubicBezTo>
                    <a:cubicBezTo>
                      <a:pt x="116" y="67"/>
                      <a:pt x="111" y="61"/>
                      <a:pt x="105" y="55"/>
                    </a:cubicBezTo>
                    <a:cubicBezTo>
                      <a:pt x="98" y="46"/>
                      <a:pt x="90" y="36"/>
                      <a:pt x="83" y="27"/>
                    </a:cubicBezTo>
                    <a:cubicBezTo>
                      <a:pt x="79" y="22"/>
                      <a:pt x="77" y="15"/>
                      <a:pt x="77" y="9"/>
                    </a:cubicBezTo>
                    <a:cubicBezTo>
                      <a:pt x="77" y="3"/>
                      <a:pt x="80" y="0"/>
                      <a:pt x="86" y="2"/>
                    </a:cubicBezTo>
                    <a:cubicBezTo>
                      <a:pt x="89" y="2"/>
                      <a:pt x="92" y="4"/>
                      <a:pt x="95" y="6"/>
                    </a:cubicBezTo>
                    <a:cubicBezTo>
                      <a:pt x="105" y="15"/>
                      <a:pt x="116" y="22"/>
                      <a:pt x="128" y="28"/>
                    </a:cubicBezTo>
                    <a:cubicBezTo>
                      <a:pt x="141" y="35"/>
                      <a:pt x="154" y="43"/>
                      <a:pt x="165" y="52"/>
                    </a:cubicBezTo>
                    <a:cubicBezTo>
                      <a:pt x="172" y="58"/>
                      <a:pt x="179" y="64"/>
                      <a:pt x="184" y="72"/>
                    </a:cubicBezTo>
                    <a:cubicBezTo>
                      <a:pt x="186" y="75"/>
                      <a:pt x="188" y="78"/>
                      <a:pt x="189" y="83"/>
                    </a:cubicBezTo>
                    <a:cubicBezTo>
                      <a:pt x="192" y="122"/>
                      <a:pt x="193" y="162"/>
                      <a:pt x="193" y="202"/>
                    </a:cubicBezTo>
                    <a:cubicBezTo>
                      <a:pt x="193" y="232"/>
                      <a:pt x="192" y="262"/>
                      <a:pt x="189" y="292"/>
                    </a:cubicBezTo>
                    <a:cubicBezTo>
                      <a:pt x="186" y="321"/>
                      <a:pt x="183" y="350"/>
                      <a:pt x="176" y="378"/>
                    </a:cubicBezTo>
                    <a:cubicBezTo>
                      <a:pt x="173" y="388"/>
                      <a:pt x="170" y="399"/>
                      <a:pt x="165" y="409"/>
                    </a:cubicBezTo>
                    <a:cubicBezTo>
                      <a:pt x="162" y="414"/>
                      <a:pt x="159" y="419"/>
                      <a:pt x="155" y="423"/>
                    </a:cubicBezTo>
                    <a:cubicBezTo>
                      <a:pt x="152" y="426"/>
                      <a:pt x="149" y="428"/>
                      <a:pt x="145" y="428"/>
                    </a:cubicBezTo>
                    <a:cubicBezTo>
                      <a:pt x="140" y="429"/>
                      <a:pt x="136" y="427"/>
                      <a:pt x="135" y="422"/>
                    </a:cubicBezTo>
                    <a:cubicBezTo>
                      <a:pt x="135" y="420"/>
                      <a:pt x="135" y="418"/>
                      <a:pt x="134" y="415"/>
                    </a:cubicBezTo>
                    <a:cubicBezTo>
                      <a:pt x="134" y="407"/>
                      <a:pt x="135" y="399"/>
                      <a:pt x="135" y="391"/>
                    </a:cubicBezTo>
                    <a:cubicBezTo>
                      <a:pt x="134" y="383"/>
                      <a:pt x="134" y="375"/>
                      <a:pt x="131" y="367"/>
                    </a:cubicBezTo>
                    <a:close/>
                    <a:moveTo>
                      <a:pt x="132" y="255"/>
                    </a:moveTo>
                    <a:cubicBezTo>
                      <a:pt x="127" y="257"/>
                      <a:pt x="125" y="260"/>
                      <a:pt x="124" y="264"/>
                    </a:cubicBezTo>
                    <a:cubicBezTo>
                      <a:pt x="123" y="267"/>
                      <a:pt x="122" y="271"/>
                      <a:pt x="119" y="273"/>
                    </a:cubicBezTo>
                    <a:cubicBezTo>
                      <a:pt x="114" y="277"/>
                      <a:pt x="108" y="280"/>
                      <a:pt x="102" y="280"/>
                    </a:cubicBezTo>
                    <a:cubicBezTo>
                      <a:pt x="97" y="280"/>
                      <a:pt x="94" y="282"/>
                      <a:pt x="91" y="285"/>
                    </a:cubicBezTo>
                    <a:cubicBezTo>
                      <a:pt x="87" y="289"/>
                      <a:pt x="84" y="292"/>
                      <a:pt x="81" y="296"/>
                    </a:cubicBezTo>
                    <a:cubicBezTo>
                      <a:pt x="78" y="299"/>
                      <a:pt x="76" y="302"/>
                      <a:pt x="75" y="305"/>
                    </a:cubicBezTo>
                    <a:cubicBezTo>
                      <a:pt x="71" y="315"/>
                      <a:pt x="66" y="323"/>
                      <a:pt x="59" y="331"/>
                    </a:cubicBezTo>
                    <a:cubicBezTo>
                      <a:pt x="54" y="337"/>
                      <a:pt x="50" y="343"/>
                      <a:pt x="45" y="349"/>
                    </a:cubicBezTo>
                    <a:cubicBezTo>
                      <a:pt x="39" y="356"/>
                      <a:pt x="34" y="364"/>
                      <a:pt x="31" y="373"/>
                    </a:cubicBezTo>
                    <a:cubicBezTo>
                      <a:pt x="29" y="377"/>
                      <a:pt x="29" y="379"/>
                      <a:pt x="34" y="381"/>
                    </a:cubicBezTo>
                    <a:cubicBezTo>
                      <a:pt x="38" y="382"/>
                      <a:pt x="42" y="383"/>
                      <a:pt x="46" y="382"/>
                    </a:cubicBezTo>
                    <a:cubicBezTo>
                      <a:pt x="53" y="381"/>
                      <a:pt x="59" y="378"/>
                      <a:pt x="64" y="374"/>
                    </a:cubicBezTo>
                    <a:cubicBezTo>
                      <a:pt x="69" y="371"/>
                      <a:pt x="73" y="367"/>
                      <a:pt x="78" y="363"/>
                    </a:cubicBezTo>
                    <a:cubicBezTo>
                      <a:pt x="81" y="361"/>
                      <a:pt x="83" y="359"/>
                      <a:pt x="87" y="358"/>
                    </a:cubicBezTo>
                    <a:cubicBezTo>
                      <a:pt x="97" y="356"/>
                      <a:pt x="106" y="351"/>
                      <a:pt x="114" y="346"/>
                    </a:cubicBezTo>
                    <a:cubicBezTo>
                      <a:pt x="119" y="343"/>
                      <a:pt x="123" y="340"/>
                      <a:pt x="127" y="338"/>
                    </a:cubicBezTo>
                    <a:cubicBezTo>
                      <a:pt x="131" y="335"/>
                      <a:pt x="133" y="331"/>
                      <a:pt x="133" y="325"/>
                    </a:cubicBezTo>
                    <a:cubicBezTo>
                      <a:pt x="132" y="304"/>
                      <a:pt x="132" y="282"/>
                      <a:pt x="132" y="260"/>
                    </a:cubicBezTo>
                    <a:cubicBezTo>
                      <a:pt x="132" y="259"/>
                      <a:pt x="132" y="257"/>
                      <a:pt x="132" y="255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Microsoft YaHei" panose="020B0503020204020204" pitchFamily="34" charset="-122"/>
                  <a:cs typeface="+mn-ea"/>
                  <a:sym typeface="Arial" panose="020B0604020202020204" pitchFamily="34" charset="0"/>
                </a:endParaRPr>
              </a:p>
            </p:txBody>
          </p:sp>
          <p:sp>
            <p:nvSpPr>
              <p:cNvPr id="83" name="Freeform 12">
                <a:extLst>
                  <a:ext uri="{FF2B5EF4-FFF2-40B4-BE49-F238E27FC236}">
                    <a16:creationId xmlns:a16="http://schemas.microsoft.com/office/drawing/2014/main" id="{CA74F61F-AFEC-4D3F-98F9-23C3496DACD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375547" y="2443057"/>
                <a:ext cx="650372" cy="900269"/>
              </a:xfrm>
              <a:custGeom>
                <a:avLst/>
                <a:gdLst>
                  <a:gd name="T0" fmla="*/ 34 w 229"/>
                  <a:gd name="T1" fmla="*/ 0 h 316"/>
                  <a:gd name="T2" fmla="*/ 37 w 229"/>
                  <a:gd name="T3" fmla="*/ 2 h 316"/>
                  <a:gd name="T4" fmla="*/ 69 w 229"/>
                  <a:gd name="T5" fmla="*/ 32 h 316"/>
                  <a:gd name="T6" fmla="*/ 73 w 229"/>
                  <a:gd name="T7" fmla="*/ 38 h 316"/>
                  <a:gd name="T8" fmla="*/ 99 w 229"/>
                  <a:gd name="T9" fmla="*/ 117 h 316"/>
                  <a:gd name="T10" fmla="*/ 101 w 229"/>
                  <a:gd name="T11" fmla="*/ 128 h 316"/>
                  <a:gd name="T12" fmla="*/ 112 w 229"/>
                  <a:gd name="T13" fmla="*/ 132 h 316"/>
                  <a:gd name="T14" fmla="*/ 120 w 229"/>
                  <a:gd name="T15" fmla="*/ 127 h 316"/>
                  <a:gd name="T16" fmla="*/ 145 w 229"/>
                  <a:gd name="T17" fmla="*/ 109 h 316"/>
                  <a:gd name="T18" fmla="*/ 148 w 229"/>
                  <a:gd name="T19" fmla="*/ 103 h 316"/>
                  <a:gd name="T20" fmla="*/ 148 w 229"/>
                  <a:gd name="T21" fmla="*/ 80 h 316"/>
                  <a:gd name="T22" fmla="*/ 159 w 229"/>
                  <a:gd name="T23" fmla="*/ 69 h 316"/>
                  <a:gd name="T24" fmla="*/ 162 w 229"/>
                  <a:gd name="T25" fmla="*/ 71 h 316"/>
                  <a:gd name="T26" fmla="*/ 164 w 229"/>
                  <a:gd name="T27" fmla="*/ 75 h 316"/>
                  <a:gd name="T28" fmla="*/ 171 w 229"/>
                  <a:gd name="T29" fmla="*/ 86 h 316"/>
                  <a:gd name="T30" fmla="*/ 204 w 229"/>
                  <a:gd name="T31" fmla="*/ 104 h 316"/>
                  <a:gd name="T32" fmla="*/ 209 w 229"/>
                  <a:gd name="T33" fmla="*/ 112 h 316"/>
                  <a:gd name="T34" fmla="*/ 169 w 229"/>
                  <a:gd name="T35" fmla="*/ 170 h 316"/>
                  <a:gd name="T36" fmla="*/ 128 w 229"/>
                  <a:gd name="T37" fmla="*/ 175 h 316"/>
                  <a:gd name="T38" fmla="*/ 114 w 229"/>
                  <a:gd name="T39" fmla="*/ 190 h 316"/>
                  <a:gd name="T40" fmla="*/ 115 w 229"/>
                  <a:gd name="T41" fmla="*/ 196 h 316"/>
                  <a:gd name="T42" fmla="*/ 115 w 229"/>
                  <a:gd name="T43" fmla="*/ 219 h 316"/>
                  <a:gd name="T44" fmla="*/ 109 w 229"/>
                  <a:gd name="T45" fmla="*/ 226 h 316"/>
                  <a:gd name="T46" fmla="*/ 89 w 229"/>
                  <a:gd name="T47" fmla="*/ 246 h 316"/>
                  <a:gd name="T48" fmla="*/ 95 w 229"/>
                  <a:gd name="T49" fmla="*/ 260 h 316"/>
                  <a:gd name="T50" fmla="*/ 113 w 229"/>
                  <a:gd name="T51" fmla="*/ 259 h 316"/>
                  <a:gd name="T52" fmla="*/ 148 w 229"/>
                  <a:gd name="T53" fmla="*/ 248 h 316"/>
                  <a:gd name="T54" fmla="*/ 170 w 229"/>
                  <a:gd name="T55" fmla="*/ 243 h 316"/>
                  <a:gd name="T56" fmla="*/ 187 w 229"/>
                  <a:gd name="T57" fmla="*/ 237 h 316"/>
                  <a:gd name="T58" fmla="*/ 212 w 229"/>
                  <a:gd name="T59" fmla="*/ 229 h 316"/>
                  <a:gd name="T60" fmla="*/ 220 w 229"/>
                  <a:gd name="T61" fmla="*/ 229 h 316"/>
                  <a:gd name="T62" fmla="*/ 227 w 229"/>
                  <a:gd name="T63" fmla="*/ 241 h 316"/>
                  <a:gd name="T64" fmla="*/ 214 w 229"/>
                  <a:gd name="T65" fmla="*/ 267 h 316"/>
                  <a:gd name="T66" fmla="*/ 203 w 229"/>
                  <a:gd name="T67" fmla="*/ 277 h 316"/>
                  <a:gd name="T68" fmla="*/ 174 w 229"/>
                  <a:gd name="T69" fmla="*/ 289 h 316"/>
                  <a:gd name="T70" fmla="*/ 140 w 229"/>
                  <a:gd name="T71" fmla="*/ 298 h 316"/>
                  <a:gd name="T72" fmla="*/ 127 w 229"/>
                  <a:gd name="T73" fmla="*/ 298 h 316"/>
                  <a:gd name="T74" fmla="*/ 116 w 229"/>
                  <a:gd name="T75" fmla="*/ 301 h 316"/>
                  <a:gd name="T76" fmla="*/ 55 w 229"/>
                  <a:gd name="T77" fmla="*/ 304 h 316"/>
                  <a:gd name="T78" fmla="*/ 44 w 229"/>
                  <a:gd name="T79" fmla="*/ 292 h 316"/>
                  <a:gd name="T80" fmla="*/ 27 w 229"/>
                  <a:gd name="T81" fmla="*/ 257 h 316"/>
                  <a:gd name="T82" fmla="*/ 25 w 229"/>
                  <a:gd name="T83" fmla="*/ 252 h 316"/>
                  <a:gd name="T84" fmla="*/ 18 w 229"/>
                  <a:gd name="T85" fmla="*/ 217 h 316"/>
                  <a:gd name="T86" fmla="*/ 18 w 229"/>
                  <a:gd name="T87" fmla="*/ 210 h 316"/>
                  <a:gd name="T88" fmla="*/ 1 w 229"/>
                  <a:gd name="T89" fmla="*/ 140 h 316"/>
                  <a:gd name="T90" fmla="*/ 0 w 229"/>
                  <a:gd name="T91" fmla="*/ 134 h 316"/>
                  <a:gd name="T92" fmla="*/ 18 w 229"/>
                  <a:gd name="T93" fmla="*/ 50 h 316"/>
                  <a:gd name="T94" fmla="*/ 32 w 229"/>
                  <a:gd name="T95" fmla="*/ 4 h 316"/>
                  <a:gd name="T96" fmla="*/ 34 w 229"/>
                  <a:gd name="T97" fmla="*/ 0 h 31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</a:cxnLst>
                <a:rect l="0" t="0" r="r" b="b"/>
                <a:pathLst>
                  <a:path w="229" h="316">
                    <a:moveTo>
                      <a:pt x="34" y="0"/>
                    </a:moveTo>
                    <a:cubicBezTo>
                      <a:pt x="35" y="1"/>
                      <a:pt x="36" y="2"/>
                      <a:pt x="37" y="2"/>
                    </a:cubicBezTo>
                    <a:cubicBezTo>
                      <a:pt x="48" y="12"/>
                      <a:pt x="58" y="22"/>
                      <a:pt x="69" y="32"/>
                    </a:cubicBezTo>
                    <a:cubicBezTo>
                      <a:pt x="71" y="34"/>
                      <a:pt x="72" y="36"/>
                      <a:pt x="73" y="38"/>
                    </a:cubicBezTo>
                    <a:cubicBezTo>
                      <a:pt x="86" y="63"/>
                      <a:pt x="94" y="89"/>
                      <a:pt x="99" y="117"/>
                    </a:cubicBezTo>
                    <a:cubicBezTo>
                      <a:pt x="99" y="120"/>
                      <a:pt x="100" y="124"/>
                      <a:pt x="101" y="128"/>
                    </a:cubicBezTo>
                    <a:cubicBezTo>
                      <a:pt x="103" y="133"/>
                      <a:pt x="107" y="134"/>
                      <a:pt x="112" y="132"/>
                    </a:cubicBezTo>
                    <a:cubicBezTo>
                      <a:pt x="115" y="130"/>
                      <a:pt x="117" y="129"/>
                      <a:pt x="120" y="127"/>
                    </a:cubicBezTo>
                    <a:cubicBezTo>
                      <a:pt x="128" y="121"/>
                      <a:pt x="136" y="115"/>
                      <a:pt x="145" y="109"/>
                    </a:cubicBezTo>
                    <a:cubicBezTo>
                      <a:pt x="147" y="108"/>
                      <a:pt x="148" y="106"/>
                      <a:pt x="148" y="103"/>
                    </a:cubicBezTo>
                    <a:cubicBezTo>
                      <a:pt x="148" y="95"/>
                      <a:pt x="148" y="88"/>
                      <a:pt x="148" y="80"/>
                    </a:cubicBezTo>
                    <a:cubicBezTo>
                      <a:pt x="148" y="75"/>
                      <a:pt x="153" y="69"/>
                      <a:pt x="159" y="69"/>
                    </a:cubicBezTo>
                    <a:cubicBezTo>
                      <a:pt x="160" y="69"/>
                      <a:pt x="162" y="70"/>
                      <a:pt x="162" y="71"/>
                    </a:cubicBezTo>
                    <a:cubicBezTo>
                      <a:pt x="163" y="72"/>
                      <a:pt x="164" y="73"/>
                      <a:pt x="164" y="75"/>
                    </a:cubicBezTo>
                    <a:cubicBezTo>
                      <a:pt x="164" y="79"/>
                      <a:pt x="167" y="83"/>
                      <a:pt x="171" y="86"/>
                    </a:cubicBezTo>
                    <a:cubicBezTo>
                      <a:pt x="181" y="94"/>
                      <a:pt x="192" y="100"/>
                      <a:pt x="204" y="104"/>
                    </a:cubicBezTo>
                    <a:cubicBezTo>
                      <a:pt x="208" y="106"/>
                      <a:pt x="209" y="108"/>
                      <a:pt x="209" y="112"/>
                    </a:cubicBezTo>
                    <a:cubicBezTo>
                      <a:pt x="210" y="140"/>
                      <a:pt x="196" y="160"/>
                      <a:pt x="169" y="170"/>
                    </a:cubicBezTo>
                    <a:cubicBezTo>
                      <a:pt x="156" y="175"/>
                      <a:pt x="142" y="177"/>
                      <a:pt x="128" y="175"/>
                    </a:cubicBezTo>
                    <a:cubicBezTo>
                      <a:pt x="119" y="173"/>
                      <a:pt x="112" y="182"/>
                      <a:pt x="114" y="190"/>
                    </a:cubicBezTo>
                    <a:cubicBezTo>
                      <a:pt x="114" y="192"/>
                      <a:pt x="115" y="194"/>
                      <a:pt x="115" y="196"/>
                    </a:cubicBezTo>
                    <a:cubicBezTo>
                      <a:pt x="118" y="203"/>
                      <a:pt x="118" y="211"/>
                      <a:pt x="115" y="219"/>
                    </a:cubicBezTo>
                    <a:cubicBezTo>
                      <a:pt x="114" y="222"/>
                      <a:pt x="112" y="224"/>
                      <a:pt x="109" y="226"/>
                    </a:cubicBezTo>
                    <a:cubicBezTo>
                      <a:pt x="101" y="231"/>
                      <a:pt x="95" y="238"/>
                      <a:pt x="89" y="246"/>
                    </a:cubicBezTo>
                    <a:cubicBezTo>
                      <a:pt x="84" y="254"/>
                      <a:pt x="85" y="258"/>
                      <a:pt x="95" y="260"/>
                    </a:cubicBezTo>
                    <a:cubicBezTo>
                      <a:pt x="101" y="261"/>
                      <a:pt x="107" y="261"/>
                      <a:pt x="113" y="259"/>
                    </a:cubicBezTo>
                    <a:cubicBezTo>
                      <a:pt x="125" y="256"/>
                      <a:pt x="137" y="252"/>
                      <a:pt x="148" y="248"/>
                    </a:cubicBezTo>
                    <a:cubicBezTo>
                      <a:pt x="155" y="245"/>
                      <a:pt x="162" y="243"/>
                      <a:pt x="170" y="243"/>
                    </a:cubicBezTo>
                    <a:cubicBezTo>
                      <a:pt x="176" y="242"/>
                      <a:pt x="182" y="240"/>
                      <a:pt x="187" y="237"/>
                    </a:cubicBezTo>
                    <a:cubicBezTo>
                      <a:pt x="195" y="234"/>
                      <a:pt x="203" y="230"/>
                      <a:pt x="212" y="229"/>
                    </a:cubicBezTo>
                    <a:cubicBezTo>
                      <a:pt x="214" y="229"/>
                      <a:pt x="217" y="229"/>
                      <a:pt x="220" y="229"/>
                    </a:cubicBezTo>
                    <a:cubicBezTo>
                      <a:pt x="226" y="230"/>
                      <a:pt x="229" y="236"/>
                      <a:pt x="227" y="241"/>
                    </a:cubicBezTo>
                    <a:cubicBezTo>
                      <a:pt x="223" y="250"/>
                      <a:pt x="218" y="259"/>
                      <a:pt x="214" y="267"/>
                    </a:cubicBezTo>
                    <a:cubicBezTo>
                      <a:pt x="211" y="271"/>
                      <a:pt x="207" y="274"/>
                      <a:pt x="203" y="277"/>
                    </a:cubicBezTo>
                    <a:cubicBezTo>
                      <a:pt x="194" y="282"/>
                      <a:pt x="184" y="286"/>
                      <a:pt x="174" y="289"/>
                    </a:cubicBezTo>
                    <a:cubicBezTo>
                      <a:pt x="163" y="292"/>
                      <a:pt x="151" y="295"/>
                      <a:pt x="140" y="298"/>
                    </a:cubicBezTo>
                    <a:cubicBezTo>
                      <a:pt x="136" y="299"/>
                      <a:pt x="131" y="298"/>
                      <a:pt x="127" y="298"/>
                    </a:cubicBezTo>
                    <a:cubicBezTo>
                      <a:pt x="122" y="298"/>
                      <a:pt x="119" y="299"/>
                      <a:pt x="116" y="301"/>
                    </a:cubicBezTo>
                    <a:cubicBezTo>
                      <a:pt x="97" y="315"/>
                      <a:pt x="74" y="316"/>
                      <a:pt x="55" y="304"/>
                    </a:cubicBezTo>
                    <a:cubicBezTo>
                      <a:pt x="51" y="301"/>
                      <a:pt x="47" y="297"/>
                      <a:pt x="44" y="292"/>
                    </a:cubicBezTo>
                    <a:cubicBezTo>
                      <a:pt x="37" y="281"/>
                      <a:pt x="32" y="269"/>
                      <a:pt x="27" y="257"/>
                    </a:cubicBezTo>
                    <a:cubicBezTo>
                      <a:pt x="26" y="255"/>
                      <a:pt x="26" y="254"/>
                      <a:pt x="25" y="252"/>
                    </a:cubicBezTo>
                    <a:cubicBezTo>
                      <a:pt x="20" y="241"/>
                      <a:pt x="17" y="230"/>
                      <a:pt x="18" y="217"/>
                    </a:cubicBezTo>
                    <a:cubicBezTo>
                      <a:pt x="19" y="215"/>
                      <a:pt x="18" y="213"/>
                      <a:pt x="18" y="210"/>
                    </a:cubicBezTo>
                    <a:cubicBezTo>
                      <a:pt x="12" y="187"/>
                      <a:pt x="6" y="163"/>
                      <a:pt x="1" y="140"/>
                    </a:cubicBezTo>
                    <a:cubicBezTo>
                      <a:pt x="0" y="138"/>
                      <a:pt x="0" y="136"/>
                      <a:pt x="0" y="134"/>
                    </a:cubicBezTo>
                    <a:cubicBezTo>
                      <a:pt x="6" y="106"/>
                      <a:pt x="12" y="78"/>
                      <a:pt x="18" y="50"/>
                    </a:cubicBezTo>
                    <a:cubicBezTo>
                      <a:pt x="22" y="35"/>
                      <a:pt x="26" y="19"/>
                      <a:pt x="32" y="4"/>
                    </a:cubicBezTo>
                    <a:cubicBezTo>
                      <a:pt x="33" y="2"/>
                      <a:pt x="33" y="1"/>
                      <a:pt x="34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Microsoft YaHei" panose="020B0503020204020204" pitchFamily="34" charset="-122"/>
                  <a:cs typeface="+mn-ea"/>
                  <a:sym typeface="Arial" panose="020B0604020202020204" pitchFamily="34" charset="0"/>
                </a:endParaRPr>
              </a:p>
            </p:txBody>
          </p:sp>
          <p:sp>
            <p:nvSpPr>
              <p:cNvPr id="84" name="Freeform 13">
                <a:extLst>
                  <a:ext uri="{FF2B5EF4-FFF2-40B4-BE49-F238E27FC236}">
                    <a16:creationId xmlns:a16="http://schemas.microsoft.com/office/drawing/2014/main" id="{AF197EB1-236C-40B7-B526-F47542EF4275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355912" y="2792272"/>
                <a:ext cx="772117" cy="855416"/>
              </a:xfrm>
              <a:custGeom>
                <a:avLst/>
                <a:gdLst>
                  <a:gd name="T0" fmla="*/ 194 w 271"/>
                  <a:gd name="T1" fmla="*/ 98 h 300"/>
                  <a:gd name="T2" fmla="*/ 236 w 271"/>
                  <a:gd name="T3" fmla="*/ 96 h 300"/>
                  <a:gd name="T4" fmla="*/ 237 w 271"/>
                  <a:gd name="T5" fmla="*/ 111 h 300"/>
                  <a:gd name="T6" fmla="*/ 175 w 271"/>
                  <a:gd name="T7" fmla="*/ 150 h 300"/>
                  <a:gd name="T8" fmla="*/ 169 w 271"/>
                  <a:gd name="T9" fmla="*/ 195 h 300"/>
                  <a:gd name="T10" fmla="*/ 177 w 271"/>
                  <a:gd name="T11" fmla="*/ 299 h 300"/>
                  <a:gd name="T12" fmla="*/ 159 w 271"/>
                  <a:gd name="T13" fmla="*/ 285 h 300"/>
                  <a:gd name="T14" fmla="*/ 150 w 271"/>
                  <a:gd name="T15" fmla="*/ 266 h 300"/>
                  <a:gd name="T16" fmla="*/ 133 w 271"/>
                  <a:gd name="T17" fmla="*/ 260 h 300"/>
                  <a:gd name="T18" fmla="*/ 132 w 271"/>
                  <a:gd name="T19" fmla="*/ 243 h 300"/>
                  <a:gd name="T20" fmla="*/ 149 w 271"/>
                  <a:gd name="T21" fmla="*/ 232 h 300"/>
                  <a:gd name="T22" fmla="*/ 139 w 271"/>
                  <a:gd name="T23" fmla="*/ 197 h 300"/>
                  <a:gd name="T24" fmla="*/ 117 w 271"/>
                  <a:gd name="T25" fmla="*/ 216 h 300"/>
                  <a:gd name="T26" fmla="*/ 101 w 271"/>
                  <a:gd name="T27" fmla="*/ 235 h 300"/>
                  <a:gd name="T28" fmla="*/ 26 w 271"/>
                  <a:gd name="T29" fmla="*/ 293 h 300"/>
                  <a:gd name="T30" fmla="*/ 0 w 271"/>
                  <a:gd name="T31" fmla="*/ 243 h 300"/>
                  <a:gd name="T32" fmla="*/ 9 w 271"/>
                  <a:gd name="T33" fmla="*/ 237 h 300"/>
                  <a:gd name="T34" fmla="*/ 32 w 271"/>
                  <a:gd name="T35" fmla="*/ 234 h 300"/>
                  <a:gd name="T36" fmla="*/ 59 w 271"/>
                  <a:gd name="T37" fmla="*/ 219 h 300"/>
                  <a:gd name="T38" fmla="*/ 116 w 271"/>
                  <a:gd name="T39" fmla="*/ 185 h 300"/>
                  <a:gd name="T40" fmla="*/ 145 w 271"/>
                  <a:gd name="T41" fmla="*/ 155 h 300"/>
                  <a:gd name="T42" fmla="*/ 133 w 271"/>
                  <a:gd name="T43" fmla="*/ 142 h 300"/>
                  <a:gd name="T44" fmla="*/ 145 w 271"/>
                  <a:gd name="T45" fmla="*/ 112 h 300"/>
                  <a:gd name="T46" fmla="*/ 143 w 271"/>
                  <a:gd name="T47" fmla="*/ 104 h 300"/>
                  <a:gd name="T48" fmla="*/ 124 w 271"/>
                  <a:gd name="T49" fmla="*/ 108 h 300"/>
                  <a:gd name="T50" fmla="*/ 121 w 271"/>
                  <a:gd name="T51" fmla="*/ 140 h 300"/>
                  <a:gd name="T52" fmla="*/ 87 w 271"/>
                  <a:gd name="T53" fmla="*/ 188 h 300"/>
                  <a:gd name="T54" fmla="*/ 73 w 271"/>
                  <a:gd name="T55" fmla="*/ 176 h 300"/>
                  <a:gd name="T56" fmla="*/ 67 w 271"/>
                  <a:gd name="T57" fmla="*/ 159 h 300"/>
                  <a:gd name="T58" fmla="*/ 66 w 271"/>
                  <a:gd name="T59" fmla="*/ 63 h 300"/>
                  <a:gd name="T60" fmla="*/ 72 w 271"/>
                  <a:gd name="T61" fmla="*/ 47 h 300"/>
                  <a:gd name="T62" fmla="*/ 88 w 271"/>
                  <a:gd name="T63" fmla="*/ 55 h 300"/>
                  <a:gd name="T64" fmla="*/ 109 w 271"/>
                  <a:gd name="T65" fmla="*/ 63 h 300"/>
                  <a:gd name="T66" fmla="*/ 160 w 271"/>
                  <a:gd name="T67" fmla="*/ 28 h 300"/>
                  <a:gd name="T68" fmla="*/ 187 w 271"/>
                  <a:gd name="T69" fmla="*/ 16 h 300"/>
                  <a:gd name="T70" fmla="*/ 258 w 271"/>
                  <a:gd name="T71" fmla="*/ 4 h 300"/>
                  <a:gd name="T72" fmla="*/ 271 w 271"/>
                  <a:gd name="T73" fmla="*/ 16 h 300"/>
                  <a:gd name="T74" fmla="*/ 248 w 271"/>
                  <a:gd name="T75" fmla="*/ 37 h 300"/>
                  <a:gd name="T76" fmla="*/ 215 w 271"/>
                  <a:gd name="T77" fmla="*/ 67 h 300"/>
                  <a:gd name="T78" fmla="*/ 186 w 271"/>
                  <a:gd name="T79" fmla="*/ 95 h 3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</a:cxnLst>
                <a:rect l="0" t="0" r="r" b="b"/>
                <a:pathLst>
                  <a:path w="271" h="300">
                    <a:moveTo>
                      <a:pt x="185" y="102"/>
                    </a:moveTo>
                    <a:cubicBezTo>
                      <a:pt x="188" y="101"/>
                      <a:pt x="191" y="99"/>
                      <a:pt x="194" y="98"/>
                    </a:cubicBezTo>
                    <a:cubicBezTo>
                      <a:pt x="200" y="94"/>
                      <a:pt x="206" y="91"/>
                      <a:pt x="213" y="90"/>
                    </a:cubicBezTo>
                    <a:cubicBezTo>
                      <a:pt x="221" y="89"/>
                      <a:pt x="229" y="92"/>
                      <a:pt x="236" y="96"/>
                    </a:cubicBezTo>
                    <a:cubicBezTo>
                      <a:pt x="237" y="97"/>
                      <a:pt x="238" y="98"/>
                      <a:pt x="239" y="99"/>
                    </a:cubicBezTo>
                    <a:cubicBezTo>
                      <a:pt x="242" y="103"/>
                      <a:pt x="242" y="108"/>
                      <a:pt x="237" y="111"/>
                    </a:cubicBezTo>
                    <a:cubicBezTo>
                      <a:pt x="220" y="127"/>
                      <a:pt x="200" y="139"/>
                      <a:pt x="179" y="148"/>
                    </a:cubicBezTo>
                    <a:cubicBezTo>
                      <a:pt x="178" y="149"/>
                      <a:pt x="176" y="149"/>
                      <a:pt x="175" y="150"/>
                    </a:cubicBezTo>
                    <a:cubicBezTo>
                      <a:pt x="167" y="153"/>
                      <a:pt x="164" y="159"/>
                      <a:pt x="163" y="168"/>
                    </a:cubicBezTo>
                    <a:cubicBezTo>
                      <a:pt x="163" y="177"/>
                      <a:pt x="165" y="187"/>
                      <a:pt x="169" y="195"/>
                    </a:cubicBezTo>
                    <a:cubicBezTo>
                      <a:pt x="182" y="226"/>
                      <a:pt x="186" y="259"/>
                      <a:pt x="185" y="292"/>
                    </a:cubicBezTo>
                    <a:cubicBezTo>
                      <a:pt x="185" y="298"/>
                      <a:pt x="183" y="300"/>
                      <a:pt x="177" y="299"/>
                    </a:cubicBezTo>
                    <a:cubicBezTo>
                      <a:pt x="171" y="299"/>
                      <a:pt x="165" y="297"/>
                      <a:pt x="161" y="292"/>
                    </a:cubicBezTo>
                    <a:cubicBezTo>
                      <a:pt x="159" y="290"/>
                      <a:pt x="159" y="287"/>
                      <a:pt x="159" y="285"/>
                    </a:cubicBezTo>
                    <a:cubicBezTo>
                      <a:pt x="159" y="284"/>
                      <a:pt x="159" y="282"/>
                      <a:pt x="159" y="281"/>
                    </a:cubicBezTo>
                    <a:cubicBezTo>
                      <a:pt x="159" y="274"/>
                      <a:pt x="156" y="269"/>
                      <a:pt x="150" y="266"/>
                    </a:cubicBezTo>
                    <a:cubicBezTo>
                      <a:pt x="146" y="263"/>
                      <a:pt x="141" y="262"/>
                      <a:pt x="136" y="260"/>
                    </a:cubicBezTo>
                    <a:cubicBezTo>
                      <a:pt x="135" y="260"/>
                      <a:pt x="134" y="260"/>
                      <a:pt x="133" y="260"/>
                    </a:cubicBezTo>
                    <a:cubicBezTo>
                      <a:pt x="129" y="258"/>
                      <a:pt x="126" y="255"/>
                      <a:pt x="126" y="252"/>
                    </a:cubicBezTo>
                    <a:cubicBezTo>
                      <a:pt x="125" y="248"/>
                      <a:pt x="128" y="244"/>
                      <a:pt x="132" y="243"/>
                    </a:cubicBezTo>
                    <a:cubicBezTo>
                      <a:pt x="134" y="242"/>
                      <a:pt x="136" y="242"/>
                      <a:pt x="138" y="242"/>
                    </a:cubicBezTo>
                    <a:cubicBezTo>
                      <a:pt x="144" y="241"/>
                      <a:pt x="147" y="238"/>
                      <a:pt x="149" y="232"/>
                    </a:cubicBezTo>
                    <a:cubicBezTo>
                      <a:pt x="153" y="220"/>
                      <a:pt x="151" y="208"/>
                      <a:pt x="144" y="197"/>
                    </a:cubicBezTo>
                    <a:cubicBezTo>
                      <a:pt x="142" y="195"/>
                      <a:pt x="141" y="195"/>
                      <a:pt x="139" y="197"/>
                    </a:cubicBezTo>
                    <a:cubicBezTo>
                      <a:pt x="138" y="197"/>
                      <a:pt x="137" y="198"/>
                      <a:pt x="136" y="199"/>
                    </a:cubicBezTo>
                    <a:cubicBezTo>
                      <a:pt x="129" y="205"/>
                      <a:pt x="123" y="210"/>
                      <a:pt x="117" y="216"/>
                    </a:cubicBezTo>
                    <a:cubicBezTo>
                      <a:pt x="112" y="220"/>
                      <a:pt x="108" y="225"/>
                      <a:pt x="105" y="231"/>
                    </a:cubicBezTo>
                    <a:cubicBezTo>
                      <a:pt x="104" y="232"/>
                      <a:pt x="103" y="233"/>
                      <a:pt x="101" y="235"/>
                    </a:cubicBezTo>
                    <a:cubicBezTo>
                      <a:pt x="84" y="253"/>
                      <a:pt x="66" y="270"/>
                      <a:pt x="48" y="288"/>
                    </a:cubicBezTo>
                    <a:cubicBezTo>
                      <a:pt x="41" y="296"/>
                      <a:pt x="35" y="297"/>
                      <a:pt x="26" y="293"/>
                    </a:cubicBezTo>
                    <a:cubicBezTo>
                      <a:pt x="20" y="291"/>
                      <a:pt x="16" y="287"/>
                      <a:pt x="13" y="282"/>
                    </a:cubicBezTo>
                    <a:cubicBezTo>
                      <a:pt x="4" y="271"/>
                      <a:pt x="1" y="257"/>
                      <a:pt x="0" y="243"/>
                    </a:cubicBezTo>
                    <a:cubicBezTo>
                      <a:pt x="0" y="240"/>
                      <a:pt x="1" y="239"/>
                      <a:pt x="3" y="239"/>
                    </a:cubicBezTo>
                    <a:cubicBezTo>
                      <a:pt x="5" y="238"/>
                      <a:pt x="7" y="237"/>
                      <a:pt x="9" y="237"/>
                    </a:cubicBezTo>
                    <a:cubicBezTo>
                      <a:pt x="13" y="235"/>
                      <a:pt x="16" y="235"/>
                      <a:pt x="20" y="237"/>
                    </a:cubicBezTo>
                    <a:cubicBezTo>
                      <a:pt x="24" y="239"/>
                      <a:pt x="28" y="238"/>
                      <a:pt x="32" y="234"/>
                    </a:cubicBezTo>
                    <a:cubicBezTo>
                      <a:pt x="34" y="233"/>
                      <a:pt x="37" y="231"/>
                      <a:pt x="39" y="230"/>
                    </a:cubicBezTo>
                    <a:cubicBezTo>
                      <a:pt x="46" y="226"/>
                      <a:pt x="52" y="222"/>
                      <a:pt x="59" y="219"/>
                    </a:cubicBezTo>
                    <a:cubicBezTo>
                      <a:pt x="60" y="218"/>
                      <a:pt x="62" y="217"/>
                      <a:pt x="63" y="216"/>
                    </a:cubicBezTo>
                    <a:cubicBezTo>
                      <a:pt x="81" y="206"/>
                      <a:pt x="98" y="195"/>
                      <a:pt x="116" y="185"/>
                    </a:cubicBezTo>
                    <a:cubicBezTo>
                      <a:pt x="122" y="181"/>
                      <a:pt x="128" y="177"/>
                      <a:pt x="134" y="172"/>
                    </a:cubicBezTo>
                    <a:cubicBezTo>
                      <a:pt x="139" y="168"/>
                      <a:pt x="143" y="163"/>
                      <a:pt x="145" y="155"/>
                    </a:cubicBezTo>
                    <a:cubicBezTo>
                      <a:pt x="143" y="155"/>
                      <a:pt x="142" y="154"/>
                      <a:pt x="140" y="154"/>
                    </a:cubicBezTo>
                    <a:cubicBezTo>
                      <a:pt x="134" y="152"/>
                      <a:pt x="132" y="148"/>
                      <a:pt x="133" y="142"/>
                    </a:cubicBezTo>
                    <a:cubicBezTo>
                      <a:pt x="134" y="140"/>
                      <a:pt x="135" y="137"/>
                      <a:pt x="136" y="135"/>
                    </a:cubicBezTo>
                    <a:cubicBezTo>
                      <a:pt x="139" y="127"/>
                      <a:pt x="142" y="119"/>
                      <a:pt x="145" y="112"/>
                    </a:cubicBezTo>
                    <a:cubicBezTo>
                      <a:pt x="145" y="111"/>
                      <a:pt x="146" y="110"/>
                      <a:pt x="146" y="109"/>
                    </a:cubicBezTo>
                    <a:cubicBezTo>
                      <a:pt x="147" y="105"/>
                      <a:pt x="146" y="104"/>
                      <a:pt x="143" y="104"/>
                    </a:cubicBezTo>
                    <a:cubicBezTo>
                      <a:pt x="140" y="104"/>
                      <a:pt x="138" y="104"/>
                      <a:pt x="135" y="105"/>
                    </a:cubicBezTo>
                    <a:cubicBezTo>
                      <a:pt x="132" y="106"/>
                      <a:pt x="128" y="107"/>
                      <a:pt x="124" y="108"/>
                    </a:cubicBezTo>
                    <a:cubicBezTo>
                      <a:pt x="122" y="109"/>
                      <a:pt x="121" y="111"/>
                      <a:pt x="121" y="113"/>
                    </a:cubicBezTo>
                    <a:cubicBezTo>
                      <a:pt x="121" y="122"/>
                      <a:pt x="121" y="131"/>
                      <a:pt x="121" y="140"/>
                    </a:cubicBezTo>
                    <a:cubicBezTo>
                      <a:pt x="121" y="142"/>
                      <a:pt x="120" y="144"/>
                      <a:pt x="119" y="146"/>
                    </a:cubicBezTo>
                    <a:cubicBezTo>
                      <a:pt x="108" y="160"/>
                      <a:pt x="98" y="174"/>
                      <a:pt x="87" y="188"/>
                    </a:cubicBezTo>
                    <a:cubicBezTo>
                      <a:pt x="87" y="189"/>
                      <a:pt x="86" y="189"/>
                      <a:pt x="86" y="190"/>
                    </a:cubicBezTo>
                    <a:cubicBezTo>
                      <a:pt x="81" y="185"/>
                      <a:pt x="77" y="181"/>
                      <a:pt x="73" y="176"/>
                    </a:cubicBezTo>
                    <a:cubicBezTo>
                      <a:pt x="70" y="173"/>
                      <a:pt x="69" y="170"/>
                      <a:pt x="69" y="166"/>
                    </a:cubicBezTo>
                    <a:cubicBezTo>
                      <a:pt x="68" y="164"/>
                      <a:pt x="68" y="161"/>
                      <a:pt x="67" y="159"/>
                    </a:cubicBezTo>
                    <a:cubicBezTo>
                      <a:pt x="58" y="138"/>
                      <a:pt x="57" y="117"/>
                      <a:pt x="63" y="95"/>
                    </a:cubicBezTo>
                    <a:cubicBezTo>
                      <a:pt x="67" y="84"/>
                      <a:pt x="67" y="74"/>
                      <a:pt x="66" y="63"/>
                    </a:cubicBezTo>
                    <a:cubicBezTo>
                      <a:pt x="66" y="60"/>
                      <a:pt x="66" y="57"/>
                      <a:pt x="66" y="54"/>
                    </a:cubicBezTo>
                    <a:cubicBezTo>
                      <a:pt x="66" y="50"/>
                      <a:pt x="68" y="47"/>
                      <a:pt x="72" y="47"/>
                    </a:cubicBezTo>
                    <a:cubicBezTo>
                      <a:pt x="75" y="46"/>
                      <a:pt x="78" y="47"/>
                      <a:pt x="80" y="48"/>
                    </a:cubicBezTo>
                    <a:cubicBezTo>
                      <a:pt x="83" y="50"/>
                      <a:pt x="85" y="52"/>
                      <a:pt x="88" y="55"/>
                    </a:cubicBezTo>
                    <a:cubicBezTo>
                      <a:pt x="90" y="57"/>
                      <a:pt x="91" y="59"/>
                      <a:pt x="93" y="61"/>
                    </a:cubicBezTo>
                    <a:cubicBezTo>
                      <a:pt x="99" y="66"/>
                      <a:pt x="103" y="67"/>
                      <a:pt x="109" y="63"/>
                    </a:cubicBezTo>
                    <a:cubicBezTo>
                      <a:pt x="117" y="58"/>
                      <a:pt x="125" y="53"/>
                      <a:pt x="133" y="48"/>
                    </a:cubicBezTo>
                    <a:cubicBezTo>
                      <a:pt x="142" y="41"/>
                      <a:pt x="151" y="35"/>
                      <a:pt x="160" y="28"/>
                    </a:cubicBezTo>
                    <a:cubicBezTo>
                      <a:pt x="163" y="25"/>
                      <a:pt x="167" y="24"/>
                      <a:pt x="171" y="23"/>
                    </a:cubicBezTo>
                    <a:cubicBezTo>
                      <a:pt x="177" y="23"/>
                      <a:pt x="182" y="20"/>
                      <a:pt x="187" y="16"/>
                    </a:cubicBezTo>
                    <a:cubicBezTo>
                      <a:pt x="196" y="6"/>
                      <a:pt x="208" y="2"/>
                      <a:pt x="221" y="1"/>
                    </a:cubicBezTo>
                    <a:cubicBezTo>
                      <a:pt x="233" y="0"/>
                      <a:pt x="246" y="0"/>
                      <a:pt x="258" y="4"/>
                    </a:cubicBezTo>
                    <a:cubicBezTo>
                      <a:pt x="261" y="5"/>
                      <a:pt x="264" y="7"/>
                      <a:pt x="267" y="9"/>
                    </a:cubicBezTo>
                    <a:cubicBezTo>
                      <a:pt x="270" y="10"/>
                      <a:pt x="271" y="13"/>
                      <a:pt x="271" y="16"/>
                    </a:cubicBezTo>
                    <a:cubicBezTo>
                      <a:pt x="271" y="18"/>
                      <a:pt x="271" y="19"/>
                      <a:pt x="269" y="21"/>
                    </a:cubicBezTo>
                    <a:cubicBezTo>
                      <a:pt x="262" y="26"/>
                      <a:pt x="255" y="31"/>
                      <a:pt x="248" y="37"/>
                    </a:cubicBezTo>
                    <a:cubicBezTo>
                      <a:pt x="240" y="43"/>
                      <a:pt x="232" y="50"/>
                      <a:pt x="226" y="58"/>
                    </a:cubicBezTo>
                    <a:cubicBezTo>
                      <a:pt x="223" y="62"/>
                      <a:pt x="219" y="65"/>
                      <a:pt x="215" y="67"/>
                    </a:cubicBezTo>
                    <a:cubicBezTo>
                      <a:pt x="213" y="68"/>
                      <a:pt x="212" y="69"/>
                      <a:pt x="211" y="70"/>
                    </a:cubicBezTo>
                    <a:cubicBezTo>
                      <a:pt x="202" y="79"/>
                      <a:pt x="194" y="87"/>
                      <a:pt x="186" y="95"/>
                    </a:cubicBezTo>
                    <a:cubicBezTo>
                      <a:pt x="184" y="97"/>
                      <a:pt x="183" y="99"/>
                      <a:pt x="185" y="102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Microsoft YaHei" panose="020B0503020204020204" pitchFamily="34" charset="-122"/>
                  <a:cs typeface="+mn-ea"/>
                  <a:sym typeface="Arial" panose="020B0604020202020204" pitchFamily="34" charset="0"/>
                </a:endParaRPr>
              </a:p>
            </p:txBody>
          </p:sp>
          <p:sp>
            <p:nvSpPr>
              <p:cNvPr id="85" name="Freeform 14">
                <a:extLst>
                  <a:ext uri="{FF2B5EF4-FFF2-40B4-BE49-F238E27FC236}">
                    <a16:creationId xmlns:a16="http://schemas.microsoft.com/office/drawing/2014/main" id="{D9CB3D7B-62EA-4E6B-8A82-7DD6EFEA080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143222" y="3099837"/>
                <a:ext cx="797747" cy="506201"/>
              </a:xfrm>
              <a:custGeom>
                <a:avLst/>
                <a:gdLst>
                  <a:gd name="T0" fmla="*/ 16 w 280"/>
                  <a:gd name="T1" fmla="*/ 133 h 178"/>
                  <a:gd name="T2" fmla="*/ 14 w 280"/>
                  <a:gd name="T3" fmla="*/ 124 h 178"/>
                  <a:gd name="T4" fmla="*/ 2 w 280"/>
                  <a:gd name="T5" fmla="*/ 103 h 178"/>
                  <a:gd name="T6" fmla="*/ 6 w 280"/>
                  <a:gd name="T7" fmla="*/ 81 h 178"/>
                  <a:gd name="T8" fmla="*/ 16 w 280"/>
                  <a:gd name="T9" fmla="*/ 77 h 178"/>
                  <a:gd name="T10" fmla="*/ 22 w 280"/>
                  <a:gd name="T11" fmla="*/ 77 h 178"/>
                  <a:gd name="T12" fmla="*/ 40 w 280"/>
                  <a:gd name="T13" fmla="*/ 71 h 178"/>
                  <a:gd name="T14" fmla="*/ 54 w 280"/>
                  <a:gd name="T15" fmla="*/ 64 h 178"/>
                  <a:gd name="T16" fmla="*/ 63 w 280"/>
                  <a:gd name="T17" fmla="*/ 61 h 178"/>
                  <a:gd name="T18" fmla="*/ 144 w 280"/>
                  <a:gd name="T19" fmla="*/ 25 h 178"/>
                  <a:gd name="T20" fmla="*/ 169 w 280"/>
                  <a:gd name="T21" fmla="*/ 16 h 178"/>
                  <a:gd name="T22" fmla="*/ 186 w 280"/>
                  <a:gd name="T23" fmla="*/ 13 h 178"/>
                  <a:gd name="T24" fmla="*/ 209 w 280"/>
                  <a:gd name="T25" fmla="*/ 9 h 178"/>
                  <a:gd name="T26" fmla="*/ 224 w 280"/>
                  <a:gd name="T27" fmla="*/ 3 h 178"/>
                  <a:gd name="T28" fmla="*/ 233 w 280"/>
                  <a:gd name="T29" fmla="*/ 0 h 178"/>
                  <a:gd name="T30" fmla="*/ 265 w 280"/>
                  <a:gd name="T31" fmla="*/ 5 h 178"/>
                  <a:gd name="T32" fmla="*/ 274 w 280"/>
                  <a:gd name="T33" fmla="*/ 29 h 178"/>
                  <a:gd name="T34" fmla="*/ 256 w 280"/>
                  <a:gd name="T35" fmla="*/ 50 h 178"/>
                  <a:gd name="T36" fmla="*/ 245 w 280"/>
                  <a:gd name="T37" fmla="*/ 53 h 178"/>
                  <a:gd name="T38" fmla="*/ 220 w 280"/>
                  <a:gd name="T39" fmla="*/ 56 h 178"/>
                  <a:gd name="T40" fmla="*/ 213 w 280"/>
                  <a:gd name="T41" fmla="*/ 58 h 178"/>
                  <a:gd name="T42" fmla="*/ 208 w 280"/>
                  <a:gd name="T43" fmla="*/ 67 h 178"/>
                  <a:gd name="T44" fmla="*/ 210 w 280"/>
                  <a:gd name="T45" fmla="*/ 76 h 178"/>
                  <a:gd name="T46" fmla="*/ 218 w 280"/>
                  <a:gd name="T47" fmla="*/ 92 h 178"/>
                  <a:gd name="T48" fmla="*/ 224 w 280"/>
                  <a:gd name="T49" fmla="*/ 115 h 178"/>
                  <a:gd name="T50" fmla="*/ 220 w 280"/>
                  <a:gd name="T51" fmla="*/ 146 h 178"/>
                  <a:gd name="T52" fmla="*/ 197 w 280"/>
                  <a:gd name="T53" fmla="*/ 163 h 178"/>
                  <a:gd name="T54" fmla="*/ 189 w 280"/>
                  <a:gd name="T55" fmla="*/ 163 h 178"/>
                  <a:gd name="T56" fmla="*/ 181 w 280"/>
                  <a:gd name="T57" fmla="*/ 167 h 178"/>
                  <a:gd name="T58" fmla="*/ 178 w 280"/>
                  <a:gd name="T59" fmla="*/ 170 h 178"/>
                  <a:gd name="T60" fmla="*/ 156 w 280"/>
                  <a:gd name="T61" fmla="*/ 175 h 178"/>
                  <a:gd name="T62" fmla="*/ 140 w 280"/>
                  <a:gd name="T63" fmla="*/ 166 h 178"/>
                  <a:gd name="T64" fmla="*/ 126 w 280"/>
                  <a:gd name="T65" fmla="*/ 162 h 178"/>
                  <a:gd name="T66" fmla="*/ 119 w 280"/>
                  <a:gd name="T67" fmla="*/ 160 h 178"/>
                  <a:gd name="T68" fmla="*/ 113 w 280"/>
                  <a:gd name="T69" fmla="*/ 150 h 178"/>
                  <a:gd name="T70" fmla="*/ 115 w 280"/>
                  <a:gd name="T71" fmla="*/ 147 h 178"/>
                  <a:gd name="T72" fmla="*/ 122 w 280"/>
                  <a:gd name="T73" fmla="*/ 147 h 178"/>
                  <a:gd name="T74" fmla="*/ 166 w 280"/>
                  <a:gd name="T75" fmla="*/ 141 h 178"/>
                  <a:gd name="T76" fmla="*/ 185 w 280"/>
                  <a:gd name="T77" fmla="*/ 129 h 178"/>
                  <a:gd name="T78" fmla="*/ 188 w 280"/>
                  <a:gd name="T79" fmla="*/ 120 h 178"/>
                  <a:gd name="T80" fmla="*/ 185 w 280"/>
                  <a:gd name="T81" fmla="*/ 92 h 178"/>
                  <a:gd name="T82" fmla="*/ 184 w 280"/>
                  <a:gd name="T83" fmla="*/ 77 h 178"/>
                  <a:gd name="T84" fmla="*/ 179 w 280"/>
                  <a:gd name="T85" fmla="*/ 71 h 178"/>
                  <a:gd name="T86" fmla="*/ 163 w 280"/>
                  <a:gd name="T87" fmla="*/ 75 h 178"/>
                  <a:gd name="T88" fmla="*/ 158 w 280"/>
                  <a:gd name="T89" fmla="*/ 79 h 178"/>
                  <a:gd name="T90" fmla="*/ 145 w 280"/>
                  <a:gd name="T91" fmla="*/ 82 h 178"/>
                  <a:gd name="T92" fmla="*/ 116 w 280"/>
                  <a:gd name="T93" fmla="*/ 91 h 178"/>
                  <a:gd name="T94" fmla="*/ 80 w 280"/>
                  <a:gd name="T95" fmla="*/ 118 h 178"/>
                  <a:gd name="T96" fmla="*/ 52 w 280"/>
                  <a:gd name="T97" fmla="*/ 135 h 178"/>
                  <a:gd name="T98" fmla="*/ 22 w 280"/>
                  <a:gd name="T99" fmla="*/ 136 h 178"/>
                  <a:gd name="T100" fmla="*/ 18 w 280"/>
                  <a:gd name="T101" fmla="*/ 134 h 178"/>
                  <a:gd name="T102" fmla="*/ 16 w 280"/>
                  <a:gd name="T103" fmla="*/ 133 h 17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</a:cxnLst>
                <a:rect l="0" t="0" r="r" b="b"/>
                <a:pathLst>
                  <a:path w="280" h="178">
                    <a:moveTo>
                      <a:pt x="16" y="133"/>
                    </a:moveTo>
                    <a:cubicBezTo>
                      <a:pt x="18" y="129"/>
                      <a:pt x="16" y="127"/>
                      <a:pt x="14" y="124"/>
                    </a:cubicBezTo>
                    <a:cubicBezTo>
                      <a:pt x="9" y="118"/>
                      <a:pt x="5" y="111"/>
                      <a:pt x="2" y="103"/>
                    </a:cubicBezTo>
                    <a:cubicBezTo>
                      <a:pt x="0" y="95"/>
                      <a:pt x="1" y="88"/>
                      <a:pt x="6" y="81"/>
                    </a:cubicBezTo>
                    <a:cubicBezTo>
                      <a:pt x="9" y="78"/>
                      <a:pt x="12" y="76"/>
                      <a:pt x="16" y="77"/>
                    </a:cubicBezTo>
                    <a:cubicBezTo>
                      <a:pt x="18" y="77"/>
                      <a:pt x="20" y="76"/>
                      <a:pt x="22" y="77"/>
                    </a:cubicBezTo>
                    <a:cubicBezTo>
                      <a:pt x="29" y="79"/>
                      <a:pt x="36" y="76"/>
                      <a:pt x="40" y="71"/>
                    </a:cubicBezTo>
                    <a:cubicBezTo>
                      <a:pt x="44" y="67"/>
                      <a:pt x="49" y="65"/>
                      <a:pt x="54" y="64"/>
                    </a:cubicBezTo>
                    <a:cubicBezTo>
                      <a:pt x="57" y="64"/>
                      <a:pt x="60" y="62"/>
                      <a:pt x="63" y="61"/>
                    </a:cubicBezTo>
                    <a:cubicBezTo>
                      <a:pt x="89" y="47"/>
                      <a:pt x="116" y="35"/>
                      <a:pt x="144" y="25"/>
                    </a:cubicBezTo>
                    <a:cubicBezTo>
                      <a:pt x="152" y="22"/>
                      <a:pt x="161" y="19"/>
                      <a:pt x="169" y="16"/>
                    </a:cubicBezTo>
                    <a:cubicBezTo>
                      <a:pt x="174" y="14"/>
                      <a:pt x="180" y="14"/>
                      <a:pt x="186" y="13"/>
                    </a:cubicBezTo>
                    <a:cubicBezTo>
                      <a:pt x="194" y="12"/>
                      <a:pt x="201" y="11"/>
                      <a:pt x="209" y="9"/>
                    </a:cubicBezTo>
                    <a:cubicBezTo>
                      <a:pt x="214" y="8"/>
                      <a:pt x="219" y="5"/>
                      <a:pt x="224" y="3"/>
                    </a:cubicBezTo>
                    <a:cubicBezTo>
                      <a:pt x="227" y="1"/>
                      <a:pt x="230" y="0"/>
                      <a:pt x="233" y="0"/>
                    </a:cubicBezTo>
                    <a:cubicBezTo>
                      <a:pt x="244" y="0"/>
                      <a:pt x="255" y="1"/>
                      <a:pt x="265" y="5"/>
                    </a:cubicBezTo>
                    <a:cubicBezTo>
                      <a:pt x="276" y="9"/>
                      <a:pt x="280" y="19"/>
                      <a:pt x="274" y="29"/>
                    </a:cubicBezTo>
                    <a:cubicBezTo>
                      <a:pt x="270" y="38"/>
                      <a:pt x="263" y="45"/>
                      <a:pt x="256" y="50"/>
                    </a:cubicBezTo>
                    <a:cubicBezTo>
                      <a:pt x="252" y="53"/>
                      <a:pt x="249" y="53"/>
                      <a:pt x="245" y="53"/>
                    </a:cubicBezTo>
                    <a:cubicBezTo>
                      <a:pt x="236" y="54"/>
                      <a:pt x="228" y="55"/>
                      <a:pt x="220" y="56"/>
                    </a:cubicBezTo>
                    <a:cubicBezTo>
                      <a:pt x="218" y="57"/>
                      <a:pt x="215" y="57"/>
                      <a:pt x="213" y="58"/>
                    </a:cubicBezTo>
                    <a:cubicBezTo>
                      <a:pt x="209" y="60"/>
                      <a:pt x="208" y="63"/>
                      <a:pt x="208" y="67"/>
                    </a:cubicBezTo>
                    <a:cubicBezTo>
                      <a:pt x="208" y="70"/>
                      <a:pt x="209" y="73"/>
                      <a:pt x="210" y="76"/>
                    </a:cubicBezTo>
                    <a:cubicBezTo>
                      <a:pt x="213" y="82"/>
                      <a:pt x="215" y="87"/>
                      <a:pt x="218" y="92"/>
                    </a:cubicBezTo>
                    <a:cubicBezTo>
                      <a:pt x="221" y="100"/>
                      <a:pt x="224" y="107"/>
                      <a:pt x="224" y="115"/>
                    </a:cubicBezTo>
                    <a:cubicBezTo>
                      <a:pt x="224" y="126"/>
                      <a:pt x="223" y="136"/>
                      <a:pt x="220" y="146"/>
                    </a:cubicBezTo>
                    <a:cubicBezTo>
                      <a:pt x="216" y="157"/>
                      <a:pt x="209" y="162"/>
                      <a:pt x="197" y="163"/>
                    </a:cubicBezTo>
                    <a:cubicBezTo>
                      <a:pt x="194" y="163"/>
                      <a:pt x="192" y="163"/>
                      <a:pt x="189" y="163"/>
                    </a:cubicBezTo>
                    <a:cubicBezTo>
                      <a:pt x="186" y="163"/>
                      <a:pt x="183" y="163"/>
                      <a:pt x="181" y="167"/>
                    </a:cubicBezTo>
                    <a:cubicBezTo>
                      <a:pt x="180" y="168"/>
                      <a:pt x="179" y="169"/>
                      <a:pt x="178" y="170"/>
                    </a:cubicBezTo>
                    <a:cubicBezTo>
                      <a:pt x="171" y="176"/>
                      <a:pt x="164" y="178"/>
                      <a:pt x="156" y="175"/>
                    </a:cubicBezTo>
                    <a:cubicBezTo>
                      <a:pt x="151" y="172"/>
                      <a:pt x="145" y="169"/>
                      <a:pt x="140" y="166"/>
                    </a:cubicBezTo>
                    <a:cubicBezTo>
                      <a:pt x="136" y="163"/>
                      <a:pt x="132" y="162"/>
                      <a:pt x="126" y="162"/>
                    </a:cubicBezTo>
                    <a:cubicBezTo>
                      <a:pt x="124" y="162"/>
                      <a:pt x="121" y="163"/>
                      <a:pt x="119" y="160"/>
                    </a:cubicBezTo>
                    <a:cubicBezTo>
                      <a:pt x="116" y="157"/>
                      <a:pt x="114" y="154"/>
                      <a:pt x="113" y="150"/>
                    </a:cubicBezTo>
                    <a:cubicBezTo>
                      <a:pt x="112" y="148"/>
                      <a:pt x="113" y="147"/>
                      <a:pt x="115" y="147"/>
                    </a:cubicBezTo>
                    <a:cubicBezTo>
                      <a:pt x="117" y="147"/>
                      <a:pt x="120" y="147"/>
                      <a:pt x="122" y="147"/>
                    </a:cubicBezTo>
                    <a:cubicBezTo>
                      <a:pt x="137" y="148"/>
                      <a:pt x="152" y="146"/>
                      <a:pt x="166" y="141"/>
                    </a:cubicBezTo>
                    <a:cubicBezTo>
                      <a:pt x="173" y="138"/>
                      <a:pt x="179" y="134"/>
                      <a:pt x="185" y="129"/>
                    </a:cubicBezTo>
                    <a:cubicBezTo>
                      <a:pt x="188" y="126"/>
                      <a:pt x="189" y="123"/>
                      <a:pt x="188" y="120"/>
                    </a:cubicBezTo>
                    <a:cubicBezTo>
                      <a:pt x="187" y="111"/>
                      <a:pt x="186" y="102"/>
                      <a:pt x="185" y="92"/>
                    </a:cubicBezTo>
                    <a:cubicBezTo>
                      <a:pt x="184" y="87"/>
                      <a:pt x="184" y="82"/>
                      <a:pt x="184" y="77"/>
                    </a:cubicBezTo>
                    <a:cubicBezTo>
                      <a:pt x="184" y="73"/>
                      <a:pt x="183" y="71"/>
                      <a:pt x="179" y="71"/>
                    </a:cubicBezTo>
                    <a:cubicBezTo>
                      <a:pt x="173" y="70"/>
                      <a:pt x="168" y="70"/>
                      <a:pt x="163" y="75"/>
                    </a:cubicBezTo>
                    <a:cubicBezTo>
                      <a:pt x="162" y="76"/>
                      <a:pt x="160" y="77"/>
                      <a:pt x="158" y="79"/>
                    </a:cubicBezTo>
                    <a:cubicBezTo>
                      <a:pt x="154" y="81"/>
                      <a:pt x="150" y="83"/>
                      <a:pt x="145" y="82"/>
                    </a:cubicBezTo>
                    <a:cubicBezTo>
                      <a:pt x="134" y="82"/>
                      <a:pt x="124" y="85"/>
                      <a:pt x="116" y="91"/>
                    </a:cubicBezTo>
                    <a:cubicBezTo>
                      <a:pt x="104" y="100"/>
                      <a:pt x="92" y="109"/>
                      <a:pt x="80" y="118"/>
                    </a:cubicBezTo>
                    <a:cubicBezTo>
                      <a:pt x="71" y="124"/>
                      <a:pt x="62" y="131"/>
                      <a:pt x="52" y="135"/>
                    </a:cubicBezTo>
                    <a:cubicBezTo>
                      <a:pt x="42" y="139"/>
                      <a:pt x="32" y="140"/>
                      <a:pt x="22" y="136"/>
                    </a:cubicBezTo>
                    <a:cubicBezTo>
                      <a:pt x="20" y="136"/>
                      <a:pt x="19" y="135"/>
                      <a:pt x="18" y="134"/>
                    </a:cubicBezTo>
                    <a:cubicBezTo>
                      <a:pt x="17" y="134"/>
                      <a:pt x="17" y="134"/>
                      <a:pt x="16" y="133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Microsoft YaHei" panose="020B0503020204020204" pitchFamily="34" charset="-122"/>
                  <a:cs typeface="+mn-ea"/>
                  <a:sym typeface="Arial" panose="020B0604020202020204" pitchFamily="34" charset="0"/>
                </a:endParaRPr>
              </a:p>
            </p:txBody>
          </p:sp>
          <p:sp>
            <p:nvSpPr>
              <p:cNvPr id="86" name="Freeform 15">
                <a:extLst>
                  <a:ext uri="{FF2B5EF4-FFF2-40B4-BE49-F238E27FC236}">
                    <a16:creationId xmlns:a16="http://schemas.microsoft.com/office/drawing/2014/main" id="{C1990420-A279-4504-87C6-4C02D06CBE5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548140" y="2449465"/>
                <a:ext cx="605519" cy="323584"/>
              </a:xfrm>
              <a:custGeom>
                <a:avLst/>
                <a:gdLst>
                  <a:gd name="T0" fmla="*/ 197 w 212"/>
                  <a:gd name="T1" fmla="*/ 0 h 114"/>
                  <a:gd name="T2" fmla="*/ 205 w 212"/>
                  <a:gd name="T3" fmla="*/ 0 h 114"/>
                  <a:gd name="T4" fmla="*/ 211 w 212"/>
                  <a:gd name="T5" fmla="*/ 9 h 114"/>
                  <a:gd name="T6" fmla="*/ 191 w 212"/>
                  <a:gd name="T7" fmla="*/ 29 h 114"/>
                  <a:gd name="T8" fmla="*/ 187 w 212"/>
                  <a:gd name="T9" fmla="*/ 29 h 114"/>
                  <a:gd name="T10" fmla="*/ 174 w 212"/>
                  <a:gd name="T11" fmla="*/ 33 h 114"/>
                  <a:gd name="T12" fmla="*/ 132 w 212"/>
                  <a:gd name="T13" fmla="*/ 67 h 114"/>
                  <a:gd name="T14" fmla="*/ 109 w 212"/>
                  <a:gd name="T15" fmla="*/ 91 h 114"/>
                  <a:gd name="T16" fmla="*/ 71 w 212"/>
                  <a:gd name="T17" fmla="*/ 112 h 114"/>
                  <a:gd name="T18" fmla="*/ 40 w 212"/>
                  <a:gd name="T19" fmla="*/ 108 h 114"/>
                  <a:gd name="T20" fmla="*/ 9 w 212"/>
                  <a:gd name="T21" fmla="*/ 90 h 114"/>
                  <a:gd name="T22" fmla="*/ 8 w 212"/>
                  <a:gd name="T23" fmla="*/ 89 h 114"/>
                  <a:gd name="T24" fmla="*/ 11 w 212"/>
                  <a:gd name="T25" fmla="*/ 64 h 114"/>
                  <a:gd name="T26" fmla="*/ 15 w 212"/>
                  <a:gd name="T27" fmla="*/ 62 h 114"/>
                  <a:gd name="T28" fmla="*/ 114 w 212"/>
                  <a:gd name="T29" fmla="*/ 23 h 114"/>
                  <a:gd name="T30" fmla="*/ 130 w 212"/>
                  <a:gd name="T31" fmla="*/ 18 h 114"/>
                  <a:gd name="T32" fmla="*/ 164 w 212"/>
                  <a:gd name="T33" fmla="*/ 7 h 114"/>
                  <a:gd name="T34" fmla="*/ 197 w 212"/>
                  <a:gd name="T35" fmla="*/ 0 h 11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</a:cxnLst>
                <a:rect l="0" t="0" r="r" b="b"/>
                <a:pathLst>
                  <a:path w="212" h="114">
                    <a:moveTo>
                      <a:pt x="197" y="0"/>
                    </a:moveTo>
                    <a:cubicBezTo>
                      <a:pt x="199" y="0"/>
                      <a:pt x="202" y="0"/>
                      <a:pt x="205" y="0"/>
                    </a:cubicBezTo>
                    <a:cubicBezTo>
                      <a:pt x="209" y="1"/>
                      <a:pt x="212" y="5"/>
                      <a:pt x="211" y="9"/>
                    </a:cubicBezTo>
                    <a:cubicBezTo>
                      <a:pt x="207" y="18"/>
                      <a:pt x="200" y="25"/>
                      <a:pt x="191" y="29"/>
                    </a:cubicBezTo>
                    <a:cubicBezTo>
                      <a:pt x="189" y="29"/>
                      <a:pt x="188" y="29"/>
                      <a:pt x="187" y="29"/>
                    </a:cubicBezTo>
                    <a:cubicBezTo>
                      <a:pt x="182" y="28"/>
                      <a:pt x="178" y="30"/>
                      <a:pt x="174" y="33"/>
                    </a:cubicBezTo>
                    <a:cubicBezTo>
                      <a:pt x="158" y="43"/>
                      <a:pt x="144" y="54"/>
                      <a:pt x="132" y="67"/>
                    </a:cubicBezTo>
                    <a:cubicBezTo>
                      <a:pt x="124" y="75"/>
                      <a:pt x="116" y="83"/>
                      <a:pt x="109" y="91"/>
                    </a:cubicBezTo>
                    <a:cubicBezTo>
                      <a:pt x="99" y="102"/>
                      <a:pt x="86" y="110"/>
                      <a:pt x="71" y="112"/>
                    </a:cubicBezTo>
                    <a:cubicBezTo>
                      <a:pt x="61" y="114"/>
                      <a:pt x="50" y="112"/>
                      <a:pt x="40" y="108"/>
                    </a:cubicBezTo>
                    <a:cubicBezTo>
                      <a:pt x="29" y="104"/>
                      <a:pt x="19" y="98"/>
                      <a:pt x="9" y="90"/>
                    </a:cubicBezTo>
                    <a:cubicBezTo>
                      <a:pt x="9" y="90"/>
                      <a:pt x="9" y="89"/>
                      <a:pt x="8" y="89"/>
                    </a:cubicBezTo>
                    <a:cubicBezTo>
                      <a:pt x="0" y="81"/>
                      <a:pt x="2" y="70"/>
                      <a:pt x="11" y="64"/>
                    </a:cubicBezTo>
                    <a:cubicBezTo>
                      <a:pt x="12" y="63"/>
                      <a:pt x="14" y="63"/>
                      <a:pt x="15" y="62"/>
                    </a:cubicBezTo>
                    <a:cubicBezTo>
                      <a:pt x="48" y="49"/>
                      <a:pt x="81" y="36"/>
                      <a:pt x="114" y="23"/>
                    </a:cubicBezTo>
                    <a:cubicBezTo>
                      <a:pt x="119" y="21"/>
                      <a:pt x="125" y="19"/>
                      <a:pt x="130" y="18"/>
                    </a:cubicBezTo>
                    <a:cubicBezTo>
                      <a:pt x="142" y="15"/>
                      <a:pt x="153" y="12"/>
                      <a:pt x="164" y="7"/>
                    </a:cubicBezTo>
                    <a:cubicBezTo>
                      <a:pt x="175" y="2"/>
                      <a:pt x="186" y="0"/>
                      <a:pt x="197" y="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Microsoft YaHei" panose="020B0503020204020204" pitchFamily="34" charset="-122"/>
                  <a:cs typeface="+mn-ea"/>
                  <a:sym typeface="Arial" panose="020B0604020202020204" pitchFamily="34" charset="0"/>
                </a:endParaRPr>
              </a:p>
            </p:txBody>
          </p:sp>
          <p:sp>
            <p:nvSpPr>
              <p:cNvPr id="87" name="Freeform 16">
                <a:extLst>
                  <a:ext uri="{FF2B5EF4-FFF2-40B4-BE49-F238E27FC236}">
                    <a16:creationId xmlns:a16="http://schemas.microsoft.com/office/drawing/2014/main" id="{4F8CA5A0-AA18-4CE4-AB4C-62928196F5E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746776" y="2048989"/>
                <a:ext cx="323584" cy="358826"/>
              </a:xfrm>
              <a:custGeom>
                <a:avLst/>
                <a:gdLst>
                  <a:gd name="T0" fmla="*/ 114 w 114"/>
                  <a:gd name="T1" fmla="*/ 70 h 126"/>
                  <a:gd name="T2" fmla="*/ 101 w 114"/>
                  <a:gd name="T3" fmla="*/ 91 h 126"/>
                  <a:gd name="T4" fmla="*/ 78 w 114"/>
                  <a:gd name="T5" fmla="*/ 97 h 126"/>
                  <a:gd name="T6" fmla="*/ 58 w 114"/>
                  <a:gd name="T7" fmla="*/ 106 h 126"/>
                  <a:gd name="T8" fmla="*/ 40 w 114"/>
                  <a:gd name="T9" fmla="*/ 121 h 126"/>
                  <a:gd name="T10" fmla="*/ 31 w 114"/>
                  <a:gd name="T11" fmla="*/ 125 h 126"/>
                  <a:gd name="T12" fmla="*/ 23 w 114"/>
                  <a:gd name="T13" fmla="*/ 122 h 126"/>
                  <a:gd name="T14" fmla="*/ 23 w 114"/>
                  <a:gd name="T15" fmla="*/ 112 h 126"/>
                  <a:gd name="T16" fmla="*/ 26 w 114"/>
                  <a:gd name="T17" fmla="*/ 68 h 126"/>
                  <a:gd name="T18" fmla="*/ 16 w 114"/>
                  <a:gd name="T19" fmla="*/ 50 h 126"/>
                  <a:gd name="T20" fmla="*/ 11 w 114"/>
                  <a:gd name="T21" fmla="*/ 39 h 126"/>
                  <a:gd name="T22" fmla="*/ 3 w 114"/>
                  <a:gd name="T23" fmla="*/ 21 h 126"/>
                  <a:gd name="T24" fmla="*/ 3 w 114"/>
                  <a:gd name="T25" fmla="*/ 6 h 126"/>
                  <a:gd name="T26" fmla="*/ 12 w 114"/>
                  <a:gd name="T27" fmla="*/ 0 h 126"/>
                  <a:gd name="T28" fmla="*/ 18 w 114"/>
                  <a:gd name="T29" fmla="*/ 1 h 126"/>
                  <a:gd name="T30" fmla="*/ 50 w 114"/>
                  <a:gd name="T31" fmla="*/ 12 h 126"/>
                  <a:gd name="T32" fmla="*/ 86 w 114"/>
                  <a:gd name="T33" fmla="*/ 31 h 126"/>
                  <a:gd name="T34" fmla="*/ 106 w 114"/>
                  <a:gd name="T35" fmla="*/ 48 h 126"/>
                  <a:gd name="T36" fmla="*/ 114 w 114"/>
                  <a:gd name="T37" fmla="*/ 70 h 126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114" h="126">
                    <a:moveTo>
                      <a:pt x="114" y="70"/>
                    </a:moveTo>
                    <a:cubicBezTo>
                      <a:pt x="114" y="79"/>
                      <a:pt x="109" y="86"/>
                      <a:pt x="101" y="91"/>
                    </a:cubicBezTo>
                    <a:cubicBezTo>
                      <a:pt x="94" y="95"/>
                      <a:pt x="86" y="97"/>
                      <a:pt x="78" y="97"/>
                    </a:cubicBezTo>
                    <a:cubicBezTo>
                      <a:pt x="64" y="97"/>
                      <a:pt x="66" y="98"/>
                      <a:pt x="58" y="106"/>
                    </a:cubicBezTo>
                    <a:cubicBezTo>
                      <a:pt x="52" y="111"/>
                      <a:pt x="46" y="116"/>
                      <a:pt x="40" y="121"/>
                    </a:cubicBezTo>
                    <a:cubicBezTo>
                      <a:pt x="38" y="123"/>
                      <a:pt x="35" y="124"/>
                      <a:pt x="31" y="125"/>
                    </a:cubicBezTo>
                    <a:cubicBezTo>
                      <a:pt x="28" y="126"/>
                      <a:pt x="25" y="125"/>
                      <a:pt x="23" y="122"/>
                    </a:cubicBezTo>
                    <a:cubicBezTo>
                      <a:pt x="22" y="118"/>
                      <a:pt x="21" y="115"/>
                      <a:pt x="23" y="112"/>
                    </a:cubicBezTo>
                    <a:cubicBezTo>
                      <a:pt x="33" y="98"/>
                      <a:pt x="33" y="83"/>
                      <a:pt x="26" y="68"/>
                    </a:cubicBezTo>
                    <a:cubicBezTo>
                      <a:pt x="23" y="61"/>
                      <a:pt x="19" y="56"/>
                      <a:pt x="16" y="50"/>
                    </a:cubicBezTo>
                    <a:cubicBezTo>
                      <a:pt x="14" y="46"/>
                      <a:pt x="12" y="43"/>
                      <a:pt x="11" y="39"/>
                    </a:cubicBezTo>
                    <a:cubicBezTo>
                      <a:pt x="9" y="33"/>
                      <a:pt x="7" y="27"/>
                      <a:pt x="3" y="21"/>
                    </a:cubicBezTo>
                    <a:cubicBezTo>
                      <a:pt x="0" y="17"/>
                      <a:pt x="0" y="12"/>
                      <a:pt x="3" y="6"/>
                    </a:cubicBezTo>
                    <a:cubicBezTo>
                      <a:pt x="5" y="2"/>
                      <a:pt x="8" y="0"/>
                      <a:pt x="12" y="0"/>
                    </a:cubicBezTo>
                    <a:cubicBezTo>
                      <a:pt x="14" y="0"/>
                      <a:pt x="16" y="1"/>
                      <a:pt x="18" y="1"/>
                    </a:cubicBezTo>
                    <a:cubicBezTo>
                      <a:pt x="29" y="3"/>
                      <a:pt x="40" y="7"/>
                      <a:pt x="50" y="12"/>
                    </a:cubicBezTo>
                    <a:cubicBezTo>
                      <a:pt x="62" y="19"/>
                      <a:pt x="74" y="25"/>
                      <a:pt x="86" y="31"/>
                    </a:cubicBezTo>
                    <a:cubicBezTo>
                      <a:pt x="94" y="36"/>
                      <a:pt x="101" y="41"/>
                      <a:pt x="106" y="48"/>
                    </a:cubicBezTo>
                    <a:cubicBezTo>
                      <a:pt x="111" y="54"/>
                      <a:pt x="114" y="61"/>
                      <a:pt x="114" y="7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Microsoft YaHei" panose="020B0503020204020204" pitchFamily="34" charset="-122"/>
                  <a:cs typeface="+mn-ea"/>
                  <a:sym typeface="Arial" panose="020B0604020202020204" pitchFamily="34" charset="0"/>
                </a:endParaRPr>
              </a:p>
            </p:txBody>
          </p:sp>
          <p:sp>
            <p:nvSpPr>
              <p:cNvPr id="88" name="Freeform 24">
                <a:extLst>
                  <a:ext uri="{FF2B5EF4-FFF2-40B4-BE49-F238E27FC236}">
                    <a16:creationId xmlns:a16="http://schemas.microsoft.com/office/drawing/2014/main" id="{F1A110A0-5963-46F7-BD5E-C0B3D040086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216909" y="2378981"/>
                <a:ext cx="317177" cy="429310"/>
              </a:xfrm>
              <a:custGeom>
                <a:avLst/>
                <a:gdLst>
                  <a:gd name="T0" fmla="*/ 111 w 111"/>
                  <a:gd name="T1" fmla="*/ 118 h 150"/>
                  <a:gd name="T2" fmla="*/ 108 w 111"/>
                  <a:gd name="T3" fmla="*/ 125 h 150"/>
                  <a:gd name="T4" fmla="*/ 94 w 111"/>
                  <a:gd name="T5" fmla="*/ 142 h 150"/>
                  <a:gd name="T6" fmla="*/ 80 w 111"/>
                  <a:gd name="T7" fmla="*/ 149 h 150"/>
                  <a:gd name="T8" fmla="*/ 72 w 111"/>
                  <a:gd name="T9" fmla="*/ 144 h 150"/>
                  <a:gd name="T10" fmla="*/ 66 w 111"/>
                  <a:gd name="T11" fmla="*/ 117 h 150"/>
                  <a:gd name="T12" fmla="*/ 59 w 111"/>
                  <a:gd name="T13" fmla="*/ 90 h 150"/>
                  <a:gd name="T14" fmla="*/ 50 w 111"/>
                  <a:gd name="T15" fmla="*/ 75 h 150"/>
                  <a:gd name="T16" fmla="*/ 19 w 111"/>
                  <a:gd name="T17" fmla="*/ 40 h 150"/>
                  <a:gd name="T18" fmla="*/ 6 w 111"/>
                  <a:gd name="T19" fmla="*/ 27 h 150"/>
                  <a:gd name="T20" fmla="*/ 0 w 111"/>
                  <a:gd name="T21" fmla="*/ 10 h 150"/>
                  <a:gd name="T22" fmla="*/ 0 w 111"/>
                  <a:gd name="T23" fmla="*/ 8 h 150"/>
                  <a:gd name="T24" fmla="*/ 9 w 111"/>
                  <a:gd name="T25" fmla="*/ 2 h 150"/>
                  <a:gd name="T26" fmla="*/ 18 w 111"/>
                  <a:gd name="T27" fmla="*/ 7 h 150"/>
                  <a:gd name="T28" fmla="*/ 27 w 111"/>
                  <a:gd name="T29" fmla="*/ 15 h 150"/>
                  <a:gd name="T30" fmla="*/ 44 w 111"/>
                  <a:gd name="T31" fmla="*/ 26 h 150"/>
                  <a:gd name="T32" fmla="*/ 85 w 111"/>
                  <a:gd name="T33" fmla="*/ 57 h 150"/>
                  <a:gd name="T34" fmla="*/ 110 w 111"/>
                  <a:gd name="T35" fmla="*/ 114 h 150"/>
                  <a:gd name="T36" fmla="*/ 110 w 111"/>
                  <a:gd name="T37" fmla="*/ 117 h 150"/>
                  <a:gd name="T38" fmla="*/ 111 w 111"/>
                  <a:gd name="T39" fmla="*/ 118 h 15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</a:cxnLst>
                <a:rect l="0" t="0" r="r" b="b"/>
                <a:pathLst>
                  <a:path w="111" h="150">
                    <a:moveTo>
                      <a:pt x="111" y="118"/>
                    </a:moveTo>
                    <a:cubicBezTo>
                      <a:pt x="110" y="120"/>
                      <a:pt x="109" y="123"/>
                      <a:pt x="108" y="125"/>
                    </a:cubicBezTo>
                    <a:cubicBezTo>
                      <a:pt x="103" y="131"/>
                      <a:pt x="99" y="136"/>
                      <a:pt x="94" y="142"/>
                    </a:cubicBezTo>
                    <a:cubicBezTo>
                      <a:pt x="90" y="146"/>
                      <a:pt x="86" y="148"/>
                      <a:pt x="80" y="149"/>
                    </a:cubicBezTo>
                    <a:cubicBezTo>
                      <a:pt x="75" y="150"/>
                      <a:pt x="73" y="149"/>
                      <a:pt x="72" y="144"/>
                    </a:cubicBezTo>
                    <a:cubicBezTo>
                      <a:pt x="70" y="135"/>
                      <a:pt x="68" y="126"/>
                      <a:pt x="66" y="117"/>
                    </a:cubicBezTo>
                    <a:cubicBezTo>
                      <a:pt x="64" y="108"/>
                      <a:pt x="63" y="99"/>
                      <a:pt x="59" y="90"/>
                    </a:cubicBezTo>
                    <a:cubicBezTo>
                      <a:pt x="57" y="85"/>
                      <a:pt x="54" y="80"/>
                      <a:pt x="50" y="75"/>
                    </a:cubicBezTo>
                    <a:cubicBezTo>
                      <a:pt x="40" y="63"/>
                      <a:pt x="29" y="51"/>
                      <a:pt x="19" y="40"/>
                    </a:cubicBezTo>
                    <a:cubicBezTo>
                      <a:pt x="15" y="35"/>
                      <a:pt x="11" y="31"/>
                      <a:pt x="6" y="27"/>
                    </a:cubicBezTo>
                    <a:cubicBezTo>
                      <a:pt x="1" y="22"/>
                      <a:pt x="0" y="17"/>
                      <a:pt x="0" y="10"/>
                    </a:cubicBezTo>
                    <a:cubicBezTo>
                      <a:pt x="0" y="9"/>
                      <a:pt x="0" y="9"/>
                      <a:pt x="0" y="8"/>
                    </a:cubicBezTo>
                    <a:cubicBezTo>
                      <a:pt x="2" y="1"/>
                      <a:pt x="3" y="0"/>
                      <a:pt x="9" y="2"/>
                    </a:cubicBezTo>
                    <a:cubicBezTo>
                      <a:pt x="12" y="4"/>
                      <a:pt x="15" y="5"/>
                      <a:pt x="18" y="7"/>
                    </a:cubicBezTo>
                    <a:cubicBezTo>
                      <a:pt x="21" y="10"/>
                      <a:pt x="24" y="12"/>
                      <a:pt x="27" y="15"/>
                    </a:cubicBezTo>
                    <a:cubicBezTo>
                      <a:pt x="32" y="20"/>
                      <a:pt x="38" y="24"/>
                      <a:pt x="44" y="26"/>
                    </a:cubicBezTo>
                    <a:cubicBezTo>
                      <a:pt x="61" y="33"/>
                      <a:pt x="74" y="43"/>
                      <a:pt x="85" y="57"/>
                    </a:cubicBezTo>
                    <a:cubicBezTo>
                      <a:pt x="98" y="73"/>
                      <a:pt x="107" y="92"/>
                      <a:pt x="110" y="114"/>
                    </a:cubicBezTo>
                    <a:cubicBezTo>
                      <a:pt x="110" y="115"/>
                      <a:pt x="110" y="116"/>
                      <a:pt x="110" y="117"/>
                    </a:cubicBezTo>
                    <a:cubicBezTo>
                      <a:pt x="110" y="117"/>
                      <a:pt x="110" y="118"/>
                      <a:pt x="111" y="118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Microsoft YaHei" panose="020B0503020204020204" pitchFamily="34" charset="-122"/>
                  <a:cs typeface="+mn-ea"/>
                  <a:sym typeface="Arial" panose="020B0604020202020204" pitchFamily="34" charset="0"/>
                </a:endParaRPr>
              </a:p>
            </p:txBody>
          </p:sp>
          <p:sp>
            <p:nvSpPr>
              <p:cNvPr id="89" name="Freeform 26">
                <a:extLst>
                  <a:ext uri="{FF2B5EF4-FFF2-40B4-BE49-F238E27FC236}">
                    <a16:creationId xmlns:a16="http://schemas.microsoft.com/office/drawing/2014/main" id="{B3D3186F-A8CD-44DB-BA9B-E58F7ABF53F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7022303" y="3189544"/>
                <a:ext cx="230674" cy="281935"/>
              </a:xfrm>
              <a:custGeom>
                <a:avLst/>
                <a:gdLst>
                  <a:gd name="T0" fmla="*/ 0 w 81"/>
                  <a:gd name="T1" fmla="*/ 18 h 99"/>
                  <a:gd name="T2" fmla="*/ 1 w 81"/>
                  <a:gd name="T3" fmla="*/ 9 h 99"/>
                  <a:gd name="T4" fmla="*/ 11 w 81"/>
                  <a:gd name="T5" fmla="*/ 1 h 99"/>
                  <a:gd name="T6" fmla="*/ 50 w 81"/>
                  <a:gd name="T7" fmla="*/ 12 h 99"/>
                  <a:gd name="T8" fmla="*/ 78 w 81"/>
                  <a:gd name="T9" fmla="*/ 44 h 99"/>
                  <a:gd name="T10" fmla="*/ 80 w 81"/>
                  <a:gd name="T11" fmla="*/ 51 h 99"/>
                  <a:gd name="T12" fmla="*/ 77 w 81"/>
                  <a:gd name="T13" fmla="*/ 79 h 99"/>
                  <a:gd name="T14" fmla="*/ 43 w 81"/>
                  <a:gd name="T15" fmla="*/ 92 h 99"/>
                  <a:gd name="T16" fmla="*/ 30 w 81"/>
                  <a:gd name="T17" fmla="*/ 81 h 99"/>
                  <a:gd name="T18" fmla="*/ 12 w 81"/>
                  <a:gd name="T19" fmla="*/ 60 h 99"/>
                  <a:gd name="T20" fmla="*/ 1 w 81"/>
                  <a:gd name="T21" fmla="*/ 24 h 99"/>
                  <a:gd name="T22" fmla="*/ 1 w 81"/>
                  <a:gd name="T23" fmla="*/ 18 h 99"/>
                  <a:gd name="T24" fmla="*/ 0 w 81"/>
                  <a:gd name="T25" fmla="*/ 18 h 99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81" h="99">
                    <a:moveTo>
                      <a:pt x="0" y="18"/>
                    </a:moveTo>
                    <a:cubicBezTo>
                      <a:pt x="1" y="15"/>
                      <a:pt x="1" y="12"/>
                      <a:pt x="1" y="9"/>
                    </a:cubicBezTo>
                    <a:cubicBezTo>
                      <a:pt x="2" y="4"/>
                      <a:pt x="5" y="1"/>
                      <a:pt x="11" y="1"/>
                    </a:cubicBezTo>
                    <a:cubicBezTo>
                      <a:pt x="25" y="0"/>
                      <a:pt x="39" y="2"/>
                      <a:pt x="50" y="12"/>
                    </a:cubicBezTo>
                    <a:cubicBezTo>
                      <a:pt x="62" y="21"/>
                      <a:pt x="70" y="32"/>
                      <a:pt x="78" y="44"/>
                    </a:cubicBezTo>
                    <a:cubicBezTo>
                      <a:pt x="79" y="46"/>
                      <a:pt x="80" y="49"/>
                      <a:pt x="80" y="51"/>
                    </a:cubicBezTo>
                    <a:cubicBezTo>
                      <a:pt x="81" y="61"/>
                      <a:pt x="80" y="70"/>
                      <a:pt x="77" y="79"/>
                    </a:cubicBezTo>
                    <a:cubicBezTo>
                      <a:pt x="74" y="89"/>
                      <a:pt x="57" y="99"/>
                      <a:pt x="43" y="92"/>
                    </a:cubicBezTo>
                    <a:cubicBezTo>
                      <a:pt x="38" y="89"/>
                      <a:pt x="33" y="86"/>
                      <a:pt x="30" y="81"/>
                    </a:cubicBezTo>
                    <a:cubicBezTo>
                      <a:pt x="24" y="74"/>
                      <a:pt x="18" y="67"/>
                      <a:pt x="12" y="60"/>
                    </a:cubicBezTo>
                    <a:cubicBezTo>
                      <a:pt x="4" y="49"/>
                      <a:pt x="2" y="37"/>
                      <a:pt x="1" y="24"/>
                    </a:cubicBezTo>
                    <a:cubicBezTo>
                      <a:pt x="1" y="22"/>
                      <a:pt x="1" y="20"/>
                      <a:pt x="1" y="18"/>
                    </a:cubicBezTo>
                    <a:cubicBezTo>
                      <a:pt x="1" y="18"/>
                      <a:pt x="1" y="18"/>
                      <a:pt x="0" y="18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Microsoft YaHei" panose="020B0503020204020204" pitchFamily="34" charset="-122"/>
                  <a:cs typeface="+mn-ea"/>
                  <a:sym typeface="Arial" panose="020B0604020202020204" pitchFamily="34" charset="0"/>
                </a:endParaRPr>
              </a:p>
            </p:txBody>
          </p:sp>
          <p:sp>
            <p:nvSpPr>
              <p:cNvPr id="90" name="Freeform 28">
                <a:extLst>
                  <a:ext uri="{FF2B5EF4-FFF2-40B4-BE49-F238E27FC236}">
                    <a16:creationId xmlns:a16="http://schemas.microsoft.com/office/drawing/2014/main" id="{DD23926F-1082-4647-9C9B-338762F57229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502460" y="3122264"/>
                <a:ext cx="246693" cy="285139"/>
              </a:xfrm>
              <a:custGeom>
                <a:avLst/>
                <a:gdLst>
                  <a:gd name="T0" fmla="*/ 38 w 87"/>
                  <a:gd name="T1" fmla="*/ 100 h 100"/>
                  <a:gd name="T2" fmla="*/ 27 w 87"/>
                  <a:gd name="T3" fmla="*/ 98 h 100"/>
                  <a:gd name="T4" fmla="*/ 22 w 87"/>
                  <a:gd name="T5" fmla="*/ 91 h 100"/>
                  <a:gd name="T6" fmla="*/ 17 w 87"/>
                  <a:gd name="T7" fmla="*/ 65 h 100"/>
                  <a:gd name="T8" fmla="*/ 1 w 87"/>
                  <a:gd name="T9" fmla="*/ 16 h 100"/>
                  <a:gd name="T10" fmla="*/ 0 w 87"/>
                  <a:gd name="T11" fmla="*/ 4 h 100"/>
                  <a:gd name="T12" fmla="*/ 4 w 87"/>
                  <a:gd name="T13" fmla="*/ 0 h 100"/>
                  <a:gd name="T14" fmla="*/ 12 w 87"/>
                  <a:gd name="T15" fmla="*/ 0 h 100"/>
                  <a:gd name="T16" fmla="*/ 20 w 87"/>
                  <a:gd name="T17" fmla="*/ 4 h 100"/>
                  <a:gd name="T18" fmla="*/ 31 w 87"/>
                  <a:gd name="T19" fmla="*/ 12 h 100"/>
                  <a:gd name="T20" fmla="*/ 65 w 87"/>
                  <a:gd name="T21" fmla="*/ 41 h 100"/>
                  <a:gd name="T22" fmla="*/ 78 w 87"/>
                  <a:gd name="T23" fmla="*/ 56 h 100"/>
                  <a:gd name="T24" fmla="*/ 73 w 87"/>
                  <a:gd name="T25" fmla="*/ 87 h 100"/>
                  <a:gd name="T26" fmla="*/ 38 w 87"/>
                  <a:gd name="T27" fmla="*/ 100 h 10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</a:cxnLst>
                <a:rect l="0" t="0" r="r" b="b"/>
                <a:pathLst>
                  <a:path w="87" h="100">
                    <a:moveTo>
                      <a:pt x="38" y="100"/>
                    </a:moveTo>
                    <a:cubicBezTo>
                      <a:pt x="34" y="99"/>
                      <a:pt x="31" y="99"/>
                      <a:pt x="27" y="98"/>
                    </a:cubicBezTo>
                    <a:cubicBezTo>
                      <a:pt x="24" y="97"/>
                      <a:pt x="22" y="94"/>
                      <a:pt x="22" y="91"/>
                    </a:cubicBezTo>
                    <a:cubicBezTo>
                      <a:pt x="23" y="81"/>
                      <a:pt x="20" y="73"/>
                      <a:pt x="17" y="65"/>
                    </a:cubicBezTo>
                    <a:cubicBezTo>
                      <a:pt x="11" y="49"/>
                      <a:pt x="4" y="33"/>
                      <a:pt x="1" y="16"/>
                    </a:cubicBezTo>
                    <a:cubicBezTo>
                      <a:pt x="0" y="12"/>
                      <a:pt x="0" y="8"/>
                      <a:pt x="0" y="4"/>
                    </a:cubicBezTo>
                    <a:cubicBezTo>
                      <a:pt x="0" y="2"/>
                      <a:pt x="2" y="0"/>
                      <a:pt x="4" y="0"/>
                    </a:cubicBezTo>
                    <a:cubicBezTo>
                      <a:pt x="7" y="0"/>
                      <a:pt x="10" y="0"/>
                      <a:pt x="12" y="0"/>
                    </a:cubicBezTo>
                    <a:cubicBezTo>
                      <a:pt x="15" y="1"/>
                      <a:pt x="18" y="2"/>
                      <a:pt x="20" y="4"/>
                    </a:cubicBezTo>
                    <a:cubicBezTo>
                      <a:pt x="24" y="7"/>
                      <a:pt x="28" y="9"/>
                      <a:pt x="31" y="12"/>
                    </a:cubicBezTo>
                    <a:cubicBezTo>
                      <a:pt x="42" y="22"/>
                      <a:pt x="54" y="31"/>
                      <a:pt x="65" y="41"/>
                    </a:cubicBezTo>
                    <a:cubicBezTo>
                      <a:pt x="70" y="45"/>
                      <a:pt x="74" y="51"/>
                      <a:pt x="78" y="56"/>
                    </a:cubicBezTo>
                    <a:cubicBezTo>
                      <a:pt x="87" y="69"/>
                      <a:pt x="85" y="78"/>
                      <a:pt x="73" y="87"/>
                    </a:cubicBezTo>
                    <a:cubicBezTo>
                      <a:pt x="64" y="95"/>
                      <a:pt x="50" y="100"/>
                      <a:pt x="38" y="100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Microsoft YaHei" panose="020B0503020204020204" pitchFamily="34" charset="-122"/>
                  <a:cs typeface="+mn-ea"/>
                  <a:sym typeface="Arial" panose="020B0604020202020204" pitchFamily="34" charset="0"/>
                </a:endParaRPr>
              </a:p>
            </p:txBody>
          </p:sp>
          <p:sp>
            <p:nvSpPr>
              <p:cNvPr id="91" name="Freeform 36">
                <a:extLst>
                  <a:ext uri="{FF2B5EF4-FFF2-40B4-BE49-F238E27FC236}">
                    <a16:creationId xmlns:a16="http://schemas.microsoft.com/office/drawing/2014/main" id="{3F3C6A4A-0F05-428F-AB98-6D383AF2700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9207298" y="2724992"/>
                <a:ext cx="128152" cy="246693"/>
              </a:xfrm>
              <a:custGeom>
                <a:avLst/>
                <a:gdLst>
                  <a:gd name="T0" fmla="*/ 6 w 44"/>
                  <a:gd name="T1" fmla="*/ 57 h 87"/>
                  <a:gd name="T2" fmla="*/ 2 w 44"/>
                  <a:gd name="T3" fmla="*/ 8 h 87"/>
                  <a:gd name="T4" fmla="*/ 3 w 44"/>
                  <a:gd name="T5" fmla="*/ 2 h 87"/>
                  <a:gd name="T6" fmla="*/ 10 w 44"/>
                  <a:gd name="T7" fmla="*/ 2 h 87"/>
                  <a:gd name="T8" fmla="*/ 15 w 44"/>
                  <a:gd name="T9" fmla="*/ 6 h 87"/>
                  <a:gd name="T10" fmla="*/ 29 w 44"/>
                  <a:gd name="T11" fmla="*/ 22 h 87"/>
                  <a:gd name="T12" fmla="*/ 39 w 44"/>
                  <a:gd name="T13" fmla="*/ 36 h 87"/>
                  <a:gd name="T14" fmla="*/ 43 w 44"/>
                  <a:gd name="T15" fmla="*/ 52 h 87"/>
                  <a:gd name="T16" fmla="*/ 38 w 44"/>
                  <a:gd name="T17" fmla="*/ 74 h 87"/>
                  <a:gd name="T18" fmla="*/ 16 w 44"/>
                  <a:gd name="T19" fmla="*/ 87 h 87"/>
                  <a:gd name="T20" fmla="*/ 8 w 44"/>
                  <a:gd name="T21" fmla="*/ 81 h 87"/>
                  <a:gd name="T22" fmla="*/ 6 w 44"/>
                  <a:gd name="T23" fmla="*/ 65 h 87"/>
                  <a:gd name="T24" fmla="*/ 6 w 44"/>
                  <a:gd name="T25" fmla="*/ 57 h 8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44" h="87">
                    <a:moveTo>
                      <a:pt x="6" y="57"/>
                    </a:moveTo>
                    <a:cubicBezTo>
                      <a:pt x="7" y="39"/>
                      <a:pt x="5" y="23"/>
                      <a:pt x="2" y="8"/>
                    </a:cubicBezTo>
                    <a:cubicBezTo>
                      <a:pt x="1" y="6"/>
                      <a:pt x="0" y="3"/>
                      <a:pt x="3" y="2"/>
                    </a:cubicBezTo>
                    <a:cubicBezTo>
                      <a:pt x="5" y="0"/>
                      <a:pt x="7" y="0"/>
                      <a:pt x="10" y="2"/>
                    </a:cubicBezTo>
                    <a:cubicBezTo>
                      <a:pt x="12" y="3"/>
                      <a:pt x="14" y="4"/>
                      <a:pt x="15" y="6"/>
                    </a:cubicBezTo>
                    <a:cubicBezTo>
                      <a:pt x="20" y="11"/>
                      <a:pt x="25" y="17"/>
                      <a:pt x="29" y="22"/>
                    </a:cubicBezTo>
                    <a:cubicBezTo>
                      <a:pt x="33" y="27"/>
                      <a:pt x="36" y="32"/>
                      <a:pt x="39" y="36"/>
                    </a:cubicBezTo>
                    <a:cubicBezTo>
                      <a:pt x="42" y="41"/>
                      <a:pt x="44" y="46"/>
                      <a:pt x="43" y="52"/>
                    </a:cubicBezTo>
                    <a:cubicBezTo>
                      <a:pt x="42" y="59"/>
                      <a:pt x="41" y="67"/>
                      <a:pt x="38" y="74"/>
                    </a:cubicBezTo>
                    <a:cubicBezTo>
                      <a:pt x="33" y="83"/>
                      <a:pt x="27" y="87"/>
                      <a:pt x="16" y="87"/>
                    </a:cubicBezTo>
                    <a:cubicBezTo>
                      <a:pt x="12" y="87"/>
                      <a:pt x="10" y="85"/>
                      <a:pt x="8" y="81"/>
                    </a:cubicBezTo>
                    <a:cubicBezTo>
                      <a:pt x="6" y="76"/>
                      <a:pt x="6" y="71"/>
                      <a:pt x="6" y="65"/>
                    </a:cubicBezTo>
                    <a:cubicBezTo>
                      <a:pt x="6" y="62"/>
                      <a:pt x="6" y="59"/>
                      <a:pt x="6" y="57"/>
                    </a:cubicBezTo>
                    <a:close/>
                  </a:path>
                </a:pathLst>
              </a:custGeom>
              <a:grpFill/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round/>
                    <a:headEnd/>
                    <a:tailEnd/>
                  </a14:hiddenLine>
                </a:ext>
              </a:extLst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prstClr val="black"/>
                  </a:solidFill>
                  <a:effectLst/>
                  <a:uLnTx/>
                  <a:uFillTx/>
                  <a:latin typeface="Arial" panose="020B0604020202020204" pitchFamily="34" charset="0"/>
                  <a:ea typeface="Microsoft YaHei" panose="020B0503020204020204" pitchFamily="34" charset="-122"/>
                  <a:cs typeface="+mn-ea"/>
                  <a:sym typeface="Arial" panose="020B0604020202020204" pitchFamily="34" charset="0"/>
                </a:endParaRPr>
              </a:p>
            </p:txBody>
          </p:sp>
        </p:grpSp>
        <p:grpSp>
          <p:nvGrpSpPr>
            <p:cNvPr id="51" name="组合 50">
              <a:extLst>
                <a:ext uri="{FF2B5EF4-FFF2-40B4-BE49-F238E27FC236}">
                  <a16:creationId xmlns:a16="http://schemas.microsoft.com/office/drawing/2014/main" id="{FA65D997-18E5-4710-A9E4-4BC6C7CF074B}"/>
                </a:ext>
              </a:extLst>
            </p:cNvPr>
            <p:cNvGrpSpPr/>
            <p:nvPr userDrawn="1"/>
          </p:nvGrpSpPr>
          <p:grpSpPr>
            <a:xfrm>
              <a:off x="9556201" y="498129"/>
              <a:ext cx="588050" cy="586680"/>
              <a:chOff x="2105799" y="20055838"/>
              <a:chExt cx="6748090" cy="6732363"/>
            </a:xfrm>
            <a:solidFill>
              <a:schemeClr val="accent1">
                <a:alpha val="80000"/>
              </a:schemeClr>
            </a:solidFill>
          </p:grpSpPr>
          <p:sp>
            <p:nvSpPr>
              <p:cNvPr id="52" name="Freeform 8">
                <a:extLst>
                  <a:ext uri="{FF2B5EF4-FFF2-40B4-BE49-F238E27FC236}">
                    <a16:creationId xmlns:a16="http://schemas.microsoft.com/office/drawing/2014/main" id="{835427DA-EDE4-4187-BFB0-5D4A6E556E06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105799" y="20055838"/>
                <a:ext cx="6748090" cy="6732363"/>
              </a:xfrm>
              <a:custGeom>
                <a:avLst/>
                <a:gdLst>
                  <a:gd name="T0" fmla="*/ 0 w 965"/>
                  <a:gd name="T1" fmla="*/ 465 h 963"/>
                  <a:gd name="T2" fmla="*/ 1 w 965"/>
                  <a:gd name="T3" fmla="*/ 453 h 963"/>
                  <a:gd name="T4" fmla="*/ 10 w 965"/>
                  <a:gd name="T5" fmla="*/ 384 h 963"/>
                  <a:gd name="T6" fmla="*/ 50 w 965"/>
                  <a:gd name="T7" fmla="*/ 269 h 963"/>
                  <a:gd name="T8" fmla="*/ 220 w 965"/>
                  <a:gd name="T9" fmla="*/ 78 h 963"/>
                  <a:gd name="T10" fmla="*/ 368 w 965"/>
                  <a:gd name="T11" fmla="*/ 14 h 963"/>
                  <a:gd name="T12" fmla="*/ 459 w 965"/>
                  <a:gd name="T13" fmla="*/ 1 h 963"/>
                  <a:gd name="T14" fmla="*/ 465 w 965"/>
                  <a:gd name="T15" fmla="*/ 0 h 963"/>
                  <a:gd name="T16" fmla="*/ 498 w 965"/>
                  <a:gd name="T17" fmla="*/ 0 h 963"/>
                  <a:gd name="T18" fmla="*/ 503 w 965"/>
                  <a:gd name="T19" fmla="*/ 1 h 963"/>
                  <a:gd name="T20" fmla="*/ 746 w 965"/>
                  <a:gd name="T21" fmla="*/ 80 h 963"/>
                  <a:gd name="T22" fmla="*/ 941 w 965"/>
                  <a:gd name="T23" fmla="*/ 338 h 963"/>
                  <a:gd name="T24" fmla="*/ 962 w 965"/>
                  <a:gd name="T25" fmla="*/ 447 h 963"/>
                  <a:gd name="T26" fmla="*/ 945 w 965"/>
                  <a:gd name="T27" fmla="*/ 612 h 963"/>
                  <a:gd name="T28" fmla="*/ 857 w 965"/>
                  <a:gd name="T29" fmla="*/ 782 h 963"/>
                  <a:gd name="T30" fmla="*/ 722 w 965"/>
                  <a:gd name="T31" fmla="*/ 897 h 963"/>
                  <a:gd name="T32" fmla="*/ 584 w 965"/>
                  <a:gd name="T33" fmla="*/ 951 h 963"/>
                  <a:gd name="T34" fmla="*/ 502 w 965"/>
                  <a:gd name="T35" fmla="*/ 962 h 963"/>
                  <a:gd name="T36" fmla="*/ 497 w 965"/>
                  <a:gd name="T37" fmla="*/ 963 h 963"/>
                  <a:gd name="T38" fmla="*/ 466 w 965"/>
                  <a:gd name="T39" fmla="*/ 963 h 963"/>
                  <a:gd name="T40" fmla="*/ 449 w 965"/>
                  <a:gd name="T41" fmla="*/ 961 h 963"/>
                  <a:gd name="T42" fmla="*/ 332 w 965"/>
                  <a:gd name="T43" fmla="*/ 938 h 963"/>
                  <a:gd name="T44" fmla="*/ 51 w 965"/>
                  <a:gd name="T45" fmla="*/ 695 h 963"/>
                  <a:gd name="T46" fmla="*/ 8 w 965"/>
                  <a:gd name="T47" fmla="*/ 564 h 963"/>
                  <a:gd name="T48" fmla="*/ 1 w 965"/>
                  <a:gd name="T49" fmla="*/ 510 h 963"/>
                  <a:gd name="T50" fmla="*/ 0 w 965"/>
                  <a:gd name="T51" fmla="*/ 497 h 963"/>
                  <a:gd name="T52" fmla="*/ 0 w 965"/>
                  <a:gd name="T53" fmla="*/ 465 h 963"/>
                  <a:gd name="T54" fmla="*/ 481 w 965"/>
                  <a:gd name="T55" fmla="*/ 946 h 963"/>
                  <a:gd name="T56" fmla="*/ 946 w 965"/>
                  <a:gd name="T57" fmla="*/ 481 h 963"/>
                  <a:gd name="T58" fmla="*/ 482 w 965"/>
                  <a:gd name="T59" fmla="*/ 17 h 963"/>
                  <a:gd name="T60" fmla="*/ 17 w 965"/>
                  <a:gd name="T61" fmla="*/ 480 h 963"/>
                  <a:gd name="T62" fmla="*/ 481 w 965"/>
                  <a:gd name="T63" fmla="*/ 946 h 9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</a:cxnLst>
                <a:rect l="0" t="0" r="r" b="b"/>
                <a:pathLst>
                  <a:path w="965" h="963">
                    <a:moveTo>
                      <a:pt x="0" y="465"/>
                    </a:moveTo>
                    <a:cubicBezTo>
                      <a:pt x="0" y="461"/>
                      <a:pt x="1" y="457"/>
                      <a:pt x="1" y="453"/>
                    </a:cubicBezTo>
                    <a:cubicBezTo>
                      <a:pt x="3" y="430"/>
                      <a:pt x="6" y="407"/>
                      <a:pt x="10" y="384"/>
                    </a:cubicBezTo>
                    <a:cubicBezTo>
                      <a:pt x="19" y="344"/>
                      <a:pt x="32" y="306"/>
                      <a:pt x="50" y="269"/>
                    </a:cubicBezTo>
                    <a:cubicBezTo>
                      <a:pt x="89" y="190"/>
                      <a:pt x="146" y="127"/>
                      <a:pt x="220" y="78"/>
                    </a:cubicBezTo>
                    <a:cubicBezTo>
                      <a:pt x="265" y="48"/>
                      <a:pt x="315" y="27"/>
                      <a:pt x="368" y="14"/>
                    </a:cubicBezTo>
                    <a:cubicBezTo>
                      <a:pt x="398" y="6"/>
                      <a:pt x="429" y="2"/>
                      <a:pt x="459" y="1"/>
                    </a:cubicBezTo>
                    <a:cubicBezTo>
                      <a:pt x="461" y="1"/>
                      <a:pt x="463" y="0"/>
                      <a:pt x="465" y="0"/>
                    </a:cubicBezTo>
                    <a:cubicBezTo>
                      <a:pt x="476" y="0"/>
                      <a:pt x="487" y="0"/>
                      <a:pt x="498" y="0"/>
                    </a:cubicBezTo>
                    <a:cubicBezTo>
                      <a:pt x="500" y="0"/>
                      <a:pt x="501" y="1"/>
                      <a:pt x="503" y="1"/>
                    </a:cubicBezTo>
                    <a:cubicBezTo>
                      <a:pt x="592" y="5"/>
                      <a:pt x="673" y="31"/>
                      <a:pt x="746" y="80"/>
                    </a:cubicBezTo>
                    <a:cubicBezTo>
                      <a:pt x="841" y="143"/>
                      <a:pt x="906" y="229"/>
                      <a:pt x="941" y="338"/>
                    </a:cubicBezTo>
                    <a:cubicBezTo>
                      <a:pt x="952" y="373"/>
                      <a:pt x="959" y="410"/>
                      <a:pt x="962" y="447"/>
                    </a:cubicBezTo>
                    <a:cubicBezTo>
                      <a:pt x="965" y="503"/>
                      <a:pt x="960" y="558"/>
                      <a:pt x="945" y="612"/>
                    </a:cubicBezTo>
                    <a:cubicBezTo>
                      <a:pt x="927" y="674"/>
                      <a:pt x="897" y="731"/>
                      <a:pt x="857" y="782"/>
                    </a:cubicBezTo>
                    <a:cubicBezTo>
                      <a:pt x="819" y="829"/>
                      <a:pt x="774" y="867"/>
                      <a:pt x="722" y="897"/>
                    </a:cubicBezTo>
                    <a:cubicBezTo>
                      <a:pt x="679" y="923"/>
                      <a:pt x="633" y="940"/>
                      <a:pt x="584" y="951"/>
                    </a:cubicBezTo>
                    <a:cubicBezTo>
                      <a:pt x="557" y="957"/>
                      <a:pt x="530" y="960"/>
                      <a:pt x="502" y="962"/>
                    </a:cubicBezTo>
                    <a:cubicBezTo>
                      <a:pt x="500" y="962"/>
                      <a:pt x="498" y="962"/>
                      <a:pt x="497" y="963"/>
                    </a:cubicBezTo>
                    <a:cubicBezTo>
                      <a:pt x="487" y="963"/>
                      <a:pt x="476" y="963"/>
                      <a:pt x="466" y="963"/>
                    </a:cubicBezTo>
                    <a:cubicBezTo>
                      <a:pt x="460" y="962"/>
                      <a:pt x="455" y="961"/>
                      <a:pt x="449" y="961"/>
                    </a:cubicBezTo>
                    <a:cubicBezTo>
                      <a:pt x="409" y="958"/>
                      <a:pt x="370" y="951"/>
                      <a:pt x="332" y="938"/>
                    </a:cubicBezTo>
                    <a:cubicBezTo>
                      <a:pt x="206" y="895"/>
                      <a:pt x="112" y="814"/>
                      <a:pt x="51" y="695"/>
                    </a:cubicBezTo>
                    <a:cubicBezTo>
                      <a:pt x="30" y="654"/>
                      <a:pt x="16" y="610"/>
                      <a:pt x="8" y="564"/>
                    </a:cubicBezTo>
                    <a:cubicBezTo>
                      <a:pt x="4" y="546"/>
                      <a:pt x="2" y="528"/>
                      <a:pt x="1" y="510"/>
                    </a:cubicBezTo>
                    <a:cubicBezTo>
                      <a:pt x="1" y="506"/>
                      <a:pt x="0" y="501"/>
                      <a:pt x="0" y="497"/>
                    </a:cubicBezTo>
                    <a:cubicBezTo>
                      <a:pt x="0" y="486"/>
                      <a:pt x="0" y="475"/>
                      <a:pt x="0" y="465"/>
                    </a:cubicBezTo>
                    <a:close/>
                    <a:moveTo>
                      <a:pt x="481" y="946"/>
                    </a:moveTo>
                    <a:cubicBezTo>
                      <a:pt x="738" y="946"/>
                      <a:pt x="946" y="736"/>
                      <a:pt x="946" y="481"/>
                    </a:cubicBezTo>
                    <a:cubicBezTo>
                      <a:pt x="947" y="228"/>
                      <a:pt x="740" y="17"/>
                      <a:pt x="482" y="17"/>
                    </a:cubicBezTo>
                    <a:cubicBezTo>
                      <a:pt x="226" y="16"/>
                      <a:pt x="17" y="225"/>
                      <a:pt x="17" y="480"/>
                    </a:cubicBezTo>
                    <a:cubicBezTo>
                      <a:pt x="16" y="736"/>
                      <a:pt x="225" y="945"/>
                      <a:pt x="481" y="946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Arial" panose="020B0604020202020204" pitchFamily="34" charset="0"/>
                  <a:ea typeface="Microsoft YaHei" panose="020B0503020204020204" pitchFamily="34" charset="-122"/>
                  <a:cs typeface="+mn-ea"/>
                  <a:sym typeface="Arial" panose="020B0604020202020204" pitchFamily="34" charset="0"/>
                </a:endParaRPr>
              </a:p>
            </p:txBody>
          </p:sp>
          <p:sp>
            <p:nvSpPr>
              <p:cNvPr id="53" name="Freeform 42">
                <a:extLst>
                  <a:ext uri="{FF2B5EF4-FFF2-40B4-BE49-F238E27FC236}">
                    <a16:creationId xmlns:a16="http://schemas.microsoft.com/office/drawing/2014/main" id="{AC8530D1-BF74-4D34-BFBA-4DEC5038F90B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986668" y="20928842"/>
                <a:ext cx="4978486" cy="4970622"/>
              </a:xfrm>
              <a:custGeom>
                <a:avLst/>
                <a:gdLst>
                  <a:gd name="T0" fmla="*/ 711 w 711"/>
                  <a:gd name="T1" fmla="*/ 356 h 711"/>
                  <a:gd name="T2" fmla="*/ 355 w 711"/>
                  <a:gd name="T3" fmla="*/ 711 h 711"/>
                  <a:gd name="T4" fmla="*/ 0 w 711"/>
                  <a:gd name="T5" fmla="*/ 357 h 711"/>
                  <a:gd name="T6" fmla="*/ 354 w 711"/>
                  <a:gd name="T7" fmla="*/ 1 h 711"/>
                  <a:gd name="T8" fmla="*/ 711 w 711"/>
                  <a:gd name="T9" fmla="*/ 356 h 711"/>
                  <a:gd name="T10" fmla="*/ 355 w 711"/>
                  <a:gd name="T11" fmla="*/ 700 h 711"/>
                  <a:gd name="T12" fmla="*/ 700 w 711"/>
                  <a:gd name="T13" fmla="*/ 356 h 711"/>
                  <a:gd name="T14" fmla="*/ 355 w 711"/>
                  <a:gd name="T15" fmla="*/ 12 h 711"/>
                  <a:gd name="T16" fmla="*/ 11 w 711"/>
                  <a:gd name="T17" fmla="*/ 356 h 711"/>
                  <a:gd name="T18" fmla="*/ 355 w 711"/>
                  <a:gd name="T19" fmla="*/ 700 h 7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</a:cxnLst>
                <a:rect l="0" t="0" r="r" b="b"/>
                <a:pathLst>
                  <a:path w="711" h="711">
                    <a:moveTo>
                      <a:pt x="711" y="356"/>
                    </a:moveTo>
                    <a:cubicBezTo>
                      <a:pt x="711" y="552"/>
                      <a:pt x="551" y="711"/>
                      <a:pt x="355" y="711"/>
                    </a:cubicBezTo>
                    <a:cubicBezTo>
                      <a:pt x="159" y="711"/>
                      <a:pt x="1" y="551"/>
                      <a:pt x="0" y="357"/>
                    </a:cubicBezTo>
                    <a:cubicBezTo>
                      <a:pt x="0" y="162"/>
                      <a:pt x="158" y="2"/>
                      <a:pt x="354" y="1"/>
                    </a:cubicBezTo>
                    <a:cubicBezTo>
                      <a:pt x="551" y="0"/>
                      <a:pt x="711" y="159"/>
                      <a:pt x="711" y="356"/>
                    </a:cubicBezTo>
                    <a:close/>
                    <a:moveTo>
                      <a:pt x="355" y="700"/>
                    </a:moveTo>
                    <a:cubicBezTo>
                      <a:pt x="545" y="701"/>
                      <a:pt x="700" y="546"/>
                      <a:pt x="700" y="356"/>
                    </a:cubicBezTo>
                    <a:cubicBezTo>
                      <a:pt x="700" y="166"/>
                      <a:pt x="545" y="12"/>
                      <a:pt x="355" y="12"/>
                    </a:cubicBezTo>
                    <a:cubicBezTo>
                      <a:pt x="166" y="12"/>
                      <a:pt x="11" y="166"/>
                      <a:pt x="11" y="356"/>
                    </a:cubicBezTo>
                    <a:cubicBezTo>
                      <a:pt x="11" y="545"/>
                      <a:pt x="166" y="700"/>
                      <a:pt x="355" y="700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Arial" panose="020B0604020202020204" pitchFamily="34" charset="0"/>
                  <a:ea typeface="Microsoft YaHei" panose="020B0503020204020204" pitchFamily="34" charset="-122"/>
                  <a:cs typeface="+mn-ea"/>
                  <a:sym typeface="Arial" panose="020B0604020202020204" pitchFamily="34" charset="0"/>
                </a:endParaRPr>
              </a:p>
            </p:txBody>
          </p:sp>
          <p:sp>
            <p:nvSpPr>
              <p:cNvPr id="54" name="Freeform 43">
                <a:extLst>
                  <a:ext uri="{FF2B5EF4-FFF2-40B4-BE49-F238E27FC236}">
                    <a16:creationId xmlns:a16="http://schemas.microsoft.com/office/drawing/2014/main" id="{ACDA96D1-C0C2-421D-899D-337563B38743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7508990" y="21424332"/>
                <a:ext cx="550543" cy="660652"/>
              </a:xfrm>
              <a:custGeom>
                <a:avLst/>
                <a:gdLst>
                  <a:gd name="T0" fmla="*/ 37 w 79"/>
                  <a:gd name="T1" fmla="*/ 41 h 94"/>
                  <a:gd name="T2" fmla="*/ 21 w 79"/>
                  <a:gd name="T3" fmla="*/ 55 h 94"/>
                  <a:gd name="T4" fmla="*/ 19 w 79"/>
                  <a:gd name="T5" fmla="*/ 62 h 94"/>
                  <a:gd name="T6" fmla="*/ 20 w 79"/>
                  <a:gd name="T7" fmla="*/ 66 h 94"/>
                  <a:gd name="T8" fmla="*/ 0 w 79"/>
                  <a:gd name="T9" fmla="*/ 40 h 94"/>
                  <a:gd name="T10" fmla="*/ 3 w 79"/>
                  <a:gd name="T11" fmla="*/ 42 h 94"/>
                  <a:gd name="T12" fmla="*/ 12 w 79"/>
                  <a:gd name="T13" fmla="*/ 42 h 94"/>
                  <a:gd name="T14" fmla="*/ 48 w 79"/>
                  <a:gd name="T15" fmla="*/ 12 h 94"/>
                  <a:gd name="T16" fmla="*/ 50 w 79"/>
                  <a:gd name="T17" fmla="*/ 2 h 94"/>
                  <a:gd name="T18" fmla="*/ 50 w 79"/>
                  <a:gd name="T19" fmla="*/ 0 h 94"/>
                  <a:gd name="T20" fmla="*/ 52 w 79"/>
                  <a:gd name="T21" fmla="*/ 2 h 94"/>
                  <a:gd name="T22" fmla="*/ 70 w 79"/>
                  <a:gd name="T23" fmla="*/ 26 h 94"/>
                  <a:gd name="T24" fmla="*/ 77 w 79"/>
                  <a:gd name="T25" fmla="*/ 40 h 94"/>
                  <a:gd name="T26" fmla="*/ 75 w 79"/>
                  <a:gd name="T27" fmla="*/ 54 h 94"/>
                  <a:gd name="T28" fmla="*/ 57 w 79"/>
                  <a:gd name="T29" fmla="*/ 59 h 94"/>
                  <a:gd name="T30" fmla="*/ 50 w 79"/>
                  <a:gd name="T31" fmla="*/ 56 h 94"/>
                  <a:gd name="T32" fmla="*/ 40 w 79"/>
                  <a:gd name="T33" fmla="*/ 94 h 94"/>
                  <a:gd name="T34" fmla="*/ 38 w 79"/>
                  <a:gd name="T35" fmla="*/ 92 h 94"/>
                  <a:gd name="T36" fmla="*/ 31 w 79"/>
                  <a:gd name="T37" fmla="*/ 82 h 94"/>
                  <a:gd name="T38" fmla="*/ 29 w 79"/>
                  <a:gd name="T39" fmla="*/ 75 h 94"/>
                  <a:gd name="T40" fmla="*/ 38 w 79"/>
                  <a:gd name="T41" fmla="*/ 47 h 94"/>
                  <a:gd name="T42" fmla="*/ 37 w 79"/>
                  <a:gd name="T43" fmla="*/ 41 h 94"/>
                  <a:gd name="T44" fmla="*/ 40 w 79"/>
                  <a:gd name="T45" fmla="*/ 39 h 94"/>
                  <a:gd name="T46" fmla="*/ 45 w 79"/>
                  <a:gd name="T47" fmla="*/ 45 h 94"/>
                  <a:gd name="T48" fmla="*/ 61 w 79"/>
                  <a:gd name="T49" fmla="*/ 45 h 94"/>
                  <a:gd name="T50" fmla="*/ 65 w 79"/>
                  <a:gd name="T51" fmla="*/ 43 h 94"/>
                  <a:gd name="T52" fmla="*/ 65 w 79"/>
                  <a:gd name="T53" fmla="*/ 24 h 94"/>
                  <a:gd name="T54" fmla="*/ 59 w 79"/>
                  <a:gd name="T55" fmla="*/ 24 h 94"/>
                  <a:gd name="T56" fmla="*/ 45 w 79"/>
                  <a:gd name="T57" fmla="*/ 35 h 94"/>
                  <a:gd name="T58" fmla="*/ 40 w 79"/>
                  <a:gd name="T59" fmla="*/ 39 h 94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</a:cxnLst>
                <a:rect l="0" t="0" r="r" b="b"/>
                <a:pathLst>
                  <a:path w="79" h="94">
                    <a:moveTo>
                      <a:pt x="37" y="41"/>
                    </a:moveTo>
                    <a:cubicBezTo>
                      <a:pt x="32" y="46"/>
                      <a:pt x="26" y="50"/>
                      <a:pt x="21" y="55"/>
                    </a:cubicBezTo>
                    <a:cubicBezTo>
                      <a:pt x="18" y="57"/>
                      <a:pt x="18" y="60"/>
                      <a:pt x="19" y="62"/>
                    </a:cubicBezTo>
                    <a:cubicBezTo>
                      <a:pt x="20" y="64"/>
                      <a:pt x="20" y="65"/>
                      <a:pt x="20" y="66"/>
                    </a:cubicBezTo>
                    <a:cubicBezTo>
                      <a:pt x="17" y="65"/>
                      <a:pt x="3" y="47"/>
                      <a:pt x="0" y="40"/>
                    </a:cubicBezTo>
                    <a:cubicBezTo>
                      <a:pt x="2" y="41"/>
                      <a:pt x="2" y="41"/>
                      <a:pt x="3" y="42"/>
                    </a:cubicBezTo>
                    <a:cubicBezTo>
                      <a:pt x="7" y="44"/>
                      <a:pt x="9" y="44"/>
                      <a:pt x="12" y="42"/>
                    </a:cubicBezTo>
                    <a:cubicBezTo>
                      <a:pt x="24" y="32"/>
                      <a:pt x="36" y="22"/>
                      <a:pt x="48" y="12"/>
                    </a:cubicBezTo>
                    <a:cubicBezTo>
                      <a:pt x="52" y="9"/>
                      <a:pt x="52" y="7"/>
                      <a:pt x="50" y="2"/>
                    </a:cubicBezTo>
                    <a:cubicBezTo>
                      <a:pt x="50" y="1"/>
                      <a:pt x="50" y="1"/>
                      <a:pt x="50" y="0"/>
                    </a:cubicBezTo>
                    <a:cubicBezTo>
                      <a:pt x="51" y="1"/>
                      <a:pt x="52" y="1"/>
                      <a:pt x="52" y="2"/>
                    </a:cubicBezTo>
                    <a:cubicBezTo>
                      <a:pt x="58" y="10"/>
                      <a:pt x="64" y="18"/>
                      <a:pt x="70" y="26"/>
                    </a:cubicBezTo>
                    <a:cubicBezTo>
                      <a:pt x="73" y="30"/>
                      <a:pt x="75" y="35"/>
                      <a:pt x="77" y="40"/>
                    </a:cubicBezTo>
                    <a:cubicBezTo>
                      <a:pt x="79" y="45"/>
                      <a:pt x="79" y="50"/>
                      <a:pt x="75" y="54"/>
                    </a:cubicBezTo>
                    <a:cubicBezTo>
                      <a:pt x="71" y="60"/>
                      <a:pt x="64" y="62"/>
                      <a:pt x="57" y="59"/>
                    </a:cubicBezTo>
                    <a:cubicBezTo>
                      <a:pt x="55" y="58"/>
                      <a:pt x="53" y="57"/>
                      <a:pt x="50" y="56"/>
                    </a:cubicBezTo>
                    <a:cubicBezTo>
                      <a:pt x="47" y="69"/>
                      <a:pt x="42" y="81"/>
                      <a:pt x="40" y="94"/>
                    </a:cubicBezTo>
                    <a:cubicBezTo>
                      <a:pt x="40" y="94"/>
                      <a:pt x="39" y="93"/>
                      <a:pt x="38" y="92"/>
                    </a:cubicBezTo>
                    <a:cubicBezTo>
                      <a:pt x="36" y="89"/>
                      <a:pt x="33" y="85"/>
                      <a:pt x="31" y="82"/>
                    </a:cubicBezTo>
                    <a:cubicBezTo>
                      <a:pt x="29" y="80"/>
                      <a:pt x="29" y="78"/>
                      <a:pt x="29" y="75"/>
                    </a:cubicBezTo>
                    <a:cubicBezTo>
                      <a:pt x="33" y="66"/>
                      <a:pt x="36" y="56"/>
                      <a:pt x="38" y="47"/>
                    </a:cubicBezTo>
                    <a:cubicBezTo>
                      <a:pt x="39" y="45"/>
                      <a:pt x="40" y="43"/>
                      <a:pt x="37" y="41"/>
                    </a:cubicBezTo>
                    <a:close/>
                    <a:moveTo>
                      <a:pt x="40" y="39"/>
                    </a:moveTo>
                    <a:cubicBezTo>
                      <a:pt x="42" y="41"/>
                      <a:pt x="43" y="43"/>
                      <a:pt x="45" y="45"/>
                    </a:cubicBezTo>
                    <a:cubicBezTo>
                      <a:pt x="50" y="50"/>
                      <a:pt x="55" y="50"/>
                      <a:pt x="61" y="45"/>
                    </a:cubicBezTo>
                    <a:cubicBezTo>
                      <a:pt x="63" y="45"/>
                      <a:pt x="64" y="44"/>
                      <a:pt x="65" y="43"/>
                    </a:cubicBezTo>
                    <a:cubicBezTo>
                      <a:pt x="71" y="37"/>
                      <a:pt x="71" y="31"/>
                      <a:pt x="65" y="24"/>
                    </a:cubicBezTo>
                    <a:cubicBezTo>
                      <a:pt x="63" y="22"/>
                      <a:pt x="62" y="21"/>
                      <a:pt x="59" y="24"/>
                    </a:cubicBezTo>
                    <a:cubicBezTo>
                      <a:pt x="54" y="27"/>
                      <a:pt x="50" y="31"/>
                      <a:pt x="45" y="35"/>
                    </a:cubicBezTo>
                    <a:cubicBezTo>
                      <a:pt x="44" y="36"/>
                      <a:pt x="42" y="38"/>
                      <a:pt x="40" y="39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Arial" panose="020B0604020202020204" pitchFamily="34" charset="0"/>
                  <a:ea typeface="Microsoft YaHei" panose="020B0503020204020204" pitchFamily="34" charset="-122"/>
                  <a:cs typeface="+mn-ea"/>
                  <a:sym typeface="Arial" panose="020B0604020202020204" pitchFamily="34" charset="0"/>
                </a:endParaRPr>
              </a:p>
            </p:txBody>
          </p:sp>
          <p:sp>
            <p:nvSpPr>
              <p:cNvPr id="55" name="Freeform 44">
                <a:extLst>
                  <a:ext uri="{FF2B5EF4-FFF2-40B4-BE49-F238E27FC236}">
                    <a16:creationId xmlns:a16="http://schemas.microsoft.com/office/drawing/2014/main" id="{6BA28EC7-B2A4-4C8E-B367-70E92B082E7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373206" y="22674853"/>
                <a:ext cx="526949" cy="566274"/>
              </a:xfrm>
              <a:custGeom>
                <a:avLst/>
                <a:gdLst>
                  <a:gd name="T0" fmla="*/ 0 w 76"/>
                  <a:gd name="T1" fmla="*/ 68 h 80"/>
                  <a:gd name="T2" fmla="*/ 5 w 76"/>
                  <a:gd name="T3" fmla="*/ 36 h 80"/>
                  <a:gd name="T4" fmla="*/ 7 w 76"/>
                  <a:gd name="T5" fmla="*/ 36 h 80"/>
                  <a:gd name="T6" fmla="*/ 7 w 76"/>
                  <a:gd name="T7" fmla="*/ 39 h 80"/>
                  <a:gd name="T8" fmla="*/ 13 w 76"/>
                  <a:gd name="T9" fmla="*/ 46 h 80"/>
                  <a:gd name="T10" fmla="*/ 35 w 76"/>
                  <a:gd name="T11" fmla="*/ 50 h 80"/>
                  <a:gd name="T12" fmla="*/ 33 w 76"/>
                  <a:gd name="T13" fmla="*/ 47 h 80"/>
                  <a:gd name="T14" fmla="*/ 18 w 76"/>
                  <a:gd name="T15" fmla="*/ 24 h 80"/>
                  <a:gd name="T16" fmla="*/ 17 w 76"/>
                  <a:gd name="T17" fmla="*/ 22 h 80"/>
                  <a:gd name="T18" fmla="*/ 10 w 76"/>
                  <a:gd name="T19" fmla="*/ 23 h 80"/>
                  <a:gd name="T20" fmla="*/ 8 w 76"/>
                  <a:gd name="T21" fmla="*/ 29 h 80"/>
                  <a:gd name="T22" fmla="*/ 12 w 76"/>
                  <a:gd name="T23" fmla="*/ 0 h 80"/>
                  <a:gd name="T24" fmla="*/ 13 w 76"/>
                  <a:gd name="T25" fmla="*/ 1 h 80"/>
                  <a:gd name="T26" fmla="*/ 19 w 76"/>
                  <a:gd name="T27" fmla="*/ 19 h 80"/>
                  <a:gd name="T28" fmla="*/ 29 w 76"/>
                  <a:gd name="T29" fmla="*/ 35 h 80"/>
                  <a:gd name="T30" fmla="*/ 33 w 76"/>
                  <a:gd name="T31" fmla="*/ 34 h 80"/>
                  <a:gd name="T32" fmla="*/ 69 w 76"/>
                  <a:gd name="T33" fmla="*/ 13 h 80"/>
                  <a:gd name="T34" fmla="*/ 75 w 76"/>
                  <a:gd name="T35" fmla="*/ 8 h 80"/>
                  <a:gd name="T36" fmla="*/ 74 w 76"/>
                  <a:gd name="T37" fmla="*/ 18 h 80"/>
                  <a:gd name="T38" fmla="*/ 72 w 76"/>
                  <a:gd name="T39" fmla="*/ 30 h 80"/>
                  <a:gd name="T40" fmla="*/ 70 w 76"/>
                  <a:gd name="T41" fmla="*/ 40 h 80"/>
                  <a:gd name="T42" fmla="*/ 69 w 76"/>
                  <a:gd name="T43" fmla="*/ 40 h 80"/>
                  <a:gd name="T44" fmla="*/ 68 w 76"/>
                  <a:gd name="T45" fmla="*/ 32 h 80"/>
                  <a:gd name="T46" fmla="*/ 64 w 76"/>
                  <a:gd name="T47" fmla="*/ 33 h 80"/>
                  <a:gd name="T48" fmla="*/ 39 w 76"/>
                  <a:gd name="T49" fmla="*/ 48 h 80"/>
                  <a:gd name="T50" fmla="*/ 42 w 76"/>
                  <a:gd name="T51" fmla="*/ 51 h 80"/>
                  <a:gd name="T52" fmla="*/ 60 w 76"/>
                  <a:gd name="T53" fmla="*/ 55 h 80"/>
                  <a:gd name="T54" fmla="*/ 66 w 76"/>
                  <a:gd name="T55" fmla="*/ 51 h 80"/>
                  <a:gd name="T56" fmla="*/ 68 w 76"/>
                  <a:gd name="T57" fmla="*/ 48 h 80"/>
                  <a:gd name="T58" fmla="*/ 63 w 76"/>
                  <a:gd name="T59" fmla="*/ 80 h 80"/>
                  <a:gd name="T60" fmla="*/ 62 w 76"/>
                  <a:gd name="T61" fmla="*/ 80 h 80"/>
                  <a:gd name="T62" fmla="*/ 62 w 76"/>
                  <a:gd name="T63" fmla="*/ 77 h 80"/>
                  <a:gd name="T64" fmla="*/ 55 w 76"/>
                  <a:gd name="T65" fmla="*/ 70 h 80"/>
                  <a:gd name="T66" fmla="*/ 11 w 76"/>
                  <a:gd name="T67" fmla="*/ 62 h 80"/>
                  <a:gd name="T68" fmla="*/ 3 w 76"/>
                  <a:gd name="T69" fmla="*/ 66 h 80"/>
                  <a:gd name="T70" fmla="*/ 1 w 76"/>
                  <a:gd name="T71" fmla="*/ 68 h 80"/>
                  <a:gd name="T72" fmla="*/ 0 w 76"/>
                  <a:gd name="T73" fmla="*/ 68 h 8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</a:cxnLst>
                <a:rect l="0" t="0" r="r" b="b"/>
                <a:pathLst>
                  <a:path w="76" h="80">
                    <a:moveTo>
                      <a:pt x="0" y="68"/>
                    </a:moveTo>
                    <a:cubicBezTo>
                      <a:pt x="2" y="57"/>
                      <a:pt x="4" y="47"/>
                      <a:pt x="5" y="36"/>
                    </a:cubicBezTo>
                    <a:cubicBezTo>
                      <a:pt x="6" y="36"/>
                      <a:pt x="6" y="36"/>
                      <a:pt x="7" y="36"/>
                    </a:cubicBezTo>
                    <a:cubicBezTo>
                      <a:pt x="7" y="37"/>
                      <a:pt x="7" y="38"/>
                      <a:pt x="7" y="39"/>
                    </a:cubicBezTo>
                    <a:cubicBezTo>
                      <a:pt x="8" y="43"/>
                      <a:pt x="9" y="45"/>
                      <a:pt x="13" y="46"/>
                    </a:cubicBezTo>
                    <a:cubicBezTo>
                      <a:pt x="20" y="48"/>
                      <a:pt x="27" y="49"/>
                      <a:pt x="35" y="50"/>
                    </a:cubicBezTo>
                    <a:cubicBezTo>
                      <a:pt x="34" y="49"/>
                      <a:pt x="34" y="48"/>
                      <a:pt x="33" y="47"/>
                    </a:cubicBezTo>
                    <a:cubicBezTo>
                      <a:pt x="28" y="39"/>
                      <a:pt x="23" y="32"/>
                      <a:pt x="18" y="24"/>
                    </a:cubicBezTo>
                    <a:cubicBezTo>
                      <a:pt x="18" y="24"/>
                      <a:pt x="17" y="23"/>
                      <a:pt x="17" y="22"/>
                    </a:cubicBezTo>
                    <a:cubicBezTo>
                      <a:pt x="14" y="19"/>
                      <a:pt x="12" y="20"/>
                      <a:pt x="10" y="23"/>
                    </a:cubicBezTo>
                    <a:cubicBezTo>
                      <a:pt x="10" y="25"/>
                      <a:pt x="9" y="26"/>
                      <a:pt x="8" y="29"/>
                    </a:cubicBezTo>
                    <a:cubicBezTo>
                      <a:pt x="7" y="24"/>
                      <a:pt x="10" y="4"/>
                      <a:pt x="12" y="0"/>
                    </a:cubicBezTo>
                    <a:cubicBezTo>
                      <a:pt x="13" y="0"/>
                      <a:pt x="13" y="1"/>
                      <a:pt x="13" y="1"/>
                    </a:cubicBezTo>
                    <a:cubicBezTo>
                      <a:pt x="13" y="8"/>
                      <a:pt x="16" y="14"/>
                      <a:pt x="19" y="19"/>
                    </a:cubicBezTo>
                    <a:cubicBezTo>
                      <a:pt x="22" y="25"/>
                      <a:pt x="26" y="30"/>
                      <a:pt x="29" y="35"/>
                    </a:cubicBezTo>
                    <a:cubicBezTo>
                      <a:pt x="31" y="35"/>
                      <a:pt x="32" y="34"/>
                      <a:pt x="33" y="34"/>
                    </a:cubicBezTo>
                    <a:cubicBezTo>
                      <a:pt x="45" y="27"/>
                      <a:pt x="57" y="20"/>
                      <a:pt x="69" y="13"/>
                    </a:cubicBezTo>
                    <a:cubicBezTo>
                      <a:pt x="71" y="12"/>
                      <a:pt x="73" y="10"/>
                      <a:pt x="75" y="8"/>
                    </a:cubicBezTo>
                    <a:cubicBezTo>
                      <a:pt x="76" y="12"/>
                      <a:pt x="74" y="15"/>
                      <a:pt x="74" y="18"/>
                    </a:cubicBezTo>
                    <a:cubicBezTo>
                      <a:pt x="73" y="22"/>
                      <a:pt x="73" y="26"/>
                      <a:pt x="72" y="30"/>
                    </a:cubicBezTo>
                    <a:cubicBezTo>
                      <a:pt x="71" y="33"/>
                      <a:pt x="71" y="37"/>
                      <a:pt x="70" y="40"/>
                    </a:cubicBezTo>
                    <a:cubicBezTo>
                      <a:pt x="69" y="40"/>
                      <a:pt x="69" y="40"/>
                      <a:pt x="69" y="40"/>
                    </a:cubicBezTo>
                    <a:cubicBezTo>
                      <a:pt x="68" y="38"/>
                      <a:pt x="68" y="35"/>
                      <a:pt x="68" y="32"/>
                    </a:cubicBezTo>
                    <a:cubicBezTo>
                      <a:pt x="66" y="32"/>
                      <a:pt x="65" y="33"/>
                      <a:pt x="64" y="33"/>
                    </a:cubicBezTo>
                    <a:cubicBezTo>
                      <a:pt x="55" y="38"/>
                      <a:pt x="47" y="43"/>
                      <a:pt x="39" y="48"/>
                    </a:cubicBezTo>
                    <a:cubicBezTo>
                      <a:pt x="39" y="50"/>
                      <a:pt x="40" y="51"/>
                      <a:pt x="42" y="51"/>
                    </a:cubicBezTo>
                    <a:cubicBezTo>
                      <a:pt x="48" y="53"/>
                      <a:pt x="54" y="54"/>
                      <a:pt x="60" y="55"/>
                    </a:cubicBezTo>
                    <a:cubicBezTo>
                      <a:pt x="63" y="55"/>
                      <a:pt x="64" y="54"/>
                      <a:pt x="66" y="51"/>
                    </a:cubicBezTo>
                    <a:cubicBezTo>
                      <a:pt x="66" y="50"/>
                      <a:pt x="67" y="49"/>
                      <a:pt x="68" y="48"/>
                    </a:cubicBezTo>
                    <a:cubicBezTo>
                      <a:pt x="67" y="58"/>
                      <a:pt x="65" y="69"/>
                      <a:pt x="63" y="80"/>
                    </a:cubicBezTo>
                    <a:cubicBezTo>
                      <a:pt x="63" y="80"/>
                      <a:pt x="63" y="80"/>
                      <a:pt x="62" y="80"/>
                    </a:cubicBezTo>
                    <a:cubicBezTo>
                      <a:pt x="62" y="79"/>
                      <a:pt x="62" y="78"/>
                      <a:pt x="62" y="77"/>
                    </a:cubicBezTo>
                    <a:cubicBezTo>
                      <a:pt x="61" y="72"/>
                      <a:pt x="60" y="71"/>
                      <a:pt x="55" y="70"/>
                    </a:cubicBezTo>
                    <a:cubicBezTo>
                      <a:pt x="40" y="67"/>
                      <a:pt x="26" y="64"/>
                      <a:pt x="11" y="62"/>
                    </a:cubicBezTo>
                    <a:cubicBezTo>
                      <a:pt x="6" y="61"/>
                      <a:pt x="5" y="62"/>
                      <a:pt x="3" y="66"/>
                    </a:cubicBezTo>
                    <a:cubicBezTo>
                      <a:pt x="2" y="67"/>
                      <a:pt x="2" y="68"/>
                      <a:pt x="1" y="68"/>
                    </a:cubicBezTo>
                    <a:cubicBezTo>
                      <a:pt x="1" y="68"/>
                      <a:pt x="1" y="68"/>
                      <a:pt x="0" y="68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Arial" panose="020B0604020202020204" pitchFamily="34" charset="0"/>
                  <a:ea typeface="Microsoft YaHei" panose="020B0503020204020204" pitchFamily="34" charset="-122"/>
                  <a:cs typeface="+mn-ea"/>
                  <a:sym typeface="Arial" panose="020B0604020202020204" pitchFamily="34" charset="0"/>
                </a:endParaRPr>
              </a:p>
            </p:txBody>
          </p:sp>
          <p:sp>
            <p:nvSpPr>
              <p:cNvPr id="56" name="Freeform 45">
                <a:extLst>
                  <a:ext uri="{FF2B5EF4-FFF2-40B4-BE49-F238E27FC236}">
                    <a16:creationId xmlns:a16="http://schemas.microsoft.com/office/drawing/2014/main" id="{6D907863-D9CD-4A46-A903-2B890D2B525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989906" y="20865924"/>
                <a:ext cx="574138" cy="613463"/>
              </a:xfrm>
              <a:custGeom>
                <a:avLst/>
                <a:gdLst>
                  <a:gd name="T0" fmla="*/ 61 w 82"/>
                  <a:gd name="T1" fmla="*/ 37 h 87"/>
                  <a:gd name="T2" fmla="*/ 42 w 82"/>
                  <a:gd name="T3" fmla="*/ 65 h 87"/>
                  <a:gd name="T4" fmla="*/ 44 w 82"/>
                  <a:gd name="T5" fmla="*/ 59 h 87"/>
                  <a:gd name="T6" fmla="*/ 37 w 82"/>
                  <a:gd name="T7" fmla="*/ 42 h 87"/>
                  <a:gd name="T8" fmla="*/ 36 w 82"/>
                  <a:gd name="T9" fmla="*/ 44 h 87"/>
                  <a:gd name="T10" fmla="*/ 24 w 82"/>
                  <a:gd name="T11" fmla="*/ 61 h 87"/>
                  <a:gd name="T12" fmla="*/ 25 w 82"/>
                  <a:gd name="T13" fmla="*/ 68 h 87"/>
                  <a:gd name="T14" fmla="*/ 54 w 82"/>
                  <a:gd name="T15" fmla="*/ 74 h 87"/>
                  <a:gd name="T16" fmla="*/ 59 w 82"/>
                  <a:gd name="T17" fmla="*/ 73 h 87"/>
                  <a:gd name="T18" fmla="*/ 45 w 82"/>
                  <a:gd name="T19" fmla="*/ 87 h 87"/>
                  <a:gd name="T20" fmla="*/ 0 w 82"/>
                  <a:gd name="T21" fmla="*/ 52 h 87"/>
                  <a:gd name="T22" fmla="*/ 4 w 82"/>
                  <a:gd name="T23" fmla="*/ 54 h 87"/>
                  <a:gd name="T24" fmla="*/ 12 w 82"/>
                  <a:gd name="T25" fmla="*/ 51 h 87"/>
                  <a:gd name="T26" fmla="*/ 39 w 82"/>
                  <a:gd name="T27" fmla="*/ 12 h 87"/>
                  <a:gd name="T28" fmla="*/ 39 w 82"/>
                  <a:gd name="T29" fmla="*/ 3 h 87"/>
                  <a:gd name="T30" fmla="*/ 37 w 82"/>
                  <a:gd name="T31" fmla="*/ 0 h 87"/>
                  <a:gd name="T32" fmla="*/ 82 w 82"/>
                  <a:gd name="T33" fmla="*/ 33 h 87"/>
                  <a:gd name="T34" fmla="*/ 70 w 82"/>
                  <a:gd name="T35" fmla="*/ 48 h 87"/>
                  <a:gd name="T36" fmla="*/ 70 w 82"/>
                  <a:gd name="T37" fmla="*/ 46 h 87"/>
                  <a:gd name="T38" fmla="*/ 65 w 82"/>
                  <a:gd name="T39" fmla="*/ 24 h 87"/>
                  <a:gd name="T40" fmla="*/ 58 w 82"/>
                  <a:gd name="T41" fmla="*/ 19 h 87"/>
                  <a:gd name="T42" fmla="*/ 53 w 82"/>
                  <a:gd name="T43" fmla="*/ 20 h 87"/>
                  <a:gd name="T44" fmla="*/ 41 w 82"/>
                  <a:gd name="T45" fmla="*/ 36 h 87"/>
                  <a:gd name="T46" fmla="*/ 40 w 82"/>
                  <a:gd name="T47" fmla="*/ 39 h 87"/>
                  <a:gd name="T48" fmla="*/ 51 w 82"/>
                  <a:gd name="T49" fmla="*/ 43 h 87"/>
                  <a:gd name="T50" fmla="*/ 61 w 82"/>
                  <a:gd name="T51" fmla="*/ 37 h 8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</a:cxnLst>
                <a:rect l="0" t="0" r="r" b="b"/>
                <a:pathLst>
                  <a:path w="82" h="87">
                    <a:moveTo>
                      <a:pt x="61" y="37"/>
                    </a:moveTo>
                    <a:cubicBezTo>
                      <a:pt x="60" y="41"/>
                      <a:pt x="46" y="62"/>
                      <a:pt x="42" y="65"/>
                    </a:cubicBezTo>
                    <a:cubicBezTo>
                      <a:pt x="43" y="62"/>
                      <a:pt x="43" y="60"/>
                      <a:pt x="44" y="59"/>
                    </a:cubicBezTo>
                    <a:cubicBezTo>
                      <a:pt x="46" y="52"/>
                      <a:pt x="44" y="46"/>
                      <a:pt x="37" y="42"/>
                    </a:cubicBezTo>
                    <a:cubicBezTo>
                      <a:pt x="37" y="42"/>
                      <a:pt x="36" y="43"/>
                      <a:pt x="36" y="44"/>
                    </a:cubicBezTo>
                    <a:cubicBezTo>
                      <a:pt x="32" y="50"/>
                      <a:pt x="28" y="55"/>
                      <a:pt x="24" y="61"/>
                    </a:cubicBezTo>
                    <a:cubicBezTo>
                      <a:pt x="22" y="64"/>
                      <a:pt x="22" y="66"/>
                      <a:pt x="25" y="68"/>
                    </a:cubicBezTo>
                    <a:cubicBezTo>
                      <a:pt x="33" y="76"/>
                      <a:pt x="42" y="80"/>
                      <a:pt x="54" y="74"/>
                    </a:cubicBezTo>
                    <a:cubicBezTo>
                      <a:pt x="56" y="73"/>
                      <a:pt x="56" y="73"/>
                      <a:pt x="59" y="73"/>
                    </a:cubicBezTo>
                    <a:cubicBezTo>
                      <a:pt x="57" y="76"/>
                      <a:pt x="50" y="84"/>
                      <a:pt x="45" y="87"/>
                    </a:cubicBezTo>
                    <a:cubicBezTo>
                      <a:pt x="36" y="82"/>
                      <a:pt x="2" y="56"/>
                      <a:pt x="0" y="52"/>
                    </a:cubicBezTo>
                    <a:cubicBezTo>
                      <a:pt x="2" y="53"/>
                      <a:pt x="3" y="53"/>
                      <a:pt x="4" y="54"/>
                    </a:cubicBezTo>
                    <a:cubicBezTo>
                      <a:pt x="8" y="55"/>
                      <a:pt x="10" y="54"/>
                      <a:pt x="12" y="51"/>
                    </a:cubicBezTo>
                    <a:cubicBezTo>
                      <a:pt x="21" y="38"/>
                      <a:pt x="30" y="25"/>
                      <a:pt x="39" y="12"/>
                    </a:cubicBezTo>
                    <a:cubicBezTo>
                      <a:pt x="42" y="8"/>
                      <a:pt x="41" y="6"/>
                      <a:pt x="39" y="3"/>
                    </a:cubicBezTo>
                    <a:cubicBezTo>
                      <a:pt x="38" y="2"/>
                      <a:pt x="38" y="1"/>
                      <a:pt x="37" y="0"/>
                    </a:cubicBezTo>
                    <a:cubicBezTo>
                      <a:pt x="40" y="1"/>
                      <a:pt x="76" y="27"/>
                      <a:pt x="82" y="33"/>
                    </a:cubicBezTo>
                    <a:cubicBezTo>
                      <a:pt x="79" y="38"/>
                      <a:pt x="73" y="46"/>
                      <a:pt x="70" y="48"/>
                    </a:cubicBezTo>
                    <a:cubicBezTo>
                      <a:pt x="70" y="47"/>
                      <a:pt x="70" y="46"/>
                      <a:pt x="70" y="46"/>
                    </a:cubicBezTo>
                    <a:cubicBezTo>
                      <a:pt x="74" y="36"/>
                      <a:pt x="72" y="30"/>
                      <a:pt x="65" y="24"/>
                    </a:cubicBezTo>
                    <a:cubicBezTo>
                      <a:pt x="63" y="22"/>
                      <a:pt x="61" y="20"/>
                      <a:pt x="58" y="19"/>
                    </a:cubicBezTo>
                    <a:cubicBezTo>
                      <a:pt x="56" y="17"/>
                      <a:pt x="54" y="18"/>
                      <a:pt x="53" y="20"/>
                    </a:cubicBezTo>
                    <a:cubicBezTo>
                      <a:pt x="49" y="25"/>
                      <a:pt x="45" y="30"/>
                      <a:pt x="41" y="36"/>
                    </a:cubicBezTo>
                    <a:cubicBezTo>
                      <a:pt x="41" y="37"/>
                      <a:pt x="40" y="38"/>
                      <a:pt x="40" y="39"/>
                    </a:cubicBezTo>
                    <a:cubicBezTo>
                      <a:pt x="43" y="42"/>
                      <a:pt x="46" y="44"/>
                      <a:pt x="51" y="43"/>
                    </a:cubicBezTo>
                    <a:cubicBezTo>
                      <a:pt x="54" y="42"/>
                      <a:pt x="58" y="39"/>
                      <a:pt x="61" y="37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Arial" panose="020B0604020202020204" pitchFamily="34" charset="0"/>
                  <a:ea typeface="Microsoft YaHei" panose="020B0503020204020204" pitchFamily="34" charset="-122"/>
                  <a:cs typeface="+mn-ea"/>
                  <a:sym typeface="Arial" panose="020B0604020202020204" pitchFamily="34" charset="0"/>
                </a:endParaRPr>
              </a:p>
            </p:txBody>
          </p:sp>
          <p:sp>
            <p:nvSpPr>
              <p:cNvPr id="57" name="Freeform 46">
                <a:extLst>
                  <a:ext uri="{FF2B5EF4-FFF2-40B4-BE49-F238E27FC236}">
                    <a16:creationId xmlns:a16="http://schemas.microsoft.com/office/drawing/2014/main" id="{94CF996C-52CD-41E7-AD5B-8711D81F7AC7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373206" y="23555723"/>
                <a:ext cx="495489" cy="471895"/>
              </a:xfrm>
              <a:custGeom>
                <a:avLst/>
                <a:gdLst>
                  <a:gd name="T0" fmla="*/ 49 w 71"/>
                  <a:gd name="T1" fmla="*/ 20 h 68"/>
                  <a:gd name="T2" fmla="*/ 37 w 71"/>
                  <a:gd name="T3" fmla="*/ 29 h 68"/>
                  <a:gd name="T4" fmla="*/ 38 w 71"/>
                  <a:gd name="T5" fmla="*/ 39 h 68"/>
                  <a:gd name="T6" fmla="*/ 44 w 71"/>
                  <a:gd name="T7" fmla="*/ 38 h 68"/>
                  <a:gd name="T8" fmla="*/ 60 w 71"/>
                  <a:gd name="T9" fmla="*/ 36 h 68"/>
                  <a:gd name="T10" fmla="*/ 65 w 71"/>
                  <a:gd name="T11" fmla="*/ 30 h 68"/>
                  <a:gd name="T12" fmla="*/ 48 w 71"/>
                  <a:gd name="T13" fmla="*/ 4 h 68"/>
                  <a:gd name="T14" fmla="*/ 44 w 71"/>
                  <a:gd name="T15" fmla="*/ 0 h 68"/>
                  <a:gd name="T16" fmla="*/ 63 w 71"/>
                  <a:gd name="T17" fmla="*/ 1 h 68"/>
                  <a:gd name="T18" fmla="*/ 70 w 71"/>
                  <a:gd name="T19" fmla="*/ 59 h 68"/>
                  <a:gd name="T20" fmla="*/ 68 w 71"/>
                  <a:gd name="T21" fmla="*/ 55 h 68"/>
                  <a:gd name="T22" fmla="*/ 62 w 71"/>
                  <a:gd name="T23" fmla="*/ 51 h 68"/>
                  <a:gd name="T24" fmla="*/ 16 w 71"/>
                  <a:gd name="T25" fmla="*/ 58 h 68"/>
                  <a:gd name="T26" fmla="*/ 9 w 71"/>
                  <a:gd name="T27" fmla="*/ 65 h 68"/>
                  <a:gd name="T28" fmla="*/ 9 w 71"/>
                  <a:gd name="T29" fmla="*/ 68 h 68"/>
                  <a:gd name="T30" fmla="*/ 1 w 71"/>
                  <a:gd name="T31" fmla="*/ 11 h 68"/>
                  <a:gd name="T32" fmla="*/ 18 w 71"/>
                  <a:gd name="T33" fmla="*/ 9 h 68"/>
                  <a:gd name="T34" fmla="*/ 19 w 71"/>
                  <a:gd name="T35" fmla="*/ 10 h 68"/>
                  <a:gd name="T36" fmla="*/ 17 w 71"/>
                  <a:gd name="T37" fmla="*/ 11 h 68"/>
                  <a:gd name="T38" fmla="*/ 6 w 71"/>
                  <a:gd name="T39" fmla="*/ 30 h 68"/>
                  <a:gd name="T40" fmla="*/ 7 w 71"/>
                  <a:gd name="T41" fmla="*/ 38 h 68"/>
                  <a:gd name="T42" fmla="*/ 13 w 71"/>
                  <a:gd name="T43" fmla="*/ 42 h 68"/>
                  <a:gd name="T44" fmla="*/ 33 w 71"/>
                  <a:gd name="T45" fmla="*/ 39 h 68"/>
                  <a:gd name="T46" fmla="*/ 29 w 71"/>
                  <a:gd name="T47" fmla="*/ 28 h 68"/>
                  <a:gd name="T48" fmla="*/ 18 w 71"/>
                  <a:gd name="T49" fmla="*/ 24 h 68"/>
                  <a:gd name="T50" fmla="*/ 19 w 71"/>
                  <a:gd name="T51" fmla="*/ 22 h 68"/>
                  <a:gd name="T52" fmla="*/ 49 w 71"/>
                  <a:gd name="T53" fmla="*/ 18 h 68"/>
                  <a:gd name="T54" fmla="*/ 49 w 71"/>
                  <a:gd name="T55" fmla="*/ 20 h 68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</a:cxnLst>
                <a:rect l="0" t="0" r="r" b="b"/>
                <a:pathLst>
                  <a:path w="71" h="68">
                    <a:moveTo>
                      <a:pt x="49" y="20"/>
                    </a:moveTo>
                    <a:cubicBezTo>
                      <a:pt x="44" y="22"/>
                      <a:pt x="39" y="24"/>
                      <a:pt x="37" y="29"/>
                    </a:cubicBezTo>
                    <a:cubicBezTo>
                      <a:pt x="36" y="32"/>
                      <a:pt x="36" y="35"/>
                      <a:pt x="38" y="39"/>
                    </a:cubicBezTo>
                    <a:cubicBezTo>
                      <a:pt x="40" y="38"/>
                      <a:pt x="42" y="38"/>
                      <a:pt x="44" y="38"/>
                    </a:cubicBezTo>
                    <a:cubicBezTo>
                      <a:pt x="49" y="37"/>
                      <a:pt x="54" y="36"/>
                      <a:pt x="60" y="36"/>
                    </a:cubicBezTo>
                    <a:cubicBezTo>
                      <a:pt x="63" y="35"/>
                      <a:pt x="64" y="34"/>
                      <a:pt x="65" y="30"/>
                    </a:cubicBezTo>
                    <a:cubicBezTo>
                      <a:pt x="65" y="18"/>
                      <a:pt x="59" y="8"/>
                      <a:pt x="48" y="4"/>
                    </a:cubicBezTo>
                    <a:cubicBezTo>
                      <a:pt x="47" y="3"/>
                      <a:pt x="45" y="3"/>
                      <a:pt x="44" y="0"/>
                    </a:cubicBezTo>
                    <a:cubicBezTo>
                      <a:pt x="51" y="0"/>
                      <a:pt x="57" y="1"/>
                      <a:pt x="63" y="1"/>
                    </a:cubicBezTo>
                    <a:cubicBezTo>
                      <a:pt x="65" y="5"/>
                      <a:pt x="71" y="54"/>
                      <a:pt x="70" y="59"/>
                    </a:cubicBezTo>
                    <a:cubicBezTo>
                      <a:pt x="69" y="57"/>
                      <a:pt x="69" y="56"/>
                      <a:pt x="68" y="55"/>
                    </a:cubicBezTo>
                    <a:cubicBezTo>
                      <a:pt x="67" y="52"/>
                      <a:pt x="65" y="51"/>
                      <a:pt x="62" y="51"/>
                    </a:cubicBezTo>
                    <a:cubicBezTo>
                      <a:pt x="46" y="53"/>
                      <a:pt x="31" y="55"/>
                      <a:pt x="16" y="58"/>
                    </a:cubicBezTo>
                    <a:cubicBezTo>
                      <a:pt x="12" y="58"/>
                      <a:pt x="10" y="60"/>
                      <a:pt x="9" y="65"/>
                    </a:cubicBezTo>
                    <a:cubicBezTo>
                      <a:pt x="9" y="66"/>
                      <a:pt x="9" y="67"/>
                      <a:pt x="9" y="68"/>
                    </a:cubicBezTo>
                    <a:cubicBezTo>
                      <a:pt x="7" y="65"/>
                      <a:pt x="0" y="17"/>
                      <a:pt x="1" y="11"/>
                    </a:cubicBezTo>
                    <a:cubicBezTo>
                      <a:pt x="7" y="10"/>
                      <a:pt x="12" y="9"/>
                      <a:pt x="18" y="9"/>
                    </a:cubicBezTo>
                    <a:cubicBezTo>
                      <a:pt x="18" y="9"/>
                      <a:pt x="19" y="9"/>
                      <a:pt x="19" y="10"/>
                    </a:cubicBezTo>
                    <a:cubicBezTo>
                      <a:pt x="18" y="10"/>
                      <a:pt x="18" y="11"/>
                      <a:pt x="17" y="11"/>
                    </a:cubicBezTo>
                    <a:cubicBezTo>
                      <a:pt x="8" y="14"/>
                      <a:pt x="5" y="21"/>
                      <a:pt x="6" y="30"/>
                    </a:cubicBezTo>
                    <a:cubicBezTo>
                      <a:pt x="6" y="32"/>
                      <a:pt x="6" y="35"/>
                      <a:pt x="7" y="38"/>
                    </a:cubicBezTo>
                    <a:cubicBezTo>
                      <a:pt x="7" y="42"/>
                      <a:pt x="8" y="43"/>
                      <a:pt x="13" y="42"/>
                    </a:cubicBezTo>
                    <a:cubicBezTo>
                      <a:pt x="20" y="41"/>
                      <a:pt x="26" y="40"/>
                      <a:pt x="33" y="39"/>
                    </a:cubicBezTo>
                    <a:cubicBezTo>
                      <a:pt x="34" y="34"/>
                      <a:pt x="33" y="30"/>
                      <a:pt x="29" y="28"/>
                    </a:cubicBezTo>
                    <a:cubicBezTo>
                      <a:pt x="26" y="26"/>
                      <a:pt x="22" y="25"/>
                      <a:pt x="18" y="24"/>
                    </a:cubicBezTo>
                    <a:cubicBezTo>
                      <a:pt x="18" y="23"/>
                      <a:pt x="19" y="23"/>
                      <a:pt x="19" y="22"/>
                    </a:cubicBezTo>
                    <a:cubicBezTo>
                      <a:pt x="29" y="21"/>
                      <a:pt x="39" y="20"/>
                      <a:pt x="49" y="18"/>
                    </a:cubicBezTo>
                    <a:cubicBezTo>
                      <a:pt x="49" y="19"/>
                      <a:pt x="49" y="19"/>
                      <a:pt x="49" y="20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Arial" panose="020B0604020202020204" pitchFamily="34" charset="0"/>
                  <a:ea typeface="Microsoft YaHei" panose="020B0503020204020204" pitchFamily="34" charset="-122"/>
                  <a:cs typeface="+mn-ea"/>
                  <a:sym typeface="Arial" panose="020B0604020202020204" pitchFamily="34" charset="0"/>
                </a:endParaRPr>
              </a:p>
            </p:txBody>
          </p:sp>
          <p:sp>
            <p:nvSpPr>
              <p:cNvPr id="58" name="Freeform 47">
                <a:extLst>
                  <a:ext uri="{FF2B5EF4-FFF2-40B4-BE49-F238E27FC236}">
                    <a16:creationId xmlns:a16="http://schemas.microsoft.com/office/drawing/2014/main" id="{2ECD43A7-C07F-409E-93E6-5969FE7596A8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4897841" y="26009575"/>
                <a:ext cx="346056" cy="495489"/>
              </a:xfrm>
              <a:custGeom>
                <a:avLst/>
                <a:gdLst>
                  <a:gd name="T0" fmla="*/ 17 w 50"/>
                  <a:gd name="T1" fmla="*/ 35 h 70"/>
                  <a:gd name="T2" fmla="*/ 10 w 50"/>
                  <a:gd name="T3" fmla="*/ 27 h 70"/>
                  <a:gd name="T4" fmla="*/ 8 w 50"/>
                  <a:gd name="T5" fmla="*/ 11 h 70"/>
                  <a:gd name="T6" fmla="*/ 19 w 50"/>
                  <a:gd name="T7" fmla="*/ 1 h 70"/>
                  <a:gd name="T8" fmla="*/ 39 w 50"/>
                  <a:gd name="T9" fmla="*/ 3 h 70"/>
                  <a:gd name="T10" fmla="*/ 48 w 50"/>
                  <a:gd name="T11" fmla="*/ 12 h 70"/>
                  <a:gd name="T12" fmla="*/ 42 w 50"/>
                  <a:gd name="T13" fmla="*/ 27 h 70"/>
                  <a:gd name="T14" fmla="*/ 34 w 50"/>
                  <a:gd name="T15" fmla="*/ 30 h 70"/>
                  <a:gd name="T16" fmla="*/ 37 w 50"/>
                  <a:gd name="T17" fmla="*/ 33 h 70"/>
                  <a:gd name="T18" fmla="*/ 44 w 50"/>
                  <a:gd name="T19" fmla="*/ 44 h 70"/>
                  <a:gd name="T20" fmla="*/ 30 w 50"/>
                  <a:gd name="T21" fmla="*/ 69 h 70"/>
                  <a:gd name="T22" fmla="*/ 9 w 50"/>
                  <a:gd name="T23" fmla="*/ 65 h 70"/>
                  <a:gd name="T24" fmla="*/ 1 w 50"/>
                  <a:gd name="T25" fmla="*/ 51 h 70"/>
                  <a:gd name="T26" fmla="*/ 11 w 50"/>
                  <a:gd name="T27" fmla="*/ 38 h 70"/>
                  <a:gd name="T28" fmla="*/ 17 w 50"/>
                  <a:gd name="T29" fmla="*/ 35 h 70"/>
                  <a:gd name="T30" fmla="*/ 20 w 50"/>
                  <a:gd name="T31" fmla="*/ 38 h 70"/>
                  <a:gd name="T32" fmla="*/ 14 w 50"/>
                  <a:gd name="T33" fmla="*/ 61 h 70"/>
                  <a:gd name="T34" fmla="*/ 22 w 50"/>
                  <a:gd name="T35" fmla="*/ 67 h 70"/>
                  <a:gd name="T36" fmla="*/ 30 w 50"/>
                  <a:gd name="T37" fmla="*/ 61 h 70"/>
                  <a:gd name="T38" fmla="*/ 20 w 50"/>
                  <a:gd name="T39" fmla="*/ 38 h 70"/>
                  <a:gd name="T40" fmla="*/ 31 w 50"/>
                  <a:gd name="T41" fmla="*/ 27 h 70"/>
                  <a:gd name="T42" fmla="*/ 36 w 50"/>
                  <a:gd name="T43" fmla="*/ 8 h 70"/>
                  <a:gd name="T44" fmla="*/ 28 w 50"/>
                  <a:gd name="T45" fmla="*/ 3 h 70"/>
                  <a:gd name="T46" fmla="*/ 21 w 50"/>
                  <a:gd name="T47" fmla="*/ 8 h 70"/>
                  <a:gd name="T48" fmla="*/ 22 w 50"/>
                  <a:gd name="T49" fmla="*/ 18 h 70"/>
                  <a:gd name="T50" fmla="*/ 31 w 50"/>
                  <a:gd name="T51" fmla="*/ 27 h 7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</a:cxnLst>
                <a:rect l="0" t="0" r="r" b="b"/>
                <a:pathLst>
                  <a:path w="50" h="70">
                    <a:moveTo>
                      <a:pt x="17" y="35"/>
                    </a:moveTo>
                    <a:cubicBezTo>
                      <a:pt x="15" y="33"/>
                      <a:pt x="12" y="30"/>
                      <a:pt x="10" y="27"/>
                    </a:cubicBezTo>
                    <a:cubicBezTo>
                      <a:pt x="7" y="22"/>
                      <a:pt x="6" y="17"/>
                      <a:pt x="8" y="11"/>
                    </a:cubicBezTo>
                    <a:cubicBezTo>
                      <a:pt x="10" y="6"/>
                      <a:pt x="14" y="3"/>
                      <a:pt x="19" y="1"/>
                    </a:cubicBezTo>
                    <a:cubicBezTo>
                      <a:pt x="26" y="0"/>
                      <a:pt x="33" y="0"/>
                      <a:pt x="39" y="3"/>
                    </a:cubicBezTo>
                    <a:cubicBezTo>
                      <a:pt x="43" y="5"/>
                      <a:pt x="46" y="8"/>
                      <a:pt x="48" y="12"/>
                    </a:cubicBezTo>
                    <a:cubicBezTo>
                      <a:pt x="50" y="18"/>
                      <a:pt x="48" y="24"/>
                      <a:pt x="42" y="27"/>
                    </a:cubicBezTo>
                    <a:cubicBezTo>
                      <a:pt x="39" y="28"/>
                      <a:pt x="37" y="29"/>
                      <a:pt x="34" y="30"/>
                    </a:cubicBezTo>
                    <a:cubicBezTo>
                      <a:pt x="35" y="31"/>
                      <a:pt x="36" y="32"/>
                      <a:pt x="37" y="33"/>
                    </a:cubicBezTo>
                    <a:cubicBezTo>
                      <a:pt x="40" y="37"/>
                      <a:pt x="43" y="40"/>
                      <a:pt x="44" y="44"/>
                    </a:cubicBezTo>
                    <a:cubicBezTo>
                      <a:pt x="48" y="55"/>
                      <a:pt x="42" y="66"/>
                      <a:pt x="30" y="69"/>
                    </a:cubicBezTo>
                    <a:cubicBezTo>
                      <a:pt x="23" y="70"/>
                      <a:pt x="16" y="69"/>
                      <a:pt x="9" y="65"/>
                    </a:cubicBezTo>
                    <a:cubicBezTo>
                      <a:pt x="3" y="62"/>
                      <a:pt x="0" y="57"/>
                      <a:pt x="1" y="51"/>
                    </a:cubicBezTo>
                    <a:cubicBezTo>
                      <a:pt x="1" y="44"/>
                      <a:pt x="5" y="40"/>
                      <a:pt x="11" y="38"/>
                    </a:cubicBezTo>
                    <a:cubicBezTo>
                      <a:pt x="13" y="37"/>
                      <a:pt x="15" y="36"/>
                      <a:pt x="17" y="35"/>
                    </a:cubicBezTo>
                    <a:close/>
                    <a:moveTo>
                      <a:pt x="20" y="38"/>
                    </a:moveTo>
                    <a:cubicBezTo>
                      <a:pt x="13" y="44"/>
                      <a:pt x="10" y="54"/>
                      <a:pt x="14" y="61"/>
                    </a:cubicBezTo>
                    <a:cubicBezTo>
                      <a:pt x="15" y="65"/>
                      <a:pt x="18" y="67"/>
                      <a:pt x="22" y="67"/>
                    </a:cubicBezTo>
                    <a:cubicBezTo>
                      <a:pt x="26" y="67"/>
                      <a:pt x="28" y="64"/>
                      <a:pt x="30" y="61"/>
                    </a:cubicBezTo>
                    <a:cubicBezTo>
                      <a:pt x="33" y="53"/>
                      <a:pt x="29" y="44"/>
                      <a:pt x="20" y="38"/>
                    </a:cubicBezTo>
                    <a:close/>
                    <a:moveTo>
                      <a:pt x="31" y="27"/>
                    </a:moveTo>
                    <a:cubicBezTo>
                      <a:pt x="37" y="23"/>
                      <a:pt x="39" y="14"/>
                      <a:pt x="36" y="8"/>
                    </a:cubicBezTo>
                    <a:cubicBezTo>
                      <a:pt x="35" y="4"/>
                      <a:pt x="32" y="3"/>
                      <a:pt x="28" y="3"/>
                    </a:cubicBezTo>
                    <a:cubicBezTo>
                      <a:pt x="25" y="3"/>
                      <a:pt x="23" y="5"/>
                      <a:pt x="21" y="8"/>
                    </a:cubicBezTo>
                    <a:cubicBezTo>
                      <a:pt x="20" y="11"/>
                      <a:pt x="20" y="15"/>
                      <a:pt x="22" y="18"/>
                    </a:cubicBezTo>
                    <a:cubicBezTo>
                      <a:pt x="24" y="22"/>
                      <a:pt x="27" y="25"/>
                      <a:pt x="31" y="27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Arial" panose="020B0604020202020204" pitchFamily="34" charset="0"/>
                  <a:ea typeface="Microsoft YaHei" panose="020B0503020204020204" pitchFamily="34" charset="-122"/>
                  <a:cs typeface="+mn-ea"/>
                  <a:sym typeface="Arial" panose="020B0604020202020204" pitchFamily="34" charset="0"/>
                </a:endParaRPr>
              </a:p>
            </p:txBody>
          </p:sp>
          <p:sp>
            <p:nvSpPr>
              <p:cNvPr id="59" name="Freeform 48">
                <a:extLst>
                  <a:ext uri="{FF2B5EF4-FFF2-40B4-BE49-F238E27FC236}">
                    <a16:creationId xmlns:a16="http://schemas.microsoft.com/office/drawing/2014/main" id="{858465E4-E255-4032-8989-57DB3924E5E1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2569829" y="24342214"/>
                <a:ext cx="511219" cy="440435"/>
              </a:xfrm>
              <a:custGeom>
                <a:avLst/>
                <a:gdLst>
                  <a:gd name="T0" fmla="*/ 16 w 74"/>
                  <a:gd name="T1" fmla="*/ 63 h 63"/>
                  <a:gd name="T2" fmla="*/ 14 w 74"/>
                  <a:gd name="T3" fmla="*/ 60 h 63"/>
                  <a:gd name="T4" fmla="*/ 3 w 74"/>
                  <a:gd name="T5" fmla="*/ 34 h 63"/>
                  <a:gd name="T6" fmla="*/ 0 w 74"/>
                  <a:gd name="T7" fmla="*/ 18 h 63"/>
                  <a:gd name="T8" fmla="*/ 8 w 74"/>
                  <a:gd name="T9" fmla="*/ 3 h 63"/>
                  <a:gd name="T10" fmla="*/ 25 w 74"/>
                  <a:gd name="T11" fmla="*/ 4 h 63"/>
                  <a:gd name="T12" fmla="*/ 33 w 74"/>
                  <a:gd name="T13" fmla="*/ 13 h 63"/>
                  <a:gd name="T14" fmla="*/ 38 w 74"/>
                  <a:gd name="T15" fmla="*/ 26 h 63"/>
                  <a:gd name="T16" fmla="*/ 42 w 74"/>
                  <a:gd name="T17" fmla="*/ 25 h 63"/>
                  <a:gd name="T18" fmla="*/ 55 w 74"/>
                  <a:gd name="T19" fmla="*/ 19 h 63"/>
                  <a:gd name="T20" fmla="*/ 61 w 74"/>
                  <a:gd name="T21" fmla="*/ 9 h 63"/>
                  <a:gd name="T22" fmla="*/ 61 w 74"/>
                  <a:gd name="T23" fmla="*/ 6 h 63"/>
                  <a:gd name="T24" fmla="*/ 66 w 74"/>
                  <a:gd name="T25" fmla="*/ 16 h 63"/>
                  <a:gd name="T26" fmla="*/ 70 w 74"/>
                  <a:gd name="T27" fmla="*/ 27 h 63"/>
                  <a:gd name="T28" fmla="*/ 73 w 74"/>
                  <a:gd name="T29" fmla="*/ 38 h 63"/>
                  <a:gd name="T30" fmla="*/ 70 w 74"/>
                  <a:gd name="T31" fmla="*/ 34 h 63"/>
                  <a:gd name="T32" fmla="*/ 64 w 74"/>
                  <a:gd name="T33" fmla="*/ 32 h 63"/>
                  <a:gd name="T34" fmla="*/ 58 w 74"/>
                  <a:gd name="T35" fmla="*/ 35 h 63"/>
                  <a:gd name="T36" fmla="*/ 22 w 74"/>
                  <a:gd name="T37" fmla="*/ 50 h 63"/>
                  <a:gd name="T38" fmla="*/ 16 w 74"/>
                  <a:gd name="T39" fmla="*/ 61 h 63"/>
                  <a:gd name="T40" fmla="*/ 16 w 74"/>
                  <a:gd name="T41" fmla="*/ 63 h 63"/>
                  <a:gd name="T42" fmla="*/ 36 w 74"/>
                  <a:gd name="T43" fmla="*/ 27 h 63"/>
                  <a:gd name="T44" fmla="*/ 32 w 74"/>
                  <a:gd name="T45" fmla="*/ 20 h 63"/>
                  <a:gd name="T46" fmla="*/ 21 w 74"/>
                  <a:gd name="T47" fmla="*/ 16 h 63"/>
                  <a:gd name="T48" fmla="*/ 10 w 74"/>
                  <a:gd name="T49" fmla="*/ 21 h 63"/>
                  <a:gd name="T50" fmla="*/ 7 w 74"/>
                  <a:gd name="T51" fmla="*/ 35 h 63"/>
                  <a:gd name="T52" fmla="*/ 13 w 74"/>
                  <a:gd name="T53" fmla="*/ 38 h 63"/>
                  <a:gd name="T54" fmla="*/ 36 w 74"/>
                  <a:gd name="T55" fmla="*/ 27 h 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</a:cxnLst>
                <a:rect l="0" t="0" r="r" b="b"/>
                <a:pathLst>
                  <a:path w="74" h="63">
                    <a:moveTo>
                      <a:pt x="16" y="63"/>
                    </a:moveTo>
                    <a:cubicBezTo>
                      <a:pt x="15" y="62"/>
                      <a:pt x="14" y="61"/>
                      <a:pt x="14" y="60"/>
                    </a:cubicBezTo>
                    <a:cubicBezTo>
                      <a:pt x="10" y="51"/>
                      <a:pt x="7" y="42"/>
                      <a:pt x="3" y="34"/>
                    </a:cubicBezTo>
                    <a:cubicBezTo>
                      <a:pt x="1" y="29"/>
                      <a:pt x="0" y="23"/>
                      <a:pt x="0" y="18"/>
                    </a:cubicBezTo>
                    <a:cubicBezTo>
                      <a:pt x="0" y="11"/>
                      <a:pt x="2" y="6"/>
                      <a:pt x="8" y="3"/>
                    </a:cubicBezTo>
                    <a:cubicBezTo>
                      <a:pt x="14" y="0"/>
                      <a:pt x="19" y="1"/>
                      <a:pt x="25" y="4"/>
                    </a:cubicBezTo>
                    <a:cubicBezTo>
                      <a:pt x="28" y="6"/>
                      <a:pt x="31" y="10"/>
                      <a:pt x="33" y="13"/>
                    </a:cubicBezTo>
                    <a:cubicBezTo>
                      <a:pt x="35" y="17"/>
                      <a:pt x="36" y="22"/>
                      <a:pt x="38" y="26"/>
                    </a:cubicBezTo>
                    <a:cubicBezTo>
                      <a:pt x="40" y="25"/>
                      <a:pt x="41" y="25"/>
                      <a:pt x="42" y="25"/>
                    </a:cubicBezTo>
                    <a:cubicBezTo>
                      <a:pt x="46" y="23"/>
                      <a:pt x="51" y="21"/>
                      <a:pt x="55" y="19"/>
                    </a:cubicBezTo>
                    <a:cubicBezTo>
                      <a:pt x="61" y="16"/>
                      <a:pt x="62" y="15"/>
                      <a:pt x="61" y="9"/>
                    </a:cubicBezTo>
                    <a:cubicBezTo>
                      <a:pt x="61" y="8"/>
                      <a:pt x="61" y="7"/>
                      <a:pt x="61" y="6"/>
                    </a:cubicBezTo>
                    <a:cubicBezTo>
                      <a:pt x="64" y="9"/>
                      <a:pt x="64" y="13"/>
                      <a:pt x="66" y="16"/>
                    </a:cubicBezTo>
                    <a:cubicBezTo>
                      <a:pt x="67" y="20"/>
                      <a:pt x="69" y="23"/>
                      <a:pt x="70" y="27"/>
                    </a:cubicBezTo>
                    <a:cubicBezTo>
                      <a:pt x="71" y="30"/>
                      <a:pt x="74" y="33"/>
                      <a:pt x="73" y="38"/>
                    </a:cubicBezTo>
                    <a:cubicBezTo>
                      <a:pt x="72" y="36"/>
                      <a:pt x="71" y="35"/>
                      <a:pt x="70" y="34"/>
                    </a:cubicBezTo>
                    <a:cubicBezTo>
                      <a:pt x="68" y="32"/>
                      <a:pt x="66" y="31"/>
                      <a:pt x="64" y="32"/>
                    </a:cubicBezTo>
                    <a:cubicBezTo>
                      <a:pt x="62" y="33"/>
                      <a:pt x="60" y="34"/>
                      <a:pt x="58" y="35"/>
                    </a:cubicBezTo>
                    <a:cubicBezTo>
                      <a:pt x="46" y="40"/>
                      <a:pt x="34" y="45"/>
                      <a:pt x="22" y="50"/>
                    </a:cubicBezTo>
                    <a:cubicBezTo>
                      <a:pt x="16" y="53"/>
                      <a:pt x="16" y="54"/>
                      <a:pt x="16" y="61"/>
                    </a:cubicBezTo>
                    <a:cubicBezTo>
                      <a:pt x="16" y="62"/>
                      <a:pt x="16" y="62"/>
                      <a:pt x="16" y="63"/>
                    </a:cubicBezTo>
                    <a:close/>
                    <a:moveTo>
                      <a:pt x="36" y="27"/>
                    </a:moveTo>
                    <a:cubicBezTo>
                      <a:pt x="34" y="25"/>
                      <a:pt x="34" y="22"/>
                      <a:pt x="32" y="20"/>
                    </a:cubicBezTo>
                    <a:cubicBezTo>
                      <a:pt x="29" y="16"/>
                      <a:pt x="25" y="14"/>
                      <a:pt x="21" y="16"/>
                    </a:cubicBezTo>
                    <a:cubicBezTo>
                      <a:pt x="17" y="17"/>
                      <a:pt x="13" y="19"/>
                      <a:pt x="10" y="21"/>
                    </a:cubicBezTo>
                    <a:cubicBezTo>
                      <a:pt x="5" y="24"/>
                      <a:pt x="4" y="30"/>
                      <a:pt x="7" y="35"/>
                    </a:cubicBezTo>
                    <a:cubicBezTo>
                      <a:pt x="9" y="38"/>
                      <a:pt x="10" y="39"/>
                      <a:pt x="13" y="38"/>
                    </a:cubicBezTo>
                    <a:cubicBezTo>
                      <a:pt x="20" y="34"/>
                      <a:pt x="28" y="31"/>
                      <a:pt x="36" y="27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Arial" panose="020B0604020202020204" pitchFamily="34" charset="0"/>
                  <a:ea typeface="Microsoft YaHei" panose="020B0503020204020204" pitchFamily="34" charset="-122"/>
                  <a:cs typeface="+mn-ea"/>
                  <a:sym typeface="Arial" panose="020B0604020202020204" pitchFamily="34" charset="0"/>
                </a:endParaRPr>
              </a:p>
            </p:txBody>
          </p:sp>
          <p:sp>
            <p:nvSpPr>
              <p:cNvPr id="60" name="Freeform 49">
                <a:extLst>
                  <a:ext uri="{FF2B5EF4-FFF2-40B4-BE49-F238E27FC236}">
                    <a16:creationId xmlns:a16="http://schemas.microsoft.com/office/drawing/2014/main" id="{05E5B901-23B2-4841-8023-956C7060F53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868695" y="21353548"/>
                <a:ext cx="605598" cy="660652"/>
              </a:xfrm>
              <a:custGeom>
                <a:avLst/>
                <a:gdLst>
                  <a:gd name="T0" fmla="*/ 0 w 87"/>
                  <a:gd name="T1" fmla="*/ 51 h 95"/>
                  <a:gd name="T2" fmla="*/ 6 w 87"/>
                  <a:gd name="T3" fmla="*/ 43 h 95"/>
                  <a:gd name="T4" fmla="*/ 22 w 87"/>
                  <a:gd name="T5" fmla="*/ 36 h 95"/>
                  <a:gd name="T6" fmla="*/ 59 w 87"/>
                  <a:gd name="T7" fmla="*/ 36 h 95"/>
                  <a:gd name="T8" fmla="*/ 64 w 87"/>
                  <a:gd name="T9" fmla="*/ 36 h 95"/>
                  <a:gd name="T10" fmla="*/ 62 w 87"/>
                  <a:gd name="T11" fmla="*/ 33 h 95"/>
                  <a:gd name="T12" fmla="*/ 44 w 87"/>
                  <a:gd name="T13" fmla="*/ 18 h 95"/>
                  <a:gd name="T14" fmla="*/ 30 w 87"/>
                  <a:gd name="T15" fmla="*/ 16 h 95"/>
                  <a:gd name="T16" fmla="*/ 29 w 87"/>
                  <a:gd name="T17" fmla="*/ 16 h 95"/>
                  <a:gd name="T18" fmla="*/ 42 w 87"/>
                  <a:gd name="T19" fmla="*/ 0 h 95"/>
                  <a:gd name="T20" fmla="*/ 42 w 87"/>
                  <a:gd name="T21" fmla="*/ 3 h 95"/>
                  <a:gd name="T22" fmla="*/ 44 w 87"/>
                  <a:gd name="T23" fmla="*/ 13 h 95"/>
                  <a:gd name="T24" fmla="*/ 74 w 87"/>
                  <a:gd name="T25" fmla="*/ 38 h 95"/>
                  <a:gd name="T26" fmla="*/ 87 w 87"/>
                  <a:gd name="T27" fmla="*/ 50 h 95"/>
                  <a:gd name="T28" fmla="*/ 83 w 87"/>
                  <a:gd name="T29" fmla="*/ 52 h 95"/>
                  <a:gd name="T30" fmla="*/ 77 w 87"/>
                  <a:gd name="T31" fmla="*/ 52 h 95"/>
                  <a:gd name="T32" fmla="*/ 25 w 87"/>
                  <a:gd name="T33" fmla="*/ 51 h 95"/>
                  <a:gd name="T34" fmla="*/ 19 w 87"/>
                  <a:gd name="T35" fmla="*/ 51 h 95"/>
                  <a:gd name="T36" fmla="*/ 22 w 87"/>
                  <a:gd name="T37" fmla="*/ 55 h 95"/>
                  <a:gd name="T38" fmla="*/ 47 w 87"/>
                  <a:gd name="T39" fmla="*/ 77 h 95"/>
                  <a:gd name="T40" fmla="*/ 61 w 87"/>
                  <a:gd name="T41" fmla="*/ 78 h 95"/>
                  <a:gd name="T42" fmla="*/ 61 w 87"/>
                  <a:gd name="T43" fmla="*/ 77 h 95"/>
                  <a:gd name="T44" fmla="*/ 48 w 87"/>
                  <a:gd name="T45" fmla="*/ 95 h 95"/>
                  <a:gd name="T46" fmla="*/ 49 w 87"/>
                  <a:gd name="T47" fmla="*/ 91 h 95"/>
                  <a:gd name="T48" fmla="*/ 47 w 87"/>
                  <a:gd name="T49" fmla="*/ 82 h 95"/>
                  <a:gd name="T50" fmla="*/ 30 w 87"/>
                  <a:gd name="T51" fmla="*/ 67 h 95"/>
                  <a:gd name="T52" fmla="*/ 15 w 87"/>
                  <a:gd name="T53" fmla="*/ 54 h 95"/>
                  <a:gd name="T54" fmla="*/ 7 w 87"/>
                  <a:gd name="T55" fmla="*/ 51 h 95"/>
                  <a:gd name="T56" fmla="*/ 1 w 87"/>
                  <a:gd name="T57" fmla="*/ 52 h 95"/>
                  <a:gd name="T58" fmla="*/ 0 w 87"/>
                  <a:gd name="T59" fmla="*/ 51 h 9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</a:cxnLst>
                <a:rect l="0" t="0" r="r" b="b"/>
                <a:pathLst>
                  <a:path w="87" h="95">
                    <a:moveTo>
                      <a:pt x="0" y="51"/>
                    </a:moveTo>
                    <a:cubicBezTo>
                      <a:pt x="2" y="49"/>
                      <a:pt x="5" y="46"/>
                      <a:pt x="6" y="43"/>
                    </a:cubicBezTo>
                    <a:cubicBezTo>
                      <a:pt x="10" y="37"/>
                      <a:pt x="15" y="35"/>
                      <a:pt x="22" y="36"/>
                    </a:cubicBezTo>
                    <a:cubicBezTo>
                      <a:pt x="34" y="36"/>
                      <a:pt x="47" y="36"/>
                      <a:pt x="59" y="36"/>
                    </a:cubicBezTo>
                    <a:cubicBezTo>
                      <a:pt x="61" y="36"/>
                      <a:pt x="62" y="36"/>
                      <a:pt x="64" y="36"/>
                    </a:cubicBezTo>
                    <a:cubicBezTo>
                      <a:pt x="63" y="35"/>
                      <a:pt x="63" y="34"/>
                      <a:pt x="62" y="33"/>
                    </a:cubicBezTo>
                    <a:cubicBezTo>
                      <a:pt x="56" y="28"/>
                      <a:pt x="50" y="23"/>
                      <a:pt x="44" y="18"/>
                    </a:cubicBezTo>
                    <a:cubicBezTo>
                      <a:pt x="38" y="12"/>
                      <a:pt x="37" y="12"/>
                      <a:pt x="30" y="16"/>
                    </a:cubicBezTo>
                    <a:cubicBezTo>
                      <a:pt x="30" y="17"/>
                      <a:pt x="30" y="16"/>
                      <a:pt x="29" y="16"/>
                    </a:cubicBezTo>
                    <a:cubicBezTo>
                      <a:pt x="30" y="13"/>
                      <a:pt x="38" y="3"/>
                      <a:pt x="42" y="0"/>
                    </a:cubicBezTo>
                    <a:cubicBezTo>
                      <a:pt x="42" y="2"/>
                      <a:pt x="42" y="2"/>
                      <a:pt x="42" y="3"/>
                    </a:cubicBezTo>
                    <a:cubicBezTo>
                      <a:pt x="40" y="7"/>
                      <a:pt x="41" y="10"/>
                      <a:pt x="44" y="13"/>
                    </a:cubicBezTo>
                    <a:cubicBezTo>
                      <a:pt x="54" y="21"/>
                      <a:pt x="64" y="30"/>
                      <a:pt x="74" y="38"/>
                    </a:cubicBezTo>
                    <a:cubicBezTo>
                      <a:pt x="78" y="42"/>
                      <a:pt x="82" y="46"/>
                      <a:pt x="87" y="50"/>
                    </a:cubicBezTo>
                    <a:cubicBezTo>
                      <a:pt x="85" y="51"/>
                      <a:pt x="84" y="52"/>
                      <a:pt x="83" y="52"/>
                    </a:cubicBezTo>
                    <a:cubicBezTo>
                      <a:pt x="81" y="52"/>
                      <a:pt x="79" y="52"/>
                      <a:pt x="77" y="52"/>
                    </a:cubicBezTo>
                    <a:cubicBezTo>
                      <a:pt x="60" y="52"/>
                      <a:pt x="42" y="52"/>
                      <a:pt x="25" y="51"/>
                    </a:cubicBezTo>
                    <a:cubicBezTo>
                      <a:pt x="23" y="51"/>
                      <a:pt x="22" y="51"/>
                      <a:pt x="19" y="51"/>
                    </a:cubicBezTo>
                    <a:cubicBezTo>
                      <a:pt x="20" y="53"/>
                      <a:pt x="21" y="54"/>
                      <a:pt x="22" y="55"/>
                    </a:cubicBezTo>
                    <a:cubicBezTo>
                      <a:pt x="30" y="62"/>
                      <a:pt x="39" y="69"/>
                      <a:pt x="47" y="77"/>
                    </a:cubicBezTo>
                    <a:cubicBezTo>
                      <a:pt x="51" y="81"/>
                      <a:pt x="55" y="83"/>
                      <a:pt x="61" y="78"/>
                    </a:cubicBezTo>
                    <a:cubicBezTo>
                      <a:pt x="61" y="77"/>
                      <a:pt x="61" y="77"/>
                      <a:pt x="61" y="77"/>
                    </a:cubicBezTo>
                    <a:cubicBezTo>
                      <a:pt x="61" y="80"/>
                      <a:pt x="52" y="92"/>
                      <a:pt x="48" y="95"/>
                    </a:cubicBezTo>
                    <a:cubicBezTo>
                      <a:pt x="48" y="93"/>
                      <a:pt x="48" y="92"/>
                      <a:pt x="49" y="91"/>
                    </a:cubicBezTo>
                    <a:cubicBezTo>
                      <a:pt x="51" y="87"/>
                      <a:pt x="50" y="85"/>
                      <a:pt x="47" y="82"/>
                    </a:cubicBezTo>
                    <a:cubicBezTo>
                      <a:pt x="41" y="77"/>
                      <a:pt x="35" y="72"/>
                      <a:pt x="30" y="67"/>
                    </a:cubicBezTo>
                    <a:cubicBezTo>
                      <a:pt x="25" y="62"/>
                      <a:pt x="20" y="58"/>
                      <a:pt x="15" y="54"/>
                    </a:cubicBezTo>
                    <a:cubicBezTo>
                      <a:pt x="12" y="51"/>
                      <a:pt x="10" y="51"/>
                      <a:pt x="7" y="51"/>
                    </a:cubicBezTo>
                    <a:cubicBezTo>
                      <a:pt x="5" y="52"/>
                      <a:pt x="3" y="52"/>
                      <a:pt x="1" y="52"/>
                    </a:cubicBezTo>
                    <a:cubicBezTo>
                      <a:pt x="0" y="52"/>
                      <a:pt x="0" y="52"/>
                      <a:pt x="0" y="51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Arial" panose="020B0604020202020204" pitchFamily="34" charset="0"/>
                  <a:ea typeface="Microsoft YaHei" panose="020B0503020204020204" pitchFamily="34" charset="-122"/>
                  <a:cs typeface="+mn-ea"/>
                  <a:sym typeface="Arial" panose="020B0604020202020204" pitchFamily="34" charset="0"/>
                </a:endParaRPr>
              </a:p>
            </p:txBody>
          </p:sp>
          <p:sp>
            <p:nvSpPr>
              <p:cNvPr id="61" name="Freeform 50">
                <a:extLst>
                  <a:ext uri="{FF2B5EF4-FFF2-40B4-BE49-F238E27FC236}">
                    <a16:creationId xmlns:a16="http://schemas.microsoft.com/office/drawing/2014/main" id="{51512091-365E-415B-99A3-33052CE4AB56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6423633" y="25797222"/>
                <a:ext cx="424705" cy="487624"/>
              </a:xfrm>
              <a:custGeom>
                <a:avLst/>
                <a:gdLst>
                  <a:gd name="T0" fmla="*/ 36 w 61"/>
                  <a:gd name="T1" fmla="*/ 26 h 70"/>
                  <a:gd name="T2" fmla="*/ 46 w 61"/>
                  <a:gd name="T3" fmla="*/ 29 h 70"/>
                  <a:gd name="T4" fmla="*/ 60 w 61"/>
                  <a:gd name="T5" fmla="*/ 45 h 70"/>
                  <a:gd name="T6" fmla="*/ 55 w 61"/>
                  <a:gd name="T7" fmla="*/ 59 h 70"/>
                  <a:gd name="T8" fmla="*/ 34 w 61"/>
                  <a:gd name="T9" fmla="*/ 69 h 70"/>
                  <a:gd name="T10" fmla="*/ 21 w 61"/>
                  <a:gd name="T11" fmla="*/ 62 h 70"/>
                  <a:gd name="T12" fmla="*/ 21 w 61"/>
                  <a:gd name="T13" fmla="*/ 46 h 70"/>
                  <a:gd name="T14" fmla="*/ 26 w 61"/>
                  <a:gd name="T15" fmla="*/ 39 h 70"/>
                  <a:gd name="T16" fmla="*/ 17 w 61"/>
                  <a:gd name="T17" fmla="*/ 37 h 70"/>
                  <a:gd name="T18" fmla="*/ 11 w 61"/>
                  <a:gd name="T19" fmla="*/ 8 h 70"/>
                  <a:gd name="T20" fmla="*/ 28 w 61"/>
                  <a:gd name="T21" fmla="*/ 0 h 70"/>
                  <a:gd name="T22" fmla="*/ 42 w 61"/>
                  <a:gd name="T23" fmla="*/ 7 h 70"/>
                  <a:gd name="T24" fmla="*/ 40 w 61"/>
                  <a:gd name="T25" fmla="*/ 21 h 70"/>
                  <a:gd name="T26" fmla="*/ 36 w 61"/>
                  <a:gd name="T27" fmla="*/ 26 h 70"/>
                  <a:gd name="T28" fmla="*/ 29 w 61"/>
                  <a:gd name="T29" fmla="*/ 40 h 70"/>
                  <a:gd name="T30" fmla="*/ 28 w 61"/>
                  <a:gd name="T31" fmla="*/ 48 h 70"/>
                  <a:gd name="T32" fmla="*/ 37 w 61"/>
                  <a:gd name="T33" fmla="*/ 63 h 70"/>
                  <a:gd name="T34" fmla="*/ 46 w 61"/>
                  <a:gd name="T35" fmla="*/ 64 h 70"/>
                  <a:gd name="T36" fmla="*/ 50 w 61"/>
                  <a:gd name="T37" fmla="*/ 55 h 70"/>
                  <a:gd name="T38" fmla="*/ 41 w 61"/>
                  <a:gd name="T39" fmla="*/ 43 h 70"/>
                  <a:gd name="T40" fmla="*/ 29 w 61"/>
                  <a:gd name="T41" fmla="*/ 40 h 70"/>
                  <a:gd name="T42" fmla="*/ 33 w 61"/>
                  <a:gd name="T43" fmla="*/ 26 h 70"/>
                  <a:gd name="T44" fmla="*/ 28 w 61"/>
                  <a:gd name="T45" fmla="*/ 7 h 70"/>
                  <a:gd name="T46" fmla="*/ 22 w 61"/>
                  <a:gd name="T47" fmla="*/ 5 h 70"/>
                  <a:gd name="T48" fmla="*/ 14 w 61"/>
                  <a:gd name="T49" fmla="*/ 10 h 70"/>
                  <a:gd name="T50" fmla="*/ 16 w 61"/>
                  <a:gd name="T51" fmla="*/ 19 h 70"/>
                  <a:gd name="T52" fmla="*/ 33 w 61"/>
                  <a:gd name="T53" fmla="*/ 26 h 7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</a:cxnLst>
                <a:rect l="0" t="0" r="r" b="b"/>
                <a:pathLst>
                  <a:path w="61" h="70">
                    <a:moveTo>
                      <a:pt x="36" y="26"/>
                    </a:moveTo>
                    <a:cubicBezTo>
                      <a:pt x="40" y="27"/>
                      <a:pt x="43" y="28"/>
                      <a:pt x="46" y="29"/>
                    </a:cubicBezTo>
                    <a:cubicBezTo>
                      <a:pt x="54" y="31"/>
                      <a:pt x="59" y="37"/>
                      <a:pt x="60" y="45"/>
                    </a:cubicBezTo>
                    <a:cubicBezTo>
                      <a:pt x="61" y="51"/>
                      <a:pt x="59" y="55"/>
                      <a:pt x="55" y="59"/>
                    </a:cubicBezTo>
                    <a:cubicBezTo>
                      <a:pt x="50" y="65"/>
                      <a:pt x="42" y="69"/>
                      <a:pt x="34" y="69"/>
                    </a:cubicBezTo>
                    <a:cubicBezTo>
                      <a:pt x="28" y="70"/>
                      <a:pt x="24" y="67"/>
                      <a:pt x="21" y="62"/>
                    </a:cubicBezTo>
                    <a:cubicBezTo>
                      <a:pt x="17" y="57"/>
                      <a:pt x="17" y="51"/>
                      <a:pt x="21" y="46"/>
                    </a:cubicBezTo>
                    <a:cubicBezTo>
                      <a:pt x="22" y="44"/>
                      <a:pt x="24" y="42"/>
                      <a:pt x="26" y="39"/>
                    </a:cubicBezTo>
                    <a:cubicBezTo>
                      <a:pt x="23" y="39"/>
                      <a:pt x="20" y="38"/>
                      <a:pt x="17" y="37"/>
                    </a:cubicBezTo>
                    <a:cubicBezTo>
                      <a:pt x="3" y="32"/>
                      <a:pt x="0" y="17"/>
                      <a:pt x="11" y="8"/>
                    </a:cubicBezTo>
                    <a:cubicBezTo>
                      <a:pt x="16" y="4"/>
                      <a:pt x="22" y="1"/>
                      <a:pt x="28" y="0"/>
                    </a:cubicBezTo>
                    <a:cubicBezTo>
                      <a:pt x="34" y="0"/>
                      <a:pt x="39" y="2"/>
                      <a:pt x="42" y="7"/>
                    </a:cubicBezTo>
                    <a:cubicBezTo>
                      <a:pt x="45" y="12"/>
                      <a:pt x="43" y="17"/>
                      <a:pt x="40" y="21"/>
                    </a:cubicBezTo>
                    <a:cubicBezTo>
                      <a:pt x="39" y="23"/>
                      <a:pt x="38" y="24"/>
                      <a:pt x="36" y="26"/>
                    </a:cubicBezTo>
                    <a:close/>
                    <a:moveTo>
                      <a:pt x="29" y="40"/>
                    </a:moveTo>
                    <a:cubicBezTo>
                      <a:pt x="29" y="43"/>
                      <a:pt x="28" y="46"/>
                      <a:pt x="28" y="48"/>
                    </a:cubicBezTo>
                    <a:cubicBezTo>
                      <a:pt x="29" y="54"/>
                      <a:pt x="32" y="59"/>
                      <a:pt x="37" y="63"/>
                    </a:cubicBezTo>
                    <a:cubicBezTo>
                      <a:pt x="40" y="65"/>
                      <a:pt x="43" y="66"/>
                      <a:pt x="46" y="64"/>
                    </a:cubicBezTo>
                    <a:cubicBezTo>
                      <a:pt x="50" y="62"/>
                      <a:pt x="51" y="58"/>
                      <a:pt x="50" y="55"/>
                    </a:cubicBezTo>
                    <a:cubicBezTo>
                      <a:pt x="49" y="49"/>
                      <a:pt x="46" y="45"/>
                      <a:pt x="41" y="43"/>
                    </a:cubicBezTo>
                    <a:cubicBezTo>
                      <a:pt x="37" y="41"/>
                      <a:pt x="34" y="41"/>
                      <a:pt x="29" y="40"/>
                    </a:cubicBezTo>
                    <a:close/>
                    <a:moveTo>
                      <a:pt x="33" y="26"/>
                    </a:moveTo>
                    <a:cubicBezTo>
                      <a:pt x="35" y="18"/>
                      <a:pt x="33" y="12"/>
                      <a:pt x="28" y="7"/>
                    </a:cubicBezTo>
                    <a:cubicBezTo>
                      <a:pt x="26" y="5"/>
                      <a:pt x="24" y="5"/>
                      <a:pt x="22" y="5"/>
                    </a:cubicBezTo>
                    <a:cubicBezTo>
                      <a:pt x="18" y="5"/>
                      <a:pt x="16" y="7"/>
                      <a:pt x="14" y="10"/>
                    </a:cubicBezTo>
                    <a:cubicBezTo>
                      <a:pt x="13" y="13"/>
                      <a:pt x="14" y="16"/>
                      <a:pt x="16" y="19"/>
                    </a:cubicBezTo>
                    <a:cubicBezTo>
                      <a:pt x="21" y="24"/>
                      <a:pt x="26" y="25"/>
                      <a:pt x="33" y="26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Arial" panose="020B0604020202020204" pitchFamily="34" charset="0"/>
                  <a:ea typeface="Microsoft YaHei" panose="020B0503020204020204" pitchFamily="34" charset="-122"/>
                  <a:cs typeface="+mn-ea"/>
                  <a:sym typeface="Arial" panose="020B0604020202020204" pitchFamily="34" charset="0"/>
                </a:endParaRPr>
              </a:p>
            </p:txBody>
          </p:sp>
          <p:sp>
            <p:nvSpPr>
              <p:cNvPr id="62" name="Freeform 51">
                <a:extLst>
                  <a:ext uri="{FF2B5EF4-FFF2-40B4-BE49-F238E27FC236}">
                    <a16:creationId xmlns:a16="http://schemas.microsoft.com/office/drawing/2014/main" id="{5D3E4613-8156-4B7E-8452-5BBD312A67DC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3442833" y="20803004"/>
                <a:ext cx="574138" cy="558409"/>
              </a:xfrm>
              <a:custGeom>
                <a:avLst/>
                <a:gdLst>
                  <a:gd name="T0" fmla="*/ 44 w 82"/>
                  <a:gd name="T1" fmla="*/ 0 h 80"/>
                  <a:gd name="T2" fmla="*/ 57 w 82"/>
                  <a:gd name="T3" fmla="*/ 19 h 80"/>
                  <a:gd name="T4" fmla="*/ 53 w 82"/>
                  <a:gd name="T5" fmla="*/ 18 h 80"/>
                  <a:gd name="T6" fmla="*/ 38 w 82"/>
                  <a:gd name="T7" fmla="*/ 14 h 80"/>
                  <a:gd name="T8" fmla="*/ 21 w 82"/>
                  <a:gd name="T9" fmla="*/ 35 h 80"/>
                  <a:gd name="T10" fmla="*/ 44 w 82"/>
                  <a:gd name="T11" fmla="*/ 68 h 80"/>
                  <a:gd name="T12" fmla="*/ 67 w 82"/>
                  <a:gd name="T13" fmla="*/ 66 h 80"/>
                  <a:gd name="T14" fmla="*/ 68 w 82"/>
                  <a:gd name="T15" fmla="*/ 56 h 80"/>
                  <a:gd name="T16" fmla="*/ 62 w 82"/>
                  <a:gd name="T17" fmla="*/ 48 h 80"/>
                  <a:gd name="T18" fmla="*/ 53 w 82"/>
                  <a:gd name="T19" fmla="*/ 46 h 80"/>
                  <a:gd name="T20" fmla="*/ 50 w 82"/>
                  <a:gd name="T21" fmla="*/ 47 h 80"/>
                  <a:gd name="T22" fmla="*/ 58 w 82"/>
                  <a:gd name="T23" fmla="*/ 40 h 80"/>
                  <a:gd name="T24" fmla="*/ 67 w 82"/>
                  <a:gd name="T25" fmla="*/ 33 h 80"/>
                  <a:gd name="T26" fmla="*/ 75 w 82"/>
                  <a:gd name="T27" fmla="*/ 27 h 80"/>
                  <a:gd name="T28" fmla="*/ 76 w 82"/>
                  <a:gd name="T29" fmla="*/ 28 h 80"/>
                  <a:gd name="T30" fmla="*/ 75 w 82"/>
                  <a:gd name="T31" fmla="*/ 29 h 80"/>
                  <a:gd name="T32" fmla="*/ 75 w 82"/>
                  <a:gd name="T33" fmla="*/ 40 h 80"/>
                  <a:gd name="T34" fmla="*/ 82 w 82"/>
                  <a:gd name="T35" fmla="*/ 50 h 80"/>
                  <a:gd name="T36" fmla="*/ 82 w 82"/>
                  <a:gd name="T37" fmla="*/ 52 h 80"/>
                  <a:gd name="T38" fmla="*/ 49 w 82"/>
                  <a:gd name="T39" fmla="*/ 78 h 80"/>
                  <a:gd name="T40" fmla="*/ 31 w 82"/>
                  <a:gd name="T41" fmla="*/ 76 h 80"/>
                  <a:gd name="T42" fmla="*/ 24 w 82"/>
                  <a:gd name="T43" fmla="*/ 15 h 80"/>
                  <a:gd name="T44" fmla="*/ 36 w 82"/>
                  <a:gd name="T45" fmla="*/ 10 h 80"/>
                  <a:gd name="T46" fmla="*/ 39 w 82"/>
                  <a:gd name="T47" fmla="*/ 9 h 80"/>
                  <a:gd name="T48" fmla="*/ 44 w 82"/>
                  <a:gd name="T49" fmla="*/ 2 h 80"/>
                  <a:gd name="T50" fmla="*/ 44 w 82"/>
                  <a:gd name="T51" fmla="*/ 1 h 80"/>
                  <a:gd name="T52" fmla="*/ 44 w 82"/>
                  <a:gd name="T53" fmla="*/ 0 h 8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</a:cxnLst>
                <a:rect l="0" t="0" r="r" b="b"/>
                <a:pathLst>
                  <a:path w="82" h="80">
                    <a:moveTo>
                      <a:pt x="44" y="0"/>
                    </a:moveTo>
                    <a:cubicBezTo>
                      <a:pt x="47" y="2"/>
                      <a:pt x="56" y="14"/>
                      <a:pt x="57" y="19"/>
                    </a:cubicBezTo>
                    <a:cubicBezTo>
                      <a:pt x="56" y="20"/>
                      <a:pt x="55" y="18"/>
                      <a:pt x="53" y="18"/>
                    </a:cubicBezTo>
                    <a:cubicBezTo>
                      <a:pt x="48" y="15"/>
                      <a:pt x="43" y="14"/>
                      <a:pt x="38" y="14"/>
                    </a:cubicBezTo>
                    <a:cubicBezTo>
                      <a:pt x="26" y="14"/>
                      <a:pt x="18" y="23"/>
                      <a:pt x="21" y="35"/>
                    </a:cubicBezTo>
                    <a:cubicBezTo>
                      <a:pt x="25" y="48"/>
                      <a:pt x="33" y="60"/>
                      <a:pt x="44" y="68"/>
                    </a:cubicBezTo>
                    <a:cubicBezTo>
                      <a:pt x="52" y="74"/>
                      <a:pt x="60" y="73"/>
                      <a:pt x="67" y="66"/>
                    </a:cubicBezTo>
                    <a:cubicBezTo>
                      <a:pt x="70" y="63"/>
                      <a:pt x="71" y="60"/>
                      <a:pt x="68" y="56"/>
                    </a:cubicBezTo>
                    <a:cubicBezTo>
                      <a:pt x="66" y="54"/>
                      <a:pt x="64" y="51"/>
                      <a:pt x="62" y="48"/>
                    </a:cubicBezTo>
                    <a:cubicBezTo>
                      <a:pt x="59" y="44"/>
                      <a:pt x="58" y="44"/>
                      <a:pt x="53" y="46"/>
                    </a:cubicBezTo>
                    <a:cubicBezTo>
                      <a:pt x="52" y="47"/>
                      <a:pt x="51" y="47"/>
                      <a:pt x="50" y="47"/>
                    </a:cubicBezTo>
                    <a:cubicBezTo>
                      <a:pt x="52" y="44"/>
                      <a:pt x="55" y="42"/>
                      <a:pt x="58" y="40"/>
                    </a:cubicBezTo>
                    <a:cubicBezTo>
                      <a:pt x="61" y="38"/>
                      <a:pt x="64" y="35"/>
                      <a:pt x="67" y="33"/>
                    </a:cubicBezTo>
                    <a:cubicBezTo>
                      <a:pt x="70" y="31"/>
                      <a:pt x="72" y="29"/>
                      <a:pt x="75" y="27"/>
                    </a:cubicBezTo>
                    <a:cubicBezTo>
                      <a:pt x="76" y="27"/>
                      <a:pt x="76" y="27"/>
                      <a:pt x="76" y="28"/>
                    </a:cubicBezTo>
                    <a:cubicBezTo>
                      <a:pt x="76" y="28"/>
                      <a:pt x="75" y="29"/>
                      <a:pt x="75" y="29"/>
                    </a:cubicBezTo>
                    <a:cubicBezTo>
                      <a:pt x="72" y="34"/>
                      <a:pt x="71" y="36"/>
                      <a:pt x="75" y="40"/>
                    </a:cubicBezTo>
                    <a:cubicBezTo>
                      <a:pt x="77" y="44"/>
                      <a:pt x="80" y="47"/>
                      <a:pt x="82" y="50"/>
                    </a:cubicBezTo>
                    <a:cubicBezTo>
                      <a:pt x="82" y="51"/>
                      <a:pt x="82" y="51"/>
                      <a:pt x="82" y="52"/>
                    </a:cubicBezTo>
                    <a:cubicBezTo>
                      <a:pt x="74" y="64"/>
                      <a:pt x="64" y="74"/>
                      <a:pt x="49" y="78"/>
                    </a:cubicBezTo>
                    <a:cubicBezTo>
                      <a:pt x="43" y="80"/>
                      <a:pt x="37" y="79"/>
                      <a:pt x="31" y="76"/>
                    </a:cubicBezTo>
                    <a:cubicBezTo>
                      <a:pt x="11" y="66"/>
                      <a:pt x="0" y="35"/>
                      <a:pt x="24" y="15"/>
                    </a:cubicBezTo>
                    <a:cubicBezTo>
                      <a:pt x="27" y="13"/>
                      <a:pt x="32" y="12"/>
                      <a:pt x="36" y="10"/>
                    </a:cubicBezTo>
                    <a:cubicBezTo>
                      <a:pt x="37" y="9"/>
                      <a:pt x="38" y="9"/>
                      <a:pt x="39" y="9"/>
                    </a:cubicBezTo>
                    <a:cubicBezTo>
                      <a:pt x="44" y="7"/>
                      <a:pt x="44" y="7"/>
                      <a:pt x="44" y="2"/>
                    </a:cubicBezTo>
                    <a:cubicBezTo>
                      <a:pt x="44" y="2"/>
                      <a:pt x="44" y="2"/>
                      <a:pt x="44" y="1"/>
                    </a:cubicBezTo>
                    <a:cubicBezTo>
                      <a:pt x="44" y="1"/>
                      <a:pt x="44" y="1"/>
                      <a:pt x="44" y="0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Arial" panose="020B0604020202020204" pitchFamily="34" charset="0"/>
                  <a:ea typeface="Microsoft YaHei" panose="020B0503020204020204" pitchFamily="34" charset="-122"/>
                  <a:cs typeface="+mn-ea"/>
                  <a:sym typeface="Arial" panose="020B0604020202020204" pitchFamily="34" charset="0"/>
                </a:endParaRPr>
              </a:p>
            </p:txBody>
          </p:sp>
          <p:sp>
            <p:nvSpPr>
              <p:cNvPr id="63" name="Freeform 52">
                <a:extLst>
                  <a:ext uri="{FF2B5EF4-FFF2-40B4-BE49-F238E27FC236}">
                    <a16:creationId xmlns:a16="http://schemas.microsoft.com/office/drawing/2014/main" id="{65533459-BCF0-4DA3-8E77-4A62E08C87C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141653" y="20291785"/>
                <a:ext cx="456165" cy="495489"/>
              </a:xfrm>
              <a:custGeom>
                <a:avLst/>
                <a:gdLst>
                  <a:gd name="T0" fmla="*/ 58 w 65"/>
                  <a:gd name="T1" fmla="*/ 69 h 70"/>
                  <a:gd name="T2" fmla="*/ 53 w 65"/>
                  <a:gd name="T3" fmla="*/ 66 h 70"/>
                  <a:gd name="T4" fmla="*/ 25 w 65"/>
                  <a:gd name="T5" fmla="*/ 31 h 70"/>
                  <a:gd name="T6" fmla="*/ 13 w 65"/>
                  <a:gd name="T7" fmla="*/ 17 h 70"/>
                  <a:gd name="T8" fmla="*/ 12 w 65"/>
                  <a:gd name="T9" fmla="*/ 21 h 70"/>
                  <a:gd name="T10" fmla="*/ 12 w 65"/>
                  <a:gd name="T11" fmla="*/ 56 h 70"/>
                  <a:gd name="T12" fmla="*/ 20 w 65"/>
                  <a:gd name="T13" fmla="*/ 66 h 70"/>
                  <a:gd name="T14" fmla="*/ 21 w 65"/>
                  <a:gd name="T15" fmla="*/ 68 h 70"/>
                  <a:gd name="T16" fmla="*/ 0 w 65"/>
                  <a:gd name="T17" fmla="*/ 68 h 70"/>
                  <a:gd name="T18" fmla="*/ 3 w 65"/>
                  <a:gd name="T19" fmla="*/ 66 h 70"/>
                  <a:gd name="T20" fmla="*/ 9 w 65"/>
                  <a:gd name="T21" fmla="*/ 58 h 70"/>
                  <a:gd name="T22" fmla="*/ 9 w 65"/>
                  <a:gd name="T23" fmla="*/ 14 h 70"/>
                  <a:gd name="T24" fmla="*/ 6 w 65"/>
                  <a:gd name="T25" fmla="*/ 8 h 70"/>
                  <a:gd name="T26" fmla="*/ 0 w 65"/>
                  <a:gd name="T27" fmla="*/ 2 h 70"/>
                  <a:gd name="T28" fmla="*/ 10 w 65"/>
                  <a:gd name="T29" fmla="*/ 1 h 70"/>
                  <a:gd name="T30" fmla="*/ 27 w 65"/>
                  <a:gd name="T31" fmla="*/ 9 h 70"/>
                  <a:gd name="T32" fmla="*/ 50 w 65"/>
                  <a:gd name="T33" fmla="*/ 39 h 70"/>
                  <a:gd name="T34" fmla="*/ 54 w 65"/>
                  <a:gd name="T35" fmla="*/ 42 h 70"/>
                  <a:gd name="T36" fmla="*/ 54 w 65"/>
                  <a:gd name="T37" fmla="*/ 38 h 70"/>
                  <a:gd name="T38" fmla="*/ 54 w 65"/>
                  <a:gd name="T39" fmla="*/ 15 h 70"/>
                  <a:gd name="T40" fmla="*/ 46 w 65"/>
                  <a:gd name="T41" fmla="*/ 3 h 70"/>
                  <a:gd name="T42" fmla="*/ 45 w 65"/>
                  <a:gd name="T43" fmla="*/ 3 h 70"/>
                  <a:gd name="T44" fmla="*/ 65 w 65"/>
                  <a:gd name="T45" fmla="*/ 2 h 70"/>
                  <a:gd name="T46" fmla="*/ 63 w 65"/>
                  <a:gd name="T47" fmla="*/ 4 h 70"/>
                  <a:gd name="T48" fmla="*/ 58 w 65"/>
                  <a:gd name="T49" fmla="*/ 12 h 70"/>
                  <a:gd name="T50" fmla="*/ 58 w 65"/>
                  <a:gd name="T51" fmla="*/ 26 h 70"/>
                  <a:gd name="T52" fmla="*/ 58 w 65"/>
                  <a:gd name="T53" fmla="*/ 64 h 70"/>
                  <a:gd name="T54" fmla="*/ 58 w 65"/>
                  <a:gd name="T55" fmla="*/ 69 h 7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</a:cxnLst>
                <a:rect l="0" t="0" r="r" b="b"/>
                <a:pathLst>
                  <a:path w="65" h="70">
                    <a:moveTo>
                      <a:pt x="58" y="69"/>
                    </a:moveTo>
                    <a:cubicBezTo>
                      <a:pt x="54" y="70"/>
                      <a:pt x="54" y="68"/>
                      <a:pt x="53" y="66"/>
                    </a:cubicBezTo>
                    <a:cubicBezTo>
                      <a:pt x="43" y="55"/>
                      <a:pt x="34" y="43"/>
                      <a:pt x="25" y="31"/>
                    </a:cubicBezTo>
                    <a:cubicBezTo>
                      <a:pt x="21" y="27"/>
                      <a:pt x="17" y="22"/>
                      <a:pt x="13" y="17"/>
                    </a:cubicBezTo>
                    <a:cubicBezTo>
                      <a:pt x="13" y="19"/>
                      <a:pt x="12" y="20"/>
                      <a:pt x="12" y="21"/>
                    </a:cubicBezTo>
                    <a:cubicBezTo>
                      <a:pt x="12" y="33"/>
                      <a:pt x="12" y="44"/>
                      <a:pt x="12" y="56"/>
                    </a:cubicBezTo>
                    <a:cubicBezTo>
                      <a:pt x="12" y="63"/>
                      <a:pt x="13" y="64"/>
                      <a:pt x="20" y="66"/>
                    </a:cubicBezTo>
                    <a:cubicBezTo>
                      <a:pt x="20" y="67"/>
                      <a:pt x="21" y="67"/>
                      <a:pt x="21" y="68"/>
                    </a:cubicBezTo>
                    <a:cubicBezTo>
                      <a:pt x="18" y="69"/>
                      <a:pt x="5" y="69"/>
                      <a:pt x="0" y="68"/>
                    </a:cubicBezTo>
                    <a:cubicBezTo>
                      <a:pt x="1" y="67"/>
                      <a:pt x="2" y="66"/>
                      <a:pt x="3" y="66"/>
                    </a:cubicBezTo>
                    <a:cubicBezTo>
                      <a:pt x="7" y="65"/>
                      <a:pt x="9" y="63"/>
                      <a:pt x="9" y="58"/>
                    </a:cubicBezTo>
                    <a:cubicBezTo>
                      <a:pt x="9" y="44"/>
                      <a:pt x="9" y="29"/>
                      <a:pt x="9" y="14"/>
                    </a:cubicBezTo>
                    <a:cubicBezTo>
                      <a:pt x="9" y="11"/>
                      <a:pt x="7" y="9"/>
                      <a:pt x="6" y="8"/>
                    </a:cubicBezTo>
                    <a:cubicBezTo>
                      <a:pt x="4" y="6"/>
                      <a:pt x="2" y="4"/>
                      <a:pt x="0" y="2"/>
                    </a:cubicBezTo>
                    <a:cubicBezTo>
                      <a:pt x="4" y="1"/>
                      <a:pt x="7" y="2"/>
                      <a:pt x="10" y="1"/>
                    </a:cubicBezTo>
                    <a:cubicBezTo>
                      <a:pt x="18" y="0"/>
                      <a:pt x="22" y="3"/>
                      <a:pt x="27" y="9"/>
                    </a:cubicBezTo>
                    <a:cubicBezTo>
                      <a:pt x="34" y="19"/>
                      <a:pt x="42" y="29"/>
                      <a:pt x="50" y="39"/>
                    </a:cubicBezTo>
                    <a:cubicBezTo>
                      <a:pt x="51" y="40"/>
                      <a:pt x="52" y="41"/>
                      <a:pt x="54" y="42"/>
                    </a:cubicBezTo>
                    <a:cubicBezTo>
                      <a:pt x="54" y="41"/>
                      <a:pt x="54" y="39"/>
                      <a:pt x="54" y="38"/>
                    </a:cubicBezTo>
                    <a:cubicBezTo>
                      <a:pt x="54" y="30"/>
                      <a:pt x="54" y="23"/>
                      <a:pt x="54" y="15"/>
                    </a:cubicBezTo>
                    <a:cubicBezTo>
                      <a:pt x="54" y="9"/>
                      <a:pt x="53" y="4"/>
                      <a:pt x="46" y="3"/>
                    </a:cubicBezTo>
                    <a:cubicBezTo>
                      <a:pt x="46" y="3"/>
                      <a:pt x="45" y="3"/>
                      <a:pt x="45" y="3"/>
                    </a:cubicBezTo>
                    <a:cubicBezTo>
                      <a:pt x="48" y="1"/>
                      <a:pt x="61" y="1"/>
                      <a:pt x="65" y="2"/>
                    </a:cubicBezTo>
                    <a:cubicBezTo>
                      <a:pt x="64" y="3"/>
                      <a:pt x="64" y="3"/>
                      <a:pt x="63" y="4"/>
                    </a:cubicBezTo>
                    <a:cubicBezTo>
                      <a:pt x="59" y="5"/>
                      <a:pt x="57" y="8"/>
                      <a:pt x="58" y="12"/>
                    </a:cubicBezTo>
                    <a:cubicBezTo>
                      <a:pt x="58" y="17"/>
                      <a:pt x="58" y="22"/>
                      <a:pt x="58" y="26"/>
                    </a:cubicBezTo>
                    <a:cubicBezTo>
                      <a:pt x="58" y="39"/>
                      <a:pt x="58" y="51"/>
                      <a:pt x="58" y="64"/>
                    </a:cubicBezTo>
                    <a:cubicBezTo>
                      <a:pt x="58" y="66"/>
                      <a:pt x="58" y="67"/>
                      <a:pt x="58" y="69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Arial" panose="020B0604020202020204" pitchFamily="34" charset="0"/>
                  <a:ea typeface="Microsoft YaHei" panose="020B0503020204020204" pitchFamily="34" charset="-122"/>
                  <a:cs typeface="+mn-ea"/>
                  <a:sym typeface="Arial" panose="020B0604020202020204" pitchFamily="34" charset="0"/>
                </a:endParaRPr>
              </a:p>
            </p:txBody>
          </p:sp>
          <p:sp>
            <p:nvSpPr>
              <p:cNvPr id="64" name="Freeform 53">
                <a:extLst>
                  <a:ext uri="{FF2B5EF4-FFF2-40B4-BE49-F238E27FC236}">
                    <a16:creationId xmlns:a16="http://schemas.microsoft.com/office/drawing/2014/main" id="{ECEF09EC-ABE5-4A6C-BA20-7652C18A1976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5700062" y="26009575"/>
                <a:ext cx="353921" cy="503354"/>
              </a:xfrm>
              <a:custGeom>
                <a:avLst/>
                <a:gdLst>
                  <a:gd name="T0" fmla="*/ 9 w 50"/>
                  <a:gd name="T1" fmla="*/ 71 h 71"/>
                  <a:gd name="T2" fmla="*/ 31 w 50"/>
                  <a:gd name="T3" fmla="*/ 41 h 71"/>
                  <a:gd name="T4" fmla="*/ 23 w 50"/>
                  <a:gd name="T5" fmla="*/ 44 h 71"/>
                  <a:gd name="T6" fmla="*/ 3 w 50"/>
                  <a:gd name="T7" fmla="*/ 33 h 71"/>
                  <a:gd name="T8" fmla="*/ 3 w 50"/>
                  <a:gd name="T9" fmla="*/ 13 h 71"/>
                  <a:gd name="T10" fmla="*/ 21 w 50"/>
                  <a:gd name="T11" fmla="*/ 1 h 71"/>
                  <a:gd name="T12" fmla="*/ 41 w 50"/>
                  <a:gd name="T13" fmla="*/ 11 h 71"/>
                  <a:gd name="T14" fmla="*/ 34 w 50"/>
                  <a:gd name="T15" fmla="*/ 59 h 71"/>
                  <a:gd name="T16" fmla="*/ 9 w 50"/>
                  <a:gd name="T17" fmla="*/ 71 h 71"/>
                  <a:gd name="T18" fmla="*/ 31 w 50"/>
                  <a:gd name="T19" fmla="*/ 32 h 71"/>
                  <a:gd name="T20" fmla="*/ 32 w 50"/>
                  <a:gd name="T21" fmla="*/ 32 h 71"/>
                  <a:gd name="T22" fmla="*/ 28 w 50"/>
                  <a:gd name="T23" fmla="*/ 12 h 71"/>
                  <a:gd name="T24" fmla="*/ 25 w 50"/>
                  <a:gd name="T25" fmla="*/ 6 h 71"/>
                  <a:gd name="T26" fmla="*/ 19 w 50"/>
                  <a:gd name="T27" fmla="*/ 3 h 71"/>
                  <a:gd name="T28" fmla="*/ 15 w 50"/>
                  <a:gd name="T29" fmla="*/ 8 h 71"/>
                  <a:gd name="T30" fmla="*/ 14 w 50"/>
                  <a:gd name="T31" fmla="*/ 10 h 71"/>
                  <a:gd name="T32" fmla="*/ 18 w 50"/>
                  <a:gd name="T33" fmla="*/ 32 h 71"/>
                  <a:gd name="T34" fmla="*/ 21 w 50"/>
                  <a:gd name="T35" fmla="*/ 37 h 71"/>
                  <a:gd name="T36" fmla="*/ 29 w 50"/>
                  <a:gd name="T37" fmla="*/ 39 h 71"/>
                  <a:gd name="T38" fmla="*/ 31 w 50"/>
                  <a:gd name="T39" fmla="*/ 33 h 71"/>
                  <a:gd name="T40" fmla="*/ 31 w 50"/>
                  <a:gd name="T41" fmla="*/ 32 h 7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</a:cxnLst>
                <a:rect l="0" t="0" r="r" b="b"/>
                <a:pathLst>
                  <a:path w="50" h="71">
                    <a:moveTo>
                      <a:pt x="9" y="71"/>
                    </a:moveTo>
                    <a:cubicBezTo>
                      <a:pt x="22" y="66"/>
                      <a:pt x="29" y="55"/>
                      <a:pt x="31" y="41"/>
                    </a:cubicBezTo>
                    <a:cubicBezTo>
                      <a:pt x="28" y="42"/>
                      <a:pt x="26" y="43"/>
                      <a:pt x="23" y="44"/>
                    </a:cubicBezTo>
                    <a:cubicBezTo>
                      <a:pt x="14" y="46"/>
                      <a:pt x="7" y="42"/>
                      <a:pt x="3" y="33"/>
                    </a:cubicBezTo>
                    <a:cubicBezTo>
                      <a:pt x="0" y="26"/>
                      <a:pt x="1" y="19"/>
                      <a:pt x="3" y="13"/>
                    </a:cubicBezTo>
                    <a:cubicBezTo>
                      <a:pt x="7" y="5"/>
                      <a:pt x="13" y="1"/>
                      <a:pt x="21" y="1"/>
                    </a:cubicBezTo>
                    <a:cubicBezTo>
                      <a:pt x="29" y="0"/>
                      <a:pt x="36" y="3"/>
                      <a:pt x="41" y="11"/>
                    </a:cubicBezTo>
                    <a:cubicBezTo>
                      <a:pt x="50" y="26"/>
                      <a:pt x="47" y="47"/>
                      <a:pt x="34" y="59"/>
                    </a:cubicBezTo>
                    <a:cubicBezTo>
                      <a:pt x="28" y="65"/>
                      <a:pt x="17" y="70"/>
                      <a:pt x="9" y="71"/>
                    </a:cubicBezTo>
                    <a:close/>
                    <a:moveTo>
                      <a:pt x="31" y="32"/>
                    </a:moveTo>
                    <a:cubicBezTo>
                      <a:pt x="31" y="32"/>
                      <a:pt x="31" y="32"/>
                      <a:pt x="32" y="32"/>
                    </a:cubicBezTo>
                    <a:cubicBezTo>
                      <a:pt x="30" y="25"/>
                      <a:pt x="29" y="19"/>
                      <a:pt x="28" y="12"/>
                    </a:cubicBezTo>
                    <a:cubicBezTo>
                      <a:pt x="27" y="10"/>
                      <a:pt x="26" y="8"/>
                      <a:pt x="25" y="6"/>
                    </a:cubicBezTo>
                    <a:cubicBezTo>
                      <a:pt x="24" y="4"/>
                      <a:pt x="22" y="3"/>
                      <a:pt x="19" y="3"/>
                    </a:cubicBezTo>
                    <a:cubicBezTo>
                      <a:pt x="17" y="4"/>
                      <a:pt x="15" y="5"/>
                      <a:pt x="15" y="8"/>
                    </a:cubicBezTo>
                    <a:cubicBezTo>
                      <a:pt x="15" y="9"/>
                      <a:pt x="14" y="10"/>
                      <a:pt x="14" y="10"/>
                    </a:cubicBezTo>
                    <a:cubicBezTo>
                      <a:pt x="15" y="18"/>
                      <a:pt x="16" y="25"/>
                      <a:pt x="18" y="32"/>
                    </a:cubicBezTo>
                    <a:cubicBezTo>
                      <a:pt x="19" y="34"/>
                      <a:pt x="20" y="35"/>
                      <a:pt x="21" y="37"/>
                    </a:cubicBezTo>
                    <a:cubicBezTo>
                      <a:pt x="23" y="39"/>
                      <a:pt x="25" y="39"/>
                      <a:pt x="29" y="39"/>
                    </a:cubicBezTo>
                    <a:cubicBezTo>
                      <a:pt x="32" y="38"/>
                      <a:pt x="31" y="35"/>
                      <a:pt x="31" y="33"/>
                    </a:cubicBezTo>
                    <a:cubicBezTo>
                      <a:pt x="31" y="33"/>
                      <a:pt x="31" y="32"/>
                      <a:pt x="31" y="32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Arial" panose="020B0604020202020204" pitchFamily="34" charset="0"/>
                  <a:ea typeface="Microsoft YaHei" panose="020B0503020204020204" pitchFamily="34" charset="-122"/>
                  <a:cs typeface="+mn-ea"/>
                  <a:sym typeface="Arial" panose="020B0604020202020204" pitchFamily="34" charset="0"/>
                </a:endParaRPr>
              </a:p>
            </p:txBody>
          </p:sp>
          <p:sp>
            <p:nvSpPr>
              <p:cNvPr id="65" name="Freeform 54">
                <a:extLst>
                  <a:ext uri="{FF2B5EF4-FFF2-40B4-BE49-F238E27FC236}">
                    <a16:creationId xmlns:a16="http://schemas.microsoft.com/office/drawing/2014/main" id="{B2B0AB1F-E098-4F96-A045-6FC0743F8D9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323703" y="20386164"/>
                <a:ext cx="471894" cy="534814"/>
              </a:xfrm>
              <a:custGeom>
                <a:avLst/>
                <a:gdLst>
                  <a:gd name="T0" fmla="*/ 42 w 68"/>
                  <a:gd name="T1" fmla="*/ 7 h 77"/>
                  <a:gd name="T2" fmla="*/ 62 w 68"/>
                  <a:gd name="T3" fmla="*/ 0 h 77"/>
                  <a:gd name="T4" fmla="*/ 60 w 68"/>
                  <a:gd name="T5" fmla="*/ 3 h 77"/>
                  <a:gd name="T6" fmla="*/ 57 w 68"/>
                  <a:gd name="T7" fmla="*/ 12 h 77"/>
                  <a:gd name="T8" fmla="*/ 65 w 68"/>
                  <a:gd name="T9" fmla="*/ 40 h 77"/>
                  <a:gd name="T10" fmla="*/ 67 w 68"/>
                  <a:gd name="T11" fmla="*/ 55 h 77"/>
                  <a:gd name="T12" fmla="*/ 62 w 68"/>
                  <a:gd name="T13" fmla="*/ 68 h 77"/>
                  <a:gd name="T14" fmla="*/ 34 w 68"/>
                  <a:gd name="T15" fmla="*/ 76 h 77"/>
                  <a:gd name="T16" fmla="*/ 21 w 68"/>
                  <a:gd name="T17" fmla="*/ 66 h 77"/>
                  <a:gd name="T18" fmla="*/ 19 w 68"/>
                  <a:gd name="T19" fmla="*/ 60 h 77"/>
                  <a:gd name="T20" fmla="*/ 10 w 68"/>
                  <a:gd name="T21" fmla="*/ 27 h 77"/>
                  <a:gd name="T22" fmla="*/ 9 w 68"/>
                  <a:gd name="T23" fmla="*/ 25 h 77"/>
                  <a:gd name="T24" fmla="*/ 2 w 68"/>
                  <a:gd name="T25" fmla="*/ 20 h 77"/>
                  <a:gd name="T26" fmla="*/ 0 w 68"/>
                  <a:gd name="T27" fmla="*/ 19 h 77"/>
                  <a:gd name="T28" fmla="*/ 27 w 68"/>
                  <a:gd name="T29" fmla="*/ 10 h 77"/>
                  <a:gd name="T30" fmla="*/ 30 w 68"/>
                  <a:gd name="T31" fmla="*/ 10 h 77"/>
                  <a:gd name="T32" fmla="*/ 30 w 68"/>
                  <a:gd name="T33" fmla="*/ 11 h 77"/>
                  <a:gd name="T34" fmla="*/ 27 w 68"/>
                  <a:gd name="T35" fmla="*/ 12 h 77"/>
                  <a:gd name="T36" fmla="*/ 24 w 68"/>
                  <a:gd name="T37" fmla="*/ 20 h 77"/>
                  <a:gd name="T38" fmla="*/ 34 w 68"/>
                  <a:gd name="T39" fmla="*/ 59 h 77"/>
                  <a:gd name="T40" fmla="*/ 35 w 68"/>
                  <a:gd name="T41" fmla="*/ 61 h 77"/>
                  <a:gd name="T42" fmla="*/ 50 w 68"/>
                  <a:gd name="T43" fmla="*/ 70 h 77"/>
                  <a:gd name="T44" fmla="*/ 64 w 68"/>
                  <a:gd name="T45" fmla="*/ 55 h 77"/>
                  <a:gd name="T46" fmla="*/ 63 w 68"/>
                  <a:gd name="T47" fmla="*/ 45 h 77"/>
                  <a:gd name="T48" fmla="*/ 54 w 68"/>
                  <a:gd name="T49" fmla="*/ 15 h 77"/>
                  <a:gd name="T50" fmla="*/ 44 w 68"/>
                  <a:gd name="T51" fmla="*/ 7 h 77"/>
                  <a:gd name="T52" fmla="*/ 42 w 68"/>
                  <a:gd name="T53" fmla="*/ 7 h 7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</a:cxnLst>
                <a:rect l="0" t="0" r="r" b="b"/>
                <a:pathLst>
                  <a:path w="68" h="77">
                    <a:moveTo>
                      <a:pt x="42" y="7"/>
                    </a:moveTo>
                    <a:cubicBezTo>
                      <a:pt x="45" y="4"/>
                      <a:pt x="57" y="1"/>
                      <a:pt x="62" y="0"/>
                    </a:cubicBezTo>
                    <a:cubicBezTo>
                      <a:pt x="61" y="1"/>
                      <a:pt x="61" y="2"/>
                      <a:pt x="60" y="3"/>
                    </a:cubicBezTo>
                    <a:cubicBezTo>
                      <a:pt x="57" y="5"/>
                      <a:pt x="56" y="8"/>
                      <a:pt x="57" y="12"/>
                    </a:cubicBezTo>
                    <a:cubicBezTo>
                      <a:pt x="60" y="21"/>
                      <a:pt x="63" y="31"/>
                      <a:pt x="65" y="40"/>
                    </a:cubicBezTo>
                    <a:cubicBezTo>
                      <a:pt x="66" y="45"/>
                      <a:pt x="67" y="50"/>
                      <a:pt x="67" y="55"/>
                    </a:cubicBezTo>
                    <a:cubicBezTo>
                      <a:pt x="68" y="61"/>
                      <a:pt x="66" y="65"/>
                      <a:pt x="62" y="68"/>
                    </a:cubicBezTo>
                    <a:cubicBezTo>
                      <a:pt x="54" y="74"/>
                      <a:pt x="44" y="77"/>
                      <a:pt x="34" y="76"/>
                    </a:cubicBezTo>
                    <a:cubicBezTo>
                      <a:pt x="28" y="75"/>
                      <a:pt x="24" y="72"/>
                      <a:pt x="21" y="66"/>
                    </a:cubicBezTo>
                    <a:cubicBezTo>
                      <a:pt x="20" y="64"/>
                      <a:pt x="19" y="62"/>
                      <a:pt x="19" y="60"/>
                    </a:cubicBezTo>
                    <a:cubicBezTo>
                      <a:pt x="16" y="49"/>
                      <a:pt x="13" y="38"/>
                      <a:pt x="10" y="27"/>
                    </a:cubicBezTo>
                    <a:cubicBezTo>
                      <a:pt x="10" y="27"/>
                      <a:pt x="9" y="26"/>
                      <a:pt x="9" y="25"/>
                    </a:cubicBezTo>
                    <a:cubicBezTo>
                      <a:pt x="8" y="22"/>
                      <a:pt x="6" y="20"/>
                      <a:pt x="2" y="20"/>
                    </a:cubicBezTo>
                    <a:cubicBezTo>
                      <a:pt x="1" y="20"/>
                      <a:pt x="1" y="20"/>
                      <a:pt x="0" y="19"/>
                    </a:cubicBezTo>
                    <a:cubicBezTo>
                      <a:pt x="8" y="15"/>
                      <a:pt x="18" y="13"/>
                      <a:pt x="27" y="10"/>
                    </a:cubicBezTo>
                    <a:cubicBezTo>
                      <a:pt x="28" y="10"/>
                      <a:pt x="29" y="10"/>
                      <a:pt x="30" y="10"/>
                    </a:cubicBezTo>
                    <a:cubicBezTo>
                      <a:pt x="30" y="10"/>
                      <a:pt x="30" y="10"/>
                      <a:pt x="30" y="11"/>
                    </a:cubicBezTo>
                    <a:cubicBezTo>
                      <a:pt x="29" y="11"/>
                      <a:pt x="28" y="12"/>
                      <a:pt x="27" y="12"/>
                    </a:cubicBezTo>
                    <a:cubicBezTo>
                      <a:pt x="24" y="14"/>
                      <a:pt x="23" y="16"/>
                      <a:pt x="24" y="20"/>
                    </a:cubicBezTo>
                    <a:cubicBezTo>
                      <a:pt x="27" y="33"/>
                      <a:pt x="31" y="46"/>
                      <a:pt x="34" y="59"/>
                    </a:cubicBezTo>
                    <a:cubicBezTo>
                      <a:pt x="35" y="60"/>
                      <a:pt x="35" y="60"/>
                      <a:pt x="35" y="61"/>
                    </a:cubicBezTo>
                    <a:cubicBezTo>
                      <a:pt x="38" y="68"/>
                      <a:pt x="43" y="71"/>
                      <a:pt x="50" y="70"/>
                    </a:cubicBezTo>
                    <a:cubicBezTo>
                      <a:pt x="59" y="68"/>
                      <a:pt x="64" y="63"/>
                      <a:pt x="64" y="55"/>
                    </a:cubicBezTo>
                    <a:cubicBezTo>
                      <a:pt x="64" y="51"/>
                      <a:pt x="63" y="48"/>
                      <a:pt x="63" y="45"/>
                    </a:cubicBezTo>
                    <a:cubicBezTo>
                      <a:pt x="60" y="35"/>
                      <a:pt x="57" y="25"/>
                      <a:pt x="54" y="15"/>
                    </a:cubicBezTo>
                    <a:cubicBezTo>
                      <a:pt x="52" y="8"/>
                      <a:pt x="51" y="7"/>
                      <a:pt x="44" y="7"/>
                    </a:cubicBezTo>
                    <a:cubicBezTo>
                      <a:pt x="43" y="7"/>
                      <a:pt x="43" y="7"/>
                      <a:pt x="42" y="7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Arial" panose="020B0604020202020204" pitchFamily="34" charset="0"/>
                  <a:ea typeface="Microsoft YaHei" panose="020B0503020204020204" pitchFamily="34" charset="-122"/>
                  <a:cs typeface="+mn-ea"/>
                  <a:sym typeface="Arial" panose="020B0604020202020204" pitchFamily="34" charset="0"/>
                </a:endParaRPr>
              </a:p>
            </p:txBody>
          </p:sp>
          <p:sp>
            <p:nvSpPr>
              <p:cNvPr id="66" name="Freeform 55">
                <a:extLst>
                  <a:ext uri="{FF2B5EF4-FFF2-40B4-BE49-F238E27FC236}">
                    <a16:creationId xmlns:a16="http://schemas.microsoft.com/office/drawing/2014/main" id="{FC866B4E-157E-4D7D-B386-695EF150F88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7894371" y="22195094"/>
                <a:ext cx="550543" cy="440435"/>
              </a:xfrm>
              <a:custGeom>
                <a:avLst/>
                <a:gdLst>
                  <a:gd name="T0" fmla="*/ 0 w 79"/>
                  <a:gd name="T1" fmla="*/ 22 h 63"/>
                  <a:gd name="T2" fmla="*/ 20 w 79"/>
                  <a:gd name="T3" fmla="*/ 13 h 63"/>
                  <a:gd name="T4" fmla="*/ 20 w 79"/>
                  <a:gd name="T5" fmla="*/ 17 h 63"/>
                  <a:gd name="T6" fmla="*/ 12 w 79"/>
                  <a:gd name="T7" fmla="*/ 26 h 63"/>
                  <a:gd name="T8" fmla="*/ 13 w 79"/>
                  <a:gd name="T9" fmla="*/ 46 h 63"/>
                  <a:gd name="T10" fmla="*/ 24 w 79"/>
                  <a:gd name="T11" fmla="*/ 50 h 63"/>
                  <a:gd name="T12" fmla="*/ 32 w 79"/>
                  <a:gd name="T13" fmla="*/ 42 h 63"/>
                  <a:gd name="T14" fmla="*/ 32 w 79"/>
                  <a:gd name="T15" fmla="*/ 35 h 63"/>
                  <a:gd name="T16" fmla="*/ 35 w 79"/>
                  <a:gd name="T17" fmla="*/ 14 h 63"/>
                  <a:gd name="T18" fmla="*/ 51 w 79"/>
                  <a:gd name="T19" fmla="*/ 1 h 63"/>
                  <a:gd name="T20" fmla="*/ 66 w 79"/>
                  <a:gd name="T21" fmla="*/ 7 h 63"/>
                  <a:gd name="T22" fmla="*/ 73 w 79"/>
                  <a:gd name="T23" fmla="*/ 24 h 63"/>
                  <a:gd name="T24" fmla="*/ 73 w 79"/>
                  <a:gd name="T25" fmla="*/ 28 h 63"/>
                  <a:gd name="T26" fmla="*/ 76 w 79"/>
                  <a:gd name="T27" fmla="*/ 32 h 63"/>
                  <a:gd name="T28" fmla="*/ 79 w 79"/>
                  <a:gd name="T29" fmla="*/ 34 h 63"/>
                  <a:gd name="T30" fmla="*/ 59 w 79"/>
                  <a:gd name="T31" fmla="*/ 42 h 63"/>
                  <a:gd name="T32" fmla="*/ 62 w 79"/>
                  <a:gd name="T33" fmla="*/ 38 h 63"/>
                  <a:gd name="T34" fmla="*/ 69 w 79"/>
                  <a:gd name="T35" fmla="*/ 26 h 63"/>
                  <a:gd name="T36" fmla="*/ 65 w 79"/>
                  <a:gd name="T37" fmla="*/ 12 h 63"/>
                  <a:gd name="T38" fmla="*/ 50 w 79"/>
                  <a:gd name="T39" fmla="*/ 14 h 63"/>
                  <a:gd name="T40" fmla="*/ 49 w 79"/>
                  <a:gd name="T41" fmla="*/ 21 h 63"/>
                  <a:gd name="T42" fmla="*/ 48 w 79"/>
                  <a:gd name="T43" fmla="*/ 39 h 63"/>
                  <a:gd name="T44" fmla="*/ 45 w 79"/>
                  <a:gd name="T45" fmla="*/ 50 h 63"/>
                  <a:gd name="T46" fmla="*/ 15 w 79"/>
                  <a:gd name="T47" fmla="*/ 53 h 63"/>
                  <a:gd name="T48" fmla="*/ 7 w 79"/>
                  <a:gd name="T49" fmla="*/ 34 h 63"/>
                  <a:gd name="T50" fmla="*/ 0 w 79"/>
                  <a:gd name="T51" fmla="*/ 22 h 6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</a:cxnLst>
                <a:rect l="0" t="0" r="r" b="b"/>
                <a:pathLst>
                  <a:path w="79" h="63">
                    <a:moveTo>
                      <a:pt x="0" y="22"/>
                    </a:moveTo>
                    <a:cubicBezTo>
                      <a:pt x="7" y="19"/>
                      <a:pt x="14" y="16"/>
                      <a:pt x="20" y="13"/>
                    </a:cubicBezTo>
                    <a:cubicBezTo>
                      <a:pt x="22" y="15"/>
                      <a:pt x="21" y="16"/>
                      <a:pt x="20" y="17"/>
                    </a:cubicBezTo>
                    <a:cubicBezTo>
                      <a:pt x="17" y="20"/>
                      <a:pt x="14" y="23"/>
                      <a:pt x="12" y="26"/>
                    </a:cubicBezTo>
                    <a:cubicBezTo>
                      <a:pt x="8" y="33"/>
                      <a:pt x="9" y="39"/>
                      <a:pt x="13" y="46"/>
                    </a:cubicBezTo>
                    <a:cubicBezTo>
                      <a:pt x="16" y="50"/>
                      <a:pt x="19" y="51"/>
                      <a:pt x="24" y="50"/>
                    </a:cubicBezTo>
                    <a:cubicBezTo>
                      <a:pt x="28" y="49"/>
                      <a:pt x="31" y="46"/>
                      <a:pt x="32" y="42"/>
                    </a:cubicBezTo>
                    <a:cubicBezTo>
                      <a:pt x="32" y="40"/>
                      <a:pt x="32" y="37"/>
                      <a:pt x="32" y="35"/>
                    </a:cubicBezTo>
                    <a:cubicBezTo>
                      <a:pt x="33" y="28"/>
                      <a:pt x="33" y="21"/>
                      <a:pt x="35" y="14"/>
                    </a:cubicBezTo>
                    <a:cubicBezTo>
                      <a:pt x="37" y="6"/>
                      <a:pt x="43" y="2"/>
                      <a:pt x="51" y="1"/>
                    </a:cubicBezTo>
                    <a:cubicBezTo>
                      <a:pt x="57" y="0"/>
                      <a:pt x="62" y="3"/>
                      <a:pt x="66" y="7"/>
                    </a:cubicBezTo>
                    <a:cubicBezTo>
                      <a:pt x="70" y="12"/>
                      <a:pt x="72" y="18"/>
                      <a:pt x="73" y="24"/>
                    </a:cubicBezTo>
                    <a:cubicBezTo>
                      <a:pt x="73" y="26"/>
                      <a:pt x="73" y="27"/>
                      <a:pt x="73" y="28"/>
                    </a:cubicBezTo>
                    <a:cubicBezTo>
                      <a:pt x="73" y="30"/>
                      <a:pt x="74" y="32"/>
                      <a:pt x="76" y="32"/>
                    </a:cubicBezTo>
                    <a:cubicBezTo>
                      <a:pt x="77" y="32"/>
                      <a:pt x="78" y="33"/>
                      <a:pt x="79" y="34"/>
                    </a:cubicBezTo>
                    <a:cubicBezTo>
                      <a:pt x="75" y="37"/>
                      <a:pt x="63" y="42"/>
                      <a:pt x="59" y="42"/>
                    </a:cubicBezTo>
                    <a:cubicBezTo>
                      <a:pt x="60" y="40"/>
                      <a:pt x="61" y="39"/>
                      <a:pt x="62" y="38"/>
                    </a:cubicBezTo>
                    <a:cubicBezTo>
                      <a:pt x="65" y="34"/>
                      <a:pt x="68" y="31"/>
                      <a:pt x="69" y="26"/>
                    </a:cubicBezTo>
                    <a:cubicBezTo>
                      <a:pt x="70" y="21"/>
                      <a:pt x="69" y="16"/>
                      <a:pt x="65" y="12"/>
                    </a:cubicBezTo>
                    <a:cubicBezTo>
                      <a:pt x="61" y="7"/>
                      <a:pt x="53" y="8"/>
                      <a:pt x="50" y="14"/>
                    </a:cubicBezTo>
                    <a:cubicBezTo>
                      <a:pt x="49" y="16"/>
                      <a:pt x="49" y="19"/>
                      <a:pt x="49" y="21"/>
                    </a:cubicBezTo>
                    <a:cubicBezTo>
                      <a:pt x="48" y="27"/>
                      <a:pt x="49" y="33"/>
                      <a:pt x="48" y="39"/>
                    </a:cubicBezTo>
                    <a:cubicBezTo>
                      <a:pt x="47" y="42"/>
                      <a:pt x="47" y="46"/>
                      <a:pt x="45" y="50"/>
                    </a:cubicBezTo>
                    <a:cubicBezTo>
                      <a:pt x="39" y="60"/>
                      <a:pt x="24" y="63"/>
                      <a:pt x="15" y="53"/>
                    </a:cubicBezTo>
                    <a:cubicBezTo>
                      <a:pt x="11" y="47"/>
                      <a:pt x="8" y="41"/>
                      <a:pt x="7" y="34"/>
                    </a:cubicBezTo>
                    <a:cubicBezTo>
                      <a:pt x="5" y="27"/>
                      <a:pt x="5" y="27"/>
                      <a:pt x="0" y="22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Arial" panose="020B0604020202020204" pitchFamily="34" charset="0"/>
                  <a:ea typeface="Microsoft YaHei" panose="020B0503020204020204" pitchFamily="34" charset="-122"/>
                  <a:cs typeface="+mn-ea"/>
                  <a:sym typeface="Arial" panose="020B0604020202020204" pitchFamily="34" charset="0"/>
                </a:endParaRPr>
              </a:p>
            </p:txBody>
          </p:sp>
          <p:sp>
            <p:nvSpPr>
              <p:cNvPr id="67" name="Freeform 56">
                <a:extLst>
                  <a:ext uri="{FF2B5EF4-FFF2-40B4-BE49-F238E27FC236}">
                    <a16:creationId xmlns:a16="http://schemas.microsoft.com/office/drawing/2014/main" id="{2FA9B544-1DBF-47D0-BBAF-24EDBF56FD8E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7902235" y="24263565"/>
                <a:ext cx="542679" cy="503354"/>
              </a:xfrm>
              <a:custGeom>
                <a:avLst/>
                <a:gdLst>
                  <a:gd name="T0" fmla="*/ 64 w 77"/>
                  <a:gd name="T1" fmla="*/ 40 h 72"/>
                  <a:gd name="T2" fmla="*/ 65 w 77"/>
                  <a:gd name="T3" fmla="*/ 37 h 72"/>
                  <a:gd name="T4" fmla="*/ 59 w 77"/>
                  <a:gd name="T5" fmla="*/ 30 h 72"/>
                  <a:gd name="T6" fmla="*/ 45 w 77"/>
                  <a:gd name="T7" fmla="*/ 32 h 72"/>
                  <a:gd name="T8" fmla="*/ 37 w 77"/>
                  <a:gd name="T9" fmla="*/ 32 h 72"/>
                  <a:gd name="T10" fmla="*/ 33 w 77"/>
                  <a:gd name="T11" fmla="*/ 33 h 72"/>
                  <a:gd name="T12" fmla="*/ 39 w 77"/>
                  <a:gd name="T13" fmla="*/ 41 h 72"/>
                  <a:gd name="T14" fmla="*/ 47 w 77"/>
                  <a:gd name="T15" fmla="*/ 52 h 72"/>
                  <a:gd name="T16" fmla="*/ 50 w 77"/>
                  <a:gd name="T17" fmla="*/ 56 h 72"/>
                  <a:gd name="T18" fmla="*/ 57 w 77"/>
                  <a:gd name="T19" fmla="*/ 55 h 72"/>
                  <a:gd name="T20" fmla="*/ 60 w 77"/>
                  <a:gd name="T21" fmla="*/ 51 h 72"/>
                  <a:gd name="T22" fmla="*/ 53 w 77"/>
                  <a:gd name="T23" fmla="*/ 72 h 72"/>
                  <a:gd name="T24" fmla="*/ 52 w 77"/>
                  <a:gd name="T25" fmla="*/ 71 h 72"/>
                  <a:gd name="T26" fmla="*/ 48 w 77"/>
                  <a:gd name="T27" fmla="*/ 60 h 72"/>
                  <a:gd name="T28" fmla="*/ 31 w 77"/>
                  <a:gd name="T29" fmla="*/ 37 h 72"/>
                  <a:gd name="T30" fmla="*/ 26 w 77"/>
                  <a:gd name="T31" fmla="*/ 33 h 72"/>
                  <a:gd name="T32" fmla="*/ 13 w 77"/>
                  <a:gd name="T33" fmla="*/ 27 h 72"/>
                  <a:gd name="T34" fmla="*/ 2 w 77"/>
                  <a:gd name="T35" fmla="*/ 31 h 72"/>
                  <a:gd name="T36" fmla="*/ 1 w 77"/>
                  <a:gd name="T37" fmla="*/ 32 h 72"/>
                  <a:gd name="T38" fmla="*/ 0 w 77"/>
                  <a:gd name="T39" fmla="*/ 30 h 72"/>
                  <a:gd name="T40" fmla="*/ 12 w 77"/>
                  <a:gd name="T41" fmla="*/ 1 h 72"/>
                  <a:gd name="T42" fmla="*/ 13 w 77"/>
                  <a:gd name="T43" fmla="*/ 0 h 72"/>
                  <a:gd name="T44" fmla="*/ 13 w 77"/>
                  <a:gd name="T45" fmla="*/ 3 h 72"/>
                  <a:gd name="T46" fmla="*/ 18 w 77"/>
                  <a:gd name="T47" fmla="*/ 12 h 72"/>
                  <a:gd name="T48" fmla="*/ 30 w 77"/>
                  <a:gd name="T49" fmla="*/ 17 h 72"/>
                  <a:gd name="T50" fmla="*/ 34 w 77"/>
                  <a:gd name="T51" fmla="*/ 18 h 72"/>
                  <a:gd name="T52" fmla="*/ 67 w 77"/>
                  <a:gd name="T53" fmla="*/ 14 h 72"/>
                  <a:gd name="T54" fmla="*/ 76 w 77"/>
                  <a:gd name="T55" fmla="*/ 8 h 72"/>
                  <a:gd name="T56" fmla="*/ 77 w 77"/>
                  <a:gd name="T57" fmla="*/ 10 h 72"/>
                  <a:gd name="T58" fmla="*/ 66 w 77"/>
                  <a:gd name="T59" fmla="*/ 39 h 72"/>
                  <a:gd name="T60" fmla="*/ 64 w 77"/>
                  <a:gd name="T61" fmla="*/ 40 h 7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</a:cxnLst>
                <a:rect l="0" t="0" r="r" b="b"/>
                <a:pathLst>
                  <a:path w="77" h="72">
                    <a:moveTo>
                      <a:pt x="64" y="40"/>
                    </a:moveTo>
                    <a:cubicBezTo>
                      <a:pt x="65" y="39"/>
                      <a:pt x="65" y="38"/>
                      <a:pt x="65" y="37"/>
                    </a:cubicBezTo>
                    <a:cubicBezTo>
                      <a:pt x="67" y="31"/>
                      <a:pt x="66" y="30"/>
                      <a:pt x="59" y="30"/>
                    </a:cubicBezTo>
                    <a:cubicBezTo>
                      <a:pt x="54" y="31"/>
                      <a:pt x="50" y="31"/>
                      <a:pt x="45" y="32"/>
                    </a:cubicBezTo>
                    <a:cubicBezTo>
                      <a:pt x="42" y="32"/>
                      <a:pt x="40" y="32"/>
                      <a:pt x="37" y="32"/>
                    </a:cubicBezTo>
                    <a:cubicBezTo>
                      <a:pt x="36" y="33"/>
                      <a:pt x="35" y="33"/>
                      <a:pt x="33" y="33"/>
                    </a:cubicBezTo>
                    <a:cubicBezTo>
                      <a:pt x="35" y="36"/>
                      <a:pt x="37" y="39"/>
                      <a:pt x="39" y="41"/>
                    </a:cubicBezTo>
                    <a:cubicBezTo>
                      <a:pt x="41" y="45"/>
                      <a:pt x="44" y="48"/>
                      <a:pt x="47" y="52"/>
                    </a:cubicBezTo>
                    <a:cubicBezTo>
                      <a:pt x="48" y="53"/>
                      <a:pt x="49" y="55"/>
                      <a:pt x="50" y="56"/>
                    </a:cubicBezTo>
                    <a:cubicBezTo>
                      <a:pt x="53" y="58"/>
                      <a:pt x="55" y="58"/>
                      <a:pt x="57" y="55"/>
                    </a:cubicBezTo>
                    <a:cubicBezTo>
                      <a:pt x="58" y="54"/>
                      <a:pt x="59" y="53"/>
                      <a:pt x="60" y="51"/>
                    </a:cubicBezTo>
                    <a:cubicBezTo>
                      <a:pt x="60" y="55"/>
                      <a:pt x="56" y="68"/>
                      <a:pt x="53" y="72"/>
                    </a:cubicBezTo>
                    <a:cubicBezTo>
                      <a:pt x="53" y="71"/>
                      <a:pt x="52" y="71"/>
                      <a:pt x="52" y="71"/>
                    </a:cubicBezTo>
                    <a:cubicBezTo>
                      <a:pt x="52" y="67"/>
                      <a:pt x="50" y="64"/>
                      <a:pt x="48" y="60"/>
                    </a:cubicBezTo>
                    <a:cubicBezTo>
                      <a:pt x="42" y="53"/>
                      <a:pt x="37" y="45"/>
                      <a:pt x="31" y="37"/>
                    </a:cubicBezTo>
                    <a:cubicBezTo>
                      <a:pt x="30" y="35"/>
                      <a:pt x="29" y="34"/>
                      <a:pt x="26" y="33"/>
                    </a:cubicBezTo>
                    <a:cubicBezTo>
                      <a:pt x="22" y="31"/>
                      <a:pt x="17" y="29"/>
                      <a:pt x="13" y="27"/>
                    </a:cubicBezTo>
                    <a:cubicBezTo>
                      <a:pt x="7" y="25"/>
                      <a:pt x="6" y="25"/>
                      <a:pt x="2" y="31"/>
                    </a:cubicBezTo>
                    <a:cubicBezTo>
                      <a:pt x="2" y="31"/>
                      <a:pt x="1" y="31"/>
                      <a:pt x="1" y="32"/>
                    </a:cubicBezTo>
                    <a:cubicBezTo>
                      <a:pt x="1" y="31"/>
                      <a:pt x="0" y="31"/>
                      <a:pt x="0" y="30"/>
                    </a:cubicBezTo>
                    <a:cubicBezTo>
                      <a:pt x="4" y="20"/>
                      <a:pt x="8" y="11"/>
                      <a:pt x="12" y="1"/>
                    </a:cubicBezTo>
                    <a:cubicBezTo>
                      <a:pt x="12" y="1"/>
                      <a:pt x="12" y="0"/>
                      <a:pt x="13" y="0"/>
                    </a:cubicBezTo>
                    <a:cubicBezTo>
                      <a:pt x="13" y="1"/>
                      <a:pt x="13" y="2"/>
                      <a:pt x="13" y="3"/>
                    </a:cubicBezTo>
                    <a:cubicBezTo>
                      <a:pt x="12" y="8"/>
                      <a:pt x="13" y="10"/>
                      <a:pt x="18" y="12"/>
                    </a:cubicBezTo>
                    <a:cubicBezTo>
                      <a:pt x="22" y="14"/>
                      <a:pt x="26" y="16"/>
                      <a:pt x="30" y="17"/>
                    </a:cubicBezTo>
                    <a:cubicBezTo>
                      <a:pt x="31" y="18"/>
                      <a:pt x="33" y="18"/>
                      <a:pt x="34" y="18"/>
                    </a:cubicBezTo>
                    <a:cubicBezTo>
                      <a:pt x="45" y="17"/>
                      <a:pt x="56" y="15"/>
                      <a:pt x="67" y="14"/>
                    </a:cubicBezTo>
                    <a:cubicBezTo>
                      <a:pt x="70" y="13"/>
                      <a:pt x="74" y="12"/>
                      <a:pt x="76" y="8"/>
                    </a:cubicBezTo>
                    <a:cubicBezTo>
                      <a:pt x="77" y="9"/>
                      <a:pt x="77" y="10"/>
                      <a:pt x="77" y="10"/>
                    </a:cubicBezTo>
                    <a:cubicBezTo>
                      <a:pt x="74" y="20"/>
                      <a:pt x="70" y="29"/>
                      <a:pt x="66" y="39"/>
                    </a:cubicBezTo>
                    <a:cubicBezTo>
                      <a:pt x="66" y="39"/>
                      <a:pt x="66" y="39"/>
                      <a:pt x="64" y="40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Arial" panose="020B0604020202020204" pitchFamily="34" charset="0"/>
                  <a:ea typeface="Microsoft YaHei" panose="020B0503020204020204" pitchFamily="34" charset="-122"/>
                  <a:cs typeface="+mn-ea"/>
                  <a:sym typeface="Arial" panose="020B0604020202020204" pitchFamily="34" charset="0"/>
                </a:endParaRPr>
              </a:p>
            </p:txBody>
          </p:sp>
          <p:sp>
            <p:nvSpPr>
              <p:cNvPr id="68" name="Freeform 57">
                <a:extLst>
                  <a:ext uri="{FF2B5EF4-FFF2-40B4-BE49-F238E27FC236}">
                    <a16:creationId xmlns:a16="http://schemas.microsoft.com/office/drawing/2014/main" id="{1FB7FBBA-593C-4186-89CA-211D9B07D1D4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098858" y="23484939"/>
                <a:ext cx="479759" cy="424705"/>
              </a:xfrm>
              <a:custGeom>
                <a:avLst/>
                <a:gdLst>
                  <a:gd name="T0" fmla="*/ 5 w 68"/>
                  <a:gd name="T1" fmla="*/ 10 h 61"/>
                  <a:gd name="T2" fmla="*/ 5 w 68"/>
                  <a:gd name="T3" fmla="*/ 13 h 61"/>
                  <a:gd name="T4" fmla="*/ 12 w 68"/>
                  <a:gd name="T5" fmla="*/ 20 h 61"/>
                  <a:gd name="T6" fmla="*/ 37 w 68"/>
                  <a:gd name="T7" fmla="*/ 22 h 61"/>
                  <a:gd name="T8" fmla="*/ 61 w 68"/>
                  <a:gd name="T9" fmla="*/ 23 h 61"/>
                  <a:gd name="T10" fmla="*/ 64 w 68"/>
                  <a:gd name="T11" fmla="*/ 23 h 61"/>
                  <a:gd name="T12" fmla="*/ 63 w 68"/>
                  <a:gd name="T13" fmla="*/ 14 h 61"/>
                  <a:gd name="T14" fmla="*/ 58 w 68"/>
                  <a:gd name="T15" fmla="*/ 6 h 61"/>
                  <a:gd name="T16" fmla="*/ 50 w 68"/>
                  <a:gd name="T17" fmla="*/ 1 h 61"/>
                  <a:gd name="T18" fmla="*/ 68 w 68"/>
                  <a:gd name="T19" fmla="*/ 2 h 61"/>
                  <a:gd name="T20" fmla="*/ 64 w 68"/>
                  <a:gd name="T21" fmla="*/ 61 h 61"/>
                  <a:gd name="T22" fmla="*/ 46 w 68"/>
                  <a:gd name="T23" fmla="*/ 60 h 61"/>
                  <a:gd name="T24" fmla="*/ 47 w 68"/>
                  <a:gd name="T25" fmla="*/ 57 h 61"/>
                  <a:gd name="T26" fmla="*/ 49 w 68"/>
                  <a:gd name="T27" fmla="*/ 57 h 61"/>
                  <a:gd name="T28" fmla="*/ 63 w 68"/>
                  <a:gd name="T29" fmla="*/ 40 h 61"/>
                  <a:gd name="T30" fmla="*/ 60 w 68"/>
                  <a:gd name="T31" fmla="*/ 39 h 61"/>
                  <a:gd name="T32" fmla="*/ 17 w 68"/>
                  <a:gd name="T33" fmla="*/ 36 h 61"/>
                  <a:gd name="T34" fmla="*/ 12 w 68"/>
                  <a:gd name="T35" fmla="*/ 35 h 61"/>
                  <a:gd name="T36" fmla="*/ 3 w 68"/>
                  <a:gd name="T37" fmla="*/ 41 h 61"/>
                  <a:gd name="T38" fmla="*/ 2 w 68"/>
                  <a:gd name="T39" fmla="*/ 45 h 61"/>
                  <a:gd name="T40" fmla="*/ 2 w 68"/>
                  <a:gd name="T41" fmla="*/ 36 h 61"/>
                  <a:gd name="T42" fmla="*/ 2 w 68"/>
                  <a:gd name="T43" fmla="*/ 27 h 61"/>
                  <a:gd name="T44" fmla="*/ 3 w 68"/>
                  <a:gd name="T45" fmla="*/ 18 h 61"/>
                  <a:gd name="T46" fmla="*/ 4 w 68"/>
                  <a:gd name="T47" fmla="*/ 9 h 61"/>
                  <a:gd name="T48" fmla="*/ 5 w 68"/>
                  <a:gd name="T49" fmla="*/ 10 h 6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</a:cxnLst>
                <a:rect l="0" t="0" r="r" b="b"/>
                <a:pathLst>
                  <a:path w="68" h="61">
                    <a:moveTo>
                      <a:pt x="5" y="10"/>
                    </a:moveTo>
                    <a:cubicBezTo>
                      <a:pt x="5" y="11"/>
                      <a:pt x="5" y="12"/>
                      <a:pt x="5" y="13"/>
                    </a:cubicBezTo>
                    <a:cubicBezTo>
                      <a:pt x="6" y="17"/>
                      <a:pt x="8" y="19"/>
                      <a:pt x="12" y="20"/>
                    </a:cubicBezTo>
                    <a:cubicBezTo>
                      <a:pt x="20" y="20"/>
                      <a:pt x="29" y="21"/>
                      <a:pt x="37" y="22"/>
                    </a:cubicBezTo>
                    <a:cubicBezTo>
                      <a:pt x="45" y="22"/>
                      <a:pt x="53" y="23"/>
                      <a:pt x="61" y="23"/>
                    </a:cubicBezTo>
                    <a:cubicBezTo>
                      <a:pt x="62" y="23"/>
                      <a:pt x="63" y="23"/>
                      <a:pt x="64" y="23"/>
                    </a:cubicBezTo>
                    <a:cubicBezTo>
                      <a:pt x="65" y="20"/>
                      <a:pt x="64" y="17"/>
                      <a:pt x="63" y="14"/>
                    </a:cubicBezTo>
                    <a:cubicBezTo>
                      <a:pt x="62" y="10"/>
                      <a:pt x="61" y="8"/>
                      <a:pt x="58" y="6"/>
                    </a:cubicBezTo>
                    <a:cubicBezTo>
                      <a:pt x="55" y="4"/>
                      <a:pt x="52" y="3"/>
                      <a:pt x="50" y="1"/>
                    </a:cubicBezTo>
                    <a:cubicBezTo>
                      <a:pt x="56" y="0"/>
                      <a:pt x="62" y="1"/>
                      <a:pt x="68" y="2"/>
                    </a:cubicBezTo>
                    <a:cubicBezTo>
                      <a:pt x="67" y="21"/>
                      <a:pt x="65" y="41"/>
                      <a:pt x="64" y="61"/>
                    </a:cubicBezTo>
                    <a:cubicBezTo>
                      <a:pt x="58" y="61"/>
                      <a:pt x="52" y="61"/>
                      <a:pt x="46" y="60"/>
                    </a:cubicBezTo>
                    <a:cubicBezTo>
                      <a:pt x="46" y="59"/>
                      <a:pt x="46" y="58"/>
                      <a:pt x="47" y="57"/>
                    </a:cubicBezTo>
                    <a:cubicBezTo>
                      <a:pt x="47" y="57"/>
                      <a:pt x="48" y="57"/>
                      <a:pt x="49" y="57"/>
                    </a:cubicBezTo>
                    <a:cubicBezTo>
                      <a:pt x="58" y="55"/>
                      <a:pt x="63" y="50"/>
                      <a:pt x="63" y="40"/>
                    </a:cubicBezTo>
                    <a:cubicBezTo>
                      <a:pt x="62" y="39"/>
                      <a:pt x="61" y="39"/>
                      <a:pt x="60" y="39"/>
                    </a:cubicBezTo>
                    <a:cubicBezTo>
                      <a:pt x="46" y="38"/>
                      <a:pt x="31" y="37"/>
                      <a:pt x="17" y="36"/>
                    </a:cubicBezTo>
                    <a:cubicBezTo>
                      <a:pt x="15" y="36"/>
                      <a:pt x="13" y="35"/>
                      <a:pt x="12" y="35"/>
                    </a:cubicBezTo>
                    <a:cubicBezTo>
                      <a:pt x="7" y="35"/>
                      <a:pt x="4" y="36"/>
                      <a:pt x="3" y="41"/>
                    </a:cubicBezTo>
                    <a:cubicBezTo>
                      <a:pt x="3" y="42"/>
                      <a:pt x="3" y="43"/>
                      <a:pt x="2" y="45"/>
                    </a:cubicBezTo>
                    <a:cubicBezTo>
                      <a:pt x="0" y="41"/>
                      <a:pt x="2" y="38"/>
                      <a:pt x="2" y="36"/>
                    </a:cubicBezTo>
                    <a:cubicBezTo>
                      <a:pt x="2" y="33"/>
                      <a:pt x="2" y="30"/>
                      <a:pt x="2" y="27"/>
                    </a:cubicBezTo>
                    <a:cubicBezTo>
                      <a:pt x="2" y="24"/>
                      <a:pt x="2" y="21"/>
                      <a:pt x="3" y="18"/>
                    </a:cubicBezTo>
                    <a:cubicBezTo>
                      <a:pt x="3" y="15"/>
                      <a:pt x="2" y="12"/>
                      <a:pt x="4" y="9"/>
                    </a:cubicBezTo>
                    <a:cubicBezTo>
                      <a:pt x="4" y="9"/>
                      <a:pt x="4" y="10"/>
                      <a:pt x="5" y="10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Arial" panose="020B0604020202020204" pitchFamily="34" charset="0"/>
                  <a:ea typeface="Microsoft YaHei" panose="020B0503020204020204" pitchFamily="34" charset="-122"/>
                  <a:cs typeface="+mn-ea"/>
                  <a:sym typeface="Arial" panose="020B0604020202020204" pitchFamily="34" charset="0"/>
                </a:endParaRPr>
              </a:p>
            </p:txBody>
          </p:sp>
          <p:sp>
            <p:nvSpPr>
              <p:cNvPr id="69" name="Freeform 58">
                <a:extLst>
                  <a:ext uri="{FF2B5EF4-FFF2-40B4-BE49-F238E27FC236}">
                    <a16:creationId xmlns:a16="http://schemas.microsoft.com/office/drawing/2014/main" id="{EC0B5CA8-F6A1-4B61-9258-BE05D73626A1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6510147" y="20480543"/>
                <a:ext cx="432570" cy="542679"/>
              </a:xfrm>
              <a:custGeom>
                <a:avLst/>
                <a:gdLst>
                  <a:gd name="T0" fmla="*/ 6 w 61"/>
                  <a:gd name="T1" fmla="*/ 77 h 77"/>
                  <a:gd name="T2" fmla="*/ 5 w 61"/>
                  <a:gd name="T3" fmla="*/ 71 h 77"/>
                  <a:gd name="T4" fmla="*/ 5 w 61"/>
                  <a:gd name="T5" fmla="*/ 14 h 77"/>
                  <a:gd name="T6" fmla="*/ 0 w 61"/>
                  <a:gd name="T7" fmla="*/ 1 h 77"/>
                  <a:gd name="T8" fmla="*/ 29 w 61"/>
                  <a:gd name="T9" fmla="*/ 14 h 77"/>
                  <a:gd name="T10" fmla="*/ 25 w 61"/>
                  <a:gd name="T11" fmla="*/ 13 h 77"/>
                  <a:gd name="T12" fmla="*/ 20 w 61"/>
                  <a:gd name="T13" fmla="*/ 16 h 77"/>
                  <a:gd name="T14" fmla="*/ 20 w 61"/>
                  <a:gd name="T15" fmla="*/ 19 h 77"/>
                  <a:gd name="T16" fmla="*/ 19 w 61"/>
                  <a:gd name="T17" fmla="*/ 55 h 77"/>
                  <a:gd name="T18" fmla="*/ 20 w 61"/>
                  <a:gd name="T19" fmla="*/ 57 h 77"/>
                  <a:gd name="T20" fmla="*/ 21 w 61"/>
                  <a:gd name="T21" fmla="*/ 57 h 77"/>
                  <a:gd name="T22" fmla="*/ 45 w 61"/>
                  <a:gd name="T23" fmla="*/ 31 h 77"/>
                  <a:gd name="T24" fmla="*/ 45 w 61"/>
                  <a:gd name="T25" fmla="*/ 31 h 77"/>
                  <a:gd name="T26" fmla="*/ 44 w 61"/>
                  <a:gd name="T27" fmla="*/ 21 h 77"/>
                  <a:gd name="T28" fmla="*/ 43 w 61"/>
                  <a:gd name="T29" fmla="*/ 19 h 77"/>
                  <a:gd name="T30" fmla="*/ 61 w 61"/>
                  <a:gd name="T31" fmla="*/ 26 h 77"/>
                  <a:gd name="T32" fmla="*/ 59 w 61"/>
                  <a:gd name="T33" fmla="*/ 27 h 77"/>
                  <a:gd name="T34" fmla="*/ 49 w 61"/>
                  <a:gd name="T35" fmla="*/ 32 h 77"/>
                  <a:gd name="T36" fmla="*/ 10 w 61"/>
                  <a:gd name="T37" fmla="*/ 73 h 77"/>
                  <a:gd name="T38" fmla="*/ 6 w 61"/>
                  <a:gd name="T39" fmla="*/ 77 h 7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</a:cxnLst>
                <a:rect l="0" t="0" r="r" b="b"/>
                <a:pathLst>
                  <a:path w="61" h="77">
                    <a:moveTo>
                      <a:pt x="6" y="77"/>
                    </a:moveTo>
                    <a:cubicBezTo>
                      <a:pt x="5" y="74"/>
                      <a:pt x="5" y="73"/>
                      <a:pt x="5" y="71"/>
                    </a:cubicBezTo>
                    <a:cubicBezTo>
                      <a:pt x="5" y="52"/>
                      <a:pt x="5" y="33"/>
                      <a:pt x="5" y="14"/>
                    </a:cubicBezTo>
                    <a:cubicBezTo>
                      <a:pt x="5" y="9"/>
                      <a:pt x="5" y="4"/>
                      <a:pt x="0" y="1"/>
                    </a:cubicBezTo>
                    <a:cubicBezTo>
                      <a:pt x="4" y="0"/>
                      <a:pt x="26" y="10"/>
                      <a:pt x="29" y="14"/>
                    </a:cubicBezTo>
                    <a:cubicBezTo>
                      <a:pt x="28" y="13"/>
                      <a:pt x="27" y="13"/>
                      <a:pt x="25" y="13"/>
                    </a:cubicBezTo>
                    <a:cubicBezTo>
                      <a:pt x="22" y="12"/>
                      <a:pt x="21" y="13"/>
                      <a:pt x="20" y="16"/>
                    </a:cubicBezTo>
                    <a:cubicBezTo>
                      <a:pt x="20" y="17"/>
                      <a:pt x="20" y="18"/>
                      <a:pt x="20" y="19"/>
                    </a:cubicBezTo>
                    <a:cubicBezTo>
                      <a:pt x="19" y="31"/>
                      <a:pt x="19" y="43"/>
                      <a:pt x="19" y="55"/>
                    </a:cubicBezTo>
                    <a:cubicBezTo>
                      <a:pt x="19" y="55"/>
                      <a:pt x="19" y="56"/>
                      <a:pt x="20" y="57"/>
                    </a:cubicBezTo>
                    <a:cubicBezTo>
                      <a:pt x="20" y="57"/>
                      <a:pt x="21" y="57"/>
                      <a:pt x="21" y="57"/>
                    </a:cubicBezTo>
                    <a:cubicBezTo>
                      <a:pt x="29" y="48"/>
                      <a:pt x="37" y="40"/>
                      <a:pt x="45" y="31"/>
                    </a:cubicBezTo>
                    <a:cubicBezTo>
                      <a:pt x="45" y="31"/>
                      <a:pt x="45" y="31"/>
                      <a:pt x="45" y="31"/>
                    </a:cubicBezTo>
                    <a:cubicBezTo>
                      <a:pt x="49" y="26"/>
                      <a:pt x="49" y="24"/>
                      <a:pt x="44" y="21"/>
                    </a:cubicBezTo>
                    <a:cubicBezTo>
                      <a:pt x="43" y="20"/>
                      <a:pt x="43" y="20"/>
                      <a:pt x="43" y="19"/>
                    </a:cubicBezTo>
                    <a:cubicBezTo>
                      <a:pt x="49" y="20"/>
                      <a:pt x="55" y="23"/>
                      <a:pt x="61" y="26"/>
                    </a:cubicBezTo>
                    <a:cubicBezTo>
                      <a:pt x="60" y="27"/>
                      <a:pt x="60" y="27"/>
                      <a:pt x="59" y="27"/>
                    </a:cubicBezTo>
                    <a:cubicBezTo>
                      <a:pt x="55" y="27"/>
                      <a:pt x="52" y="29"/>
                      <a:pt x="49" y="32"/>
                    </a:cubicBezTo>
                    <a:cubicBezTo>
                      <a:pt x="36" y="46"/>
                      <a:pt x="23" y="60"/>
                      <a:pt x="10" y="73"/>
                    </a:cubicBezTo>
                    <a:cubicBezTo>
                      <a:pt x="9" y="74"/>
                      <a:pt x="8" y="75"/>
                      <a:pt x="6" y="77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Arial" panose="020B0604020202020204" pitchFamily="34" charset="0"/>
                  <a:ea typeface="Microsoft YaHei" panose="020B0503020204020204" pitchFamily="34" charset="-122"/>
                  <a:cs typeface="+mn-ea"/>
                  <a:sym typeface="Arial" panose="020B0604020202020204" pitchFamily="34" charset="0"/>
                </a:endParaRPr>
              </a:p>
            </p:txBody>
          </p:sp>
          <p:sp>
            <p:nvSpPr>
              <p:cNvPr id="70" name="Freeform 59">
                <a:extLst>
                  <a:ext uri="{FF2B5EF4-FFF2-40B4-BE49-F238E27FC236}">
                    <a16:creationId xmlns:a16="http://schemas.microsoft.com/office/drawing/2014/main" id="{3834E14F-7B73-4198-84C3-7B8E28F47B0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2585558" y="22053525"/>
                <a:ext cx="495489" cy="432570"/>
              </a:xfrm>
              <a:custGeom>
                <a:avLst/>
                <a:gdLst>
                  <a:gd name="T0" fmla="*/ 0 w 71"/>
                  <a:gd name="T1" fmla="*/ 32 h 61"/>
                  <a:gd name="T2" fmla="*/ 15 w 71"/>
                  <a:gd name="T3" fmla="*/ 0 h 61"/>
                  <a:gd name="T4" fmla="*/ 14 w 71"/>
                  <a:gd name="T5" fmla="*/ 3 h 61"/>
                  <a:gd name="T6" fmla="*/ 19 w 71"/>
                  <a:gd name="T7" fmla="*/ 13 h 61"/>
                  <a:gd name="T8" fmla="*/ 58 w 71"/>
                  <a:gd name="T9" fmla="*/ 33 h 61"/>
                  <a:gd name="T10" fmla="*/ 68 w 71"/>
                  <a:gd name="T11" fmla="*/ 31 h 61"/>
                  <a:gd name="T12" fmla="*/ 71 w 71"/>
                  <a:gd name="T13" fmla="*/ 28 h 61"/>
                  <a:gd name="T14" fmla="*/ 56 w 71"/>
                  <a:gd name="T15" fmla="*/ 61 h 61"/>
                  <a:gd name="T16" fmla="*/ 56 w 71"/>
                  <a:gd name="T17" fmla="*/ 57 h 61"/>
                  <a:gd name="T18" fmla="*/ 52 w 71"/>
                  <a:gd name="T19" fmla="*/ 47 h 61"/>
                  <a:gd name="T20" fmla="*/ 13 w 71"/>
                  <a:gd name="T21" fmla="*/ 28 h 61"/>
                  <a:gd name="T22" fmla="*/ 1 w 71"/>
                  <a:gd name="T23" fmla="*/ 30 h 61"/>
                  <a:gd name="T24" fmla="*/ 0 w 71"/>
                  <a:gd name="T25" fmla="*/ 32 h 6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</a:cxnLst>
                <a:rect l="0" t="0" r="r" b="b"/>
                <a:pathLst>
                  <a:path w="71" h="61">
                    <a:moveTo>
                      <a:pt x="0" y="32"/>
                    </a:moveTo>
                    <a:cubicBezTo>
                      <a:pt x="0" y="27"/>
                      <a:pt x="11" y="4"/>
                      <a:pt x="15" y="0"/>
                    </a:cubicBezTo>
                    <a:cubicBezTo>
                      <a:pt x="14" y="1"/>
                      <a:pt x="14" y="2"/>
                      <a:pt x="14" y="3"/>
                    </a:cubicBezTo>
                    <a:cubicBezTo>
                      <a:pt x="13" y="9"/>
                      <a:pt x="14" y="11"/>
                      <a:pt x="19" y="13"/>
                    </a:cubicBezTo>
                    <a:cubicBezTo>
                      <a:pt x="32" y="20"/>
                      <a:pt x="45" y="27"/>
                      <a:pt x="58" y="33"/>
                    </a:cubicBezTo>
                    <a:cubicBezTo>
                      <a:pt x="63" y="36"/>
                      <a:pt x="65" y="35"/>
                      <a:pt x="68" y="31"/>
                    </a:cubicBezTo>
                    <a:cubicBezTo>
                      <a:pt x="69" y="30"/>
                      <a:pt x="70" y="29"/>
                      <a:pt x="71" y="28"/>
                    </a:cubicBezTo>
                    <a:cubicBezTo>
                      <a:pt x="70" y="32"/>
                      <a:pt x="60" y="56"/>
                      <a:pt x="56" y="61"/>
                    </a:cubicBezTo>
                    <a:cubicBezTo>
                      <a:pt x="56" y="59"/>
                      <a:pt x="56" y="58"/>
                      <a:pt x="56" y="57"/>
                    </a:cubicBezTo>
                    <a:cubicBezTo>
                      <a:pt x="57" y="52"/>
                      <a:pt x="56" y="50"/>
                      <a:pt x="52" y="47"/>
                    </a:cubicBezTo>
                    <a:cubicBezTo>
                      <a:pt x="39" y="41"/>
                      <a:pt x="26" y="34"/>
                      <a:pt x="13" y="28"/>
                    </a:cubicBezTo>
                    <a:cubicBezTo>
                      <a:pt x="7" y="25"/>
                      <a:pt x="6" y="25"/>
                      <a:pt x="1" y="30"/>
                    </a:cubicBezTo>
                    <a:cubicBezTo>
                      <a:pt x="1" y="31"/>
                      <a:pt x="1" y="31"/>
                      <a:pt x="0" y="32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Arial" panose="020B0604020202020204" pitchFamily="34" charset="0"/>
                  <a:ea typeface="Microsoft YaHei" panose="020B0503020204020204" pitchFamily="34" charset="-122"/>
                  <a:cs typeface="+mn-ea"/>
                  <a:sym typeface="Arial" panose="020B0604020202020204" pitchFamily="34" charset="0"/>
                </a:endParaRPr>
              </a:p>
            </p:txBody>
          </p:sp>
          <p:sp>
            <p:nvSpPr>
              <p:cNvPr id="71" name="Freeform 60">
                <a:extLst>
                  <a:ext uri="{FF2B5EF4-FFF2-40B4-BE49-F238E27FC236}">
                    <a16:creationId xmlns:a16="http://schemas.microsoft.com/office/drawing/2014/main" id="{3C9B3685-8414-4CF5-BB3E-58D379EDC95B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8090993" y="22863611"/>
                <a:ext cx="479759" cy="314596"/>
              </a:xfrm>
              <a:custGeom>
                <a:avLst/>
                <a:gdLst>
                  <a:gd name="T0" fmla="*/ 5 w 69"/>
                  <a:gd name="T1" fmla="*/ 45 h 45"/>
                  <a:gd name="T2" fmla="*/ 0 w 69"/>
                  <a:gd name="T3" fmla="*/ 13 h 45"/>
                  <a:gd name="T4" fmla="*/ 1 w 69"/>
                  <a:gd name="T5" fmla="*/ 11 h 45"/>
                  <a:gd name="T6" fmla="*/ 3 w 69"/>
                  <a:gd name="T7" fmla="*/ 15 h 45"/>
                  <a:gd name="T8" fmla="*/ 11 w 69"/>
                  <a:gd name="T9" fmla="*/ 19 h 45"/>
                  <a:gd name="T10" fmla="*/ 47 w 69"/>
                  <a:gd name="T11" fmla="*/ 13 h 45"/>
                  <a:gd name="T12" fmla="*/ 55 w 69"/>
                  <a:gd name="T13" fmla="*/ 12 h 45"/>
                  <a:gd name="T14" fmla="*/ 62 w 69"/>
                  <a:gd name="T15" fmla="*/ 5 h 45"/>
                  <a:gd name="T16" fmla="*/ 62 w 69"/>
                  <a:gd name="T17" fmla="*/ 0 h 45"/>
                  <a:gd name="T18" fmla="*/ 64 w 69"/>
                  <a:gd name="T19" fmla="*/ 3 h 45"/>
                  <a:gd name="T20" fmla="*/ 69 w 69"/>
                  <a:gd name="T21" fmla="*/ 35 h 45"/>
                  <a:gd name="T22" fmla="*/ 67 w 69"/>
                  <a:gd name="T23" fmla="*/ 35 h 45"/>
                  <a:gd name="T24" fmla="*/ 66 w 69"/>
                  <a:gd name="T25" fmla="*/ 33 h 45"/>
                  <a:gd name="T26" fmla="*/ 57 w 69"/>
                  <a:gd name="T27" fmla="*/ 27 h 45"/>
                  <a:gd name="T28" fmla="*/ 14 w 69"/>
                  <a:gd name="T29" fmla="*/ 35 h 45"/>
                  <a:gd name="T30" fmla="*/ 7 w 69"/>
                  <a:gd name="T31" fmla="*/ 42 h 45"/>
                  <a:gd name="T32" fmla="*/ 6 w 69"/>
                  <a:gd name="T33" fmla="*/ 45 h 45"/>
                  <a:gd name="T34" fmla="*/ 5 w 69"/>
                  <a:gd name="T35" fmla="*/ 45 h 45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</a:cxnLst>
                <a:rect l="0" t="0" r="r" b="b"/>
                <a:pathLst>
                  <a:path w="69" h="45">
                    <a:moveTo>
                      <a:pt x="5" y="45"/>
                    </a:moveTo>
                    <a:cubicBezTo>
                      <a:pt x="3" y="35"/>
                      <a:pt x="2" y="24"/>
                      <a:pt x="0" y="13"/>
                    </a:cubicBezTo>
                    <a:cubicBezTo>
                      <a:pt x="0" y="13"/>
                      <a:pt x="0" y="12"/>
                      <a:pt x="1" y="11"/>
                    </a:cubicBezTo>
                    <a:cubicBezTo>
                      <a:pt x="2" y="13"/>
                      <a:pt x="2" y="14"/>
                      <a:pt x="3" y="15"/>
                    </a:cubicBezTo>
                    <a:cubicBezTo>
                      <a:pt x="5" y="19"/>
                      <a:pt x="6" y="20"/>
                      <a:pt x="11" y="19"/>
                    </a:cubicBezTo>
                    <a:cubicBezTo>
                      <a:pt x="23" y="17"/>
                      <a:pt x="35" y="15"/>
                      <a:pt x="47" y="13"/>
                    </a:cubicBezTo>
                    <a:cubicBezTo>
                      <a:pt x="50" y="13"/>
                      <a:pt x="52" y="12"/>
                      <a:pt x="55" y="12"/>
                    </a:cubicBezTo>
                    <a:cubicBezTo>
                      <a:pt x="60" y="11"/>
                      <a:pt x="61" y="9"/>
                      <a:pt x="62" y="5"/>
                    </a:cubicBezTo>
                    <a:cubicBezTo>
                      <a:pt x="62" y="4"/>
                      <a:pt x="62" y="3"/>
                      <a:pt x="62" y="0"/>
                    </a:cubicBezTo>
                    <a:cubicBezTo>
                      <a:pt x="63" y="2"/>
                      <a:pt x="64" y="3"/>
                      <a:pt x="64" y="3"/>
                    </a:cubicBezTo>
                    <a:cubicBezTo>
                      <a:pt x="65" y="14"/>
                      <a:pt x="67" y="24"/>
                      <a:pt x="69" y="35"/>
                    </a:cubicBezTo>
                    <a:cubicBezTo>
                      <a:pt x="68" y="35"/>
                      <a:pt x="68" y="35"/>
                      <a:pt x="67" y="35"/>
                    </a:cubicBezTo>
                    <a:cubicBezTo>
                      <a:pt x="67" y="35"/>
                      <a:pt x="66" y="34"/>
                      <a:pt x="66" y="33"/>
                    </a:cubicBezTo>
                    <a:cubicBezTo>
                      <a:pt x="64" y="28"/>
                      <a:pt x="62" y="27"/>
                      <a:pt x="57" y="27"/>
                    </a:cubicBezTo>
                    <a:cubicBezTo>
                      <a:pt x="43" y="30"/>
                      <a:pt x="28" y="32"/>
                      <a:pt x="14" y="35"/>
                    </a:cubicBezTo>
                    <a:cubicBezTo>
                      <a:pt x="9" y="35"/>
                      <a:pt x="7" y="37"/>
                      <a:pt x="7" y="42"/>
                    </a:cubicBezTo>
                    <a:cubicBezTo>
                      <a:pt x="7" y="43"/>
                      <a:pt x="6" y="44"/>
                      <a:pt x="6" y="45"/>
                    </a:cubicBezTo>
                    <a:cubicBezTo>
                      <a:pt x="6" y="45"/>
                      <a:pt x="5" y="45"/>
                      <a:pt x="5" y="45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Arial" panose="020B0604020202020204" pitchFamily="34" charset="0"/>
                  <a:ea typeface="Microsoft YaHei" panose="020B0503020204020204" pitchFamily="34" charset="-122"/>
                  <a:cs typeface="+mn-ea"/>
                  <a:sym typeface="Arial" panose="020B0604020202020204" pitchFamily="34" charset="0"/>
                </a:endParaRPr>
              </a:p>
            </p:txBody>
          </p:sp>
          <p:sp>
            <p:nvSpPr>
              <p:cNvPr id="72" name="Freeform 61">
                <a:extLst>
                  <a:ext uri="{FF2B5EF4-FFF2-40B4-BE49-F238E27FC236}">
                    <a16:creationId xmlns:a16="http://schemas.microsoft.com/office/drawing/2014/main" id="{B9FE02C3-0F67-4D2E-9A2E-83353165E4E8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5865225" y="20346840"/>
                <a:ext cx="291002" cy="487624"/>
              </a:xfrm>
              <a:custGeom>
                <a:avLst/>
                <a:gdLst>
                  <a:gd name="T0" fmla="*/ 1 w 42"/>
                  <a:gd name="T1" fmla="*/ 64 h 70"/>
                  <a:gd name="T2" fmla="*/ 4 w 42"/>
                  <a:gd name="T3" fmla="*/ 64 h 70"/>
                  <a:gd name="T4" fmla="*/ 10 w 42"/>
                  <a:gd name="T5" fmla="*/ 57 h 70"/>
                  <a:gd name="T6" fmla="*/ 13 w 42"/>
                  <a:gd name="T7" fmla="*/ 41 h 70"/>
                  <a:gd name="T8" fmla="*/ 16 w 42"/>
                  <a:gd name="T9" fmla="*/ 14 h 70"/>
                  <a:gd name="T10" fmla="*/ 17 w 42"/>
                  <a:gd name="T11" fmla="*/ 10 h 70"/>
                  <a:gd name="T12" fmla="*/ 11 w 42"/>
                  <a:gd name="T13" fmla="*/ 2 h 70"/>
                  <a:gd name="T14" fmla="*/ 9 w 42"/>
                  <a:gd name="T15" fmla="*/ 0 h 70"/>
                  <a:gd name="T16" fmla="*/ 42 w 42"/>
                  <a:gd name="T17" fmla="*/ 4 h 70"/>
                  <a:gd name="T18" fmla="*/ 42 w 42"/>
                  <a:gd name="T19" fmla="*/ 5 h 70"/>
                  <a:gd name="T20" fmla="*/ 39 w 42"/>
                  <a:gd name="T21" fmla="*/ 6 h 70"/>
                  <a:gd name="T22" fmla="*/ 32 w 42"/>
                  <a:gd name="T23" fmla="*/ 13 h 70"/>
                  <a:gd name="T24" fmla="*/ 27 w 42"/>
                  <a:gd name="T25" fmla="*/ 47 h 70"/>
                  <a:gd name="T26" fmla="*/ 25 w 42"/>
                  <a:gd name="T27" fmla="*/ 58 h 70"/>
                  <a:gd name="T28" fmla="*/ 31 w 42"/>
                  <a:gd name="T29" fmla="*/ 68 h 70"/>
                  <a:gd name="T30" fmla="*/ 33 w 42"/>
                  <a:gd name="T31" fmla="*/ 69 h 70"/>
                  <a:gd name="T32" fmla="*/ 33 w 42"/>
                  <a:gd name="T33" fmla="*/ 70 h 70"/>
                  <a:gd name="T34" fmla="*/ 0 w 42"/>
                  <a:gd name="T35" fmla="*/ 66 h 70"/>
                  <a:gd name="T36" fmla="*/ 1 w 42"/>
                  <a:gd name="T37" fmla="*/ 64 h 7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</a:cxnLst>
                <a:rect l="0" t="0" r="r" b="b"/>
                <a:pathLst>
                  <a:path w="42" h="70">
                    <a:moveTo>
                      <a:pt x="1" y="64"/>
                    </a:moveTo>
                    <a:cubicBezTo>
                      <a:pt x="2" y="64"/>
                      <a:pt x="3" y="64"/>
                      <a:pt x="4" y="64"/>
                    </a:cubicBezTo>
                    <a:cubicBezTo>
                      <a:pt x="8" y="63"/>
                      <a:pt x="10" y="62"/>
                      <a:pt x="10" y="57"/>
                    </a:cubicBezTo>
                    <a:cubicBezTo>
                      <a:pt x="11" y="52"/>
                      <a:pt x="12" y="47"/>
                      <a:pt x="13" y="41"/>
                    </a:cubicBezTo>
                    <a:cubicBezTo>
                      <a:pt x="14" y="32"/>
                      <a:pt x="15" y="23"/>
                      <a:pt x="16" y="14"/>
                    </a:cubicBezTo>
                    <a:cubicBezTo>
                      <a:pt x="16" y="13"/>
                      <a:pt x="17" y="12"/>
                      <a:pt x="17" y="10"/>
                    </a:cubicBezTo>
                    <a:cubicBezTo>
                      <a:pt x="17" y="5"/>
                      <a:pt x="16" y="4"/>
                      <a:pt x="11" y="2"/>
                    </a:cubicBezTo>
                    <a:cubicBezTo>
                      <a:pt x="10" y="1"/>
                      <a:pt x="10" y="1"/>
                      <a:pt x="9" y="0"/>
                    </a:cubicBezTo>
                    <a:cubicBezTo>
                      <a:pt x="20" y="1"/>
                      <a:pt x="31" y="2"/>
                      <a:pt x="42" y="4"/>
                    </a:cubicBezTo>
                    <a:cubicBezTo>
                      <a:pt x="42" y="5"/>
                      <a:pt x="42" y="5"/>
                      <a:pt x="42" y="5"/>
                    </a:cubicBezTo>
                    <a:cubicBezTo>
                      <a:pt x="41" y="5"/>
                      <a:pt x="40" y="6"/>
                      <a:pt x="39" y="6"/>
                    </a:cubicBezTo>
                    <a:cubicBezTo>
                      <a:pt x="34" y="6"/>
                      <a:pt x="32" y="7"/>
                      <a:pt x="32" y="13"/>
                    </a:cubicBezTo>
                    <a:cubicBezTo>
                      <a:pt x="30" y="24"/>
                      <a:pt x="28" y="36"/>
                      <a:pt x="27" y="47"/>
                    </a:cubicBezTo>
                    <a:cubicBezTo>
                      <a:pt x="26" y="51"/>
                      <a:pt x="26" y="55"/>
                      <a:pt x="25" y="58"/>
                    </a:cubicBezTo>
                    <a:cubicBezTo>
                      <a:pt x="25" y="64"/>
                      <a:pt x="26" y="66"/>
                      <a:pt x="31" y="68"/>
                    </a:cubicBezTo>
                    <a:cubicBezTo>
                      <a:pt x="32" y="68"/>
                      <a:pt x="32" y="69"/>
                      <a:pt x="33" y="69"/>
                    </a:cubicBezTo>
                    <a:cubicBezTo>
                      <a:pt x="33" y="69"/>
                      <a:pt x="33" y="69"/>
                      <a:pt x="33" y="70"/>
                    </a:cubicBezTo>
                    <a:cubicBezTo>
                      <a:pt x="22" y="69"/>
                      <a:pt x="11" y="68"/>
                      <a:pt x="0" y="66"/>
                    </a:cubicBezTo>
                    <a:cubicBezTo>
                      <a:pt x="1" y="65"/>
                      <a:pt x="1" y="65"/>
                      <a:pt x="1" y="64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Arial" panose="020B0604020202020204" pitchFamily="34" charset="0"/>
                  <a:ea typeface="Microsoft YaHei" panose="020B0503020204020204" pitchFamily="34" charset="-122"/>
                  <a:cs typeface="+mn-ea"/>
                  <a:sym typeface="Arial" panose="020B0604020202020204" pitchFamily="34" charset="0"/>
                </a:endParaRPr>
              </a:p>
            </p:txBody>
          </p:sp>
          <p:sp>
            <p:nvSpPr>
              <p:cNvPr id="73" name="Freeform 62">
                <a:extLst>
                  <a:ext uri="{FF2B5EF4-FFF2-40B4-BE49-F238E27FC236}">
                    <a16:creationId xmlns:a16="http://schemas.microsoft.com/office/drawing/2014/main" id="{01962AC5-CA12-4B17-9D37-92C19F4DF5B6}"/>
                  </a:ext>
                </a:extLst>
              </p:cNvPr>
              <p:cNvSpPr>
                <a:spLocks/>
              </p:cNvSpPr>
              <p:nvPr/>
            </p:nvSpPr>
            <p:spPr bwMode="auto">
              <a:xfrm>
                <a:off x="4087756" y="25828682"/>
                <a:ext cx="361786" cy="471895"/>
              </a:xfrm>
              <a:custGeom>
                <a:avLst/>
                <a:gdLst>
                  <a:gd name="T0" fmla="*/ 1 w 52"/>
                  <a:gd name="T1" fmla="*/ 51 h 67"/>
                  <a:gd name="T2" fmla="*/ 5 w 52"/>
                  <a:gd name="T3" fmla="*/ 52 h 67"/>
                  <a:gd name="T4" fmla="*/ 16 w 52"/>
                  <a:gd name="T5" fmla="*/ 47 h 67"/>
                  <a:gd name="T6" fmla="*/ 32 w 52"/>
                  <a:gd name="T7" fmla="*/ 12 h 67"/>
                  <a:gd name="T8" fmla="*/ 33 w 52"/>
                  <a:gd name="T9" fmla="*/ 9 h 67"/>
                  <a:gd name="T10" fmla="*/ 29 w 52"/>
                  <a:gd name="T11" fmla="*/ 2 h 67"/>
                  <a:gd name="T12" fmla="*/ 23 w 52"/>
                  <a:gd name="T13" fmla="*/ 1 h 67"/>
                  <a:gd name="T14" fmla="*/ 52 w 52"/>
                  <a:gd name="T15" fmla="*/ 1 h 67"/>
                  <a:gd name="T16" fmla="*/ 51 w 52"/>
                  <a:gd name="T17" fmla="*/ 4 h 67"/>
                  <a:gd name="T18" fmla="*/ 29 w 52"/>
                  <a:gd name="T19" fmla="*/ 52 h 67"/>
                  <a:gd name="T20" fmla="*/ 33 w 52"/>
                  <a:gd name="T21" fmla="*/ 65 h 67"/>
                  <a:gd name="T22" fmla="*/ 34 w 52"/>
                  <a:gd name="T23" fmla="*/ 66 h 67"/>
                  <a:gd name="T24" fmla="*/ 34 w 52"/>
                  <a:gd name="T25" fmla="*/ 67 h 67"/>
                  <a:gd name="T26" fmla="*/ 33 w 52"/>
                  <a:gd name="T27" fmla="*/ 67 h 67"/>
                  <a:gd name="T28" fmla="*/ 2 w 52"/>
                  <a:gd name="T29" fmla="*/ 53 h 67"/>
                  <a:gd name="T30" fmla="*/ 0 w 52"/>
                  <a:gd name="T31" fmla="*/ 52 h 67"/>
                  <a:gd name="T32" fmla="*/ 1 w 52"/>
                  <a:gd name="T33" fmla="*/ 51 h 67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</a:cxnLst>
                <a:rect l="0" t="0" r="r" b="b"/>
                <a:pathLst>
                  <a:path w="52" h="67">
                    <a:moveTo>
                      <a:pt x="1" y="51"/>
                    </a:moveTo>
                    <a:cubicBezTo>
                      <a:pt x="2" y="51"/>
                      <a:pt x="4" y="51"/>
                      <a:pt x="5" y="52"/>
                    </a:cubicBezTo>
                    <a:cubicBezTo>
                      <a:pt x="10" y="53"/>
                      <a:pt x="13" y="52"/>
                      <a:pt x="16" y="47"/>
                    </a:cubicBezTo>
                    <a:cubicBezTo>
                      <a:pt x="21" y="35"/>
                      <a:pt x="27" y="23"/>
                      <a:pt x="32" y="12"/>
                    </a:cubicBezTo>
                    <a:cubicBezTo>
                      <a:pt x="33" y="11"/>
                      <a:pt x="33" y="10"/>
                      <a:pt x="33" y="9"/>
                    </a:cubicBezTo>
                    <a:cubicBezTo>
                      <a:pt x="34" y="5"/>
                      <a:pt x="33" y="3"/>
                      <a:pt x="29" y="2"/>
                    </a:cubicBezTo>
                    <a:cubicBezTo>
                      <a:pt x="28" y="2"/>
                      <a:pt x="26" y="2"/>
                      <a:pt x="23" y="1"/>
                    </a:cubicBezTo>
                    <a:cubicBezTo>
                      <a:pt x="27" y="0"/>
                      <a:pt x="44" y="0"/>
                      <a:pt x="52" y="1"/>
                    </a:cubicBezTo>
                    <a:cubicBezTo>
                      <a:pt x="52" y="2"/>
                      <a:pt x="52" y="3"/>
                      <a:pt x="51" y="4"/>
                    </a:cubicBezTo>
                    <a:cubicBezTo>
                      <a:pt x="44" y="20"/>
                      <a:pt x="37" y="36"/>
                      <a:pt x="29" y="52"/>
                    </a:cubicBezTo>
                    <a:cubicBezTo>
                      <a:pt x="26" y="59"/>
                      <a:pt x="26" y="61"/>
                      <a:pt x="33" y="65"/>
                    </a:cubicBezTo>
                    <a:cubicBezTo>
                      <a:pt x="33" y="65"/>
                      <a:pt x="34" y="66"/>
                      <a:pt x="34" y="66"/>
                    </a:cubicBezTo>
                    <a:cubicBezTo>
                      <a:pt x="34" y="66"/>
                      <a:pt x="34" y="67"/>
                      <a:pt x="34" y="67"/>
                    </a:cubicBezTo>
                    <a:cubicBezTo>
                      <a:pt x="34" y="67"/>
                      <a:pt x="33" y="67"/>
                      <a:pt x="33" y="67"/>
                    </a:cubicBezTo>
                    <a:cubicBezTo>
                      <a:pt x="23" y="62"/>
                      <a:pt x="13" y="58"/>
                      <a:pt x="2" y="53"/>
                    </a:cubicBezTo>
                    <a:cubicBezTo>
                      <a:pt x="1" y="53"/>
                      <a:pt x="1" y="52"/>
                      <a:pt x="0" y="52"/>
                    </a:cubicBezTo>
                    <a:cubicBezTo>
                      <a:pt x="1" y="51"/>
                      <a:pt x="1" y="51"/>
                      <a:pt x="1" y="51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Arial" panose="020B0604020202020204" pitchFamily="34" charset="0"/>
                  <a:ea typeface="Microsoft YaHei" panose="020B0503020204020204" pitchFamily="34" charset="-122"/>
                  <a:cs typeface="+mn-ea"/>
                  <a:sym typeface="Arial" panose="020B0604020202020204" pitchFamily="34" charset="0"/>
                </a:endParaRPr>
              </a:p>
            </p:txBody>
          </p:sp>
          <p:sp>
            <p:nvSpPr>
              <p:cNvPr id="74" name="Freeform 71">
                <a:extLst>
                  <a:ext uri="{FF2B5EF4-FFF2-40B4-BE49-F238E27FC236}">
                    <a16:creationId xmlns:a16="http://schemas.microsoft.com/office/drawing/2014/main" id="{7B77D44D-B43D-4F4D-B3FA-14EAC8689EE0}"/>
                  </a:ext>
                </a:extLst>
              </p:cNvPr>
              <p:cNvSpPr>
                <a:spLocks noEditPoints="1"/>
              </p:cNvSpPr>
              <p:nvPr/>
            </p:nvSpPr>
            <p:spPr bwMode="auto">
              <a:xfrm>
                <a:off x="3199023" y="21141194"/>
                <a:ext cx="4561646" cy="4553784"/>
              </a:xfrm>
              <a:custGeom>
                <a:avLst/>
                <a:gdLst>
                  <a:gd name="T0" fmla="*/ 326 w 652"/>
                  <a:gd name="T1" fmla="*/ 652 h 652"/>
                  <a:gd name="T2" fmla="*/ 326 w 652"/>
                  <a:gd name="T3" fmla="*/ 0 h 652"/>
                  <a:gd name="T4" fmla="*/ 300 w 652"/>
                  <a:gd name="T5" fmla="*/ 368 h 652"/>
                  <a:gd name="T6" fmla="*/ 300 w 652"/>
                  <a:gd name="T7" fmla="*/ 408 h 652"/>
                  <a:gd name="T8" fmla="*/ 292 w 652"/>
                  <a:gd name="T9" fmla="*/ 425 h 652"/>
                  <a:gd name="T10" fmla="*/ 239 w 652"/>
                  <a:gd name="T11" fmla="*/ 475 h 652"/>
                  <a:gd name="T12" fmla="*/ 208 w 652"/>
                  <a:gd name="T13" fmla="*/ 558 h 652"/>
                  <a:gd name="T14" fmla="*/ 256 w 652"/>
                  <a:gd name="T15" fmla="*/ 566 h 652"/>
                  <a:gd name="T16" fmla="*/ 264 w 652"/>
                  <a:gd name="T17" fmla="*/ 540 h 652"/>
                  <a:gd name="T18" fmla="*/ 312 w 652"/>
                  <a:gd name="T19" fmla="*/ 473 h 652"/>
                  <a:gd name="T20" fmla="*/ 346 w 652"/>
                  <a:gd name="T21" fmla="*/ 477 h 652"/>
                  <a:gd name="T22" fmla="*/ 390 w 652"/>
                  <a:gd name="T23" fmla="*/ 550 h 652"/>
                  <a:gd name="T24" fmla="*/ 410 w 652"/>
                  <a:gd name="T25" fmla="*/ 582 h 652"/>
                  <a:gd name="T26" fmla="*/ 439 w 652"/>
                  <a:gd name="T27" fmla="*/ 536 h 652"/>
                  <a:gd name="T28" fmla="*/ 360 w 652"/>
                  <a:gd name="T29" fmla="*/ 425 h 652"/>
                  <a:gd name="T30" fmla="*/ 351 w 652"/>
                  <a:gd name="T31" fmla="*/ 372 h 652"/>
                  <a:gd name="T32" fmla="*/ 357 w 652"/>
                  <a:gd name="T33" fmla="*/ 369 h 652"/>
                  <a:gd name="T34" fmla="*/ 453 w 652"/>
                  <a:gd name="T35" fmla="*/ 459 h 652"/>
                  <a:gd name="T36" fmla="*/ 489 w 652"/>
                  <a:gd name="T37" fmla="*/ 522 h 652"/>
                  <a:gd name="T38" fmla="*/ 526 w 652"/>
                  <a:gd name="T39" fmla="*/ 508 h 652"/>
                  <a:gd name="T40" fmla="*/ 512 w 652"/>
                  <a:gd name="T41" fmla="*/ 460 h 652"/>
                  <a:gd name="T42" fmla="*/ 373 w 652"/>
                  <a:gd name="T43" fmla="*/ 322 h 652"/>
                  <a:gd name="T44" fmla="*/ 351 w 652"/>
                  <a:gd name="T45" fmla="*/ 304 h 652"/>
                  <a:gd name="T46" fmla="*/ 306 w 652"/>
                  <a:gd name="T47" fmla="*/ 286 h 652"/>
                  <a:gd name="T48" fmla="*/ 300 w 652"/>
                  <a:gd name="T49" fmla="*/ 316 h 652"/>
                  <a:gd name="T50" fmla="*/ 210 w 652"/>
                  <a:gd name="T51" fmla="*/ 361 h 652"/>
                  <a:gd name="T52" fmla="*/ 128 w 652"/>
                  <a:gd name="T53" fmla="*/ 483 h 652"/>
                  <a:gd name="T54" fmla="*/ 140 w 652"/>
                  <a:gd name="T55" fmla="*/ 526 h 652"/>
                  <a:gd name="T56" fmla="*/ 172 w 652"/>
                  <a:gd name="T57" fmla="*/ 509 h 652"/>
                  <a:gd name="T58" fmla="*/ 246 w 652"/>
                  <a:gd name="T59" fmla="*/ 399 h 652"/>
                  <a:gd name="T60" fmla="*/ 300 w 652"/>
                  <a:gd name="T61" fmla="*/ 368 h 652"/>
                  <a:gd name="T62" fmla="*/ 249 w 652"/>
                  <a:gd name="T63" fmla="*/ 114 h 652"/>
                  <a:gd name="T64" fmla="*/ 123 w 652"/>
                  <a:gd name="T65" fmla="*/ 169 h 652"/>
                  <a:gd name="T66" fmla="*/ 75 w 652"/>
                  <a:gd name="T67" fmla="*/ 214 h 652"/>
                  <a:gd name="T68" fmla="*/ 108 w 652"/>
                  <a:gd name="T69" fmla="*/ 242 h 652"/>
                  <a:gd name="T70" fmla="*/ 158 w 652"/>
                  <a:gd name="T71" fmla="*/ 210 h 652"/>
                  <a:gd name="T72" fmla="*/ 253 w 652"/>
                  <a:gd name="T73" fmla="*/ 164 h 652"/>
                  <a:gd name="T74" fmla="*/ 250 w 652"/>
                  <a:gd name="T75" fmla="*/ 222 h 652"/>
                  <a:gd name="T76" fmla="*/ 65 w 652"/>
                  <a:gd name="T77" fmla="*/ 383 h 652"/>
                  <a:gd name="T78" fmla="*/ 80 w 652"/>
                  <a:gd name="T79" fmla="*/ 422 h 652"/>
                  <a:gd name="T80" fmla="*/ 113 w 652"/>
                  <a:gd name="T81" fmla="*/ 400 h 652"/>
                  <a:gd name="T82" fmla="*/ 215 w 652"/>
                  <a:gd name="T83" fmla="*/ 296 h 652"/>
                  <a:gd name="T84" fmla="*/ 304 w 652"/>
                  <a:gd name="T85" fmla="*/ 240 h 652"/>
                  <a:gd name="T86" fmla="*/ 303 w 652"/>
                  <a:gd name="T87" fmla="*/ 78 h 652"/>
                  <a:gd name="T88" fmla="*/ 269 w 652"/>
                  <a:gd name="T89" fmla="*/ 56 h 652"/>
                  <a:gd name="T90" fmla="*/ 253 w 652"/>
                  <a:gd name="T91" fmla="*/ 90 h 652"/>
                  <a:gd name="T92" fmla="*/ 398 w 652"/>
                  <a:gd name="T93" fmla="*/ 112 h 652"/>
                  <a:gd name="T94" fmla="*/ 398 w 652"/>
                  <a:gd name="T95" fmla="*/ 82 h 652"/>
                  <a:gd name="T96" fmla="*/ 368 w 652"/>
                  <a:gd name="T97" fmla="*/ 54 h 652"/>
                  <a:gd name="T98" fmla="*/ 347 w 652"/>
                  <a:gd name="T99" fmla="*/ 85 h 652"/>
                  <a:gd name="T100" fmla="*/ 347 w 652"/>
                  <a:gd name="T101" fmla="*/ 243 h 652"/>
                  <a:gd name="T102" fmla="*/ 369 w 652"/>
                  <a:gd name="T103" fmla="*/ 264 h 652"/>
                  <a:gd name="T104" fmla="*/ 493 w 652"/>
                  <a:gd name="T105" fmla="*/ 344 h 652"/>
                  <a:gd name="T106" fmla="*/ 549 w 652"/>
                  <a:gd name="T107" fmla="*/ 416 h 652"/>
                  <a:gd name="T108" fmla="*/ 587 w 652"/>
                  <a:gd name="T109" fmla="*/ 384 h 652"/>
                  <a:gd name="T110" fmla="*/ 407 w 652"/>
                  <a:gd name="T111" fmla="*/ 224 h 652"/>
                  <a:gd name="T112" fmla="*/ 398 w 652"/>
                  <a:gd name="T113" fmla="*/ 164 h 652"/>
                  <a:gd name="T114" fmla="*/ 403 w 652"/>
                  <a:gd name="T115" fmla="*/ 165 h 652"/>
                  <a:gd name="T116" fmla="*/ 532 w 652"/>
                  <a:gd name="T117" fmla="*/ 236 h 652"/>
                  <a:gd name="T118" fmla="*/ 575 w 652"/>
                  <a:gd name="T119" fmla="*/ 211 h 652"/>
                  <a:gd name="T120" fmla="*/ 509 w 652"/>
                  <a:gd name="T121" fmla="*/ 157 h 652"/>
                  <a:gd name="T122" fmla="*/ 398 w 652"/>
                  <a:gd name="T123" fmla="*/ 112 h 652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  <a:cxn ang="0">
                    <a:pos x="T32" y="T33"/>
                  </a:cxn>
                  <a:cxn ang="0">
                    <a:pos x="T34" y="T35"/>
                  </a:cxn>
                  <a:cxn ang="0">
                    <a:pos x="T36" y="T37"/>
                  </a:cxn>
                  <a:cxn ang="0">
                    <a:pos x="T38" y="T39"/>
                  </a:cxn>
                  <a:cxn ang="0">
                    <a:pos x="T40" y="T41"/>
                  </a:cxn>
                  <a:cxn ang="0">
                    <a:pos x="T42" y="T43"/>
                  </a:cxn>
                  <a:cxn ang="0">
                    <a:pos x="T44" y="T45"/>
                  </a:cxn>
                  <a:cxn ang="0">
                    <a:pos x="T46" y="T47"/>
                  </a:cxn>
                  <a:cxn ang="0">
                    <a:pos x="T48" y="T49"/>
                  </a:cxn>
                  <a:cxn ang="0">
                    <a:pos x="T50" y="T51"/>
                  </a:cxn>
                  <a:cxn ang="0">
                    <a:pos x="T52" y="T53"/>
                  </a:cxn>
                  <a:cxn ang="0">
                    <a:pos x="T54" y="T55"/>
                  </a:cxn>
                  <a:cxn ang="0">
                    <a:pos x="T56" y="T57"/>
                  </a:cxn>
                  <a:cxn ang="0">
                    <a:pos x="T58" y="T59"/>
                  </a:cxn>
                  <a:cxn ang="0">
                    <a:pos x="T60" y="T61"/>
                  </a:cxn>
                  <a:cxn ang="0">
                    <a:pos x="T62" y="T63"/>
                  </a:cxn>
                  <a:cxn ang="0">
                    <a:pos x="T64" y="T65"/>
                  </a:cxn>
                  <a:cxn ang="0">
                    <a:pos x="T66" y="T67"/>
                  </a:cxn>
                  <a:cxn ang="0">
                    <a:pos x="T68" y="T69"/>
                  </a:cxn>
                  <a:cxn ang="0">
                    <a:pos x="T70" y="T71"/>
                  </a:cxn>
                  <a:cxn ang="0">
                    <a:pos x="T72" y="T73"/>
                  </a:cxn>
                  <a:cxn ang="0">
                    <a:pos x="T74" y="T75"/>
                  </a:cxn>
                  <a:cxn ang="0">
                    <a:pos x="T76" y="T77"/>
                  </a:cxn>
                  <a:cxn ang="0">
                    <a:pos x="T78" y="T79"/>
                  </a:cxn>
                  <a:cxn ang="0">
                    <a:pos x="T80" y="T81"/>
                  </a:cxn>
                  <a:cxn ang="0">
                    <a:pos x="T82" y="T83"/>
                  </a:cxn>
                  <a:cxn ang="0">
                    <a:pos x="T84" y="T85"/>
                  </a:cxn>
                  <a:cxn ang="0">
                    <a:pos x="T86" y="T87"/>
                  </a:cxn>
                  <a:cxn ang="0">
                    <a:pos x="T88" y="T89"/>
                  </a:cxn>
                  <a:cxn ang="0">
                    <a:pos x="T90" y="T91"/>
                  </a:cxn>
                  <a:cxn ang="0">
                    <a:pos x="T92" y="T93"/>
                  </a:cxn>
                  <a:cxn ang="0">
                    <a:pos x="T94" y="T95"/>
                  </a:cxn>
                  <a:cxn ang="0">
                    <a:pos x="T96" y="T97"/>
                  </a:cxn>
                  <a:cxn ang="0">
                    <a:pos x="T98" y="T99"/>
                  </a:cxn>
                  <a:cxn ang="0">
                    <a:pos x="T100" y="T101"/>
                  </a:cxn>
                  <a:cxn ang="0">
                    <a:pos x="T102" y="T103"/>
                  </a:cxn>
                  <a:cxn ang="0">
                    <a:pos x="T104" y="T105"/>
                  </a:cxn>
                  <a:cxn ang="0">
                    <a:pos x="T106" y="T107"/>
                  </a:cxn>
                  <a:cxn ang="0">
                    <a:pos x="T108" y="T109"/>
                  </a:cxn>
                  <a:cxn ang="0">
                    <a:pos x="T110" y="T111"/>
                  </a:cxn>
                  <a:cxn ang="0">
                    <a:pos x="T112" y="T113"/>
                  </a:cxn>
                  <a:cxn ang="0">
                    <a:pos x="T114" y="T115"/>
                  </a:cxn>
                  <a:cxn ang="0">
                    <a:pos x="T116" y="T117"/>
                  </a:cxn>
                  <a:cxn ang="0">
                    <a:pos x="T118" y="T119"/>
                  </a:cxn>
                  <a:cxn ang="0">
                    <a:pos x="T120" y="T121"/>
                  </a:cxn>
                  <a:cxn ang="0">
                    <a:pos x="T122" y="T123"/>
                  </a:cxn>
                </a:cxnLst>
                <a:rect l="0" t="0" r="r" b="b"/>
                <a:pathLst>
                  <a:path w="652" h="652">
                    <a:moveTo>
                      <a:pt x="652" y="326"/>
                    </a:moveTo>
                    <a:cubicBezTo>
                      <a:pt x="652" y="505"/>
                      <a:pt x="506" y="652"/>
                      <a:pt x="326" y="652"/>
                    </a:cubicBezTo>
                    <a:cubicBezTo>
                      <a:pt x="147" y="652"/>
                      <a:pt x="0" y="507"/>
                      <a:pt x="0" y="326"/>
                    </a:cubicBezTo>
                    <a:cubicBezTo>
                      <a:pt x="0" y="146"/>
                      <a:pt x="146" y="0"/>
                      <a:pt x="326" y="0"/>
                    </a:cubicBezTo>
                    <a:cubicBezTo>
                      <a:pt x="506" y="0"/>
                      <a:pt x="652" y="147"/>
                      <a:pt x="652" y="326"/>
                    </a:cubicBezTo>
                    <a:close/>
                    <a:moveTo>
                      <a:pt x="300" y="368"/>
                    </a:moveTo>
                    <a:cubicBezTo>
                      <a:pt x="300" y="370"/>
                      <a:pt x="300" y="371"/>
                      <a:pt x="300" y="373"/>
                    </a:cubicBezTo>
                    <a:cubicBezTo>
                      <a:pt x="300" y="385"/>
                      <a:pt x="300" y="396"/>
                      <a:pt x="300" y="408"/>
                    </a:cubicBezTo>
                    <a:cubicBezTo>
                      <a:pt x="300" y="409"/>
                      <a:pt x="300" y="410"/>
                      <a:pt x="300" y="411"/>
                    </a:cubicBezTo>
                    <a:cubicBezTo>
                      <a:pt x="300" y="417"/>
                      <a:pt x="297" y="422"/>
                      <a:pt x="292" y="425"/>
                    </a:cubicBezTo>
                    <a:cubicBezTo>
                      <a:pt x="290" y="426"/>
                      <a:pt x="288" y="428"/>
                      <a:pt x="285" y="429"/>
                    </a:cubicBezTo>
                    <a:cubicBezTo>
                      <a:pt x="267" y="441"/>
                      <a:pt x="252" y="457"/>
                      <a:pt x="239" y="475"/>
                    </a:cubicBezTo>
                    <a:cubicBezTo>
                      <a:pt x="225" y="496"/>
                      <a:pt x="216" y="520"/>
                      <a:pt x="210" y="544"/>
                    </a:cubicBezTo>
                    <a:cubicBezTo>
                      <a:pt x="209" y="549"/>
                      <a:pt x="208" y="553"/>
                      <a:pt x="208" y="558"/>
                    </a:cubicBezTo>
                    <a:cubicBezTo>
                      <a:pt x="207" y="571"/>
                      <a:pt x="215" y="581"/>
                      <a:pt x="228" y="583"/>
                    </a:cubicBezTo>
                    <a:cubicBezTo>
                      <a:pt x="239" y="585"/>
                      <a:pt x="252" y="581"/>
                      <a:pt x="256" y="566"/>
                    </a:cubicBezTo>
                    <a:cubicBezTo>
                      <a:pt x="256" y="565"/>
                      <a:pt x="257" y="563"/>
                      <a:pt x="257" y="562"/>
                    </a:cubicBezTo>
                    <a:cubicBezTo>
                      <a:pt x="260" y="555"/>
                      <a:pt x="262" y="547"/>
                      <a:pt x="264" y="540"/>
                    </a:cubicBezTo>
                    <a:cubicBezTo>
                      <a:pt x="270" y="523"/>
                      <a:pt x="278" y="508"/>
                      <a:pt x="289" y="493"/>
                    </a:cubicBezTo>
                    <a:cubicBezTo>
                      <a:pt x="295" y="485"/>
                      <a:pt x="303" y="478"/>
                      <a:pt x="312" y="473"/>
                    </a:cubicBezTo>
                    <a:cubicBezTo>
                      <a:pt x="321" y="468"/>
                      <a:pt x="330" y="468"/>
                      <a:pt x="339" y="473"/>
                    </a:cubicBezTo>
                    <a:cubicBezTo>
                      <a:pt x="341" y="474"/>
                      <a:pt x="344" y="475"/>
                      <a:pt x="346" y="477"/>
                    </a:cubicBezTo>
                    <a:cubicBezTo>
                      <a:pt x="355" y="483"/>
                      <a:pt x="362" y="491"/>
                      <a:pt x="368" y="500"/>
                    </a:cubicBezTo>
                    <a:cubicBezTo>
                      <a:pt x="378" y="516"/>
                      <a:pt x="385" y="533"/>
                      <a:pt x="390" y="550"/>
                    </a:cubicBezTo>
                    <a:cubicBezTo>
                      <a:pt x="392" y="556"/>
                      <a:pt x="394" y="563"/>
                      <a:pt x="396" y="569"/>
                    </a:cubicBezTo>
                    <a:cubicBezTo>
                      <a:pt x="399" y="576"/>
                      <a:pt x="403" y="580"/>
                      <a:pt x="410" y="582"/>
                    </a:cubicBezTo>
                    <a:cubicBezTo>
                      <a:pt x="425" y="588"/>
                      <a:pt x="446" y="577"/>
                      <a:pt x="443" y="555"/>
                    </a:cubicBezTo>
                    <a:cubicBezTo>
                      <a:pt x="442" y="548"/>
                      <a:pt x="440" y="542"/>
                      <a:pt x="439" y="536"/>
                    </a:cubicBezTo>
                    <a:cubicBezTo>
                      <a:pt x="433" y="515"/>
                      <a:pt x="426" y="496"/>
                      <a:pt x="414" y="478"/>
                    </a:cubicBezTo>
                    <a:cubicBezTo>
                      <a:pt x="400" y="456"/>
                      <a:pt x="382" y="439"/>
                      <a:pt x="360" y="425"/>
                    </a:cubicBezTo>
                    <a:cubicBezTo>
                      <a:pt x="354" y="422"/>
                      <a:pt x="351" y="417"/>
                      <a:pt x="351" y="410"/>
                    </a:cubicBezTo>
                    <a:cubicBezTo>
                      <a:pt x="351" y="397"/>
                      <a:pt x="351" y="385"/>
                      <a:pt x="351" y="372"/>
                    </a:cubicBezTo>
                    <a:cubicBezTo>
                      <a:pt x="351" y="371"/>
                      <a:pt x="351" y="370"/>
                      <a:pt x="352" y="368"/>
                    </a:cubicBezTo>
                    <a:cubicBezTo>
                      <a:pt x="354" y="368"/>
                      <a:pt x="355" y="369"/>
                      <a:pt x="357" y="369"/>
                    </a:cubicBezTo>
                    <a:cubicBezTo>
                      <a:pt x="376" y="376"/>
                      <a:pt x="392" y="386"/>
                      <a:pt x="406" y="400"/>
                    </a:cubicBezTo>
                    <a:cubicBezTo>
                      <a:pt x="425" y="417"/>
                      <a:pt x="439" y="437"/>
                      <a:pt x="453" y="459"/>
                    </a:cubicBezTo>
                    <a:cubicBezTo>
                      <a:pt x="462" y="475"/>
                      <a:pt x="471" y="492"/>
                      <a:pt x="479" y="509"/>
                    </a:cubicBezTo>
                    <a:cubicBezTo>
                      <a:pt x="481" y="514"/>
                      <a:pt x="484" y="518"/>
                      <a:pt x="489" y="522"/>
                    </a:cubicBezTo>
                    <a:cubicBezTo>
                      <a:pt x="494" y="526"/>
                      <a:pt x="501" y="529"/>
                      <a:pt x="508" y="527"/>
                    </a:cubicBezTo>
                    <a:cubicBezTo>
                      <a:pt x="518" y="524"/>
                      <a:pt x="524" y="518"/>
                      <a:pt x="526" y="508"/>
                    </a:cubicBezTo>
                    <a:cubicBezTo>
                      <a:pt x="528" y="500"/>
                      <a:pt x="527" y="493"/>
                      <a:pt x="524" y="486"/>
                    </a:cubicBezTo>
                    <a:cubicBezTo>
                      <a:pt x="520" y="477"/>
                      <a:pt x="516" y="469"/>
                      <a:pt x="512" y="460"/>
                    </a:cubicBezTo>
                    <a:cubicBezTo>
                      <a:pt x="498" y="429"/>
                      <a:pt x="480" y="400"/>
                      <a:pt x="456" y="375"/>
                    </a:cubicBezTo>
                    <a:cubicBezTo>
                      <a:pt x="432" y="351"/>
                      <a:pt x="405" y="333"/>
                      <a:pt x="373" y="322"/>
                    </a:cubicBezTo>
                    <a:cubicBezTo>
                      <a:pt x="366" y="320"/>
                      <a:pt x="359" y="318"/>
                      <a:pt x="351" y="316"/>
                    </a:cubicBezTo>
                    <a:cubicBezTo>
                      <a:pt x="351" y="312"/>
                      <a:pt x="351" y="308"/>
                      <a:pt x="351" y="304"/>
                    </a:cubicBezTo>
                    <a:cubicBezTo>
                      <a:pt x="350" y="298"/>
                      <a:pt x="349" y="291"/>
                      <a:pt x="345" y="286"/>
                    </a:cubicBezTo>
                    <a:cubicBezTo>
                      <a:pt x="335" y="271"/>
                      <a:pt x="316" y="271"/>
                      <a:pt x="306" y="286"/>
                    </a:cubicBezTo>
                    <a:cubicBezTo>
                      <a:pt x="302" y="292"/>
                      <a:pt x="301" y="299"/>
                      <a:pt x="301" y="305"/>
                    </a:cubicBezTo>
                    <a:cubicBezTo>
                      <a:pt x="300" y="309"/>
                      <a:pt x="300" y="312"/>
                      <a:pt x="300" y="316"/>
                    </a:cubicBezTo>
                    <a:cubicBezTo>
                      <a:pt x="299" y="317"/>
                      <a:pt x="298" y="317"/>
                      <a:pt x="296" y="317"/>
                    </a:cubicBezTo>
                    <a:cubicBezTo>
                      <a:pt x="264" y="325"/>
                      <a:pt x="235" y="339"/>
                      <a:pt x="210" y="361"/>
                    </a:cubicBezTo>
                    <a:cubicBezTo>
                      <a:pt x="191" y="378"/>
                      <a:pt x="175" y="398"/>
                      <a:pt x="161" y="420"/>
                    </a:cubicBezTo>
                    <a:cubicBezTo>
                      <a:pt x="148" y="440"/>
                      <a:pt x="138" y="462"/>
                      <a:pt x="128" y="483"/>
                    </a:cubicBezTo>
                    <a:cubicBezTo>
                      <a:pt x="126" y="490"/>
                      <a:pt x="124" y="497"/>
                      <a:pt x="125" y="504"/>
                    </a:cubicBezTo>
                    <a:cubicBezTo>
                      <a:pt x="126" y="515"/>
                      <a:pt x="130" y="522"/>
                      <a:pt x="140" y="526"/>
                    </a:cubicBezTo>
                    <a:cubicBezTo>
                      <a:pt x="150" y="530"/>
                      <a:pt x="159" y="526"/>
                      <a:pt x="165" y="519"/>
                    </a:cubicBezTo>
                    <a:cubicBezTo>
                      <a:pt x="168" y="516"/>
                      <a:pt x="170" y="512"/>
                      <a:pt x="172" y="509"/>
                    </a:cubicBezTo>
                    <a:cubicBezTo>
                      <a:pt x="181" y="493"/>
                      <a:pt x="189" y="476"/>
                      <a:pt x="198" y="461"/>
                    </a:cubicBezTo>
                    <a:cubicBezTo>
                      <a:pt x="211" y="438"/>
                      <a:pt x="227" y="417"/>
                      <a:pt x="246" y="399"/>
                    </a:cubicBezTo>
                    <a:cubicBezTo>
                      <a:pt x="260" y="386"/>
                      <a:pt x="276" y="376"/>
                      <a:pt x="294" y="370"/>
                    </a:cubicBezTo>
                    <a:cubicBezTo>
                      <a:pt x="296" y="369"/>
                      <a:pt x="298" y="368"/>
                      <a:pt x="300" y="368"/>
                    </a:cubicBezTo>
                    <a:close/>
                    <a:moveTo>
                      <a:pt x="253" y="112"/>
                    </a:moveTo>
                    <a:cubicBezTo>
                      <a:pt x="252" y="113"/>
                      <a:pt x="250" y="113"/>
                      <a:pt x="249" y="114"/>
                    </a:cubicBezTo>
                    <a:cubicBezTo>
                      <a:pt x="240" y="117"/>
                      <a:pt x="231" y="119"/>
                      <a:pt x="222" y="122"/>
                    </a:cubicBezTo>
                    <a:cubicBezTo>
                      <a:pt x="187" y="134"/>
                      <a:pt x="154" y="149"/>
                      <a:pt x="123" y="169"/>
                    </a:cubicBezTo>
                    <a:cubicBezTo>
                      <a:pt x="110" y="178"/>
                      <a:pt x="97" y="188"/>
                      <a:pt x="85" y="200"/>
                    </a:cubicBezTo>
                    <a:cubicBezTo>
                      <a:pt x="81" y="204"/>
                      <a:pt x="77" y="208"/>
                      <a:pt x="75" y="214"/>
                    </a:cubicBezTo>
                    <a:cubicBezTo>
                      <a:pt x="71" y="225"/>
                      <a:pt x="76" y="237"/>
                      <a:pt x="87" y="241"/>
                    </a:cubicBezTo>
                    <a:cubicBezTo>
                      <a:pt x="94" y="244"/>
                      <a:pt x="101" y="244"/>
                      <a:pt x="108" y="242"/>
                    </a:cubicBezTo>
                    <a:cubicBezTo>
                      <a:pt x="114" y="240"/>
                      <a:pt x="118" y="237"/>
                      <a:pt x="123" y="234"/>
                    </a:cubicBezTo>
                    <a:cubicBezTo>
                      <a:pt x="134" y="226"/>
                      <a:pt x="146" y="217"/>
                      <a:pt x="158" y="210"/>
                    </a:cubicBezTo>
                    <a:cubicBezTo>
                      <a:pt x="186" y="191"/>
                      <a:pt x="216" y="176"/>
                      <a:pt x="249" y="165"/>
                    </a:cubicBezTo>
                    <a:cubicBezTo>
                      <a:pt x="250" y="165"/>
                      <a:pt x="252" y="164"/>
                      <a:pt x="253" y="164"/>
                    </a:cubicBezTo>
                    <a:cubicBezTo>
                      <a:pt x="253" y="183"/>
                      <a:pt x="253" y="202"/>
                      <a:pt x="253" y="220"/>
                    </a:cubicBezTo>
                    <a:cubicBezTo>
                      <a:pt x="252" y="221"/>
                      <a:pt x="251" y="221"/>
                      <a:pt x="250" y="222"/>
                    </a:cubicBezTo>
                    <a:cubicBezTo>
                      <a:pt x="185" y="247"/>
                      <a:pt x="131" y="288"/>
                      <a:pt x="90" y="345"/>
                    </a:cubicBezTo>
                    <a:cubicBezTo>
                      <a:pt x="81" y="357"/>
                      <a:pt x="73" y="370"/>
                      <a:pt x="65" y="383"/>
                    </a:cubicBezTo>
                    <a:cubicBezTo>
                      <a:pt x="62" y="387"/>
                      <a:pt x="60" y="391"/>
                      <a:pt x="60" y="395"/>
                    </a:cubicBezTo>
                    <a:cubicBezTo>
                      <a:pt x="60" y="408"/>
                      <a:pt x="68" y="419"/>
                      <a:pt x="80" y="422"/>
                    </a:cubicBezTo>
                    <a:cubicBezTo>
                      <a:pt x="90" y="425"/>
                      <a:pt x="98" y="422"/>
                      <a:pt x="104" y="413"/>
                    </a:cubicBezTo>
                    <a:cubicBezTo>
                      <a:pt x="107" y="409"/>
                      <a:pt x="110" y="404"/>
                      <a:pt x="113" y="400"/>
                    </a:cubicBezTo>
                    <a:cubicBezTo>
                      <a:pt x="127" y="380"/>
                      <a:pt x="143" y="361"/>
                      <a:pt x="160" y="343"/>
                    </a:cubicBezTo>
                    <a:cubicBezTo>
                      <a:pt x="177" y="325"/>
                      <a:pt x="195" y="309"/>
                      <a:pt x="215" y="296"/>
                    </a:cubicBezTo>
                    <a:cubicBezTo>
                      <a:pt x="237" y="282"/>
                      <a:pt x="261" y="271"/>
                      <a:pt x="286" y="264"/>
                    </a:cubicBezTo>
                    <a:cubicBezTo>
                      <a:pt x="300" y="260"/>
                      <a:pt x="304" y="253"/>
                      <a:pt x="304" y="240"/>
                    </a:cubicBezTo>
                    <a:cubicBezTo>
                      <a:pt x="304" y="189"/>
                      <a:pt x="304" y="138"/>
                      <a:pt x="304" y="88"/>
                    </a:cubicBezTo>
                    <a:cubicBezTo>
                      <a:pt x="304" y="84"/>
                      <a:pt x="304" y="81"/>
                      <a:pt x="303" y="78"/>
                    </a:cubicBezTo>
                    <a:cubicBezTo>
                      <a:pt x="303" y="74"/>
                      <a:pt x="302" y="69"/>
                      <a:pt x="299" y="65"/>
                    </a:cubicBezTo>
                    <a:cubicBezTo>
                      <a:pt x="293" y="55"/>
                      <a:pt x="280" y="51"/>
                      <a:pt x="269" y="56"/>
                    </a:cubicBezTo>
                    <a:cubicBezTo>
                      <a:pt x="261" y="61"/>
                      <a:pt x="256" y="68"/>
                      <a:pt x="254" y="77"/>
                    </a:cubicBezTo>
                    <a:cubicBezTo>
                      <a:pt x="254" y="81"/>
                      <a:pt x="254" y="85"/>
                      <a:pt x="253" y="90"/>
                    </a:cubicBezTo>
                    <a:cubicBezTo>
                      <a:pt x="253" y="97"/>
                      <a:pt x="253" y="105"/>
                      <a:pt x="253" y="112"/>
                    </a:cubicBezTo>
                    <a:close/>
                    <a:moveTo>
                      <a:pt x="398" y="112"/>
                    </a:moveTo>
                    <a:cubicBezTo>
                      <a:pt x="398" y="110"/>
                      <a:pt x="398" y="108"/>
                      <a:pt x="398" y="106"/>
                    </a:cubicBezTo>
                    <a:cubicBezTo>
                      <a:pt x="398" y="98"/>
                      <a:pt x="398" y="90"/>
                      <a:pt x="398" y="82"/>
                    </a:cubicBezTo>
                    <a:cubicBezTo>
                      <a:pt x="397" y="76"/>
                      <a:pt x="396" y="70"/>
                      <a:pt x="392" y="65"/>
                    </a:cubicBezTo>
                    <a:cubicBezTo>
                      <a:pt x="386" y="57"/>
                      <a:pt x="378" y="53"/>
                      <a:pt x="368" y="54"/>
                    </a:cubicBezTo>
                    <a:cubicBezTo>
                      <a:pt x="358" y="56"/>
                      <a:pt x="352" y="62"/>
                      <a:pt x="349" y="71"/>
                    </a:cubicBezTo>
                    <a:cubicBezTo>
                      <a:pt x="348" y="75"/>
                      <a:pt x="347" y="80"/>
                      <a:pt x="347" y="85"/>
                    </a:cubicBezTo>
                    <a:cubicBezTo>
                      <a:pt x="347" y="137"/>
                      <a:pt x="347" y="189"/>
                      <a:pt x="347" y="242"/>
                    </a:cubicBezTo>
                    <a:cubicBezTo>
                      <a:pt x="347" y="242"/>
                      <a:pt x="347" y="243"/>
                      <a:pt x="347" y="243"/>
                    </a:cubicBezTo>
                    <a:cubicBezTo>
                      <a:pt x="347" y="251"/>
                      <a:pt x="351" y="257"/>
                      <a:pt x="358" y="260"/>
                    </a:cubicBezTo>
                    <a:cubicBezTo>
                      <a:pt x="361" y="262"/>
                      <a:pt x="365" y="263"/>
                      <a:pt x="369" y="264"/>
                    </a:cubicBezTo>
                    <a:cubicBezTo>
                      <a:pt x="387" y="270"/>
                      <a:pt x="405" y="277"/>
                      <a:pt x="421" y="286"/>
                    </a:cubicBezTo>
                    <a:cubicBezTo>
                      <a:pt x="449" y="301"/>
                      <a:pt x="473" y="321"/>
                      <a:pt x="493" y="344"/>
                    </a:cubicBezTo>
                    <a:cubicBezTo>
                      <a:pt x="513" y="365"/>
                      <a:pt x="530" y="388"/>
                      <a:pt x="546" y="412"/>
                    </a:cubicBezTo>
                    <a:cubicBezTo>
                      <a:pt x="547" y="413"/>
                      <a:pt x="548" y="415"/>
                      <a:pt x="549" y="416"/>
                    </a:cubicBezTo>
                    <a:cubicBezTo>
                      <a:pt x="553" y="421"/>
                      <a:pt x="558" y="423"/>
                      <a:pt x="564" y="423"/>
                    </a:cubicBezTo>
                    <a:cubicBezTo>
                      <a:pt x="584" y="423"/>
                      <a:pt x="598" y="402"/>
                      <a:pt x="587" y="384"/>
                    </a:cubicBezTo>
                    <a:cubicBezTo>
                      <a:pt x="581" y="374"/>
                      <a:pt x="576" y="365"/>
                      <a:pt x="569" y="355"/>
                    </a:cubicBezTo>
                    <a:cubicBezTo>
                      <a:pt x="528" y="296"/>
                      <a:pt x="474" y="251"/>
                      <a:pt x="407" y="224"/>
                    </a:cubicBezTo>
                    <a:cubicBezTo>
                      <a:pt x="404" y="223"/>
                      <a:pt x="401" y="222"/>
                      <a:pt x="398" y="220"/>
                    </a:cubicBezTo>
                    <a:cubicBezTo>
                      <a:pt x="398" y="201"/>
                      <a:pt x="398" y="183"/>
                      <a:pt x="398" y="164"/>
                    </a:cubicBezTo>
                    <a:cubicBezTo>
                      <a:pt x="399" y="164"/>
                      <a:pt x="399" y="164"/>
                      <a:pt x="399" y="164"/>
                    </a:cubicBezTo>
                    <a:cubicBezTo>
                      <a:pt x="401" y="165"/>
                      <a:pt x="402" y="165"/>
                      <a:pt x="403" y="165"/>
                    </a:cubicBezTo>
                    <a:cubicBezTo>
                      <a:pt x="439" y="177"/>
                      <a:pt x="473" y="195"/>
                      <a:pt x="504" y="217"/>
                    </a:cubicBezTo>
                    <a:cubicBezTo>
                      <a:pt x="513" y="223"/>
                      <a:pt x="522" y="230"/>
                      <a:pt x="532" y="236"/>
                    </a:cubicBezTo>
                    <a:cubicBezTo>
                      <a:pt x="539" y="242"/>
                      <a:pt x="547" y="244"/>
                      <a:pt x="556" y="243"/>
                    </a:cubicBezTo>
                    <a:cubicBezTo>
                      <a:pt x="573" y="242"/>
                      <a:pt x="582" y="226"/>
                      <a:pt x="575" y="211"/>
                    </a:cubicBezTo>
                    <a:cubicBezTo>
                      <a:pt x="572" y="206"/>
                      <a:pt x="569" y="202"/>
                      <a:pt x="566" y="199"/>
                    </a:cubicBezTo>
                    <a:cubicBezTo>
                      <a:pt x="549" y="182"/>
                      <a:pt x="529" y="169"/>
                      <a:pt x="509" y="157"/>
                    </a:cubicBezTo>
                    <a:cubicBezTo>
                      <a:pt x="480" y="141"/>
                      <a:pt x="450" y="129"/>
                      <a:pt x="418" y="119"/>
                    </a:cubicBezTo>
                    <a:cubicBezTo>
                      <a:pt x="412" y="116"/>
                      <a:pt x="405" y="114"/>
                      <a:pt x="398" y="112"/>
                    </a:cubicBezTo>
                    <a:close/>
                  </a:path>
                </a:pathLst>
              </a:custGeom>
              <a:grpFill/>
              <a:ln>
                <a:noFill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endParaRPr kumimoji="0" lang="zh-CN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Arial" panose="020B0604020202020204" pitchFamily="34" charset="0"/>
                  <a:ea typeface="Microsoft YaHei" panose="020B0503020204020204" pitchFamily="34" charset="-122"/>
                  <a:cs typeface="+mn-ea"/>
                  <a:sym typeface="Arial" panose="020B0604020202020204" pitchFamily="34" charset="0"/>
                </a:endParaRPr>
              </a:p>
            </p:txBody>
          </p:sp>
        </p:grpSp>
      </p:grpSp>
      <p:sp>
        <p:nvSpPr>
          <p:cNvPr id="108" name="椭圆 107">
            <a:extLst>
              <a:ext uri="{FF2B5EF4-FFF2-40B4-BE49-F238E27FC236}">
                <a16:creationId xmlns:a16="http://schemas.microsoft.com/office/drawing/2014/main" id="{E05F2B5E-2563-4627-96C6-A6D74BE34152}"/>
              </a:ext>
            </a:extLst>
          </p:cNvPr>
          <p:cNvSpPr/>
          <p:nvPr/>
        </p:nvSpPr>
        <p:spPr>
          <a:xfrm>
            <a:off x="5303520" y="2562096"/>
            <a:ext cx="1584960" cy="1584960"/>
          </a:xfrm>
          <a:prstGeom prst="ellipse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>
              <a:ln>
                <a:noFill/>
              </a:ln>
              <a:solidFill>
                <a:srgbClr val="FFFFFF"/>
              </a:solidFill>
              <a:effectLst/>
              <a:uLnTx/>
              <a:uFillTx/>
              <a:latin typeface="Arial" panose="020B0604020202020204" pitchFamily="34" charset="0"/>
              <a:ea typeface="Microsoft YaHei" panose="020B0503020204020204" pitchFamily="34" charset="-122"/>
              <a:cs typeface="+mn-ea"/>
              <a:sym typeface="Arial" panose="020B0604020202020204" pitchFamily="34" charset="0"/>
            </a:endParaRPr>
          </a:p>
        </p:txBody>
      </p:sp>
      <p:grpSp>
        <p:nvGrpSpPr>
          <p:cNvPr id="109" name="组合 108">
            <a:extLst>
              <a:ext uri="{FF2B5EF4-FFF2-40B4-BE49-F238E27FC236}">
                <a16:creationId xmlns:a16="http://schemas.microsoft.com/office/drawing/2014/main" id="{3A8D8F86-8A48-4BFF-B8B8-B8475D5563CB}"/>
              </a:ext>
            </a:extLst>
          </p:cNvPr>
          <p:cNvGrpSpPr/>
          <p:nvPr/>
        </p:nvGrpSpPr>
        <p:grpSpPr>
          <a:xfrm>
            <a:off x="5410200" y="2670375"/>
            <a:ext cx="1371600" cy="1368402"/>
            <a:chOff x="2105799" y="20055838"/>
            <a:chExt cx="6748090" cy="6732363"/>
          </a:xfrm>
          <a:solidFill>
            <a:schemeClr val="accent1">
              <a:alpha val="80000"/>
            </a:schemeClr>
          </a:solidFill>
        </p:grpSpPr>
        <p:sp>
          <p:nvSpPr>
            <p:cNvPr id="110" name="Freeform 8">
              <a:extLst>
                <a:ext uri="{FF2B5EF4-FFF2-40B4-BE49-F238E27FC236}">
                  <a16:creationId xmlns:a16="http://schemas.microsoft.com/office/drawing/2014/main" id="{CA7195B3-5A9F-45EA-A4C5-87AFB5D9038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2105799" y="20055838"/>
              <a:ext cx="6748090" cy="6732363"/>
            </a:xfrm>
            <a:custGeom>
              <a:avLst/>
              <a:gdLst>
                <a:gd name="T0" fmla="*/ 0 w 965"/>
                <a:gd name="T1" fmla="*/ 465 h 963"/>
                <a:gd name="T2" fmla="*/ 1 w 965"/>
                <a:gd name="T3" fmla="*/ 453 h 963"/>
                <a:gd name="T4" fmla="*/ 10 w 965"/>
                <a:gd name="T5" fmla="*/ 384 h 963"/>
                <a:gd name="T6" fmla="*/ 50 w 965"/>
                <a:gd name="T7" fmla="*/ 269 h 963"/>
                <a:gd name="T8" fmla="*/ 220 w 965"/>
                <a:gd name="T9" fmla="*/ 78 h 963"/>
                <a:gd name="T10" fmla="*/ 368 w 965"/>
                <a:gd name="T11" fmla="*/ 14 h 963"/>
                <a:gd name="T12" fmla="*/ 459 w 965"/>
                <a:gd name="T13" fmla="*/ 1 h 963"/>
                <a:gd name="T14" fmla="*/ 465 w 965"/>
                <a:gd name="T15" fmla="*/ 0 h 963"/>
                <a:gd name="T16" fmla="*/ 498 w 965"/>
                <a:gd name="T17" fmla="*/ 0 h 963"/>
                <a:gd name="T18" fmla="*/ 503 w 965"/>
                <a:gd name="T19" fmla="*/ 1 h 963"/>
                <a:gd name="T20" fmla="*/ 746 w 965"/>
                <a:gd name="T21" fmla="*/ 80 h 963"/>
                <a:gd name="T22" fmla="*/ 941 w 965"/>
                <a:gd name="T23" fmla="*/ 338 h 963"/>
                <a:gd name="T24" fmla="*/ 962 w 965"/>
                <a:gd name="T25" fmla="*/ 447 h 963"/>
                <a:gd name="T26" fmla="*/ 945 w 965"/>
                <a:gd name="T27" fmla="*/ 612 h 963"/>
                <a:gd name="T28" fmla="*/ 857 w 965"/>
                <a:gd name="T29" fmla="*/ 782 h 963"/>
                <a:gd name="T30" fmla="*/ 722 w 965"/>
                <a:gd name="T31" fmla="*/ 897 h 963"/>
                <a:gd name="T32" fmla="*/ 584 w 965"/>
                <a:gd name="T33" fmla="*/ 951 h 963"/>
                <a:gd name="T34" fmla="*/ 502 w 965"/>
                <a:gd name="T35" fmla="*/ 962 h 963"/>
                <a:gd name="T36" fmla="*/ 497 w 965"/>
                <a:gd name="T37" fmla="*/ 963 h 963"/>
                <a:gd name="T38" fmla="*/ 466 w 965"/>
                <a:gd name="T39" fmla="*/ 963 h 963"/>
                <a:gd name="T40" fmla="*/ 449 w 965"/>
                <a:gd name="T41" fmla="*/ 961 h 963"/>
                <a:gd name="T42" fmla="*/ 332 w 965"/>
                <a:gd name="T43" fmla="*/ 938 h 963"/>
                <a:gd name="T44" fmla="*/ 51 w 965"/>
                <a:gd name="T45" fmla="*/ 695 h 963"/>
                <a:gd name="T46" fmla="*/ 8 w 965"/>
                <a:gd name="T47" fmla="*/ 564 h 963"/>
                <a:gd name="T48" fmla="*/ 1 w 965"/>
                <a:gd name="T49" fmla="*/ 510 h 963"/>
                <a:gd name="T50" fmla="*/ 0 w 965"/>
                <a:gd name="T51" fmla="*/ 497 h 963"/>
                <a:gd name="T52" fmla="*/ 0 w 965"/>
                <a:gd name="T53" fmla="*/ 465 h 963"/>
                <a:gd name="T54" fmla="*/ 481 w 965"/>
                <a:gd name="T55" fmla="*/ 946 h 963"/>
                <a:gd name="T56" fmla="*/ 946 w 965"/>
                <a:gd name="T57" fmla="*/ 481 h 963"/>
                <a:gd name="T58" fmla="*/ 482 w 965"/>
                <a:gd name="T59" fmla="*/ 17 h 963"/>
                <a:gd name="T60" fmla="*/ 17 w 965"/>
                <a:gd name="T61" fmla="*/ 480 h 963"/>
                <a:gd name="T62" fmla="*/ 481 w 965"/>
                <a:gd name="T63" fmla="*/ 946 h 96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</a:cxnLst>
              <a:rect l="0" t="0" r="r" b="b"/>
              <a:pathLst>
                <a:path w="965" h="963">
                  <a:moveTo>
                    <a:pt x="0" y="465"/>
                  </a:moveTo>
                  <a:cubicBezTo>
                    <a:pt x="0" y="461"/>
                    <a:pt x="1" y="457"/>
                    <a:pt x="1" y="453"/>
                  </a:cubicBezTo>
                  <a:cubicBezTo>
                    <a:pt x="3" y="430"/>
                    <a:pt x="6" y="407"/>
                    <a:pt x="10" y="384"/>
                  </a:cubicBezTo>
                  <a:cubicBezTo>
                    <a:pt x="19" y="344"/>
                    <a:pt x="32" y="306"/>
                    <a:pt x="50" y="269"/>
                  </a:cubicBezTo>
                  <a:cubicBezTo>
                    <a:pt x="89" y="190"/>
                    <a:pt x="146" y="127"/>
                    <a:pt x="220" y="78"/>
                  </a:cubicBezTo>
                  <a:cubicBezTo>
                    <a:pt x="265" y="48"/>
                    <a:pt x="315" y="27"/>
                    <a:pt x="368" y="14"/>
                  </a:cubicBezTo>
                  <a:cubicBezTo>
                    <a:pt x="398" y="6"/>
                    <a:pt x="429" y="2"/>
                    <a:pt x="459" y="1"/>
                  </a:cubicBezTo>
                  <a:cubicBezTo>
                    <a:pt x="461" y="1"/>
                    <a:pt x="463" y="0"/>
                    <a:pt x="465" y="0"/>
                  </a:cubicBezTo>
                  <a:cubicBezTo>
                    <a:pt x="476" y="0"/>
                    <a:pt x="487" y="0"/>
                    <a:pt x="498" y="0"/>
                  </a:cubicBezTo>
                  <a:cubicBezTo>
                    <a:pt x="500" y="0"/>
                    <a:pt x="501" y="1"/>
                    <a:pt x="503" y="1"/>
                  </a:cubicBezTo>
                  <a:cubicBezTo>
                    <a:pt x="592" y="5"/>
                    <a:pt x="673" y="31"/>
                    <a:pt x="746" y="80"/>
                  </a:cubicBezTo>
                  <a:cubicBezTo>
                    <a:pt x="841" y="143"/>
                    <a:pt x="906" y="229"/>
                    <a:pt x="941" y="338"/>
                  </a:cubicBezTo>
                  <a:cubicBezTo>
                    <a:pt x="952" y="373"/>
                    <a:pt x="959" y="410"/>
                    <a:pt x="962" y="447"/>
                  </a:cubicBezTo>
                  <a:cubicBezTo>
                    <a:pt x="965" y="503"/>
                    <a:pt x="960" y="558"/>
                    <a:pt x="945" y="612"/>
                  </a:cubicBezTo>
                  <a:cubicBezTo>
                    <a:pt x="927" y="674"/>
                    <a:pt x="897" y="731"/>
                    <a:pt x="857" y="782"/>
                  </a:cubicBezTo>
                  <a:cubicBezTo>
                    <a:pt x="819" y="829"/>
                    <a:pt x="774" y="867"/>
                    <a:pt x="722" y="897"/>
                  </a:cubicBezTo>
                  <a:cubicBezTo>
                    <a:pt x="679" y="923"/>
                    <a:pt x="633" y="940"/>
                    <a:pt x="584" y="951"/>
                  </a:cubicBezTo>
                  <a:cubicBezTo>
                    <a:pt x="557" y="957"/>
                    <a:pt x="530" y="960"/>
                    <a:pt x="502" y="962"/>
                  </a:cubicBezTo>
                  <a:cubicBezTo>
                    <a:pt x="500" y="962"/>
                    <a:pt x="498" y="962"/>
                    <a:pt x="497" y="963"/>
                  </a:cubicBezTo>
                  <a:cubicBezTo>
                    <a:pt x="487" y="963"/>
                    <a:pt x="476" y="963"/>
                    <a:pt x="466" y="963"/>
                  </a:cubicBezTo>
                  <a:cubicBezTo>
                    <a:pt x="460" y="962"/>
                    <a:pt x="455" y="961"/>
                    <a:pt x="449" y="961"/>
                  </a:cubicBezTo>
                  <a:cubicBezTo>
                    <a:pt x="409" y="958"/>
                    <a:pt x="370" y="951"/>
                    <a:pt x="332" y="938"/>
                  </a:cubicBezTo>
                  <a:cubicBezTo>
                    <a:pt x="206" y="895"/>
                    <a:pt x="112" y="814"/>
                    <a:pt x="51" y="695"/>
                  </a:cubicBezTo>
                  <a:cubicBezTo>
                    <a:pt x="30" y="654"/>
                    <a:pt x="16" y="610"/>
                    <a:pt x="8" y="564"/>
                  </a:cubicBezTo>
                  <a:cubicBezTo>
                    <a:pt x="4" y="546"/>
                    <a:pt x="2" y="528"/>
                    <a:pt x="1" y="510"/>
                  </a:cubicBezTo>
                  <a:cubicBezTo>
                    <a:pt x="1" y="506"/>
                    <a:pt x="0" y="501"/>
                    <a:pt x="0" y="497"/>
                  </a:cubicBezTo>
                  <a:cubicBezTo>
                    <a:pt x="0" y="486"/>
                    <a:pt x="0" y="475"/>
                    <a:pt x="0" y="465"/>
                  </a:cubicBezTo>
                  <a:close/>
                  <a:moveTo>
                    <a:pt x="481" y="946"/>
                  </a:moveTo>
                  <a:cubicBezTo>
                    <a:pt x="738" y="946"/>
                    <a:pt x="946" y="736"/>
                    <a:pt x="946" y="481"/>
                  </a:cubicBezTo>
                  <a:cubicBezTo>
                    <a:pt x="947" y="228"/>
                    <a:pt x="740" y="17"/>
                    <a:pt x="482" y="17"/>
                  </a:cubicBezTo>
                  <a:cubicBezTo>
                    <a:pt x="226" y="16"/>
                    <a:pt x="17" y="225"/>
                    <a:pt x="17" y="480"/>
                  </a:cubicBezTo>
                  <a:cubicBezTo>
                    <a:pt x="16" y="736"/>
                    <a:pt x="225" y="945"/>
                    <a:pt x="481" y="946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Microsoft YaHei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  <p:sp>
          <p:nvSpPr>
            <p:cNvPr id="111" name="Freeform 42">
              <a:extLst>
                <a:ext uri="{FF2B5EF4-FFF2-40B4-BE49-F238E27FC236}">
                  <a16:creationId xmlns:a16="http://schemas.microsoft.com/office/drawing/2014/main" id="{CA9990D2-BF43-454D-9EA2-7222AD3222A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2986668" y="20928842"/>
              <a:ext cx="4978486" cy="4970622"/>
            </a:xfrm>
            <a:custGeom>
              <a:avLst/>
              <a:gdLst>
                <a:gd name="T0" fmla="*/ 711 w 711"/>
                <a:gd name="T1" fmla="*/ 356 h 711"/>
                <a:gd name="T2" fmla="*/ 355 w 711"/>
                <a:gd name="T3" fmla="*/ 711 h 711"/>
                <a:gd name="T4" fmla="*/ 0 w 711"/>
                <a:gd name="T5" fmla="*/ 357 h 711"/>
                <a:gd name="T6" fmla="*/ 354 w 711"/>
                <a:gd name="T7" fmla="*/ 1 h 711"/>
                <a:gd name="T8" fmla="*/ 711 w 711"/>
                <a:gd name="T9" fmla="*/ 356 h 711"/>
                <a:gd name="T10" fmla="*/ 355 w 711"/>
                <a:gd name="T11" fmla="*/ 700 h 711"/>
                <a:gd name="T12" fmla="*/ 700 w 711"/>
                <a:gd name="T13" fmla="*/ 356 h 711"/>
                <a:gd name="T14" fmla="*/ 355 w 711"/>
                <a:gd name="T15" fmla="*/ 12 h 711"/>
                <a:gd name="T16" fmla="*/ 11 w 711"/>
                <a:gd name="T17" fmla="*/ 356 h 711"/>
                <a:gd name="T18" fmla="*/ 355 w 711"/>
                <a:gd name="T19" fmla="*/ 700 h 7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711" h="711">
                  <a:moveTo>
                    <a:pt x="711" y="356"/>
                  </a:moveTo>
                  <a:cubicBezTo>
                    <a:pt x="711" y="552"/>
                    <a:pt x="551" y="711"/>
                    <a:pt x="355" y="711"/>
                  </a:cubicBezTo>
                  <a:cubicBezTo>
                    <a:pt x="159" y="711"/>
                    <a:pt x="1" y="551"/>
                    <a:pt x="0" y="357"/>
                  </a:cubicBezTo>
                  <a:cubicBezTo>
                    <a:pt x="0" y="162"/>
                    <a:pt x="158" y="2"/>
                    <a:pt x="354" y="1"/>
                  </a:cubicBezTo>
                  <a:cubicBezTo>
                    <a:pt x="551" y="0"/>
                    <a:pt x="711" y="159"/>
                    <a:pt x="711" y="356"/>
                  </a:cubicBezTo>
                  <a:close/>
                  <a:moveTo>
                    <a:pt x="355" y="700"/>
                  </a:moveTo>
                  <a:cubicBezTo>
                    <a:pt x="545" y="701"/>
                    <a:pt x="700" y="546"/>
                    <a:pt x="700" y="356"/>
                  </a:cubicBezTo>
                  <a:cubicBezTo>
                    <a:pt x="700" y="166"/>
                    <a:pt x="545" y="12"/>
                    <a:pt x="355" y="12"/>
                  </a:cubicBezTo>
                  <a:cubicBezTo>
                    <a:pt x="166" y="12"/>
                    <a:pt x="11" y="166"/>
                    <a:pt x="11" y="356"/>
                  </a:cubicBezTo>
                  <a:cubicBezTo>
                    <a:pt x="11" y="545"/>
                    <a:pt x="166" y="700"/>
                    <a:pt x="355" y="70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Microsoft YaHei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  <p:sp>
          <p:nvSpPr>
            <p:cNvPr id="112" name="Freeform 43">
              <a:extLst>
                <a:ext uri="{FF2B5EF4-FFF2-40B4-BE49-F238E27FC236}">
                  <a16:creationId xmlns:a16="http://schemas.microsoft.com/office/drawing/2014/main" id="{6448FD0D-E1B1-4151-9AF7-D4E8BD6AA9F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7508990" y="21424332"/>
              <a:ext cx="550543" cy="660652"/>
            </a:xfrm>
            <a:custGeom>
              <a:avLst/>
              <a:gdLst>
                <a:gd name="T0" fmla="*/ 37 w 79"/>
                <a:gd name="T1" fmla="*/ 41 h 94"/>
                <a:gd name="T2" fmla="*/ 21 w 79"/>
                <a:gd name="T3" fmla="*/ 55 h 94"/>
                <a:gd name="T4" fmla="*/ 19 w 79"/>
                <a:gd name="T5" fmla="*/ 62 h 94"/>
                <a:gd name="T6" fmla="*/ 20 w 79"/>
                <a:gd name="T7" fmla="*/ 66 h 94"/>
                <a:gd name="T8" fmla="*/ 0 w 79"/>
                <a:gd name="T9" fmla="*/ 40 h 94"/>
                <a:gd name="T10" fmla="*/ 3 w 79"/>
                <a:gd name="T11" fmla="*/ 42 h 94"/>
                <a:gd name="T12" fmla="*/ 12 w 79"/>
                <a:gd name="T13" fmla="*/ 42 h 94"/>
                <a:gd name="T14" fmla="*/ 48 w 79"/>
                <a:gd name="T15" fmla="*/ 12 h 94"/>
                <a:gd name="T16" fmla="*/ 50 w 79"/>
                <a:gd name="T17" fmla="*/ 2 h 94"/>
                <a:gd name="T18" fmla="*/ 50 w 79"/>
                <a:gd name="T19" fmla="*/ 0 h 94"/>
                <a:gd name="T20" fmla="*/ 52 w 79"/>
                <a:gd name="T21" fmla="*/ 2 h 94"/>
                <a:gd name="T22" fmla="*/ 70 w 79"/>
                <a:gd name="T23" fmla="*/ 26 h 94"/>
                <a:gd name="T24" fmla="*/ 77 w 79"/>
                <a:gd name="T25" fmla="*/ 40 h 94"/>
                <a:gd name="T26" fmla="*/ 75 w 79"/>
                <a:gd name="T27" fmla="*/ 54 h 94"/>
                <a:gd name="T28" fmla="*/ 57 w 79"/>
                <a:gd name="T29" fmla="*/ 59 h 94"/>
                <a:gd name="T30" fmla="*/ 50 w 79"/>
                <a:gd name="T31" fmla="*/ 56 h 94"/>
                <a:gd name="T32" fmla="*/ 40 w 79"/>
                <a:gd name="T33" fmla="*/ 94 h 94"/>
                <a:gd name="T34" fmla="*/ 38 w 79"/>
                <a:gd name="T35" fmla="*/ 92 h 94"/>
                <a:gd name="T36" fmla="*/ 31 w 79"/>
                <a:gd name="T37" fmla="*/ 82 h 94"/>
                <a:gd name="T38" fmla="*/ 29 w 79"/>
                <a:gd name="T39" fmla="*/ 75 h 94"/>
                <a:gd name="T40" fmla="*/ 38 w 79"/>
                <a:gd name="T41" fmla="*/ 47 h 94"/>
                <a:gd name="T42" fmla="*/ 37 w 79"/>
                <a:gd name="T43" fmla="*/ 41 h 94"/>
                <a:gd name="T44" fmla="*/ 40 w 79"/>
                <a:gd name="T45" fmla="*/ 39 h 94"/>
                <a:gd name="T46" fmla="*/ 45 w 79"/>
                <a:gd name="T47" fmla="*/ 45 h 94"/>
                <a:gd name="T48" fmla="*/ 61 w 79"/>
                <a:gd name="T49" fmla="*/ 45 h 94"/>
                <a:gd name="T50" fmla="*/ 65 w 79"/>
                <a:gd name="T51" fmla="*/ 43 h 94"/>
                <a:gd name="T52" fmla="*/ 65 w 79"/>
                <a:gd name="T53" fmla="*/ 24 h 94"/>
                <a:gd name="T54" fmla="*/ 59 w 79"/>
                <a:gd name="T55" fmla="*/ 24 h 94"/>
                <a:gd name="T56" fmla="*/ 45 w 79"/>
                <a:gd name="T57" fmla="*/ 35 h 94"/>
                <a:gd name="T58" fmla="*/ 40 w 79"/>
                <a:gd name="T59" fmla="*/ 39 h 9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</a:cxnLst>
              <a:rect l="0" t="0" r="r" b="b"/>
              <a:pathLst>
                <a:path w="79" h="94">
                  <a:moveTo>
                    <a:pt x="37" y="41"/>
                  </a:moveTo>
                  <a:cubicBezTo>
                    <a:pt x="32" y="46"/>
                    <a:pt x="26" y="50"/>
                    <a:pt x="21" y="55"/>
                  </a:cubicBezTo>
                  <a:cubicBezTo>
                    <a:pt x="18" y="57"/>
                    <a:pt x="18" y="60"/>
                    <a:pt x="19" y="62"/>
                  </a:cubicBezTo>
                  <a:cubicBezTo>
                    <a:pt x="20" y="64"/>
                    <a:pt x="20" y="65"/>
                    <a:pt x="20" y="66"/>
                  </a:cubicBezTo>
                  <a:cubicBezTo>
                    <a:pt x="17" y="65"/>
                    <a:pt x="3" y="47"/>
                    <a:pt x="0" y="40"/>
                  </a:cubicBezTo>
                  <a:cubicBezTo>
                    <a:pt x="2" y="41"/>
                    <a:pt x="2" y="41"/>
                    <a:pt x="3" y="42"/>
                  </a:cubicBezTo>
                  <a:cubicBezTo>
                    <a:pt x="7" y="44"/>
                    <a:pt x="9" y="44"/>
                    <a:pt x="12" y="42"/>
                  </a:cubicBezTo>
                  <a:cubicBezTo>
                    <a:pt x="24" y="32"/>
                    <a:pt x="36" y="22"/>
                    <a:pt x="48" y="12"/>
                  </a:cubicBezTo>
                  <a:cubicBezTo>
                    <a:pt x="52" y="9"/>
                    <a:pt x="52" y="7"/>
                    <a:pt x="50" y="2"/>
                  </a:cubicBezTo>
                  <a:cubicBezTo>
                    <a:pt x="50" y="1"/>
                    <a:pt x="50" y="1"/>
                    <a:pt x="50" y="0"/>
                  </a:cubicBezTo>
                  <a:cubicBezTo>
                    <a:pt x="51" y="1"/>
                    <a:pt x="52" y="1"/>
                    <a:pt x="52" y="2"/>
                  </a:cubicBezTo>
                  <a:cubicBezTo>
                    <a:pt x="58" y="10"/>
                    <a:pt x="64" y="18"/>
                    <a:pt x="70" y="26"/>
                  </a:cubicBezTo>
                  <a:cubicBezTo>
                    <a:pt x="73" y="30"/>
                    <a:pt x="75" y="35"/>
                    <a:pt x="77" y="40"/>
                  </a:cubicBezTo>
                  <a:cubicBezTo>
                    <a:pt x="79" y="45"/>
                    <a:pt x="79" y="50"/>
                    <a:pt x="75" y="54"/>
                  </a:cubicBezTo>
                  <a:cubicBezTo>
                    <a:pt x="71" y="60"/>
                    <a:pt x="64" y="62"/>
                    <a:pt x="57" y="59"/>
                  </a:cubicBezTo>
                  <a:cubicBezTo>
                    <a:pt x="55" y="58"/>
                    <a:pt x="53" y="57"/>
                    <a:pt x="50" y="56"/>
                  </a:cubicBezTo>
                  <a:cubicBezTo>
                    <a:pt x="47" y="69"/>
                    <a:pt x="42" y="81"/>
                    <a:pt x="40" y="94"/>
                  </a:cubicBezTo>
                  <a:cubicBezTo>
                    <a:pt x="40" y="94"/>
                    <a:pt x="39" y="93"/>
                    <a:pt x="38" y="92"/>
                  </a:cubicBezTo>
                  <a:cubicBezTo>
                    <a:pt x="36" y="89"/>
                    <a:pt x="33" y="85"/>
                    <a:pt x="31" y="82"/>
                  </a:cubicBezTo>
                  <a:cubicBezTo>
                    <a:pt x="29" y="80"/>
                    <a:pt x="29" y="78"/>
                    <a:pt x="29" y="75"/>
                  </a:cubicBezTo>
                  <a:cubicBezTo>
                    <a:pt x="33" y="66"/>
                    <a:pt x="36" y="56"/>
                    <a:pt x="38" y="47"/>
                  </a:cubicBezTo>
                  <a:cubicBezTo>
                    <a:pt x="39" y="45"/>
                    <a:pt x="40" y="43"/>
                    <a:pt x="37" y="41"/>
                  </a:cubicBezTo>
                  <a:close/>
                  <a:moveTo>
                    <a:pt x="40" y="39"/>
                  </a:moveTo>
                  <a:cubicBezTo>
                    <a:pt x="42" y="41"/>
                    <a:pt x="43" y="43"/>
                    <a:pt x="45" y="45"/>
                  </a:cubicBezTo>
                  <a:cubicBezTo>
                    <a:pt x="50" y="50"/>
                    <a:pt x="55" y="50"/>
                    <a:pt x="61" y="45"/>
                  </a:cubicBezTo>
                  <a:cubicBezTo>
                    <a:pt x="63" y="45"/>
                    <a:pt x="64" y="44"/>
                    <a:pt x="65" y="43"/>
                  </a:cubicBezTo>
                  <a:cubicBezTo>
                    <a:pt x="71" y="37"/>
                    <a:pt x="71" y="31"/>
                    <a:pt x="65" y="24"/>
                  </a:cubicBezTo>
                  <a:cubicBezTo>
                    <a:pt x="63" y="22"/>
                    <a:pt x="62" y="21"/>
                    <a:pt x="59" y="24"/>
                  </a:cubicBezTo>
                  <a:cubicBezTo>
                    <a:pt x="54" y="27"/>
                    <a:pt x="50" y="31"/>
                    <a:pt x="45" y="35"/>
                  </a:cubicBezTo>
                  <a:cubicBezTo>
                    <a:pt x="44" y="36"/>
                    <a:pt x="42" y="38"/>
                    <a:pt x="40" y="3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Microsoft YaHei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  <p:sp>
          <p:nvSpPr>
            <p:cNvPr id="113" name="Freeform 44">
              <a:extLst>
                <a:ext uri="{FF2B5EF4-FFF2-40B4-BE49-F238E27FC236}">
                  <a16:creationId xmlns:a16="http://schemas.microsoft.com/office/drawing/2014/main" id="{2D8AEDEB-D1CF-4E9E-9A4A-A076F658F979}"/>
                </a:ext>
              </a:extLst>
            </p:cNvPr>
            <p:cNvSpPr>
              <a:spLocks/>
            </p:cNvSpPr>
            <p:nvPr/>
          </p:nvSpPr>
          <p:spPr bwMode="auto">
            <a:xfrm>
              <a:off x="2373206" y="22674853"/>
              <a:ext cx="526949" cy="566274"/>
            </a:xfrm>
            <a:custGeom>
              <a:avLst/>
              <a:gdLst>
                <a:gd name="T0" fmla="*/ 0 w 76"/>
                <a:gd name="T1" fmla="*/ 68 h 80"/>
                <a:gd name="T2" fmla="*/ 5 w 76"/>
                <a:gd name="T3" fmla="*/ 36 h 80"/>
                <a:gd name="T4" fmla="*/ 7 w 76"/>
                <a:gd name="T5" fmla="*/ 36 h 80"/>
                <a:gd name="T6" fmla="*/ 7 w 76"/>
                <a:gd name="T7" fmla="*/ 39 h 80"/>
                <a:gd name="T8" fmla="*/ 13 w 76"/>
                <a:gd name="T9" fmla="*/ 46 h 80"/>
                <a:gd name="T10" fmla="*/ 35 w 76"/>
                <a:gd name="T11" fmla="*/ 50 h 80"/>
                <a:gd name="T12" fmla="*/ 33 w 76"/>
                <a:gd name="T13" fmla="*/ 47 h 80"/>
                <a:gd name="T14" fmla="*/ 18 w 76"/>
                <a:gd name="T15" fmla="*/ 24 h 80"/>
                <a:gd name="T16" fmla="*/ 17 w 76"/>
                <a:gd name="T17" fmla="*/ 22 h 80"/>
                <a:gd name="T18" fmla="*/ 10 w 76"/>
                <a:gd name="T19" fmla="*/ 23 h 80"/>
                <a:gd name="T20" fmla="*/ 8 w 76"/>
                <a:gd name="T21" fmla="*/ 29 h 80"/>
                <a:gd name="T22" fmla="*/ 12 w 76"/>
                <a:gd name="T23" fmla="*/ 0 h 80"/>
                <a:gd name="T24" fmla="*/ 13 w 76"/>
                <a:gd name="T25" fmla="*/ 1 h 80"/>
                <a:gd name="T26" fmla="*/ 19 w 76"/>
                <a:gd name="T27" fmla="*/ 19 h 80"/>
                <a:gd name="T28" fmla="*/ 29 w 76"/>
                <a:gd name="T29" fmla="*/ 35 h 80"/>
                <a:gd name="T30" fmla="*/ 33 w 76"/>
                <a:gd name="T31" fmla="*/ 34 h 80"/>
                <a:gd name="T32" fmla="*/ 69 w 76"/>
                <a:gd name="T33" fmla="*/ 13 h 80"/>
                <a:gd name="T34" fmla="*/ 75 w 76"/>
                <a:gd name="T35" fmla="*/ 8 h 80"/>
                <a:gd name="T36" fmla="*/ 74 w 76"/>
                <a:gd name="T37" fmla="*/ 18 h 80"/>
                <a:gd name="T38" fmla="*/ 72 w 76"/>
                <a:gd name="T39" fmla="*/ 30 h 80"/>
                <a:gd name="T40" fmla="*/ 70 w 76"/>
                <a:gd name="T41" fmla="*/ 40 h 80"/>
                <a:gd name="T42" fmla="*/ 69 w 76"/>
                <a:gd name="T43" fmla="*/ 40 h 80"/>
                <a:gd name="T44" fmla="*/ 68 w 76"/>
                <a:gd name="T45" fmla="*/ 32 h 80"/>
                <a:gd name="T46" fmla="*/ 64 w 76"/>
                <a:gd name="T47" fmla="*/ 33 h 80"/>
                <a:gd name="T48" fmla="*/ 39 w 76"/>
                <a:gd name="T49" fmla="*/ 48 h 80"/>
                <a:gd name="T50" fmla="*/ 42 w 76"/>
                <a:gd name="T51" fmla="*/ 51 h 80"/>
                <a:gd name="T52" fmla="*/ 60 w 76"/>
                <a:gd name="T53" fmla="*/ 55 h 80"/>
                <a:gd name="T54" fmla="*/ 66 w 76"/>
                <a:gd name="T55" fmla="*/ 51 h 80"/>
                <a:gd name="T56" fmla="*/ 68 w 76"/>
                <a:gd name="T57" fmla="*/ 48 h 80"/>
                <a:gd name="T58" fmla="*/ 63 w 76"/>
                <a:gd name="T59" fmla="*/ 80 h 80"/>
                <a:gd name="T60" fmla="*/ 62 w 76"/>
                <a:gd name="T61" fmla="*/ 80 h 80"/>
                <a:gd name="T62" fmla="*/ 62 w 76"/>
                <a:gd name="T63" fmla="*/ 77 h 80"/>
                <a:gd name="T64" fmla="*/ 55 w 76"/>
                <a:gd name="T65" fmla="*/ 70 h 80"/>
                <a:gd name="T66" fmla="*/ 11 w 76"/>
                <a:gd name="T67" fmla="*/ 62 h 80"/>
                <a:gd name="T68" fmla="*/ 3 w 76"/>
                <a:gd name="T69" fmla="*/ 66 h 80"/>
                <a:gd name="T70" fmla="*/ 1 w 76"/>
                <a:gd name="T71" fmla="*/ 68 h 80"/>
                <a:gd name="T72" fmla="*/ 0 w 76"/>
                <a:gd name="T73" fmla="*/ 68 h 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76" h="80">
                  <a:moveTo>
                    <a:pt x="0" y="68"/>
                  </a:moveTo>
                  <a:cubicBezTo>
                    <a:pt x="2" y="57"/>
                    <a:pt x="4" y="47"/>
                    <a:pt x="5" y="36"/>
                  </a:cubicBezTo>
                  <a:cubicBezTo>
                    <a:pt x="6" y="36"/>
                    <a:pt x="6" y="36"/>
                    <a:pt x="7" y="36"/>
                  </a:cubicBezTo>
                  <a:cubicBezTo>
                    <a:pt x="7" y="37"/>
                    <a:pt x="7" y="38"/>
                    <a:pt x="7" y="39"/>
                  </a:cubicBezTo>
                  <a:cubicBezTo>
                    <a:pt x="8" y="43"/>
                    <a:pt x="9" y="45"/>
                    <a:pt x="13" y="46"/>
                  </a:cubicBezTo>
                  <a:cubicBezTo>
                    <a:pt x="20" y="48"/>
                    <a:pt x="27" y="49"/>
                    <a:pt x="35" y="50"/>
                  </a:cubicBezTo>
                  <a:cubicBezTo>
                    <a:pt x="34" y="49"/>
                    <a:pt x="34" y="48"/>
                    <a:pt x="33" y="47"/>
                  </a:cubicBezTo>
                  <a:cubicBezTo>
                    <a:pt x="28" y="39"/>
                    <a:pt x="23" y="32"/>
                    <a:pt x="18" y="24"/>
                  </a:cubicBezTo>
                  <a:cubicBezTo>
                    <a:pt x="18" y="24"/>
                    <a:pt x="17" y="23"/>
                    <a:pt x="17" y="22"/>
                  </a:cubicBezTo>
                  <a:cubicBezTo>
                    <a:pt x="14" y="19"/>
                    <a:pt x="12" y="20"/>
                    <a:pt x="10" y="23"/>
                  </a:cubicBezTo>
                  <a:cubicBezTo>
                    <a:pt x="10" y="25"/>
                    <a:pt x="9" y="26"/>
                    <a:pt x="8" y="29"/>
                  </a:cubicBezTo>
                  <a:cubicBezTo>
                    <a:pt x="7" y="24"/>
                    <a:pt x="10" y="4"/>
                    <a:pt x="12" y="0"/>
                  </a:cubicBezTo>
                  <a:cubicBezTo>
                    <a:pt x="13" y="0"/>
                    <a:pt x="13" y="1"/>
                    <a:pt x="13" y="1"/>
                  </a:cubicBezTo>
                  <a:cubicBezTo>
                    <a:pt x="13" y="8"/>
                    <a:pt x="16" y="14"/>
                    <a:pt x="19" y="19"/>
                  </a:cubicBezTo>
                  <a:cubicBezTo>
                    <a:pt x="22" y="25"/>
                    <a:pt x="26" y="30"/>
                    <a:pt x="29" y="35"/>
                  </a:cubicBezTo>
                  <a:cubicBezTo>
                    <a:pt x="31" y="35"/>
                    <a:pt x="32" y="34"/>
                    <a:pt x="33" y="34"/>
                  </a:cubicBezTo>
                  <a:cubicBezTo>
                    <a:pt x="45" y="27"/>
                    <a:pt x="57" y="20"/>
                    <a:pt x="69" y="13"/>
                  </a:cubicBezTo>
                  <a:cubicBezTo>
                    <a:pt x="71" y="12"/>
                    <a:pt x="73" y="10"/>
                    <a:pt x="75" y="8"/>
                  </a:cubicBezTo>
                  <a:cubicBezTo>
                    <a:pt x="76" y="12"/>
                    <a:pt x="74" y="15"/>
                    <a:pt x="74" y="18"/>
                  </a:cubicBezTo>
                  <a:cubicBezTo>
                    <a:pt x="73" y="22"/>
                    <a:pt x="73" y="26"/>
                    <a:pt x="72" y="30"/>
                  </a:cubicBezTo>
                  <a:cubicBezTo>
                    <a:pt x="71" y="33"/>
                    <a:pt x="71" y="37"/>
                    <a:pt x="70" y="40"/>
                  </a:cubicBezTo>
                  <a:cubicBezTo>
                    <a:pt x="69" y="40"/>
                    <a:pt x="69" y="40"/>
                    <a:pt x="69" y="40"/>
                  </a:cubicBezTo>
                  <a:cubicBezTo>
                    <a:pt x="68" y="38"/>
                    <a:pt x="68" y="35"/>
                    <a:pt x="68" y="32"/>
                  </a:cubicBezTo>
                  <a:cubicBezTo>
                    <a:pt x="66" y="32"/>
                    <a:pt x="65" y="33"/>
                    <a:pt x="64" y="33"/>
                  </a:cubicBezTo>
                  <a:cubicBezTo>
                    <a:pt x="55" y="38"/>
                    <a:pt x="47" y="43"/>
                    <a:pt x="39" y="48"/>
                  </a:cubicBezTo>
                  <a:cubicBezTo>
                    <a:pt x="39" y="50"/>
                    <a:pt x="40" y="51"/>
                    <a:pt x="42" y="51"/>
                  </a:cubicBezTo>
                  <a:cubicBezTo>
                    <a:pt x="48" y="53"/>
                    <a:pt x="54" y="54"/>
                    <a:pt x="60" y="55"/>
                  </a:cubicBezTo>
                  <a:cubicBezTo>
                    <a:pt x="63" y="55"/>
                    <a:pt x="64" y="54"/>
                    <a:pt x="66" y="51"/>
                  </a:cubicBezTo>
                  <a:cubicBezTo>
                    <a:pt x="66" y="50"/>
                    <a:pt x="67" y="49"/>
                    <a:pt x="68" y="48"/>
                  </a:cubicBezTo>
                  <a:cubicBezTo>
                    <a:pt x="67" y="58"/>
                    <a:pt x="65" y="69"/>
                    <a:pt x="63" y="80"/>
                  </a:cubicBezTo>
                  <a:cubicBezTo>
                    <a:pt x="63" y="80"/>
                    <a:pt x="63" y="80"/>
                    <a:pt x="62" y="80"/>
                  </a:cubicBezTo>
                  <a:cubicBezTo>
                    <a:pt x="62" y="79"/>
                    <a:pt x="62" y="78"/>
                    <a:pt x="62" y="77"/>
                  </a:cubicBezTo>
                  <a:cubicBezTo>
                    <a:pt x="61" y="72"/>
                    <a:pt x="60" y="71"/>
                    <a:pt x="55" y="70"/>
                  </a:cubicBezTo>
                  <a:cubicBezTo>
                    <a:pt x="40" y="67"/>
                    <a:pt x="26" y="64"/>
                    <a:pt x="11" y="62"/>
                  </a:cubicBezTo>
                  <a:cubicBezTo>
                    <a:pt x="6" y="61"/>
                    <a:pt x="5" y="62"/>
                    <a:pt x="3" y="66"/>
                  </a:cubicBezTo>
                  <a:cubicBezTo>
                    <a:pt x="2" y="67"/>
                    <a:pt x="2" y="68"/>
                    <a:pt x="1" y="68"/>
                  </a:cubicBezTo>
                  <a:cubicBezTo>
                    <a:pt x="1" y="68"/>
                    <a:pt x="1" y="68"/>
                    <a:pt x="0" y="68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Microsoft YaHei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  <p:sp>
          <p:nvSpPr>
            <p:cNvPr id="114" name="Freeform 45">
              <a:extLst>
                <a:ext uri="{FF2B5EF4-FFF2-40B4-BE49-F238E27FC236}">
                  <a16:creationId xmlns:a16="http://schemas.microsoft.com/office/drawing/2014/main" id="{700F236E-3FA5-4DC0-B71A-C48666CD56E9}"/>
                </a:ext>
              </a:extLst>
            </p:cNvPr>
            <p:cNvSpPr>
              <a:spLocks/>
            </p:cNvSpPr>
            <p:nvPr/>
          </p:nvSpPr>
          <p:spPr bwMode="auto">
            <a:xfrm>
              <a:off x="6989906" y="20865924"/>
              <a:ext cx="574138" cy="613463"/>
            </a:xfrm>
            <a:custGeom>
              <a:avLst/>
              <a:gdLst>
                <a:gd name="T0" fmla="*/ 61 w 82"/>
                <a:gd name="T1" fmla="*/ 37 h 87"/>
                <a:gd name="T2" fmla="*/ 42 w 82"/>
                <a:gd name="T3" fmla="*/ 65 h 87"/>
                <a:gd name="T4" fmla="*/ 44 w 82"/>
                <a:gd name="T5" fmla="*/ 59 h 87"/>
                <a:gd name="T6" fmla="*/ 37 w 82"/>
                <a:gd name="T7" fmla="*/ 42 h 87"/>
                <a:gd name="T8" fmla="*/ 36 w 82"/>
                <a:gd name="T9" fmla="*/ 44 h 87"/>
                <a:gd name="T10" fmla="*/ 24 w 82"/>
                <a:gd name="T11" fmla="*/ 61 h 87"/>
                <a:gd name="T12" fmla="*/ 25 w 82"/>
                <a:gd name="T13" fmla="*/ 68 h 87"/>
                <a:gd name="T14" fmla="*/ 54 w 82"/>
                <a:gd name="T15" fmla="*/ 74 h 87"/>
                <a:gd name="T16" fmla="*/ 59 w 82"/>
                <a:gd name="T17" fmla="*/ 73 h 87"/>
                <a:gd name="T18" fmla="*/ 45 w 82"/>
                <a:gd name="T19" fmla="*/ 87 h 87"/>
                <a:gd name="T20" fmla="*/ 0 w 82"/>
                <a:gd name="T21" fmla="*/ 52 h 87"/>
                <a:gd name="T22" fmla="*/ 4 w 82"/>
                <a:gd name="T23" fmla="*/ 54 h 87"/>
                <a:gd name="T24" fmla="*/ 12 w 82"/>
                <a:gd name="T25" fmla="*/ 51 h 87"/>
                <a:gd name="T26" fmla="*/ 39 w 82"/>
                <a:gd name="T27" fmla="*/ 12 h 87"/>
                <a:gd name="T28" fmla="*/ 39 w 82"/>
                <a:gd name="T29" fmla="*/ 3 h 87"/>
                <a:gd name="T30" fmla="*/ 37 w 82"/>
                <a:gd name="T31" fmla="*/ 0 h 87"/>
                <a:gd name="T32" fmla="*/ 82 w 82"/>
                <a:gd name="T33" fmla="*/ 33 h 87"/>
                <a:gd name="T34" fmla="*/ 70 w 82"/>
                <a:gd name="T35" fmla="*/ 48 h 87"/>
                <a:gd name="T36" fmla="*/ 70 w 82"/>
                <a:gd name="T37" fmla="*/ 46 h 87"/>
                <a:gd name="T38" fmla="*/ 65 w 82"/>
                <a:gd name="T39" fmla="*/ 24 h 87"/>
                <a:gd name="T40" fmla="*/ 58 w 82"/>
                <a:gd name="T41" fmla="*/ 19 h 87"/>
                <a:gd name="T42" fmla="*/ 53 w 82"/>
                <a:gd name="T43" fmla="*/ 20 h 87"/>
                <a:gd name="T44" fmla="*/ 41 w 82"/>
                <a:gd name="T45" fmla="*/ 36 h 87"/>
                <a:gd name="T46" fmla="*/ 40 w 82"/>
                <a:gd name="T47" fmla="*/ 39 h 87"/>
                <a:gd name="T48" fmla="*/ 51 w 82"/>
                <a:gd name="T49" fmla="*/ 43 h 87"/>
                <a:gd name="T50" fmla="*/ 61 w 82"/>
                <a:gd name="T51" fmla="*/ 37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</a:cxnLst>
              <a:rect l="0" t="0" r="r" b="b"/>
              <a:pathLst>
                <a:path w="82" h="87">
                  <a:moveTo>
                    <a:pt x="61" y="37"/>
                  </a:moveTo>
                  <a:cubicBezTo>
                    <a:pt x="60" y="41"/>
                    <a:pt x="46" y="62"/>
                    <a:pt x="42" y="65"/>
                  </a:cubicBezTo>
                  <a:cubicBezTo>
                    <a:pt x="43" y="62"/>
                    <a:pt x="43" y="60"/>
                    <a:pt x="44" y="59"/>
                  </a:cubicBezTo>
                  <a:cubicBezTo>
                    <a:pt x="46" y="52"/>
                    <a:pt x="44" y="46"/>
                    <a:pt x="37" y="42"/>
                  </a:cubicBezTo>
                  <a:cubicBezTo>
                    <a:pt x="37" y="42"/>
                    <a:pt x="36" y="43"/>
                    <a:pt x="36" y="44"/>
                  </a:cubicBezTo>
                  <a:cubicBezTo>
                    <a:pt x="32" y="50"/>
                    <a:pt x="28" y="55"/>
                    <a:pt x="24" y="61"/>
                  </a:cubicBezTo>
                  <a:cubicBezTo>
                    <a:pt x="22" y="64"/>
                    <a:pt x="22" y="66"/>
                    <a:pt x="25" y="68"/>
                  </a:cubicBezTo>
                  <a:cubicBezTo>
                    <a:pt x="33" y="76"/>
                    <a:pt x="42" y="80"/>
                    <a:pt x="54" y="74"/>
                  </a:cubicBezTo>
                  <a:cubicBezTo>
                    <a:pt x="56" y="73"/>
                    <a:pt x="56" y="73"/>
                    <a:pt x="59" y="73"/>
                  </a:cubicBezTo>
                  <a:cubicBezTo>
                    <a:pt x="57" y="76"/>
                    <a:pt x="50" y="84"/>
                    <a:pt x="45" y="87"/>
                  </a:cubicBezTo>
                  <a:cubicBezTo>
                    <a:pt x="36" y="82"/>
                    <a:pt x="2" y="56"/>
                    <a:pt x="0" y="52"/>
                  </a:cubicBezTo>
                  <a:cubicBezTo>
                    <a:pt x="2" y="53"/>
                    <a:pt x="3" y="53"/>
                    <a:pt x="4" y="54"/>
                  </a:cubicBezTo>
                  <a:cubicBezTo>
                    <a:pt x="8" y="55"/>
                    <a:pt x="10" y="54"/>
                    <a:pt x="12" y="51"/>
                  </a:cubicBezTo>
                  <a:cubicBezTo>
                    <a:pt x="21" y="38"/>
                    <a:pt x="30" y="25"/>
                    <a:pt x="39" y="12"/>
                  </a:cubicBezTo>
                  <a:cubicBezTo>
                    <a:pt x="42" y="8"/>
                    <a:pt x="41" y="6"/>
                    <a:pt x="39" y="3"/>
                  </a:cubicBezTo>
                  <a:cubicBezTo>
                    <a:pt x="38" y="2"/>
                    <a:pt x="38" y="1"/>
                    <a:pt x="37" y="0"/>
                  </a:cubicBezTo>
                  <a:cubicBezTo>
                    <a:pt x="40" y="1"/>
                    <a:pt x="76" y="27"/>
                    <a:pt x="82" y="33"/>
                  </a:cubicBezTo>
                  <a:cubicBezTo>
                    <a:pt x="79" y="38"/>
                    <a:pt x="73" y="46"/>
                    <a:pt x="70" y="48"/>
                  </a:cubicBezTo>
                  <a:cubicBezTo>
                    <a:pt x="70" y="47"/>
                    <a:pt x="70" y="46"/>
                    <a:pt x="70" y="46"/>
                  </a:cubicBezTo>
                  <a:cubicBezTo>
                    <a:pt x="74" y="36"/>
                    <a:pt x="72" y="30"/>
                    <a:pt x="65" y="24"/>
                  </a:cubicBezTo>
                  <a:cubicBezTo>
                    <a:pt x="63" y="22"/>
                    <a:pt x="61" y="20"/>
                    <a:pt x="58" y="19"/>
                  </a:cubicBezTo>
                  <a:cubicBezTo>
                    <a:pt x="56" y="17"/>
                    <a:pt x="54" y="18"/>
                    <a:pt x="53" y="20"/>
                  </a:cubicBezTo>
                  <a:cubicBezTo>
                    <a:pt x="49" y="25"/>
                    <a:pt x="45" y="30"/>
                    <a:pt x="41" y="36"/>
                  </a:cubicBezTo>
                  <a:cubicBezTo>
                    <a:pt x="41" y="37"/>
                    <a:pt x="40" y="38"/>
                    <a:pt x="40" y="39"/>
                  </a:cubicBezTo>
                  <a:cubicBezTo>
                    <a:pt x="43" y="42"/>
                    <a:pt x="46" y="44"/>
                    <a:pt x="51" y="43"/>
                  </a:cubicBezTo>
                  <a:cubicBezTo>
                    <a:pt x="54" y="42"/>
                    <a:pt x="58" y="39"/>
                    <a:pt x="61" y="37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Microsoft YaHei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  <p:sp>
          <p:nvSpPr>
            <p:cNvPr id="115" name="Freeform 46">
              <a:extLst>
                <a:ext uri="{FF2B5EF4-FFF2-40B4-BE49-F238E27FC236}">
                  <a16:creationId xmlns:a16="http://schemas.microsoft.com/office/drawing/2014/main" id="{A1E44AF1-D181-4EA1-A596-B4B0BF4CCCB3}"/>
                </a:ext>
              </a:extLst>
            </p:cNvPr>
            <p:cNvSpPr>
              <a:spLocks/>
            </p:cNvSpPr>
            <p:nvPr/>
          </p:nvSpPr>
          <p:spPr bwMode="auto">
            <a:xfrm>
              <a:off x="2373206" y="23555723"/>
              <a:ext cx="495489" cy="471895"/>
            </a:xfrm>
            <a:custGeom>
              <a:avLst/>
              <a:gdLst>
                <a:gd name="T0" fmla="*/ 49 w 71"/>
                <a:gd name="T1" fmla="*/ 20 h 68"/>
                <a:gd name="T2" fmla="*/ 37 w 71"/>
                <a:gd name="T3" fmla="*/ 29 h 68"/>
                <a:gd name="T4" fmla="*/ 38 w 71"/>
                <a:gd name="T5" fmla="*/ 39 h 68"/>
                <a:gd name="T6" fmla="*/ 44 w 71"/>
                <a:gd name="T7" fmla="*/ 38 h 68"/>
                <a:gd name="T8" fmla="*/ 60 w 71"/>
                <a:gd name="T9" fmla="*/ 36 h 68"/>
                <a:gd name="T10" fmla="*/ 65 w 71"/>
                <a:gd name="T11" fmla="*/ 30 h 68"/>
                <a:gd name="T12" fmla="*/ 48 w 71"/>
                <a:gd name="T13" fmla="*/ 4 h 68"/>
                <a:gd name="T14" fmla="*/ 44 w 71"/>
                <a:gd name="T15" fmla="*/ 0 h 68"/>
                <a:gd name="T16" fmla="*/ 63 w 71"/>
                <a:gd name="T17" fmla="*/ 1 h 68"/>
                <a:gd name="T18" fmla="*/ 70 w 71"/>
                <a:gd name="T19" fmla="*/ 59 h 68"/>
                <a:gd name="T20" fmla="*/ 68 w 71"/>
                <a:gd name="T21" fmla="*/ 55 h 68"/>
                <a:gd name="T22" fmla="*/ 62 w 71"/>
                <a:gd name="T23" fmla="*/ 51 h 68"/>
                <a:gd name="T24" fmla="*/ 16 w 71"/>
                <a:gd name="T25" fmla="*/ 58 h 68"/>
                <a:gd name="T26" fmla="*/ 9 w 71"/>
                <a:gd name="T27" fmla="*/ 65 h 68"/>
                <a:gd name="T28" fmla="*/ 9 w 71"/>
                <a:gd name="T29" fmla="*/ 68 h 68"/>
                <a:gd name="T30" fmla="*/ 1 w 71"/>
                <a:gd name="T31" fmla="*/ 11 h 68"/>
                <a:gd name="T32" fmla="*/ 18 w 71"/>
                <a:gd name="T33" fmla="*/ 9 h 68"/>
                <a:gd name="T34" fmla="*/ 19 w 71"/>
                <a:gd name="T35" fmla="*/ 10 h 68"/>
                <a:gd name="T36" fmla="*/ 17 w 71"/>
                <a:gd name="T37" fmla="*/ 11 h 68"/>
                <a:gd name="T38" fmla="*/ 6 w 71"/>
                <a:gd name="T39" fmla="*/ 30 h 68"/>
                <a:gd name="T40" fmla="*/ 7 w 71"/>
                <a:gd name="T41" fmla="*/ 38 h 68"/>
                <a:gd name="T42" fmla="*/ 13 w 71"/>
                <a:gd name="T43" fmla="*/ 42 h 68"/>
                <a:gd name="T44" fmla="*/ 33 w 71"/>
                <a:gd name="T45" fmla="*/ 39 h 68"/>
                <a:gd name="T46" fmla="*/ 29 w 71"/>
                <a:gd name="T47" fmla="*/ 28 h 68"/>
                <a:gd name="T48" fmla="*/ 18 w 71"/>
                <a:gd name="T49" fmla="*/ 24 h 68"/>
                <a:gd name="T50" fmla="*/ 19 w 71"/>
                <a:gd name="T51" fmla="*/ 22 h 68"/>
                <a:gd name="T52" fmla="*/ 49 w 71"/>
                <a:gd name="T53" fmla="*/ 18 h 68"/>
                <a:gd name="T54" fmla="*/ 49 w 71"/>
                <a:gd name="T55" fmla="*/ 20 h 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</a:cxnLst>
              <a:rect l="0" t="0" r="r" b="b"/>
              <a:pathLst>
                <a:path w="71" h="68">
                  <a:moveTo>
                    <a:pt x="49" y="20"/>
                  </a:moveTo>
                  <a:cubicBezTo>
                    <a:pt x="44" y="22"/>
                    <a:pt x="39" y="24"/>
                    <a:pt x="37" y="29"/>
                  </a:cubicBezTo>
                  <a:cubicBezTo>
                    <a:pt x="36" y="32"/>
                    <a:pt x="36" y="35"/>
                    <a:pt x="38" y="39"/>
                  </a:cubicBezTo>
                  <a:cubicBezTo>
                    <a:pt x="40" y="38"/>
                    <a:pt x="42" y="38"/>
                    <a:pt x="44" y="38"/>
                  </a:cubicBezTo>
                  <a:cubicBezTo>
                    <a:pt x="49" y="37"/>
                    <a:pt x="54" y="36"/>
                    <a:pt x="60" y="36"/>
                  </a:cubicBezTo>
                  <a:cubicBezTo>
                    <a:pt x="63" y="35"/>
                    <a:pt x="64" y="34"/>
                    <a:pt x="65" y="30"/>
                  </a:cubicBezTo>
                  <a:cubicBezTo>
                    <a:pt x="65" y="18"/>
                    <a:pt x="59" y="8"/>
                    <a:pt x="48" y="4"/>
                  </a:cubicBezTo>
                  <a:cubicBezTo>
                    <a:pt x="47" y="3"/>
                    <a:pt x="45" y="3"/>
                    <a:pt x="44" y="0"/>
                  </a:cubicBezTo>
                  <a:cubicBezTo>
                    <a:pt x="51" y="0"/>
                    <a:pt x="57" y="1"/>
                    <a:pt x="63" y="1"/>
                  </a:cubicBezTo>
                  <a:cubicBezTo>
                    <a:pt x="65" y="5"/>
                    <a:pt x="71" y="54"/>
                    <a:pt x="70" y="59"/>
                  </a:cubicBezTo>
                  <a:cubicBezTo>
                    <a:pt x="69" y="57"/>
                    <a:pt x="69" y="56"/>
                    <a:pt x="68" y="55"/>
                  </a:cubicBezTo>
                  <a:cubicBezTo>
                    <a:pt x="67" y="52"/>
                    <a:pt x="65" y="51"/>
                    <a:pt x="62" y="51"/>
                  </a:cubicBezTo>
                  <a:cubicBezTo>
                    <a:pt x="46" y="53"/>
                    <a:pt x="31" y="55"/>
                    <a:pt x="16" y="58"/>
                  </a:cubicBezTo>
                  <a:cubicBezTo>
                    <a:pt x="12" y="58"/>
                    <a:pt x="10" y="60"/>
                    <a:pt x="9" y="65"/>
                  </a:cubicBezTo>
                  <a:cubicBezTo>
                    <a:pt x="9" y="66"/>
                    <a:pt x="9" y="67"/>
                    <a:pt x="9" y="68"/>
                  </a:cubicBezTo>
                  <a:cubicBezTo>
                    <a:pt x="7" y="65"/>
                    <a:pt x="0" y="17"/>
                    <a:pt x="1" y="11"/>
                  </a:cubicBezTo>
                  <a:cubicBezTo>
                    <a:pt x="7" y="10"/>
                    <a:pt x="12" y="9"/>
                    <a:pt x="18" y="9"/>
                  </a:cubicBezTo>
                  <a:cubicBezTo>
                    <a:pt x="18" y="9"/>
                    <a:pt x="19" y="9"/>
                    <a:pt x="19" y="10"/>
                  </a:cubicBezTo>
                  <a:cubicBezTo>
                    <a:pt x="18" y="10"/>
                    <a:pt x="18" y="11"/>
                    <a:pt x="17" y="11"/>
                  </a:cubicBezTo>
                  <a:cubicBezTo>
                    <a:pt x="8" y="14"/>
                    <a:pt x="5" y="21"/>
                    <a:pt x="6" y="30"/>
                  </a:cubicBezTo>
                  <a:cubicBezTo>
                    <a:pt x="6" y="32"/>
                    <a:pt x="6" y="35"/>
                    <a:pt x="7" y="38"/>
                  </a:cubicBezTo>
                  <a:cubicBezTo>
                    <a:pt x="7" y="42"/>
                    <a:pt x="8" y="43"/>
                    <a:pt x="13" y="42"/>
                  </a:cubicBezTo>
                  <a:cubicBezTo>
                    <a:pt x="20" y="41"/>
                    <a:pt x="26" y="40"/>
                    <a:pt x="33" y="39"/>
                  </a:cubicBezTo>
                  <a:cubicBezTo>
                    <a:pt x="34" y="34"/>
                    <a:pt x="33" y="30"/>
                    <a:pt x="29" y="28"/>
                  </a:cubicBezTo>
                  <a:cubicBezTo>
                    <a:pt x="26" y="26"/>
                    <a:pt x="22" y="25"/>
                    <a:pt x="18" y="24"/>
                  </a:cubicBezTo>
                  <a:cubicBezTo>
                    <a:pt x="18" y="23"/>
                    <a:pt x="19" y="23"/>
                    <a:pt x="19" y="22"/>
                  </a:cubicBezTo>
                  <a:cubicBezTo>
                    <a:pt x="29" y="21"/>
                    <a:pt x="39" y="20"/>
                    <a:pt x="49" y="18"/>
                  </a:cubicBezTo>
                  <a:cubicBezTo>
                    <a:pt x="49" y="19"/>
                    <a:pt x="49" y="19"/>
                    <a:pt x="49" y="2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Microsoft YaHei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  <p:sp>
          <p:nvSpPr>
            <p:cNvPr id="116" name="Freeform 47">
              <a:extLst>
                <a:ext uri="{FF2B5EF4-FFF2-40B4-BE49-F238E27FC236}">
                  <a16:creationId xmlns:a16="http://schemas.microsoft.com/office/drawing/2014/main" id="{D8D965CC-C7AB-4EE8-BC67-091250BADDDD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897841" y="26009575"/>
              <a:ext cx="346056" cy="495489"/>
            </a:xfrm>
            <a:custGeom>
              <a:avLst/>
              <a:gdLst>
                <a:gd name="T0" fmla="*/ 17 w 50"/>
                <a:gd name="T1" fmla="*/ 35 h 70"/>
                <a:gd name="T2" fmla="*/ 10 w 50"/>
                <a:gd name="T3" fmla="*/ 27 h 70"/>
                <a:gd name="T4" fmla="*/ 8 w 50"/>
                <a:gd name="T5" fmla="*/ 11 h 70"/>
                <a:gd name="T6" fmla="*/ 19 w 50"/>
                <a:gd name="T7" fmla="*/ 1 h 70"/>
                <a:gd name="T8" fmla="*/ 39 w 50"/>
                <a:gd name="T9" fmla="*/ 3 h 70"/>
                <a:gd name="T10" fmla="*/ 48 w 50"/>
                <a:gd name="T11" fmla="*/ 12 h 70"/>
                <a:gd name="T12" fmla="*/ 42 w 50"/>
                <a:gd name="T13" fmla="*/ 27 h 70"/>
                <a:gd name="T14" fmla="*/ 34 w 50"/>
                <a:gd name="T15" fmla="*/ 30 h 70"/>
                <a:gd name="T16" fmla="*/ 37 w 50"/>
                <a:gd name="T17" fmla="*/ 33 h 70"/>
                <a:gd name="T18" fmla="*/ 44 w 50"/>
                <a:gd name="T19" fmla="*/ 44 h 70"/>
                <a:gd name="T20" fmla="*/ 30 w 50"/>
                <a:gd name="T21" fmla="*/ 69 h 70"/>
                <a:gd name="T22" fmla="*/ 9 w 50"/>
                <a:gd name="T23" fmla="*/ 65 h 70"/>
                <a:gd name="T24" fmla="*/ 1 w 50"/>
                <a:gd name="T25" fmla="*/ 51 h 70"/>
                <a:gd name="T26" fmla="*/ 11 w 50"/>
                <a:gd name="T27" fmla="*/ 38 h 70"/>
                <a:gd name="T28" fmla="*/ 17 w 50"/>
                <a:gd name="T29" fmla="*/ 35 h 70"/>
                <a:gd name="T30" fmla="*/ 20 w 50"/>
                <a:gd name="T31" fmla="*/ 38 h 70"/>
                <a:gd name="T32" fmla="*/ 14 w 50"/>
                <a:gd name="T33" fmla="*/ 61 h 70"/>
                <a:gd name="T34" fmla="*/ 22 w 50"/>
                <a:gd name="T35" fmla="*/ 67 h 70"/>
                <a:gd name="T36" fmla="*/ 30 w 50"/>
                <a:gd name="T37" fmla="*/ 61 h 70"/>
                <a:gd name="T38" fmla="*/ 20 w 50"/>
                <a:gd name="T39" fmla="*/ 38 h 70"/>
                <a:gd name="T40" fmla="*/ 31 w 50"/>
                <a:gd name="T41" fmla="*/ 27 h 70"/>
                <a:gd name="T42" fmla="*/ 36 w 50"/>
                <a:gd name="T43" fmla="*/ 8 h 70"/>
                <a:gd name="T44" fmla="*/ 28 w 50"/>
                <a:gd name="T45" fmla="*/ 3 h 70"/>
                <a:gd name="T46" fmla="*/ 21 w 50"/>
                <a:gd name="T47" fmla="*/ 8 h 70"/>
                <a:gd name="T48" fmla="*/ 22 w 50"/>
                <a:gd name="T49" fmla="*/ 18 h 70"/>
                <a:gd name="T50" fmla="*/ 31 w 50"/>
                <a:gd name="T51" fmla="*/ 27 h 7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</a:cxnLst>
              <a:rect l="0" t="0" r="r" b="b"/>
              <a:pathLst>
                <a:path w="50" h="70">
                  <a:moveTo>
                    <a:pt x="17" y="35"/>
                  </a:moveTo>
                  <a:cubicBezTo>
                    <a:pt x="15" y="33"/>
                    <a:pt x="12" y="30"/>
                    <a:pt x="10" y="27"/>
                  </a:cubicBezTo>
                  <a:cubicBezTo>
                    <a:pt x="7" y="22"/>
                    <a:pt x="6" y="17"/>
                    <a:pt x="8" y="11"/>
                  </a:cubicBezTo>
                  <a:cubicBezTo>
                    <a:pt x="10" y="6"/>
                    <a:pt x="14" y="3"/>
                    <a:pt x="19" y="1"/>
                  </a:cubicBezTo>
                  <a:cubicBezTo>
                    <a:pt x="26" y="0"/>
                    <a:pt x="33" y="0"/>
                    <a:pt x="39" y="3"/>
                  </a:cubicBezTo>
                  <a:cubicBezTo>
                    <a:pt x="43" y="5"/>
                    <a:pt x="46" y="8"/>
                    <a:pt x="48" y="12"/>
                  </a:cubicBezTo>
                  <a:cubicBezTo>
                    <a:pt x="50" y="18"/>
                    <a:pt x="48" y="24"/>
                    <a:pt x="42" y="27"/>
                  </a:cubicBezTo>
                  <a:cubicBezTo>
                    <a:pt x="39" y="28"/>
                    <a:pt x="37" y="29"/>
                    <a:pt x="34" y="30"/>
                  </a:cubicBezTo>
                  <a:cubicBezTo>
                    <a:pt x="35" y="31"/>
                    <a:pt x="36" y="32"/>
                    <a:pt x="37" y="33"/>
                  </a:cubicBezTo>
                  <a:cubicBezTo>
                    <a:pt x="40" y="37"/>
                    <a:pt x="43" y="40"/>
                    <a:pt x="44" y="44"/>
                  </a:cubicBezTo>
                  <a:cubicBezTo>
                    <a:pt x="48" y="55"/>
                    <a:pt x="42" y="66"/>
                    <a:pt x="30" y="69"/>
                  </a:cubicBezTo>
                  <a:cubicBezTo>
                    <a:pt x="23" y="70"/>
                    <a:pt x="16" y="69"/>
                    <a:pt x="9" y="65"/>
                  </a:cubicBezTo>
                  <a:cubicBezTo>
                    <a:pt x="3" y="62"/>
                    <a:pt x="0" y="57"/>
                    <a:pt x="1" y="51"/>
                  </a:cubicBezTo>
                  <a:cubicBezTo>
                    <a:pt x="1" y="44"/>
                    <a:pt x="5" y="40"/>
                    <a:pt x="11" y="38"/>
                  </a:cubicBezTo>
                  <a:cubicBezTo>
                    <a:pt x="13" y="37"/>
                    <a:pt x="15" y="36"/>
                    <a:pt x="17" y="35"/>
                  </a:cubicBezTo>
                  <a:close/>
                  <a:moveTo>
                    <a:pt x="20" y="38"/>
                  </a:moveTo>
                  <a:cubicBezTo>
                    <a:pt x="13" y="44"/>
                    <a:pt x="10" y="54"/>
                    <a:pt x="14" y="61"/>
                  </a:cubicBezTo>
                  <a:cubicBezTo>
                    <a:pt x="15" y="65"/>
                    <a:pt x="18" y="67"/>
                    <a:pt x="22" y="67"/>
                  </a:cubicBezTo>
                  <a:cubicBezTo>
                    <a:pt x="26" y="67"/>
                    <a:pt x="28" y="64"/>
                    <a:pt x="30" y="61"/>
                  </a:cubicBezTo>
                  <a:cubicBezTo>
                    <a:pt x="33" y="53"/>
                    <a:pt x="29" y="44"/>
                    <a:pt x="20" y="38"/>
                  </a:cubicBezTo>
                  <a:close/>
                  <a:moveTo>
                    <a:pt x="31" y="27"/>
                  </a:moveTo>
                  <a:cubicBezTo>
                    <a:pt x="37" y="23"/>
                    <a:pt x="39" y="14"/>
                    <a:pt x="36" y="8"/>
                  </a:cubicBezTo>
                  <a:cubicBezTo>
                    <a:pt x="35" y="4"/>
                    <a:pt x="32" y="3"/>
                    <a:pt x="28" y="3"/>
                  </a:cubicBezTo>
                  <a:cubicBezTo>
                    <a:pt x="25" y="3"/>
                    <a:pt x="23" y="5"/>
                    <a:pt x="21" y="8"/>
                  </a:cubicBezTo>
                  <a:cubicBezTo>
                    <a:pt x="20" y="11"/>
                    <a:pt x="20" y="15"/>
                    <a:pt x="22" y="18"/>
                  </a:cubicBezTo>
                  <a:cubicBezTo>
                    <a:pt x="24" y="22"/>
                    <a:pt x="27" y="25"/>
                    <a:pt x="31" y="27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Microsoft YaHei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  <p:sp>
          <p:nvSpPr>
            <p:cNvPr id="117" name="Freeform 48">
              <a:extLst>
                <a:ext uri="{FF2B5EF4-FFF2-40B4-BE49-F238E27FC236}">
                  <a16:creationId xmlns:a16="http://schemas.microsoft.com/office/drawing/2014/main" id="{22BC4228-97B2-413B-B65C-5D916EF3514E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2569829" y="24342214"/>
              <a:ext cx="511219" cy="440435"/>
            </a:xfrm>
            <a:custGeom>
              <a:avLst/>
              <a:gdLst>
                <a:gd name="T0" fmla="*/ 16 w 74"/>
                <a:gd name="T1" fmla="*/ 63 h 63"/>
                <a:gd name="T2" fmla="*/ 14 w 74"/>
                <a:gd name="T3" fmla="*/ 60 h 63"/>
                <a:gd name="T4" fmla="*/ 3 w 74"/>
                <a:gd name="T5" fmla="*/ 34 h 63"/>
                <a:gd name="T6" fmla="*/ 0 w 74"/>
                <a:gd name="T7" fmla="*/ 18 h 63"/>
                <a:gd name="T8" fmla="*/ 8 w 74"/>
                <a:gd name="T9" fmla="*/ 3 h 63"/>
                <a:gd name="T10" fmla="*/ 25 w 74"/>
                <a:gd name="T11" fmla="*/ 4 h 63"/>
                <a:gd name="T12" fmla="*/ 33 w 74"/>
                <a:gd name="T13" fmla="*/ 13 h 63"/>
                <a:gd name="T14" fmla="*/ 38 w 74"/>
                <a:gd name="T15" fmla="*/ 26 h 63"/>
                <a:gd name="T16" fmla="*/ 42 w 74"/>
                <a:gd name="T17" fmla="*/ 25 h 63"/>
                <a:gd name="T18" fmla="*/ 55 w 74"/>
                <a:gd name="T19" fmla="*/ 19 h 63"/>
                <a:gd name="T20" fmla="*/ 61 w 74"/>
                <a:gd name="T21" fmla="*/ 9 h 63"/>
                <a:gd name="T22" fmla="*/ 61 w 74"/>
                <a:gd name="T23" fmla="*/ 6 h 63"/>
                <a:gd name="T24" fmla="*/ 66 w 74"/>
                <a:gd name="T25" fmla="*/ 16 h 63"/>
                <a:gd name="T26" fmla="*/ 70 w 74"/>
                <a:gd name="T27" fmla="*/ 27 h 63"/>
                <a:gd name="T28" fmla="*/ 73 w 74"/>
                <a:gd name="T29" fmla="*/ 38 h 63"/>
                <a:gd name="T30" fmla="*/ 70 w 74"/>
                <a:gd name="T31" fmla="*/ 34 h 63"/>
                <a:gd name="T32" fmla="*/ 64 w 74"/>
                <a:gd name="T33" fmla="*/ 32 h 63"/>
                <a:gd name="T34" fmla="*/ 58 w 74"/>
                <a:gd name="T35" fmla="*/ 35 h 63"/>
                <a:gd name="T36" fmla="*/ 22 w 74"/>
                <a:gd name="T37" fmla="*/ 50 h 63"/>
                <a:gd name="T38" fmla="*/ 16 w 74"/>
                <a:gd name="T39" fmla="*/ 61 h 63"/>
                <a:gd name="T40" fmla="*/ 16 w 74"/>
                <a:gd name="T41" fmla="*/ 63 h 63"/>
                <a:gd name="T42" fmla="*/ 36 w 74"/>
                <a:gd name="T43" fmla="*/ 27 h 63"/>
                <a:gd name="T44" fmla="*/ 32 w 74"/>
                <a:gd name="T45" fmla="*/ 20 h 63"/>
                <a:gd name="T46" fmla="*/ 21 w 74"/>
                <a:gd name="T47" fmla="*/ 16 h 63"/>
                <a:gd name="T48" fmla="*/ 10 w 74"/>
                <a:gd name="T49" fmla="*/ 21 h 63"/>
                <a:gd name="T50" fmla="*/ 7 w 74"/>
                <a:gd name="T51" fmla="*/ 35 h 63"/>
                <a:gd name="T52" fmla="*/ 13 w 74"/>
                <a:gd name="T53" fmla="*/ 38 h 63"/>
                <a:gd name="T54" fmla="*/ 36 w 74"/>
                <a:gd name="T55" fmla="*/ 27 h 6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</a:cxnLst>
              <a:rect l="0" t="0" r="r" b="b"/>
              <a:pathLst>
                <a:path w="74" h="63">
                  <a:moveTo>
                    <a:pt x="16" y="63"/>
                  </a:moveTo>
                  <a:cubicBezTo>
                    <a:pt x="15" y="62"/>
                    <a:pt x="14" y="61"/>
                    <a:pt x="14" y="60"/>
                  </a:cubicBezTo>
                  <a:cubicBezTo>
                    <a:pt x="10" y="51"/>
                    <a:pt x="7" y="42"/>
                    <a:pt x="3" y="34"/>
                  </a:cubicBezTo>
                  <a:cubicBezTo>
                    <a:pt x="1" y="29"/>
                    <a:pt x="0" y="23"/>
                    <a:pt x="0" y="18"/>
                  </a:cubicBezTo>
                  <a:cubicBezTo>
                    <a:pt x="0" y="11"/>
                    <a:pt x="2" y="6"/>
                    <a:pt x="8" y="3"/>
                  </a:cubicBezTo>
                  <a:cubicBezTo>
                    <a:pt x="14" y="0"/>
                    <a:pt x="19" y="1"/>
                    <a:pt x="25" y="4"/>
                  </a:cubicBezTo>
                  <a:cubicBezTo>
                    <a:pt x="28" y="6"/>
                    <a:pt x="31" y="10"/>
                    <a:pt x="33" y="13"/>
                  </a:cubicBezTo>
                  <a:cubicBezTo>
                    <a:pt x="35" y="17"/>
                    <a:pt x="36" y="22"/>
                    <a:pt x="38" y="26"/>
                  </a:cubicBezTo>
                  <a:cubicBezTo>
                    <a:pt x="40" y="25"/>
                    <a:pt x="41" y="25"/>
                    <a:pt x="42" y="25"/>
                  </a:cubicBezTo>
                  <a:cubicBezTo>
                    <a:pt x="46" y="23"/>
                    <a:pt x="51" y="21"/>
                    <a:pt x="55" y="19"/>
                  </a:cubicBezTo>
                  <a:cubicBezTo>
                    <a:pt x="61" y="16"/>
                    <a:pt x="62" y="15"/>
                    <a:pt x="61" y="9"/>
                  </a:cubicBezTo>
                  <a:cubicBezTo>
                    <a:pt x="61" y="8"/>
                    <a:pt x="61" y="7"/>
                    <a:pt x="61" y="6"/>
                  </a:cubicBezTo>
                  <a:cubicBezTo>
                    <a:pt x="64" y="9"/>
                    <a:pt x="64" y="13"/>
                    <a:pt x="66" y="16"/>
                  </a:cubicBezTo>
                  <a:cubicBezTo>
                    <a:pt x="67" y="20"/>
                    <a:pt x="69" y="23"/>
                    <a:pt x="70" y="27"/>
                  </a:cubicBezTo>
                  <a:cubicBezTo>
                    <a:pt x="71" y="30"/>
                    <a:pt x="74" y="33"/>
                    <a:pt x="73" y="38"/>
                  </a:cubicBezTo>
                  <a:cubicBezTo>
                    <a:pt x="72" y="36"/>
                    <a:pt x="71" y="35"/>
                    <a:pt x="70" y="34"/>
                  </a:cubicBezTo>
                  <a:cubicBezTo>
                    <a:pt x="68" y="32"/>
                    <a:pt x="66" y="31"/>
                    <a:pt x="64" y="32"/>
                  </a:cubicBezTo>
                  <a:cubicBezTo>
                    <a:pt x="62" y="33"/>
                    <a:pt x="60" y="34"/>
                    <a:pt x="58" y="35"/>
                  </a:cubicBezTo>
                  <a:cubicBezTo>
                    <a:pt x="46" y="40"/>
                    <a:pt x="34" y="45"/>
                    <a:pt x="22" y="50"/>
                  </a:cubicBezTo>
                  <a:cubicBezTo>
                    <a:pt x="16" y="53"/>
                    <a:pt x="16" y="54"/>
                    <a:pt x="16" y="61"/>
                  </a:cubicBezTo>
                  <a:cubicBezTo>
                    <a:pt x="16" y="62"/>
                    <a:pt x="16" y="62"/>
                    <a:pt x="16" y="63"/>
                  </a:cubicBezTo>
                  <a:close/>
                  <a:moveTo>
                    <a:pt x="36" y="27"/>
                  </a:moveTo>
                  <a:cubicBezTo>
                    <a:pt x="34" y="25"/>
                    <a:pt x="34" y="22"/>
                    <a:pt x="32" y="20"/>
                  </a:cubicBezTo>
                  <a:cubicBezTo>
                    <a:pt x="29" y="16"/>
                    <a:pt x="25" y="14"/>
                    <a:pt x="21" y="16"/>
                  </a:cubicBezTo>
                  <a:cubicBezTo>
                    <a:pt x="17" y="17"/>
                    <a:pt x="13" y="19"/>
                    <a:pt x="10" y="21"/>
                  </a:cubicBezTo>
                  <a:cubicBezTo>
                    <a:pt x="5" y="24"/>
                    <a:pt x="4" y="30"/>
                    <a:pt x="7" y="35"/>
                  </a:cubicBezTo>
                  <a:cubicBezTo>
                    <a:pt x="9" y="38"/>
                    <a:pt x="10" y="39"/>
                    <a:pt x="13" y="38"/>
                  </a:cubicBezTo>
                  <a:cubicBezTo>
                    <a:pt x="20" y="34"/>
                    <a:pt x="28" y="31"/>
                    <a:pt x="36" y="27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Microsoft YaHei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  <p:sp>
          <p:nvSpPr>
            <p:cNvPr id="118" name="Freeform 49">
              <a:extLst>
                <a:ext uri="{FF2B5EF4-FFF2-40B4-BE49-F238E27FC236}">
                  <a16:creationId xmlns:a16="http://schemas.microsoft.com/office/drawing/2014/main" id="{A4B49E8B-5172-4F2F-95DC-F3F49CE879E8}"/>
                </a:ext>
              </a:extLst>
            </p:cNvPr>
            <p:cNvSpPr>
              <a:spLocks/>
            </p:cNvSpPr>
            <p:nvPr/>
          </p:nvSpPr>
          <p:spPr bwMode="auto">
            <a:xfrm>
              <a:off x="2868695" y="21353548"/>
              <a:ext cx="605598" cy="660652"/>
            </a:xfrm>
            <a:custGeom>
              <a:avLst/>
              <a:gdLst>
                <a:gd name="T0" fmla="*/ 0 w 87"/>
                <a:gd name="T1" fmla="*/ 51 h 95"/>
                <a:gd name="T2" fmla="*/ 6 w 87"/>
                <a:gd name="T3" fmla="*/ 43 h 95"/>
                <a:gd name="T4" fmla="*/ 22 w 87"/>
                <a:gd name="T5" fmla="*/ 36 h 95"/>
                <a:gd name="T6" fmla="*/ 59 w 87"/>
                <a:gd name="T7" fmla="*/ 36 h 95"/>
                <a:gd name="T8" fmla="*/ 64 w 87"/>
                <a:gd name="T9" fmla="*/ 36 h 95"/>
                <a:gd name="T10" fmla="*/ 62 w 87"/>
                <a:gd name="T11" fmla="*/ 33 h 95"/>
                <a:gd name="T12" fmla="*/ 44 w 87"/>
                <a:gd name="T13" fmla="*/ 18 h 95"/>
                <a:gd name="T14" fmla="*/ 30 w 87"/>
                <a:gd name="T15" fmla="*/ 16 h 95"/>
                <a:gd name="T16" fmla="*/ 29 w 87"/>
                <a:gd name="T17" fmla="*/ 16 h 95"/>
                <a:gd name="T18" fmla="*/ 42 w 87"/>
                <a:gd name="T19" fmla="*/ 0 h 95"/>
                <a:gd name="T20" fmla="*/ 42 w 87"/>
                <a:gd name="T21" fmla="*/ 3 h 95"/>
                <a:gd name="T22" fmla="*/ 44 w 87"/>
                <a:gd name="T23" fmla="*/ 13 h 95"/>
                <a:gd name="T24" fmla="*/ 74 w 87"/>
                <a:gd name="T25" fmla="*/ 38 h 95"/>
                <a:gd name="T26" fmla="*/ 87 w 87"/>
                <a:gd name="T27" fmla="*/ 50 h 95"/>
                <a:gd name="T28" fmla="*/ 83 w 87"/>
                <a:gd name="T29" fmla="*/ 52 h 95"/>
                <a:gd name="T30" fmla="*/ 77 w 87"/>
                <a:gd name="T31" fmla="*/ 52 h 95"/>
                <a:gd name="T32" fmla="*/ 25 w 87"/>
                <a:gd name="T33" fmla="*/ 51 h 95"/>
                <a:gd name="T34" fmla="*/ 19 w 87"/>
                <a:gd name="T35" fmla="*/ 51 h 95"/>
                <a:gd name="T36" fmla="*/ 22 w 87"/>
                <a:gd name="T37" fmla="*/ 55 h 95"/>
                <a:gd name="T38" fmla="*/ 47 w 87"/>
                <a:gd name="T39" fmla="*/ 77 h 95"/>
                <a:gd name="T40" fmla="*/ 61 w 87"/>
                <a:gd name="T41" fmla="*/ 78 h 95"/>
                <a:gd name="T42" fmla="*/ 61 w 87"/>
                <a:gd name="T43" fmla="*/ 77 h 95"/>
                <a:gd name="T44" fmla="*/ 48 w 87"/>
                <a:gd name="T45" fmla="*/ 95 h 95"/>
                <a:gd name="T46" fmla="*/ 49 w 87"/>
                <a:gd name="T47" fmla="*/ 91 h 95"/>
                <a:gd name="T48" fmla="*/ 47 w 87"/>
                <a:gd name="T49" fmla="*/ 82 h 95"/>
                <a:gd name="T50" fmla="*/ 30 w 87"/>
                <a:gd name="T51" fmla="*/ 67 h 95"/>
                <a:gd name="T52" fmla="*/ 15 w 87"/>
                <a:gd name="T53" fmla="*/ 54 h 95"/>
                <a:gd name="T54" fmla="*/ 7 w 87"/>
                <a:gd name="T55" fmla="*/ 51 h 95"/>
                <a:gd name="T56" fmla="*/ 1 w 87"/>
                <a:gd name="T57" fmla="*/ 52 h 95"/>
                <a:gd name="T58" fmla="*/ 0 w 87"/>
                <a:gd name="T59" fmla="*/ 51 h 9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</a:cxnLst>
              <a:rect l="0" t="0" r="r" b="b"/>
              <a:pathLst>
                <a:path w="87" h="95">
                  <a:moveTo>
                    <a:pt x="0" y="51"/>
                  </a:moveTo>
                  <a:cubicBezTo>
                    <a:pt x="2" y="49"/>
                    <a:pt x="5" y="46"/>
                    <a:pt x="6" y="43"/>
                  </a:cubicBezTo>
                  <a:cubicBezTo>
                    <a:pt x="10" y="37"/>
                    <a:pt x="15" y="35"/>
                    <a:pt x="22" y="36"/>
                  </a:cubicBezTo>
                  <a:cubicBezTo>
                    <a:pt x="34" y="36"/>
                    <a:pt x="47" y="36"/>
                    <a:pt x="59" y="36"/>
                  </a:cubicBezTo>
                  <a:cubicBezTo>
                    <a:pt x="61" y="36"/>
                    <a:pt x="62" y="36"/>
                    <a:pt x="64" y="36"/>
                  </a:cubicBezTo>
                  <a:cubicBezTo>
                    <a:pt x="63" y="35"/>
                    <a:pt x="63" y="34"/>
                    <a:pt x="62" y="33"/>
                  </a:cubicBezTo>
                  <a:cubicBezTo>
                    <a:pt x="56" y="28"/>
                    <a:pt x="50" y="23"/>
                    <a:pt x="44" y="18"/>
                  </a:cubicBezTo>
                  <a:cubicBezTo>
                    <a:pt x="38" y="12"/>
                    <a:pt x="37" y="12"/>
                    <a:pt x="30" y="16"/>
                  </a:cubicBezTo>
                  <a:cubicBezTo>
                    <a:pt x="30" y="17"/>
                    <a:pt x="30" y="16"/>
                    <a:pt x="29" y="16"/>
                  </a:cubicBezTo>
                  <a:cubicBezTo>
                    <a:pt x="30" y="13"/>
                    <a:pt x="38" y="3"/>
                    <a:pt x="42" y="0"/>
                  </a:cubicBezTo>
                  <a:cubicBezTo>
                    <a:pt x="42" y="2"/>
                    <a:pt x="42" y="2"/>
                    <a:pt x="42" y="3"/>
                  </a:cubicBezTo>
                  <a:cubicBezTo>
                    <a:pt x="40" y="7"/>
                    <a:pt x="41" y="10"/>
                    <a:pt x="44" y="13"/>
                  </a:cubicBezTo>
                  <a:cubicBezTo>
                    <a:pt x="54" y="21"/>
                    <a:pt x="64" y="30"/>
                    <a:pt x="74" y="38"/>
                  </a:cubicBezTo>
                  <a:cubicBezTo>
                    <a:pt x="78" y="42"/>
                    <a:pt x="82" y="46"/>
                    <a:pt x="87" y="50"/>
                  </a:cubicBezTo>
                  <a:cubicBezTo>
                    <a:pt x="85" y="51"/>
                    <a:pt x="84" y="52"/>
                    <a:pt x="83" y="52"/>
                  </a:cubicBezTo>
                  <a:cubicBezTo>
                    <a:pt x="81" y="52"/>
                    <a:pt x="79" y="52"/>
                    <a:pt x="77" y="52"/>
                  </a:cubicBezTo>
                  <a:cubicBezTo>
                    <a:pt x="60" y="52"/>
                    <a:pt x="42" y="52"/>
                    <a:pt x="25" y="51"/>
                  </a:cubicBezTo>
                  <a:cubicBezTo>
                    <a:pt x="23" y="51"/>
                    <a:pt x="22" y="51"/>
                    <a:pt x="19" y="51"/>
                  </a:cubicBezTo>
                  <a:cubicBezTo>
                    <a:pt x="20" y="53"/>
                    <a:pt x="21" y="54"/>
                    <a:pt x="22" y="55"/>
                  </a:cubicBezTo>
                  <a:cubicBezTo>
                    <a:pt x="30" y="62"/>
                    <a:pt x="39" y="69"/>
                    <a:pt x="47" y="77"/>
                  </a:cubicBezTo>
                  <a:cubicBezTo>
                    <a:pt x="51" y="81"/>
                    <a:pt x="55" y="83"/>
                    <a:pt x="61" y="78"/>
                  </a:cubicBezTo>
                  <a:cubicBezTo>
                    <a:pt x="61" y="77"/>
                    <a:pt x="61" y="77"/>
                    <a:pt x="61" y="77"/>
                  </a:cubicBezTo>
                  <a:cubicBezTo>
                    <a:pt x="61" y="80"/>
                    <a:pt x="52" y="92"/>
                    <a:pt x="48" y="95"/>
                  </a:cubicBezTo>
                  <a:cubicBezTo>
                    <a:pt x="48" y="93"/>
                    <a:pt x="48" y="92"/>
                    <a:pt x="49" y="91"/>
                  </a:cubicBezTo>
                  <a:cubicBezTo>
                    <a:pt x="51" y="87"/>
                    <a:pt x="50" y="85"/>
                    <a:pt x="47" y="82"/>
                  </a:cubicBezTo>
                  <a:cubicBezTo>
                    <a:pt x="41" y="77"/>
                    <a:pt x="35" y="72"/>
                    <a:pt x="30" y="67"/>
                  </a:cubicBezTo>
                  <a:cubicBezTo>
                    <a:pt x="25" y="62"/>
                    <a:pt x="20" y="58"/>
                    <a:pt x="15" y="54"/>
                  </a:cubicBezTo>
                  <a:cubicBezTo>
                    <a:pt x="12" y="51"/>
                    <a:pt x="10" y="51"/>
                    <a:pt x="7" y="51"/>
                  </a:cubicBezTo>
                  <a:cubicBezTo>
                    <a:pt x="5" y="52"/>
                    <a:pt x="3" y="52"/>
                    <a:pt x="1" y="52"/>
                  </a:cubicBezTo>
                  <a:cubicBezTo>
                    <a:pt x="0" y="52"/>
                    <a:pt x="0" y="52"/>
                    <a:pt x="0" y="5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Microsoft YaHei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  <p:sp>
          <p:nvSpPr>
            <p:cNvPr id="119" name="Freeform 50">
              <a:extLst>
                <a:ext uri="{FF2B5EF4-FFF2-40B4-BE49-F238E27FC236}">
                  <a16:creationId xmlns:a16="http://schemas.microsoft.com/office/drawing/2014/main" id="{45BEDB47-A0EA-4226-BE02-B9E8F4638EA1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6423633" y="25797222"/>
              <a:ext cx="424705" cy="487624"/>
            </a:xfrm>
            <a:custGeom>
              <a:avLst/>
              <a:gdLst>
                <a:gd name="T0" fmla="*/ 36 w 61"/>
                <a:gd name="T1" fmla="*/ 26 h 70"/>
                <a:gd name="T2" fmla="*/ 46 w 61"/>
                <a:gd name="T3" fmla="*/ 29 h 70"/>
                <a:gd name="T4" fmla="*/ 60 w 61"/>
                <a:gd name="T5" fmla="*/ 45 h 70"/>
                <a:gd name="T6" fmla="*/ 55 w 61"/>
                <a:gd name="T7" fmla="*/ 59 h 70"/>
                <a:gd name="T8" fmla="*/ 34 w 61"/>
                <a:gd name="T9" fmla="*/ 69 h 70"/>
                <a:gd name="T10" fmla="*/ 21 w 61"/>
                <a:gd name="T11" fmla="*/ 62 h 70"/>
                <a:gd name="T12" fmla="*/ 21 w 61"/>
                <a:gd name="T13" fmla="*/ 46 h 70"/>
                <a:gd name="T14" fmla="*/ 26 w 61"/>
                <a:gd name="T15" fmla="*/ 39 h 70"/>
                <a:gd name="T16" fmla="*/ 17 w 61"/>
                <a:gd name="T17" fmla="*/ 37 h 70"/>
                <a:gd name="T18" fmla="*/ 11 w 61"/>
                <a:gd name="T19" fmla="*/ 8 h 70"/>
                <a:gd name="T20" fmla="*/ 28 w 61"/>
                <a:gd name="T21" fmla="*/ 0 h 70"/>
                <a:gd name="T22" fmla="*/ 42 w 61"/>
                <a:gd name="T23" fmla="*/ 7 h 70"/>
                <a:gd name="T24" fmla="*/ 40 w 61"/>
                <a:gd name="T25" fmla="*/ 21 h 70"/>
                <a:gd name="T26" fmla="*/ 36 w 61"/>
                <a:gd name="T27" fmla="*/ 26 h 70"/>
                <a:gd name="T28" fmla="*/ 29 w 61"/>
                <a:gd name="T29" fmla="*/ 40 h 70"/>
                <a:gd name="T30" fmla="*/ 28 w 61"/>
                <a:gd name="T31" fmla="*/ 48 h 70"/>
                <a:gd name="T32" fmla="*/ 37 w 61"/>
                <a:gd name="T33" fmla="*/ 63 h 70"/>
                <a:gd name="T34" fmla="*/ 46 w 61"/>
                <a:gd name="T35" fmla="*/ 64 h 70"/>
                <a:gd name="T36" fmla="*/ 50 w 61"/>
                <a:gd name="T37" fmla="*/ 55 h 70"/>
                <a:gd name="T38" fmla="*/ 41 w 61"/>
                <a:gd name="T39" fmla="*/ 43 h 70"/>
                <a:gd name="T40" fmla="*/ 29 w 61"/>
                <a:gd name="T41" fmla="*/ 40 h 70"/>
                <a:gd name="T42" fmla="*/ 33 w 61"/>
                <a:gd name="T43" fmla="*/ 26 h 70"/>
                <a:gd name="T44" fmla="*/ 28 w 61"/>
                <a:gd name="T45" fmla="*/ 7 h 70"/>
                <a:gd name="T46" fmla="*/ 22 w 61"/>
                <a:gd name="T47" fmla="*/ 5 h 70"/>
                <a:gd name="T48" fmla="*/ 14 w 61"/>
                <a:gd name="T49" fmla="*/ 10 h 70"/>
                <a:gd name="T50" fmla="*/ 16 w 61"/>
                <a:gd name="T51" fmla="*/ 19 h 70"/>
                <a:gd name="T52" fmla="*/ 33 w 61"/>
                <a:gd name="T53" fmla="*/ 26 h 7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</a:cxnLst>
              <a:rect l="0" t="0" r="r" b="b"/>
              <a:pathLst>
                <a:path w="61" h="70">
                  <a:moveTo>
                    <a:pt x="36" y="26"/>
                  </a:moveTo>
                  <a:cubicBezTo>
                    <a:pt x="40" y="27"/>
                    <a:pt x="43" y="28"/>
                    <a:pt x="46" y="29"/>
                  </a:cubicBezTo>
                  <a:cubicBezTo>
                    <a:pt x="54" y="31"/>
                    <a:pt x="59" y="37"/>
                    <a:pt x="60" y="45"/>
                  </a:cubicBezTo>
                  <a:cubicBezTo>
                    <a:pt x="61" y="51"/>
                    <a:pt x="59" y="55"/>
                    <a:pt x="55" y="59"/>
                  </a:cubicBezTo>
                  <a:cubicBezTo>
                    <a:pt x="50" y="65"/>
                    <a:pt x="42" y="69"/>
                    <a:pt x="34" y="69"/>
                  </a:cubicBezTo>
                  <a:cubicBezTo>
                    <a:pt x="28" y="70"/>
                    <a:pt x="24" y="67"/>
                    <a:pt x="21" y="62"/>
                  </a:cubicBezTo>
                  <a:cubicBezTo>
                    <a:pt x="17" y="57"/>
                    <a:pt x="17" y="51"/>
                    <a:pt x="21" y="46"/>
                  </a:cubicBezTo>
                  <a:cubicBezTo>
                    <a:pt x="22" y="44"/>
                    <a:pt x="24" y="42"/>
                    <a:pt x="26" y="39"/>
                  </a:cubicBezTo>
                  <a:cubicBezTo>
                    <a:pt x="23" y="39"/>
                    <a:pt x="20" y="38"/>
                    <a:pt x="17" y="37"/>
                  </a:cubicBezTo>
                  <a:cubicBezTo>
                    <a:pt x="3" y="32"/>
                    <a:pt x="0" y="17"/>
                    <a:pt x="11" y="8"/>
                  </a:cubicBezTo>
                  <a:cubicBezTo>
                    <a:pt x="16" y="4"/>
                    <a:pt x="22" y="1"/>
                    <a:pt x="28" y="0"/>
                  </a:cubicBezTo>
                  <a:cubicBezTo>
                    <a:pt x="34" y="0"/>
                    <a:pt x="39" y="2"/>
                    <a:pt x="42" y="7"/>
                  </a:cubicBezTo>
                  <a:cubicBezTo>
                    <a:pt x="45" y="12"/>
                    <a:pt x="43" y="17"/>
                    <a:pt x="40" y="21"/>
                  </a:cubicBezTo>
                  <a:cubicBezTo>
                    <a:pt x="39" y="23"/>
                    <a:pt x="38" y="24"/>
                    <a:pt x="36" y="26"/>
                  </a:cubicBezTo>
                  <a:close/>
                  <a:moveTo>
                    <a:pt x="29" y="40"/>
                  </a:moveTo>
                  <a:cubicBezTo>
                    <a:pt x="29" y="43"/>
                    <a:pt x="28" y="46"/>
                    <a:pt x="28" y="48"/>
                  </a:cubicBezTo>
                  <a:cubicBezTo>
                    <a:pt x="29" y="54"/>
                    <a:pt x="32" y="59"/>
                    <a:pt x="37" y="63"/>
                  </a:cubicBezTo>
                  <a:cubicBezTo>
                    <a:pt x="40" y="65"/>
                    <a:pt x="43" y="66"/>
                    <a:pt x="46" y="64"/>
                  </a:cubicBezTo>
                  <a:cubicBezTo>
                    <a:pt x="50" y="62"/>
                    <a:pt x="51" y="58"/>
                    <a:pt x="50" y="55"/>
                  </a:cubicBezTo>
                  <a:cubicBezTo>
                    <a:pt x="49" y="49"/>
                    <a:pt x="46" y="45"/>
                    <a:pt x="41" y="43"/>
                  </a:cubicBezTo>
                  <a:cubicBezTo>
                    <a:pt x="37" y="41"/>
                    <a:pt x="34" y="41"/>
                    <a:pt x="29" y="40"/>
                  </a:cubicBezTo>
                  <a:close/>
                  <a:moveTo>
                    <a:pt x="33" y="26"/>
                  </a:moveTo>
                  <a:cubicBezTo>
                    <a:pt x="35" y="18"/>
                    <a:pt x="33" y="12"/>
                    <a:pt x="28" y="7"/>
                  </a:cubicBezTo>
                  <a:cubicBezTo>
                    <a:pt x="26" y="5"/>
                    <a:pt x="24" y="5"/>
                    <a:pt x="22" y="5"/>
                  </a:cubicBezTo>
                  <a:cubicBezTo>
                    <a:pt x="18" y="5"/>
                    <a:pt x="16" y="7"/>
                    <a:pt x="14" y="10"/>
                  </a:cubicBezTo>
                  <a:cubicBezTo>
                    <a:pt x="13" y="13"/>
                    <a:pt x="14" y="16"/>
                    <a:pt x="16" y="19"/>
                  </a:cubicBezTo>
                  <a:cubicBezTo>
                    <a:pt x="21" y="24"/>
                    <a:pt x="26" y="25"/>
                    <a:pt x="33" y="26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Microsoft YaHei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  <p:sp>
          <p:nvSpPr>
            <p:cNvPr id="120" name="Freeform 51">
              <a:extLst>
                <a:ext uri="{FF2B5EF4-FFF2-40B4-BE49-F238E27FC236}">
                  <a16:creationId xmlns:a16="http://schemas.microsoft.com/office/drawing/2014/main" id="{41130546-9EEE-4873-8372-356522B7E714}"/>
                </a:ext>
              </a:extLst>
            </p:cNvPr>
            <p:cNvSpPr>
              <a:spLocks/>
            </p:cNvSpPr>
            <p:nvPr/>
          </p:nvSpPr>
          <p:spPr bwMode="auto">
            <a:xfrm>
              <a:off x="3442833" y="20803004"/>
              <a:ext cx="574138" cy="558409"/>
            </a:xfrm>
            <a:custGeom>
              <a:avLst/>
              <a:gdLst>
                <a:gd name="T0" fmla="*/ 44 w 82"/>
                <a:gd name="T1" fmla="*/ 0 h 80"/>
                <a:gd name="T2" fmla="*/ 57 w 82"/>
                <a:gd name="T3" fmla="*/ 19 h 80"/>
                <a:gd name="T4" fmla="*/ 53 w 82"/>
                <a:gd name="T5" fmla="*/ 18 h 80"/>
                <a:gd name="T6" fmla="*/ 38 w 82"/>
                <a:gd name="T7" fmla="*/ 14 h 80"/>
                <a:gd name="T8" fmla="*/ 21 w 82"/>
                <a:gd name="T9" fmla="*/ 35 h 80"/>
                <a:gd name="T10" fmla="*/ 44 w 82"/>
                <a:gd name="T11" fmla="*/ 68 h 80"/>
                <a:gd name="T12" fmla="*/ 67 w 82"/>
                <a:gd name="T13" fmla="*/ 66 h 80"/>
                <a:gd name="T14" fmla="*/ 68 w 82"/>
                <a:gd name="T15" fmla="*/ 56 h 80"/>
                <a:gd name="T16" fmla="*/ 62 w 82"/>
                <a:gd name="T17" fmla="*/ 48 h 80"/>
                <a:gd name="T18" fmla="*/ 53 w 82"/>
                <a:gd name="T19" fmla="*/ 46 h 80"/>
                <a:gd name="T20" fmla="*/ 50 w 82"/>
                <a:gd name="T21" fmla="*/ 47 h 80"/>
                <a:gd name="T22" fmla="*/ 58 w 82"/>
                <a:gd name="T23" fmla="*/ 40 h 80"/>
                <a:gd name="T24" fmla="*/ 67 w 82"/>
                <a:gd name="T25" fmla="*/ 33 h 80"/>
                <a:gd name="T26" fmla="*/ 75 w 82"/>
                <a:gd name="T27" fmla="*/ 27 h 80"/>
                <a:gd name="T28" fmla="*/ 76 w 82"/>
                <a:gd name="T29" fmla="*/ 28 h 80"/>
                <a:gd name="T30" fmla="*/ 75 w 82"/>
                <a:gd name="T31" fmla="*/ 29 h 80"/>
                <a:gd name="T32" fmla="*/ 75 w 82"/>
                <a:gd name="T33" fmla="*/ 40 h 80"/>
                <a:gd name="T34" fmla="*/ 82 w 82"/>
                <a:gd name="T35" fmla="*/ 50 h 80"/>
                <a:gd name="T36" fmla="*/ 82 w 82"/>
                <a:gd name="T37" fmla="*/ 52 h 80"/>
                <a:gd name="T38" fmla="*/ 49 w 82"/>
                <a:gd name="T39" fmla="*/ 78 h 80"/>
                <a:gd name="T40" fmla="*/ 31 w 82"/>
                <a:gd name="T41" fmla="*/ 76 h 80"/>
                <a:gd name="T42" fmla="*/ 24 w 82"/>
                <a:gd name="T43" fmla="*/ 15 h 80"/>
                <a:gd name="T44" fmla="*/ 36 w 82"/>
                <a:gd name="T45" fmla="*/ 10 h 80"/>
                <a:gd name="T46" fmla="*/ 39 w 82"/>
                <a:gd name="T47" fmla="*/ 9 h 80"/>
                <a:gd name="T48" fmla="*/ 44 w 82"/>
                <a:gd name="T49" fmla="*/ 2 h 80"/>
                <a:gd name="T50" fmla="*/ 44 w 82"/>
                <a:gd name="T51" fmla="*/ 1 h 80"/>
                <a:gd name="T52" fmla="*/ 44 w 82"/>
                <a:gd name="T53" fmla="*/ 0 h 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</a:cxnLst>
              <a:rect l="0" t="0" r="r" b="b"/>
              <a:pathLst>
                <a:path w="82" h="80">
                  <a:moveTo>
                    <a:pt x="44" y="0"/>
                  </a:moveTo>
                  <a:cubicBezTo>
                    <a:pt x="47" y="2"/>
                    <a:pt x="56" y="14"/>
                    <a:pt x="57" y="19"/>
                  </a:cubicBezTo>
                  <a:cubicBezTo>
                    <a:pt x="56" y="20"/>
                    <a:pt x="55" y="18"/>
                    <a:pt x="53" y="18"/>
                  </a:cubicBezTo>
                  <a:cubicBezTo>
                    <a:pt x="48" y="15"/>
                    <a:pt x="43" y="14"/>
                    <a:pt x="38" y="14"/>
                  </a:cubicBezTo>
                  <a:cubicBezTo>
                    <a:pt x="26" y="14"/>
                    <a:pt x="18" y="23"/>
                    <a:pt x="21" y="35"/>
                  </a:cubicBezTo>
                  <a:cubicBezTo>
                    <a:pt x="25" y="48"/>
                    <a:pt x="33" y="60"/>
                    <a:pt x="44" y="68"/>
                  </a:cubicBezTo>
                  <a:cubicBezTo>
                    <a:pt x="52" y="74"/>
                    <a:pt x="60" y="73"/>
                    <a:pt x="67" y="66"/>
                  </a:cubicBezTo>
                  <a:cubicBezTo>
                    <a:pt x="70" y="63"/>
                    <a:pt x="71" y="60"/>
                    <a:pt x="68" y="56"/>
                  </a:cubicBezTo>
                  <a:cubicBezTo>
                    <a:pt x="66" y="54"/>
                    <a:pt x="64" y="51"/>
                    <a:pt x="62" y="48"/>
                  </a:cubicBezTo>
                  <a:cubicBezTo>
                    <a:pt x="59" y="44"/>
                    <a:pt x="58" y="44"/>
                    <a:pt x="53" y="46"/>
                  </a:cubicBezTo>
                  <a:cubicBezTo>
                    <a:pt x="52" y="47"/>
                    <a:pt x="51" y="47"/>
                    <a:pt x="50" y="47"/>
                  </a:cubicBezTo>
                  <a:cubicBezTo>
                    <a:pt x="52" y="44"/>
                    <a:pt x="55" y="42"/>
                    <a:pt x="58" y="40"/>
                  </a:cubicBezTo>
                  <a:cubicBezTo>
                    <a:pt x="61" y="38"/>
                    <a:pt x="64" y="35"/>
                    <a:pt x="67" y="33"/>
                  </a:cubicBezTo>
                  <a:cubicBezTo>
                    <a:pt x="70" y="31"/>
                    <a:pt x="72" y="29"/>
                    <a:pt x="75" y="27"/>
                  </a:cubicBezTo>
                  <a:cubicBezTo>
                    <a:pt x="76" y="27"/>
                    <a:pt x="76" y="27"/>
                    <a:pt x="76" y="28"/>
                  </a:cubicBezTo>
                  <a:cubicBezTo>
                    <a:pt x="76" y="28"/>
                    <a:pt x="75" y="29"/>
                    <a:pt x="75" y="29"/>
                  </a:cubicBezTo>
                  <a:cubicBezTo>
                    <a:pt x="72" y="34"/>
                    <a:pt x="71" y="36"/>
                    <a:pt x="75" y="40"/>
                  </a:cubicBezTo>
                  <a:cubicBezTo>
                    <a:pt x="77" y="44"/>
                    <a:pt x="80" y="47"/>
                    <a:pt x="82" y="50"/>
                  </a:cubicBezTo>
                  <a:cubicBezTo>
                    <a:pt x="82" y="51"/>
                    <a:pt x="82" y="51"/>
                    <a:pt x="82" y="52"/>
                  </a:cubicBezTo>
                  <a:cubicBezTo>
                    <a:pt x="74" y="64"/>
                    <a:pt x="64" y="74"/>
                    <a:pt x="49" y="78"/>
                  </a:cubicBezTo>
                  <a:cubicBezTo>
                    <a:pt x="43" y="80"/>
                    <a:pt x="37" y="79"/>
                    <a:pt x="31" y="76"/>
                  </a:cubicBezTo>
                  <a:cubicBezTo>
                    <a:pt x="11" y="66"/>
                    <a:pt x="0" y="35"/>
                    <a:pt x="24" y="15"/>
                  </a:cubicBezTo>
                  <a:cubicBezTo>
                    <a:pt x="27" y="13"/>
                    <a:pt x="32" y="12"/>
                    <a:pt x="36" y="10"/>
                  </a:cubicBezTo>
                  <a:cubicBezTo>
                    <a:pt x="37" y="9"/>
                    <a:pt x="38" y="9"/>
                    <a:pt x="39" y="9"/>
                  </a:cubicBezTo>
                  <a:cubicBezTo>
                    <a:pt x="44" y="7"/>
                    <a:pt x="44" y="7"/>
                    <a:pt x="44" y="2"/>
                  </a:cubicBezTo>
                  <a:cubicBezTo>
                    <a:pt x="44" y="2"/>
                    <a:pt x="44" y="2"/>
                    <a:pt x="44" y="1"/>
                  </a:cubicBezTo>
                  <a:cubicBezTo>
                    <a:pt x="44" y="1"/>
                    <a:pt x="44" y="1"/>
                    <a:pt x="44" y="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Microsoft YaHei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  <p:sp>
          <p:nvSpPr>
            <p:cNvPr id="121" name="Freeform 52">
              <a:extLst>
                <a:ext uri="{FF2B5EF4-FFF2-40B4-BE49-F238E27FC236}">
                  <a16:creationId xmlns:a16="http://schemas.microsoft.com/office/drawing/2014/main" id="{5D16EDF5-37B5-469B-873E-2A1E63F37B6F}"/>
                </a:ext>
              </a:extLst>
            </p:cNvPr>
            <p:cNvSpPr>
              <a:spLocks/>
            </p:cNvSpPr>
            <p:nvPr/>
          </p:nvSpPr>
          <p:spPr bwMode="auto">
            <a:xfrm>
              <a:off x="5141653" y="20291785"/>
              <a:ext cx="456165" cy="495489"/>
            </a:xfrm>
            <a:custGeom>
              <a:avLst/>
              <a:gdLst>
                <a:gd name="T0" fmla="*/ 58 w 65"/>
                <a:gd name="T1" fmla="*/ 69 h 70"/>
                <a:gd name="T2" fmla="*/ 53 w 65"/>
                <a:gd name="T3" fmla="*/ 66 h 70"/>
                <a:gd name="T4" fmla="*/ 25 w 65"/>
                <a:gd name="T5" fmla="*/ 31 h 70"/>
                <a:gd name="T6" fmla="*/ 13 w 65"/>
                <a:gd name="T7" fmla="*/ 17 h 70"/>
                <a:gd name="T8" fmla="*/ 12 w 65"/>
                <a:gd name="T9" fmla="*/ 21 h 70"/>
                <a:gd name="T10" fmla="*/ 12 w 65"/>
                <a:gd name="T11" fmla="*/ 56 h 70"/>
                <a:gd name="T12" fmla="*/ 20 w 65"/>
                <a:gd name="T13" fmla="*/ 66 h 70"/>
                <a:gd name="T14" fmla="*/ 21 w 65"/>
                <a:gd name="T15" fmla="*/ 68 h 70"/>
                <a:gd name="T16" fmla="*/ 0 w 65"/>
                <a:gd name="T17" fmla="*/ 68 h 70"/>
                <a:gd name="T18" fmla="*/ 3 w 65"/>
                <a:gd name="T19" fmla="*/ 66 h 70"/>
                <a:gd name="T20" fmla="*/ 9 w 65"/>
                <a:gd name="T21" fmla="*/ 58 h 70"/>
                <a:gd name="T22" fmla="*/ 9 w 65"/>
                <a:gd name="T23" fmla="*/ 14 h 70"/>
                <a:gd name="T24" fmla="*/ 6 w 65"/>
                <a:gd name="T25" fmla="*/ 8 h 70"/>
                <a:gd name="T26" fmla="*/ 0 w 65"/>
                <a:gd name="T27" fmla="*/ 2 h 70"/>
                <a:gd name="T28" fmla="*/ 10 w 65"/>
                <a:gd name="T29" fmla="*/ 1 h 70"/>
                <a:gd name="T30" fmla="*/ 27 w 65"/>
                <a:gd name="T31" fmla="*/ 9 h 70"/>
                <a:gd name="T32" fmla="*/ 50 w 65"/>
                <a:gd name="T33" fmla="*/ 39 h 70"/>
                <a:gd name="T34" fmla="*/ 54 w 65"/>
                <a:gd name="T35" fmla="*/ 42 h 70"/>
                <a:gd name="T36" fmla="*/ 54 w 65"/>
                <a:gd name="T37" fmla="*/ 38 h 70"/>
                <a:gd name="T38" fmla="*/ 54 w 65"/>
                <a:gd name="T39" fmla="*/ 15 h 70"/>
                <a:gd name="T40" fmla="*/ 46 w 65"/>
                <a:gd name="T41" fmla="*/ 3 h 70"/>
                <a:gd name="T42" fmla="*/ 45 w 65"/>
                <a:gd name="T43" fmla="*/ 3 h 70"/>
                <a:gd name="T44" fmla="*/ 65 w 65"/>
                <a:gd name="T45" fmla="*/ 2 h 70"/>
                <a:gd name="T46" fmla="*/ 63 w 65"/>
                <a:gd name="T47" fmla="*/ 4 h 70"/>
                <a:gd name="T48" fmla="*/ 58 w 65"/>
                <a:gd name="T49" fmla="*/ 12 h 70"/>
                <a:gd name="T50" fmla="*/ 58 w 65"/>
                <a:gd name="T51" fmla="*/ 26 h 70"/>
                <a:gd name="T52" fmla="*/ 58 w 65"/>
                <a:gd name="T53" fmla="*/ 64 h 70"/>
                <a:gd name="T54" fmla="*/ 58 w 65"/>
                <a:gd name="T55" fmla="*/ 69 h 7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</a:cxnLst>
              <a:rect l="0" t="0" r="r" b="b"/>
              <a:pathLst>
                <a:path w="65" h="70">
                  <a:moveTo>
                    <a:pt x="58" y="69"/>
                  </a:moveTo>
                  <a:cubicBezTo>
                    <a:pt x="54" y="70"/>
                    <a:pt x="54" y="68"/>
                    <a:pt x="53" y="66"/>
                  </a:cubicBezTo>
                  <a:cubicBezTo>
                    <a:pt x="43" y="55"/>
                    <a:pt x="34" y="43"/>
                    <a:pt x="25" y="31"/>
                  </a:cubicBezTo>
                  <a:cubicBezTo>
                    <a:pt x="21" y="27"/>
                    <a:pt x="17" y="22"/>
                    <a:pt x="13" y="17"/>
                  </a:cubicBezTo>
                  <a:cubicBezTo>
                    <a:pt x="13" y="19"/>
                    <a:pt x="12" y="20"/>
                    <a:pt x="12" y="21"/>
                  </a:cubicBezTo>
                  <a:cubicBezTo>
                    <a:pt x="12" y="33"/>
                    <a:pt x="12" y="44"/>
                    <a:pt x="12" y="56"/>
                  </a:cubicBezTo>
                  <a:cubicBezTo>
                    <a:pt x="12" y="63"/>
                    <a:pt x="13" y="64"/>
                    <a:pt x="20" y="66"/>
                  </a:cubicBezTo>
                  <a:cubicBezTo>
                    <a:pt x="20" y="67"/>
                    <a:pt x="21" y="67"/>
                    <a:pt x="21" y="68"/>
                  </a:cubicBezTo>
                  <a:cubicBezTo>
                    <a:pt x="18" y="69"/>
                    <a:pt x="5" y="69"/>
                    <a:pt x="0" y="68"/>
                  </a:cubicBezTo>
                  <a:cubicBezTo>
                    <a:pt x="1" y="67"/>
                    <a:pt x="2" y="66"/>
                    <a:pt x="3" y="66"/>
                  </a:cubicBezTo>
                  <a:cubicBezTo>
                    <a:pt x="7" y="65"/>
                    <a:pt x="9" y="63"/>
                    <a:pt x="9" y="58"/>
                  </a:cubicBezTo>
                  <a:cubicBezTo>
                    <a:pt x="9" y="44"/>
                    <a:pt x="9" y="29"/>
                    <a:pt x="9" y="14"/>
                  </a:cubicBezTo>
                  <a:cubicBezTo>
                    <a:pt x="9" y="11"/>
                    <a:pt x="7" y="9"/>
                    <a:pt x="6" y="8"/>
                  </a:cubicBezTo>
                  <a:cubicBezTo>
                    <a:pt x="4" y="6"/>
                    <a:pt x="2" y="4"/>
                    <a:pt x="0" y="2"/>
                  </a:cubicBezTo>
                  <a:cubicBezTo>
                    <a:pt x="4" y="1"/>
                    <a:pt x="7" y="2"/>
                    <a:pt x="10" y="1"/>
                  </a:cubicBezTo>
                  <a:cubicBezTo>
                    <a:pt x="18" y="0"/>
                    <a:pt x="22" y="3"/>
                    <a:pt x="27" y="9"/>
                  </a:cubicBezTo>
                  <a:cubicBezTo>
                    <a:pt x="34" y="19"/>
                    <a:pt x="42" y="29"/>
                    <a:pt x="50" y="39"/>
                  </a:cubicBezTo>
                  <a:cubicBezTo>
                    <a:pt x="51" y="40"/>
                    <a:pt x="52" y="41"/>
                    <a:pt x="54" y="42"/>
                  </a:cubicBezTo>
                  <a:cubicBezTo>
                    <a:pt x="54" y="41"/>
                    <a:pt x="54" y="39"/>
                    <a:pt x="54" y="38"/>
                  </a:cubicBezTo>
                  <a:cubicBezTo>
                    <a:pt x="54" y="30"/>
                    <a:pt x="54" y="23"/>
                    <a:pt x="54" y="15"/>
                  </a:cubicBezTo>
                  <a:cubicBezTo>
                    <a:pt x="54" y="9"/>
                    <a:pt x="53" y="4"/>
                    <a:pt x="46" y="3"/>
                  </a:cubicBezTo>
                  <a:cubicBezTo>
                    <a:pt x="46" y="3"/>
                    <a:pt x="45" y="3"/>
                    <a:pt x="45" y="3"/>
                  </a:cubicBezTo>
                  <a:cubicBezTo>
                    <a:pt x="48" y="1"/>
                    <a:pt x="61" y="1"/>
                    <a:pt x="65" y="2"/>
                  </a:cubicBezTo>
                  <a:cubicBezTo>
                    <a:pt x="64" y="3"/>
                    <a:pt x="64" y="3"/>
                    <a:pt x="63" y="4"/>
                  </a:cubicBezTo>
                  <a:cubicBezTo>
                    <a:pt x="59" y="5"/>
                    <a:pt x="57" y="8"/>
                    <a:pt x="58" y="12"/>
                  </a:cubicBezTo>
                  <a:cubicBezTo>
                    <a:pt x="58" y="17"/>
                    <a:pt x="58" y="22"/>
                    <a:pt x="58" y="26"/>
                  </a:cubicBezTo>
                  <a:cubicBezTo>
                    <a:pt x="58" y="39"/>
                    <a:pt x="58" y="51"/>
                    <a:pt x="58" y="64"/>
                  </a:cubicBezTo>
                  <a:cubicBezTo>
                    <a:pt x="58" y="66"/>
                    <a:pt x="58" y="67"/>
                    <a:pt x="58" y="6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Microsoft YaHei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  <p:sp>
          <p:nvSpPr>
            <p:cNvPr id="122" name="Freeform 53">
              <a:extLst>
                <a:ext uri="{FF2B5EF4-FFF2-40B4-BE49-F238E27FC236}">
                  <a16:creationId xmlns:a16="http://schemas.microsoft.com/office/drawing/2014/main" id="{F9049A3B-A12F-457B-A9CA-631484A13C04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700062" y="26009575"/>
              <a:ext cx="353921" cy="503354"/>
            </a:xfrm>
            <a:custGeom>
              <a:avLst/>
              <a:gdLst>
                <a:gd name="T0" fmla="*/ 9 w 50"/>
                <a:gd name="T1" fmla="*/ 71 h 71"/>
                <a:gd name="T2" fmla="*/ 31 w 50"/>
                <a:gd name="T3" fmla="*/ 41 h 71"/>
                <a:gd name="T4" fmla="*/ 23 w 50"/>
                <a:gd name="T5" fmla="*/ 44 h 71"/>
                <a:gd name="T6" fmla="*/ 3 w 50"/>
                <a:gd name="T7" fmla="*/ 33 h 71"/>
                <a:gd name="T8" fmla="*/ 3 w 50"/>
                <a:gd name="T9" fmla="*/ 13 h 71"/>
                <a:gd name="T10" fmla="*/ 21 w 50"/>
                <a:gd name="T11" fmla="*/ 1 h 71"/>
                <a:gd name="T12" fmla="*/ 41 w 50"/>
                <a:gd name="T13" fmla="*/ 11 h 71"/>
                <a:gd name="T14" fmla="*/ 34 w 50"/>
                <a:gd name="T15" fmla="*/ 59 h 71"/>
                <a:gd name="T16" fmla="*/ 9 w 50"/>
                <a:gd name="T17" fmla="*/ 71 h 71"/>
                <a:gd name="T18" fmla="*/ 31 w 50"/>
                <a:gd name="T19" fmla="*/ 32 h 71"/>
                <a:gd name="T20" fmla="*/ 32 w 50"/>
                <a:gd name="T21" fmla="*/ 32 h 71"/>
                <a:gd name="T22" fmla="*/ 28 w 50"/>
                <a:gd name="T23" fmla="*/ 12 h 71"/>
                <a:gd name="T24" fmla="*/ 25 w 50"/>
                <a:gd name="T25" fmla="*/ 6 h 71"/>
                <a:gd name="T26" fmla="*/ 19 w 50"/>
                <a:gd name="T27" fmla="*/ 3 h 71"/>
                <a:gd name="T28" fmla="*/ 15 w 50"/>
                <a:gd name="T29" fmla="*/ 8 h 71"/>
                <a:gd name="T30" fmla="*/ 14 w 50"/>
                <a:gd name="T31" fmla="*/ 10 h 71"/>
                <a:gd name="T32" fmla="*/ 18 w 50"/>
                <a:gd name="T33" fmla="*/ 32 h 71"/>
                <a:gd name="T34" fmla="*/ 21 w 50"/>
                <a:gd name="T35" fmla="*/ 37 h 71"/>
                <a:gd name="T36" fmla="*/ 29 w 50"/>
                <a:gd name="T37" fmla="*/ 39 h 71"/>
                <a:gd name="T38" fmla="*/ 31 w 50"/>
                <a:gd name="T39" fmla="*/ 33 h 71"/>
                <a:gd name="T40" fmla="*/ 31 w 50"/>
                <a:gd name="T41" fmla="*/ 32 h 7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50" h="71">
                  <a:moveTo>
                    <a:pt x="9" y="71"/>
                  </a:moveTo>
                  <a:cubicBezTo>
                    <a:pt x="22" y="66"/>
                    <a:pt x="29" y="55"/>
                    <a:pt x="31" y="41"/>
                  </a:cubicBezTo>
                  <a:cubicBezTo>
                    <a:pt x="28" y="42"/>
                    <a:pt x="26" y="43"/>
                    <a:pt x="23" y="44"/>
                  </a:cubicBezTo>
                  <a:cubicBezTo>
                    <a:pt x="14" y="46"/>
                    <a:pt x="7" y="42"/>
                    <a:pt x="3" y="33"/>
                  </a:cubicBezTo>
                  <a:cubicBezTo>
                    <a:pt x="0" y="26"/>
                    <a:pt x="1" y="19"/>
                    <a:pt x="3" y="13"/>
                  </a:cubicBezTo>
                  <a:cubicBezTo>
                    <a:pt x="7" y="5"/>
                    <a:pt x="13" y="1"/>
                    <a:pt x="21" y="1"/>
                  </a:cubicBezTo>
                  <a:cubicBezTo>
                    <a:pt x="29" y="0"/>
                    <a:pt x="36" y="3"/>
                    <a:pt x="41" y="11"/>
                  </a:cubicBezTo>
                  <a:cubicBezTo>
                    <a:pt x="50" y="26"/>
                    <a:pt x="47" y="47"/>
                    <a:pt x="34" y="59"/>
                  </a:cubicBezTo>
                  <a:cubicBezTo>
                    <a:pt x="28" y="65"/>
                    <a:pt x="17" y="70"/>
                    <a:pt x="9" y="71"/>
                  </a:cubicBezTo>
                  <a:close/>
                  <a:moveTo>
                    <a:pt x="31" y="32"/>
                  </a:moveTo>
                  <a:cubicBezTo>
                    <a:pt x="31" y="32"/>
                    <a:pt x="31" y="32"/>
                    <a:pt x="32" y="32"/>
                  </a:cubicBezTo>
                  <a:cubicBezTo>
                    <a:pt x="30" y="25"/>
                    <a:pt x="29" y="19"/>
                    <a:pt x="28" y="12"/>
                  </a:cubicBezTo>
                  <a:cubicBezTo>
                    <a:pt x="27" y="10"/>
                    <a:pt x="26" y="8"/>
                    <a:pt x="25" y="6"/>
                  </a:cubicBezTo>
                  <a:cubicBezTo>
                    <a:pt x="24" y="4"/>
                    <a:pt x="22" y="3"/>
                    <a:pt x="19" y="3"/>
                  </a:cubicBezTo>
                  <a:cubicBezTo>
                    <a:pt x="17" y="4"/>
                    <a:pt x="15" y="5"/>
                    <a:pt x="15" y="8"/>
                  </a:cubicBezTo>
                  <a:cubicBezTo>
                    <a:pt x="15" y="9"/>
                    <a:pt x="14" y="10"/>
                    <a:pt x="14" y="10"/>
                  </a:cubicBezTo>
                  <a:cubicBezTo>
                    <a:pt x="15" y="18"/>
                    <a:pt x="16" y="25"/>
                    <a:pt x="18" y="32"/>
                  </a:cubicBezTo>
                  <a:cubicBezTo>
                    <a:pt x="19" y="34"/>
                    <a:pt x="20" y="35"/>
                    <a:pt x="21" y="37"/>
                  </a:cubicBezTo>
                  <a:cubicBezTo>
                    <a:pt x="23" y="39"/>
                    <a:pt x="25" y="39"/>
                    <a:pt x="29" y="39"/>
                  </a:cubicBezTo>
                  <a:cubicBezTo>
                    <a:pt x="32" y="38"/>
                    <a:pt x="31" y="35"/>
                    <a:pt x="31" y="33"/>
                  </a:cubicBezTo>
                  <a:cubicBezTo>
                    <a:pt x="31" y="33"/>
                    <a:pt x="31" y="32"/>
                    <a:pt x="31" y="32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Microsoft YaHei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  <p:sp>
          <p:nvSpPr>
            <p:cNvPr id="123" name="Freeform 54">
              <a:extLst>
                <a:ext uri="{FF2B5EF4-FFF2-40B4-BE49-F238E27FC236}">
                  <a16:creationId xmlns:a16="http://schemas.microsoft.com/office/drawing/2014/main" id="{E052B258-52BF-4631-9A7E-B4E7725A90DF}"/>
                </a:ext>
              </a:extLst>
            </p:cNvPr>
            <p:cNvSpPr>
              <a:spLocks/>
            </p:cNvSpPr>
            <p:nvPr/>
          </p:nvSpPr>
          <p:spPr bwMode="auto">
            <a:xfrm>
              <a:off x="4323703" y="20386164"/>
              <a:ext cx="471894" cy="534814"/>
            </a:xfrm>
            <a:custGeom>
              <a:avLst/>
              <a:gdLst>
                <a:gd name="T0" fmla="*/ 42 w 68"/>
                <a:gd name="T1" fmla="*/ 7 h 77"/>
                <a:gd name="T2" fmla="*/ 62 w 68"/>
                <a:gd name="T3" fmla="*/ 0 h 77"/>
                <a:gd name="T4" fmla="*/ 60 w 68"/>
                <a:gd name="T5" fmla="*/ 3 h 77"/>
                <a:gd name="T6" fmla="*/ 57 w 68"/>
                <a:gd name="T7" fmla="*/ 12 h 77"/>
                <a:gd name="T8" fmla="*/ 65 w 68"/>
                <a:gd name="T9" fmla="*/ 40 h 77"/>
                <a:gd name="T10" fmla="*/ 67 w 68"/>
                <a:gd name="T11" fmla="*/ 55 h 77"/>
                <a:gd name="T12" fmla="*/ 62 w 68"/>
                <a:gd name="T13" fmla="*/ 68 h 77"/>
                <a:gd name="T14" fmla="*/ 34 w 68"/>
                <a:gd name="T15" fmla="*/ 76 h 77"/>
                <a:gd name="T16" fmla="*/ 21 w 68"/>
                <a:gd name="T17" fmla="*/ 66 h 77"/>
                <a:gd name="T18" fmla="*/ 19 w 68"/>
                <a:gd name="T19" fmla="*/ 60 h 77"/>
                <a:gd name="T20" fmla="*/ 10 w 68"/>
                <a:gd name="T21" fmla="*/ 27 h 77"/>
                <a:gd name="T22" fmla="*/ 9 w 68"/>
                <a:gd name="T23" fmla="*/ 25 h 77"/>
                <a:gd name="T24" fmla="*/ 2 w 68"/>
                <a:gd name="T25" fmla="*/ 20 h 77"/>
                <a:gd name="T26" fmla="*/ 0 w 68"/>
                <a:gd name="T27" fmla="*/ 19 h 77"/>
                <a:gd name="T28" fmla="*/ 27 w 68"/>
                <a:gd name="T29" fmla="*/ 10 h 77"/>
                <a:gd name="T30" fmla="*/ 30 w 68"/>
                <a:gd name="T31" fmla="*/ 10 h 77"/>
                <a:gd name="T32" fmla="*/ 30 w 68"/>
                <a:gd name="T33" fmla="*/ 11 h 77"/>
                <a:gd name="T34" fmla="*/ 27 w 68"/>
                <a:gd name="T35" fmla="*/ 12 h 77"/>
                <a:gd name="T36" fmla="*/ 24 w 68"/>
                <a:gd name="T37" fmla="*/ 20 h 77"/>
                <a:gd name="T38" fmla="*/ 34 w 68"/>
                <a:gd name="T39" fmla="*/ 59 h 77"/>
                <a:gd name="T40" fmla="*/ 35 w 68"/>
                <a:gd name="T41" fmla="*/ 61 h 77"/>
                <a:gd name="T42" fmla="*/ 50 w 68"/>
                <a:gd name="T43" fmla="*/ 70 h 77"/>
                <a:gd name="T44" fmla="*/ 64 w 68"/>
                <a:gd name="T45" fmla="*/ 55 h 77"/>
                <a:gd name="T46" fmla="*/ 63 w 68"/>
                <a:gd name="T47" fmla="*/ 45 h 77"/>
                <a:gd name="T48" fmla="*/ 54 w 68"/>
                <a:gd name="T49" fmla="*/ 15 h 77"/>
                <a:gd name="T50" fmla="*/ 44 w 68"/>
                <a:gd name="T51" fmla="*/ 7 h 77"/>
                <a:gd name="T52" fmla="*/ 42 w 68"/>
                <a:gd name="T53" fmla="*/ 7 h 7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</a:cxnLst>
              <a:rect l="0" t="0" r="r" b="b"/>
              <a:pathLst>
                <a:path w="68" h="77">
                  <a:moveTo>
                    <a:pt x="42" y="7"/>
                  </a:moveTo>
                  <a:cubicBezTo>
                    <a:pt x="45" y="4"/>
                    <a:pt x="57" y="1"/>
                    <a:pt x="62" y="0"/>
                  </a:cubicBezTo>
                  <a:cubicBezTo>
                    <a:pt x="61" y="1"/>
                    <a:pt x="61" y="2"/>
                    <a:pt x="60" y="3"/>
                  </a:cubicBezTo>
                  <a:cubicBezTo>
                    <a:pt x="57" y="5"/>
                    <a:pt x="56" y="8"/>
                    <a:pt x="57" y="12"/>
                  </a:cubicBezTo>
                  <a:cubicBezTo>
                    <a:pt x="60" y="21"/>
                    <a:pt x="63" y="31"/>
                    <a:pt x="65" y="40"/>
                  </a:cubicBezTo>
                  <a:cubicBezTo>
                    <a:pt x="66" y="45"/>
                    <a:pt x="67" y="50"/>
                    <a:pt x="67" y="55"/>
                  </a:cubicBezTo>
                  <a:cubicBezTo>
                    <a:pt x="68" y="61"/>
                    <a:pt x="66" y="65"/>
                    <a:pt x="62" y="68"/>
                  </a:cubicBezTo>
                  <a:cubicBezTo>
                    <a:pt x="54" y="74"/>
                    <a:pt x="44" y="77"/>
                    <a:pt x="34" y="76"/>
                  </a:cubicBezTo>
                  <a:cubicBezTo>
                    <a:pt x="28" y="75"/>
                    <a:pt x="24" y="72"/>
                    <a:pt x="21" y="66"/>
                  </a:cubicBezTo>
                  <a:cubicBezTo>
                    <a:pt x="20" y="64"/>
                    <a:pt x="19" y="62"/>
                    <a:pt x="19" y="60"/>
                  </a:cubicBezTo>
                  <a:cubicBezTo>
                    <a:pt x="16" y="49"/>
                    <a:pt x="13" y="38"/>
                    <a:pt x="10" y="27"/>
                  </a:cubicBezTo>
                  <a:cubicBezTo>
                    <a:pt x="10" y="27"/>
                    <a:pt x="9" y="26"/>
                    <a:pt x="9" y="25"/>
                  </a:cubicBezTo>
                  <a:cubicBezTo>
                    <a:pt x="8" y="22"/>
                    <a:pt x="6" y="20"/>
                    <a:pt x="2" y="20"/>
                  </a:cubicBezTo>
                  <a:cubicBezTo>
                    <a:pt x="1" y="20"/>
                    <a:pt x="1" y="20"/>
                    <a:pt x="0" y="19"/>
                  </a:cubicBezTo>
                  <a:cubicBezTo>
                    <a:pt x="8" y="15"/>
                    <a:pt x="18" y="13"/>
                    <a:pt x="27" y="10"/>
                  </a:cubicBezTo>
                  <a:cubicBezTo>
                    <a:pt x="28" y="10"/>
                    <a:pt x="29" y="10"/>
                    <a:pt x="30" y="10"/>
                  </a:cubicBezTo>
                  <a:cubicBezTo>
                    <a:pt x="30" y="10"/>
                    <a:pt x="30" y="10"/>
                    <a:pt x="30" y="11"/>
                  </a:cubicBezTo>
                  <a:cubicBezTo>
                    <a:pt x="29" y="11"/>
                    <a:pt x="28" y="12"/>
                    <a:pt x="27" y="12"/>
                  </a:cubicBezTo>
                  <a:cubicBezTo>
                    <a:pt x="24" y="14"/>
                    <a:pt x="23" y="16"/>
                    <a:pt x="24" y="20"/>
                  </a:cubicBezTo>
                  <a:cubicBezTo>
                    <a:pt x="27" y="33"/>
                    <a:pt x="31" y="46"/>
                    <a:pt x="34" y="59"/>
                  </a:cubicBezTo>
                  <a:cubicBezTo>
                    <a:pt x="35" y="60"/>
                    <a:pt x="35" y="60"/>
                    <a:pt x="35" y="61"/>
                  </a:cubicBezTo>
                  <a:cubicBezTo>
                    <a:pt x="38" y="68"/>
                    <a:pt x="43" y="71"/>
                    <a:pt x="50" y="70"/>
                  </a:cubicBezTo>
                  <a:cubicBezTo>
                    <a:pt x="59" y="68"/>
                    <a:pt x="64" y="63"/>
                    <a:pt x="64" y="55"/>
                  </a:cubicBezTo>
                  <a:cubicBezTo>
                    <a:pt x="64" y="51"/>
                    <a:pt x="63" y="48"/>
                    <a:pt x="63" y="45"/>
                  </a:cubicBezTo>
                  <a:cubicBezTo>
                    <a:pt x="60" y="35"/>
                    <a:pt x="57" y="25"/>
                    <a:pt x="54" y="15"/>
                  </a:cubicBezTo>
                  <a:cubicBezTo>
                    <a:pt x="52" y="8"/>
                    <a:pt x="51" y="7"/>
                    <a:pt x="44" y="7"/>
                  </a:cubicBezTo>
                  <a:cubicBezTo>
                    <a:pt x="43" y="7"/>
                    <a:pt x="43" y="7"/>
                    <a:pt x="42" y="7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Microsoft YaHei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  <p:sp>
          <p:nvSpPr>
            <p:cNvPr id="124" name="Freeform 55">
              <a:extLst>
                <a:ext uri="{FF2B5EF4-FFF2-40B4-BE49-F238E27FC236}">
                  <a16:creationId xmlns:a16="http://schemas.microsoft.com/office/drawing/2014/main" id="{2740AD5D-0A15-4FDD-AA14-9A5F72282F1D}"/>
                </a:ext>
              </a:extLst>
            </p:cNvPr>
            <p:cNvSpPr>
              <a:spLocks/>
            </p:cNvSpPr>
            <p:nvPr/>
          </p:nvSpPr>
          <p:spPr bwMode="auto">
            <a:xfrm>
              <a:off x="7894371" y="22195094"/>
              <a:ext cx="550543" cy="440435"/>
            </a:xfrm>
            <a:custGeom>
              <a:avLst/>
              <a:gdLst>
                <a:gd name="T0" fmla="*/ 0 w 79"/>
                <a:gd name="T1" fmla="*/ 22 h 63"/>
                <a:gd name="T2" fmla="*/ 20 w 79"/>
                <a:gd name="T3" fmla="*/ 13 h 63"/>
                <a:gd name="T4" fmla="*/ 20 w 79"/>
                <a:gd name="T5" fmla="*/ 17 h 63"/>
                <a:gd name="T6" fmla="*/ 12 w 79"/>
                <a:gd name="T7" fmla="*/ 26 h 63"/>
                <a:gd name="T8" fmla="*/ 13 w 79"/>
                <a:gd name="T9" fmla="*/ 46 h 63"/>
                <a:gd name="T10" fmla="*/ 24 w 79"/>
                <a:gd name="T11" fmla="*/ 50 h 63"/>
                <a:gd name="T12" fmla="*/ 32 w 79"/>
                <a:gd name="T13" fmla="*/ 42 h 63"/>
                <a:gd name="T14" fmla="*/ 32 w 79"/>
                <a:gd name="T15" fmla="*/ 35 h 63"/>
                <a:gd name="T16" fmla="*/ 35 w 79"/>
                <a:gd name="T17" fmla="*/ 14 h 63"/>
                <a:gd name="T18" fmla="*/ 51 w 79"/>
                <a:gd name="T19" fmla="*/ 1 h 63"/>
                <a:gd name="T20" fmla="*/ 66 w 79"/>
                <a:gd name="T21" fmla="*/ 7 h 63"/>
                <a:gd name="T22" fmla="*/ 73 w 79"/>
                <a:gd name="T23" fmla="*/ 24 h 63"/>
                <a:gd name="T24" fmla="*/ 73 w 79"/>
                <a:gd name="T25" fmla="*/ 28 h 63"/>
                <a:gd name="T26" fmla="*/ 76 w 79"/>
                <a:gd name="T27" fmla="*/ 32 h 63"/>
                <a:gd name="T28" fmla="*/ 79 w 79"/>
                <a:gd name="T29" fmla="*/ 34 h 63"/>
                <a:gd name="T30" fmla="*/ 59 w 79"/>
                <a:gd name="T31" fmla="*/ 42 h 63"/>
                <a:gd name="T32" fmla="*/ 62 w 79"/>
                <a:gd name="T33" fmla="*/ 38 h 63"/>
                <a:gd name="T34" fmla="*/ 69 w 79"/>
                <a:gd name="T35" fmla="*/ 26 h 63"/>
                <a:gd name="T36" fmla="*/ 65 w 79"/>
                <a:gd name="T37" fmla="*/ 12 h 63"/>
                <a:gd name="T38" fmla="*/ 50 w 79"/>
                <a:gd name="T39" fmla="*/ 14 h 63"/>
                <a:gd name="T40" fmla="*/ 49 w 79"/>
                <a:gd name="T41" fmla="*/ 21 h 63"/>
                <a:gd name="T42" fmla="*/ 48 w 79"/>
                <a:gd name="T43" fmla="*/ 39 h 63"/>
                <a:gd name="T44" fmla="*/ 45 w 79"/>
                <a:gd name="T45" fmla="*/ 50 h 63"/>
                <a:gd name="T46" fmla="*/ 15 w 79"/>
                <a:gd name="T47" fmla="*/ 53 h 63"/>
                <a:gd name="T48" fmla="*/ 7 w 79"/>
                <a:gd name="T49" fmla="*/ 34 h 63"/>
                <a:gd name="T50" fmla="*/ 0 w 79"/>
                <a:gd name="T51" fmla="*/ 22 h 6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</a:cxnLst>
              <a:rect l="0" t="0" r="r" b="b"/>
              <a:pathLst>
                <a:path w="79" h="63">
                  <a:moveTo>
                    <a:pt x="0" y="22"/>
                  </a:moveTo>
                  <a:cubicBezTo>
                    <a:pt x="7" y="19"/>
                    <a:pt x="14" y="16"/>
                    <a:pt x="20" y="13"/>
                  </a:cubicBezTo>
                  <a:cubicBezTo>
                    <a:pt x="22" y="15"/>
                    <a:pt x="21" y="16"/>
                    <a:pt x="20" y="17"/>
                  </a:cubicBezTo>
                  <a:cubicBezTo>
                    <a:pt x="17" y="20"/>
                    <a:pt x="14" y="23"/>
                    <a:pt x="12" y="26"/>
                  </a:cubicBezTo>
                  <a:cubicBezTo>
                    <a:pt x="8" y="33"/>
                    <a:pt x="9" y="39"/>
                    <a:pt x="13" y="46"/>
                  </a:cubicBezTo>
                  <a:cubicBezTo>
                    <a:pt x="16" y="50"/>
                    <a:pt x="19" y="51"/>
                    <a:pt x="24" y="50"/>
                  </a:cubicBezTo>
                  <a:cubicBezTo>
                    <a:pt x="28" y="49"/>
                    <a:pt x="31" y="46"/>
                    <a:pt x="32" y="42"/>
                  </a:cubicBezTo>
                  <a:cubicBezTo>
                    <a:pt x="32" y="40"/>
                    <a:pt x="32" y="37"/>
                    <a:pt x="32" y="35"/>
                  </a:cubicBezTo>
                  <a:cubicBezTo>
                    <a:pt x="33" y="28"/>
                    <a:pt x="33" y="21"/>
                    <a:pt x="35" y="14"/>
                  </a:cubicBezTo>
                  <a:cubicBezTo>
                    <a:pt x="37" y="6"/>
                    <a:pt x="43" y="2"/>
                    <a:pt x="51" y="1"/>
                  </a:cubicBezTo>
                  <a:cubicBezTo>
                    <a:pt x="57" y="0"/>
                    <a:pt x="62" y="3"/>
                    <a:pt x="66" y="7"/>
                  </a:cubicBezTo>
                  <a:cubicBezTo>
                    <a:pt x="70" y="12"/>
                    <a:pt x="72" y="18"/>
                    <a:pt x="73" y="24"/>
                  </a:cubicBezTo>
                  <a:cubicBezTo>
                    <a:pt x="73" y="26"/>
                    <a:pt x="73" y="27"/>
                    <a:pt x="73" y="28"/>
                  </a:cubicBezTo>
                  <a:cubicBezTo>
                    <a:pt x="73" y="30"/>
                    <a:pt x="74" y="32"/>
                    <a:pt x="76" y="32"/>
                  </a:cubicBezTo>
                  <a:cubicBezTo>
                    <a:pt x="77" y="32"/>
                    <a:pt x="78" y="33"/>
                    <a:pt x="79" y="34"/>
                  </a:cubicBezTo>
                  <a:cubicBezTo>
                    <a:pt x="75" y="37"/>
                    <a:pt x="63" y="42"/>
                    <a:pt x="59" y="42"/>
                  </a:cubicBezTo>
                  <a:cubicBezTo>
                    <a:pt x="60" y="40"/>
                    <a:pt x="61" y="39"/>
                    <a:pt x="62" y="38"/>
                  </a:cubicBezTo>
                  <a:cubicBezTo>
                    <a:pt x="65" y="34"/>
                    <a:pt x="68" y="31"/>
                    <a:pt x="69" y="26"/>
                  </a:cubicBezTo>
                  <a:cubicBezTo>
                    <a:pt x="70" y="21"/>
                    <a:pt x="69" y="16"/>
                    <a:pt x="65" y="12"/>
                  </a:cubicBezTo>
                  <a:cubicBezTo>
                    <a:pt x="61" y="7"/>
                    <a:pt x="53" y="8"/>
                    <a:pt x="50" y="14"/>
                  </a:cubicBezTo>
                  <a:cubicBezTo>
                    <a:pt x="49" y="16"/>
                    <a:pt x="49" y="19"/>
                    <a:pt x="49" y="21"/>
                  </a:cubicBezTo>
                  <a:cubicBezTo>
                    <a:pt x="48" y="27"/>
                    <a:pt x="49" y="33"/>
                    <a:pt x="48" y="39"/>
                  </a:cubicBezTo>
                  <a:cubicBezTo>
                    <a:pt x="47" y="42"/>
                    <a:pt x="47" y="46"/>
                    <a:pt x="45" y="50"/>
                  </a:cubicBezTo>
                  <a:cubicBezTo>
                    <a:pt x="39" y="60"/>
                    <a:pt x="24" y="63"/>
                    <a:pt x="15" y="53"/>
                  </a:cubicBezTo>
                  <a:cubicBezTo>
                    <a:pt x="11" y="47"/>
                    <a:pt x="8" y="41"/>
                    <a:pt x="7" y="34"/>
                  </a:cubicBezTo>
                  <a:cubicBezTo>
                    <a:pt x="5" y="27"/>
                    <a:pt x="5" y="27"/>
                    <a:pt x="0" y="22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Microsoft YaHei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  <p:sp>
          <p:nvSpPr>
            <p:cNvPr id="125" name="Freeform 56">
              <a:extLst>
                <a:ext uri="{FF2B5EF4-FFF2-40B4-BE49-F238E27FC236}">
                  <a16:creationId xmlns:a16="http://schemas.microsoft.com/office/drawing/2014/main" id="{A1B3E746-18D2-4BEC-829E-D2D2808397FC}"/>
                </a:ext>
              </a:extLst>
            </p:cNvPr>
            <p:cNvSpPr>
              <a:spLocks/>
            </p:cNvSpPr>
            <p:nvPr/>
          </p:nvSpPr>
          <p:spPr bwMode="auto">
            <a:xfrm>
              <a:off x="7902235" y="24263565"/>
              <a:ext cx="542679" cy="503354"/>
            </a:xfrm>
            <a:custGeom>
              <a:avLst/>
              <a:gdLst>
                <a:gd name="T0" fmla="*/ 64 w 77"/>
                <a:gd name="T1" fmla="*/ 40 h 72"/>
                <a:gd name="T2" fmla="*/ 65 w 77"/>
                <a:gd name="T3" fmla="*/ 37 h 72"/>
                <a:gd name="T4" fmla="*/ 59 w 77"/>
                <a:gd name="T5" fmla="*/ 30 h 72"/>
                <a:gd name="T6" fmla="*/ 45 w 77"/>
                <a:gd name="T7" fmla="*/ 32 h 72"/>
                <a:gd name="T8" fmla="*/ 37 w 77"/>
                <a:gd name="T9" fmla="*/ 32 h 72"/>
                <a:gd name="T10" fmla="*/ 33 w 77"/>
                <a:gd name="T11" fmla="*/ 33 h 72"/>
                <a:gd name="T12" fmla="*/ 39 w 77"/>
                <a:gd name="T13" fmla="*/ 41 h 72"/>
                <a:gd name="T14" fmla="*/ 47 w 77"/>
                <a:gd name="T15" fmla="*/ 52 h 72"/>
                <a:gd name="T16" fmla="*/ 50 w 77"/>
                <a:gd name="T17" fmla="*/ 56 h 72"/>
                <a:gd name="T18" fmla="*/ 57 w 77"/>
                <a:gd name="T19" fmla="*/ 55 h 72"/>
                <a:gd name="T20" fmla="*/ 60 w 77"/>
                <a:gd name="T21" fmla="*/ 51 h 72"/>
                <a:gd name="T22" fmla="*/ 53 w 77"/>
                <a:gd name="T23" fmla="*/ 72 h 72"/>
                <a:gd name="T24" fmla="*/ 52 w 77"/>
                <a:gd name="T25" fmla="*/ 71 h 72"/>
                <a:gd name="T26" fmla="*/ 48 w 77"/>
                <a:gd name="T27" fmla="*/ 60 h 72"/>
                <a:gd name="T28" fmla="*/ 31 w 77"/>
                <a:gd name="T29" fmla="*/ 37 h 72"/>
                <a:gd name="T30" fmla="*/ 26 w 77"/>
                <a:gd name="T31" fmla="*/ 33 h 72"/>
                <a:gd name="T32" fmla="*/ 13 w 77"/>
                <a:gd name="T33" fmla="*/ 27 h 72"/>
                <a:gd name="T34" fmla="*/ 2 w 77"/>
                <a:gd name="T35" fmla="*/ 31 h 72"/>
                <a:gd name="T36" fmla="*/ 1 w 77"/>
                <a:gd name="T37" fmla="*/ 32 h 72"/>
                <a:gd name="T38" fmla="*/ 0 w 77"/>
                <a:gd name="T39" fmla="*/ 30 h 72"/>
                <a:gd name="T40" fmla="*/ 12 w 77"/>
                <a:gd name="T41" fmla="*/ 1 h 72"/>
                <a:gd name="T42" fmla="*/ 13 w 77"/>
                <a:gd name="T43" fmla="*/ 0 h 72"/>
                <a:gd name="T44" fmla="*/ 13 w 77"/>
                <a:gd name="T45" fmla="*/ 3 h 72"/>
                <a:gd name="T46" fmla="*/ 18 w 77"/>
                <a:gd name="T47" fmla="*/ 12 h 72"/>
                <a:gd name="T48" fmla="*/ 30 w 77"/>
                <a:gd name="T49" fmla="*/ 17 h 72"/>
                <a:gd name="T50" fmla="*/ 34 w 77"/>
                <a:gd name="T51" fmla="*/ 18 h 72"/>
                <a:gd name="T52" fmla="*/ 67 w 77"/>
                <a:gd name="T53" fmla="*/ 14 h 72"/>
                <a:gd name="T54" fmla="*/ 76 w 77"/>
                <a:gd name="T55" fmla="*/ 8 h 72"/>
                <a:gd name="T56" fmla="*/ 77 w 77"/>
                <a:gd name="T57" fmla="*/ 10 h 72"/>
                <a:gd name="T58" fmla="*/ 66 w 77"/>
                <a:gd name="T59" fmla="*/ 39 h 72"/>
                <a:gd name="T60" fmla="*/ 64 w 77"/>
                <a:gd name="T61" fmla="*/ 40 h 7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</a:cxnLst>
              <a:rect l="0" t="0" r="r" b="b"/>
              <a:pathLst>
                <a:path w="77" h="72">
                  <a:moveTo>
                    <a:pt x="64" y="40"/>
                  </a:moveTo>
                  <a:cubicBezTo>
                    <a:pt x="65" y="39"/>
                    <a:pt x="65" y="38"/>
                    <a:pt x="65" y="37"/>
                  </a:cubicBezTo>
                  <a:cubicBezTo>
                    <a:pt x="67" y="31"/>
                    <a:pt x="66" y="30"/>
                    <a:pt x="59" y="30"/>
                  </a:cubicBezTo>
                  <a:cubicBezTo>
                    <a:pt x="54" y="31"/>
                    <a:pt x="50" y="31"/>
                    <a:pt x="45" y="32"/>
                  </a:cubicBezTo>
                  <a:cubicBezTo>
                    <a:pt x="42" y="32"/>
                    <a:pt x="40" y="32"/>
                    <a:pt x="37" y="32"/>
                  </a:cubicBezTo>
                  <a:cubicBezTo>
                    <a:pt x="36" y="33"/>
                    <a:pt x="35" y="33"/>
                    <a:pt x="33" y="33"/>
                  </a:cubicBezTo>
                  <a:cubicBezTo>
                    <a:pt x="35" y="36"/>
                    <a:pt x="37" y="39"/>
                    <a:pt x="39" y="41"/>
                  </a:cubicBezTo>
                  <a:cubicBezTo>
                    <a:pt x="41" y="45"/>
                    <a:pt x="44" y="48"/>
                    <a:pt x="47" y="52"/>
                  </a:cubicBezTo>
                  <a:cubicBezTo>
                    <a:pt x="48" y="53"/>
                    <a:pt x="49" y="55"/>
                    <a:pt x="50" y="56"/>
                  </a:cubicBezTo>
                  <a:cubicBezTo>
                    <a:pt x="53" y="58"/>
                    <a:pt x="55" y="58"/>
                    <a:pt x="57" y="55"/>
                  </a:cubicBezTo>
                  <a:cubicBezTo>
                    <a:pt x="58" y="54"/>
                    <a:pt x="59" y="53"/>
                    <a:pt x="60" y="51"/>
                  </a:cubicBezTo>
                  <a:cubicBezTo>
                    <a:pt x="60" y="55"/>
                    <a:pt x="56" y="68"/>
                    <a:pt x="53" y="72"/>
                  </a:cubicBezTo>
                  <a:cubicBezTo>
                    <a:pt x="53" y="71"/>
                    <a:pt x="52" y="71"/>
                    <a:pt x="52" y="71"/>
                  </a:cubicBezTo>
                  <a:cubicBezTo>
                    <a:pt x="52" y="67"/>
                    <a:pt x="50" y="64"/>
                    <a:pt x="48" y="60"/>
                  </a:cubicBezTo>
                  <a:cubicBezTo>
                    <a:pt x="42" y="53"/>
                    <a:pt x="37" y="45"/>
                    <a:pt x="31" y="37"/>
                  </a:cubicBezTo>
                  <a:cubicBezTo>
                    <a:pt x="30" y="35"/>
                    <a:pt x="29" y="34"/>
                    <a:pt x="26" y="33"/>
                  </a:cubicBezTo>
                  <a:cubicBezTo>
                    <a:pt x="22" y="31"/>
                    <a:pt x="17" y="29"/>
                    <a:pt x="13" y="27"/>
                  </a:cubicBezTo>
                  <a:cubicBezTo>
                    <a:pt x="7" y="25"/>
                    <a:pt x="6" y="25"/>
                    <a:pt x="2" y="31"/>
                  </a:cubicBezTo>
                  <a:cubicBezTo>
                    <a:pt x="2" y="31"/>
                    <a:pt x="1" y="31"/>
                    <a:pt x="1" y="32"/>
                  </a:cubicBezTo>
                  <a:cubicBezTo>
                    <a:pt x="1" y="31"/>
                    <a:pt x="0" y="31"/>
                    <a:pt x="0" y="30"/>
                  </a:cubicBezTo>
                  <a:cubicBezTo>
                    <a:pt x="4" y="20"/>
                    <a:pt x="8" y="11"/>
                    <a:pt x="12" y="1"/>
                  </a:cubicBezTo>
                  <a:cubicBezTo>
                    <a:pt x="12" y="1"/>
                    <a:pt x="12" y="0"/>
                    <a:pt x="13" y="0"/>
                  </a:cubicBezTo>
                  <a:cubicBezTo>
                    <a:pt x="13" y="1"/>
                    <a:pt x="13" y="2"/>
                    <a:pt x="13" y="3"/>
                  </a:cubicBezTo>
                  <a:cubicBezTo>
                    <a:pt x="12" y="8"/>
                    <a:pt x="13" y="10"/>
                    <a:pt x="18" y="12"/>
                  </a:cubicBezTo>
                  <a:cubicBezTo>
                    <a:pt x="22" y="14"/>
                    <a:pt x="26" y="16"/>
                    <a:pt x="30" y="17"/>
                  </a:cubicBezTo>
                  <a:cubicBezTo>
                    <a:pt x="31" y="18"/>
                    <a:pt x="33" y="18"/>
                    <a:pt x="34" y="18"/>
                  </a:cubicBezTo>
                  <a:cubicBezTo>
                    <a:pt x="45" y="17"/>
                    <a:pt x="56" y="15"/>
                    <a:pt x="67" y="14"/>
                  </a:cubicBezTo>
                  <a:cubicBezTo>
                    <a:pt x="70" y="13"/>
                    <a:pt x="74" y="12"/>
                    <a:pt x="76" y="8"/>
                  </a:cubicBezTo>
                  <a:cubicBezTo>
                    <a:pt x="77" y="9"/>
                    <a:pt x="77" y="10"/>
                    <a:pt x="77" y="10"/>
                  </a:cubicBezTo>
                  <a:cubicBezTo>
                    <a:pt x="74" y="20"/>
                    <a:pt x="70" y="29"/>
                    <a:pt x="66" y="39"/>
                  </a:cubicBezTo>
                  <a:cubicBezTo>
                    <a:pt x="66" y="39"/>
                    <a:pt x="66" y="39"/>
                    <a:pt x="64" y="4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Microsoft YaHei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  <p:sp>
          <p:nvSpPr>
            <p:cNvPr id="126" name="Freeform 57">
              <a:extLst>
                <a:ext uri="{FF2B5EF4-FFF2-40B4-BE49-F238E27FC236}">
                  <a16:creationId xmlns:a16="http://schemas.microsoft.com/office/drawing/2014/main" id="{D0142124-394B-4515-AA38-347F7CE3C3C0}"/>
                </a:ext>
              </a:extLst>
            </p:cNvPr>
            <p:cNvSpPr>
              <a:spLocks/>
            </p:cNvSpPr>
            <p:nvPr/>
          </p:nvSpPr>
          <p:spPr bwMode="auto">
            <a:xfrm>
              <a:off x="8098858" y="23484939"/>
              <a:ext cx="479759" cy="424705"/>
            </a:xfrm>
            <a:custGeom>
              <a:avLst/>
              <a:gdLst>
                <a:gd name="T0" fmla="*/ 5 w 68"/>
                <a:gd name="T1" fmla="*/ 10 h 61"/>
                <a:gd name="T2" fmla="*/ 5 w 68"/>
                <a:gd name="T3" fmla="*/ 13 h 61"/>
                <a:gd name="T4" fmla="*/ 12 w 68"/>
                <a:gd name="T5" fmla="*/ 20 h 61"/>
                <a:gd name="T6" fmla="*/ 37 w 68"/>
                <a:gd name="T7" fmla="*/ 22 h 61"/>
                <a:gd name="T8" fmla="*/ 61 w 68"/>
                <a:gd name="T9" fmla="*/ 23 h 61"/>
                <a:gd name="T10" fmla="*/ 64 w 68"/>
                <a:gd name="T11" fmla="*/ 23 h 61"/>
                <a:gd name="T12" fmla="*/ 63 w 68"/>
                <a:gd name="T13" fmla="*/ 14 h 61"/>
                <a:gd name="T14" fmla="*/ 58 w 68"/>
                <a:gd name="T15" fmla="*/ 6 h 61"/>
                <a:gd name="T16" fmla="*/ 50 w 68"/>
                <a:gd name="T17" fmla="*/ 1 h 61"/>
                <a:gd name="T18" fmla="*/ 68 w 68"/>
                <a:gd name="T19" fmla="*/ 2 h 61"/>
                <a:gd name="T20" fmla="*/ 64 w 68"/>
                <a:gd name="T21" fmla="*/ 61 h 61"/>
                <a:gd name="T22" fmla="*/ 46 w 68"/>
                <a:gd name="T23" fmla="*/ 60 h 61"/>
                <a:gd name="T24" fmla="*/ 47 w 68"/>
                <a:gd name="T25" fmla="*/ 57 h 61"/>
                <a:gd name="T26" fmla="*/ 49 w 68"/>
                <a:gd name="T27" fmla="*/ 57 h 61"/>
                <a:gd name="T28" fmla="*/ 63 w 68"/>
                <a:gd name="T29" fmla="*/ 40 h 61"/>
                <a:gd name="T30" fmla="*/ 60 w 68"/>
                <a:gd name="T31" fmla="*/ 39 h 61"/>
                <a:gd name="T32" fmla="*/ 17 w 68"/>
                <a:gd name="T33" fmla="*/ 36 h 61"/>
                <a:gd name="T34" fmla="*/ 12 w 68"/>
                <a:gd name="T35" fmla="*/ 35 h 61"/>
                <a:gd name="T36" fmla="*/ 3 w 68"/>
                <a:gd name="T37" fmla="*/ 41 h 61"/>
                <a:gd name="T38" fmla="*/ 2 w 68"/>
                <a:gd name="T39" fmla="*/ 45 h 61"/>
                <a:gd name="T40" fmla="*/ 2 w 68"/>
                <a:gd name="T41" fmla="*/ 36 h 61"/>
                <a:gd name="T42" fmla="*/ 2 w 68"/>
                <a:gd name="T43" fmla="*/ 27 h 61"/>
                <a:gd name="T44" fmla="*/ 3 w 68"/>
                <a:gd name="T45" fmla="*/ 18 h 61"/>
                <a:gd name="T46" fmla="*/ 4 w 68"/>
                <a:gd name="T47" fmla="*/ 9 h 61"/>
                <a:gd name="T48" fmla="*/ 5 w 68"/>
                <a:gd name="T49" fmla="*/ 10 h 6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68" h="61">
                  <a:moveTo>
                    <a:pt x="5" y="10"/>
                  </a:moveTo>
                  <a:cubicBezTo>
                    <a:pt x="5" y="11"/>
                    <a:pt x="5" y="12"/>
                    <a:pt x="5" y="13"/>
                  </a:cubicBezTo>
                  <a:cubicBezTo>
                    <a:pt x="6" y="17"/>
                    <a:pt x="8" y="19"/>
                    <a:pt x="12" y="20"/>
                  </a:cubicBezTo>
                  <a:cubicBezTo>
                    <a:pt x="20" y="20"/>
                    <a:pt x="29" y="21"/>
                    <a:pt x="37" y="22"/>
                  </a:cubicBezTo>
                  <a:cubicBezTo>
                    <a:pt x="45" y="22"/>
                    <a:pt x="53" y="23"/>
                    <a:pt x="61" y="23"/>
                  </a:cubicBezTo>
                  <a:cubicBezTo>
                    <a:pt x="62" y="23"/>
                    <a:pt x="63" y="23"/>
                    <a:pt x="64" y="23"/>
                  </a:cubicBezTo>
                  <a:cubicBezTo>
                    <a:pt x="65" y="20"/>
                    <a:pt x="64" y="17"/>
                    <a:pt x="63" y="14"/>
                  </a:cubicBezTo>
                  <a:cubicBezTo>
                    <a:pt x="62" y="10"/>
                    <a:pt x="61" y="8"/>
                    <a:pt x="58" y="6"/>
                  </a:cubicBezTo>
                  <a:cubicBezTo>
                    <a:pt x="55" y="4"/>
                    <a:pt x="52" y="3"/>
                    <a:pt x="50" y="1"/>
                  </a:cubicBezTo>
                  <a:cubicBezTo>
                    <a:pt x="56" y="0"/>
                    <a:pt x="62" y="1"/>
                    <a:pt x="68" y="2"/>
                  </a:cubicBezTo>
                  <a:cubicBezTo>
                    <a:pt x="67" y="21"/>
                    <a:pt x="65" y="41"/>
                    <a:pt x="64" y="61"/>
                  </a:cubicBezTo>
                  <a:cubicBezTo>
                    <a:pt x="58" y="61"/>
                    <a:pt x="52" y="61"/>
                    <a:pt x="46" y="60"/>
                  </a:cubicBezTo>
                  <a:cubicBezTo>
                    <a:pt x="46" y="59"/>
                    <a:pt x="46" y="58"/>
                    <a:pt x="47" y="57"/>
                  </a:cubicBezTo>
                  <a:cubicBezTo>
                    <a:pt x="47" y="57"/>
                    <a:pt x="48" y="57"/>
                    <a:pt x="49" y="57"/>
                  </a:cubicBezTo>
                  <a:cubicBezTo>
                    <a:pt x="58" y="55"/>
                    <a:pt x="63" y="50"/>
                    <a:pt x="63" y="40"/>
                  </a:cubicBezTo>
                  <a:cubicBezTo>
                    <a:pt x="62" y="39"/>
                    <a:pt x="61" y="39"/>
                    <a:pt x="60" y="39"/>
                  </a:cubicBezTo>
                  <a:cubicBezTo>
                    <a:pt x="46" y="38"/>
                    <a:pt x="31" y="37"/>
                    <a:pt x="17" y="36"/>
                  </a:cubicBezTo>
                  <a:cubicBezTo>
                    <a:pt x="15" y="36"/>
                    <a:pt x="13" y="35"/>
                    <a:pt x="12" y="35"/>
                  </a:cubicBezTo>
                  <a:cubicBezTo>
                    <a:pt x="7" y="35"/>
                    <a:pt x="4" y="36"/>
                    <a:pt x="3" y="41"/>
                  </a:cubicBezTo>
                  <a:cubicBezTo>
                    <a:pt x="3" y="42"/>
                    <a:pt x="3" y="43"/>
                    <a:pt x="2" y="45"/>
                  </a:cubicBezTo>
                  <a:cubicBezTo>
                    <a:pt x="0" y="41"/>
                    <a:pt x="2" y="38"/>
                    <a:pt x="2" y="36"/>
                  </a:cubicBezTo>
                  <a:cubicBezTo>
                    <a:pt x="2" y="33"/>
                    <a:pt x="2" y="30"/>
                    <a:pt x="2" y="27"/>
                  </a:cubicBezTo>
                  <a:cubicBezTo>
                    <a:pt x="2" y="24"/>
                    <a:pt x="2" y="21"/>
                    <a:pt x="3" y="18"/>
                  </a:cubicBezTo>
                  <a:cubicBezTo>
                    <a:pt x="3" y="15"/>
                    <a:pt x="2" y="12"/>
                    <a:pt x="4" y="9"/>
                  </a:cubicBezTo>
                  <a:cubicBezTo>
                    <a:pt x="4" y="9"/>
                    <a:pt x="4" y="10"/>
                    <a:pt x="5" y="1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Microsoft YaHei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  <p:sp>
          <p:nvSpPr>
            <p:cNvPr id="127" name="Freeform 58">
              <a:extLst>
                <a:ext uri="{FF2B5EF4-FFF2-40B4-BE49-F238E27FC236}">
                  <a16:creationId xmlns:a16="http://schemas.microsoft.com/office/drawing/2014/main" id="{7B5C0049-287C-4C94-BDE7-E98103E92E74}"/>
                </a:ext>
              </a:extLst>
            </p:cNvPr>
            <p:cNvSpPr>
              <a:spLocks/>
            </p:cNvSpPr>
            <p:nvPr/>
          </p:nvSpPr>
          <p:spPr bwMode="auto">
            <a:xfrm>
              <a:off x="6510147" y="20480543"/>
              <a:ext cx="432570" cy="542679"/>
            </a:xfrm>
            <a:custGeom>
              <a:avLst/>
              <a:gdLst>
                <a:gd name="T0" fmla="*/ 6 w 61"/>
                <a:gd name="T1" fmla="*/ 77 h 77"/>
                <a:gd name="T2" fmla="*/ 5 w 61"/>
                <a:gd name="T3" fmla="*/ 71 h 77"/>
                <a:gd name="T4" fmla="*/ 5 w 61"/>
                <a:gd name="T5" fmla="*/ 14 h 77"/>
                <a:gd name="T6" fmla="*/ 0 w 61"/>
                <a:gd name="T7" fmla="*/ 1 h 77"/>
                <a:gd name="T8" fmla="*/ 29 w 61"/>
                <a:gd name="T9" fmla="*/ 14 h 77"/>
                <a:gd name="T10" fmla="*/ 25 w 61"/>
                <a:gd name="T11" fmla="*/ 13 h 77"/>
                <a:gd name="T12" fmla="*/ 20 w 61"/>
                <a:gd name="T13" fmla="*/ 16 h 77"/>
                <a:gd name="T14" fmla="*/ 20 w 61"/>
                <a:gd name="T15" fmla="*/ 19 h 77"/>
                <a:gd name="T16" fmla="*/ 19 w 61"/>
                <a:gd name="T17" fmla="*/ 55 h 77"/>
                <a:gd name="T18" fmla="*/ 20 w 61"/>
                <a:gd name="T19" fmla="*/ 57 h 77"/>
                <a:gd name="T20" fmla="*/ 21 w 61"/>
                <a:gd name="T21" fmla="*/ 57 h 77"/>
                <a:gd name="T22" fmla="*/ 45 w 61"/>
                <a:gd name="T23" fmla="*/ 31 h 77"/>
                <a:gd name="T24" fmla="*/ 45 w 61"/>
                <a:gd name="T25" fmla="*/ 31 h 77"/>
                <a:gd name="T26" fmla="*/ 44 w 61"/>
                <a:gd name="T27" fmla="*/ 21 h 77"/>
                <a:gd name="T28" fmla="*/ 43 w 61"/>
                <a:gd name="T29" fmla="*/ 19 h 77"/>
                <a:gd name="T30" fmla="*/ 61 w 61"/>
                <a:gd name="T31" fmla="*/ 26 h 77"/>
                <a:gd name="T32" fmla="*/ 59 w 61"/>
                <a:gd name="T33" fmla="*/ 27 h 77"/>
                <a:gd name="T34" fmla="*/ 49 w 61"/>
                <a:gd name="T35" fmla="*/ 32 h 77"/>
                <a:gd name="T36" fmla="*/ 10 w 61"/>
                <a:gd name="T37" fmla="*/ 73 h 77"/>
                <a:gd name="T38" fmla="*/ 6 w 61"/>
                <a:gd name="T39" fmla="*/ 77 h 7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</a:cxnLst>
              <a:rect l="0" t="0" r="r" b="b"/>
              <a:pathLst>
                <a:path w="61" h="77">
                  <a:moveTo>
                    <a:pt x="6" y="77"/>
                  </a:moveTo>
                  <a:cubicBezTo>
                    <a:pt x="5" y="74"/>
                    <a:pt x="5" y="73"/>
                    <a:pt x="5" y="71"/>
                  </a:cubicBezTo>
                  <a:cubicBezTo>
                    <a:pt x="5" y="52"/>
                    <a:pt x="5" y="33"/>
                    <a:pt x="5" y="14"/>
                  </a:cubicBezTo>
                  <a:cubicBezTo>
                    <a:pt x="5" y="9"/>
                    <a:pt x="5" y="4"/>
                    <a:pt x="0" y="1"/>
                  </a:cubicBezTo>
                  <a:cubicBezTo>
                    <a:pt x="4" y="0"/>
                    <a:pt x="26" y="10"/>
                    <a:pt x="29" y="14"/>
                  </a:cubicBezTo>
                  <a:cubicBezTo>
                    <a:pt x="28" y="13"/>
                    <a:pt x="27" y="13"/>
                    <a:pt x="25" y="13"/>
                  </a:cubicBezTo>
                  <a:cubicBezTo>
                    <a:pt x="22" y="12"/>
                    <a:pt x="21" y="13"/>
                    <a:pt x="20" y="16"/>
                  </a:cubicBezTo>
                  <a:cubicBezTo>
                    <a:pt x="20" y="17"/>
                    <a:pt x="20" y="18"/>
                    <a:pt x="20" y="19"/>
                  </a:cubicBezTo>
                  <a:cubicBezTo>
                    <a:pt x="19" y="31"/>
                    <a:pt x="19" y="43"/>
                    <a:pt x="19" y="55"/>
                  </a:cubicBezTo>
                  <a:cubicBezTo>
                    <a:pt x="19" y="55"/>
                    <a:pt x="19" y="56"/>
                    <a:pt x="20" y="57"/>
                  </a:cubicBezTo>
                  <a:cubicBezTo>
                    <a:pt x="20" y="57"/>
                    <a:pt x="21" y="57"/>
                    <a:pt x="21" y="57"/>
                  </a:cubicBezTo>
                  <a:cubicBezTo>
                    <a:pt x="29" y="48"/>
                    <a:pt x="37" y="40"/>
                    <a:pt x="45" y="31"/>
                  </a:cubicBezTo>
                  <a:cubicBezTo>
                    <a:pt x="45" y="31"/>
                    <a:pt x="45" y="31"/>
                    <a:pt x="45" y="31"/>
                  </a:cubicBezTo>
                  <a:cubicBezTo>
                    <a:pt x="49" y="26"/>
                    <a:pt x="49" y="24"/>
                    <a:pt x="44" y="21"/>
                  </a:cubicBezTo>
                  <a:cubicBezTo>
                    <a:pt x="43" y="20"/>
                    <a:pt x="43" y="20"/>
                    <a:pt x="43" y="19"/>
                  </a:cubicBezTo>
                  <a:cubicBezTo>
                    <a:pt x="49" y="20"/>
                    <a:pt x="55" y="23"/>
                    <a:pt x="61" y="26"/>
                  </a:cubicBezTo>
                  <a:cubicBezTo>
                    <a:pt x="60" y="27"/>
                    <a:pt x="60" y="27"/>
                    <a:pt x="59" y="27"/>
                  </a:cubicBezTo>
                  <a:cubicBezTo>
                    <a:pt x="55" y="27"/>
                    <a:pt x="52" y="29"/>
                    <a:pt x="49" y="32"/>
                  </a:cubicBezTo>
                  <a:cubicBezTo>
                    <a:pt x="36" y="46"/>
                    <a:pt x="23" y="60"/>
                    <a:pt x="10" y="73"/>
                  </a:cubicBezTo>
                  <a:cubicBezTo>
                    <a:pt x="9" y="74"/>
                    <a:pt x="8" y="75"/>
                    <a:pt x="6" y="77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Microsoft YaHei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  <p:sp>
          <p:nvSpPr>
            <p:cNvPr id="128" name="Freeform 59">
              <a:extLst>
                <a:ext uri="{FF2B5EF4-FFF2-40B4-BE49-F238E27FC236}">
                  <a16:creationId xmlns:a16="http://schemas.microsoft.com/office/drawing/2014/main" id="{0E397BAE-AA09-4AAA-B2B2-D24CA8DEE994}"/>
                </a:ext>
              </a:extLst>
            </p:cNvPr>
            <p:cNvSpPr>
              <a:spLocks/>
            </p:cNvSpPr>
            <p:nvPr/>
          </p:nvSpPr>
          <p:spPr bwMode="auto">
            <a:xfrm>
              <a:off x="2585558" y="22053525"/>
              <a:ext cx="495489" cy="432570"/>
            </a:xfrm>
            <a:custGeom>
              <a:avLst/>
              <a:gdLst>
                <a:gd name="T0" fmla="*/ 0 w 71"/>
                <a:gd name="T1" fmla="*/ 32 h 61"/>
                <a:gd name="T2" fmla="*/ 15 w 71"/>
                <a:gd name="T3" fmla="*/ 0 h 61"/>
                <a:gd name="T4" fmla="*/ 14 w 71"/>
                <a:gd name="T5" fmla="*/ 3 h 61"/>
                <a:gd name="T6" fmla="*/ 19 w 71"/>
                <a:gd name="T7" fmla="*/ 13 h 61"/>
                <a:gd name="T8" fmla="*/ 58 w 71"/>
                <a:gd name="T9" fmla="*/ 33 h 61"/>
                <a:gd name="T10" fmla="*/ 68 w 71"/>
                <a:gd name="T11" fmla="*/ 31 h 61"/>
                <a:gd name="T12" fmla="*/ 71 w 71"/>
                <a:gd name="T13" fmla="*/ 28 h 61"/>
                <a:gd name="T14" fmla="*/ 56 w 71"/>
                <a:gd name="T15" fmla="*/ 61 h 61"/>
                <a:gd name="T16" fmla="*/ 56 w 71"/>
                <a:gd name="T17" fmla="*/ 57 h 61"/>
                <a:gd name="T18" fmla="*/ 52 w 71"/>
                <a:gd name="T19" fmla="*/ 47 h 61"/>
                <a:gd name="T20" fmla="*/ 13 w 71"/>
                <a:gd name="T21" fmla="*/ 28 h 61"/>
                <a:gd name="T22" fmla="*/ 1 w 71"/>
                <a:gd name="T23" fmla="*/ 30 h 61"/>
                <a:gd name="T24" fmla="*/ 0 w 71"/>
                <a:gd name="T25" fmla="*/ 32 h 6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71" h="61">
                  <a:moveTo>
                    <a:pt x="0" y="32"/>
                  </a:moveTo>
                  <a:cubicBezTo>
                    <a:pt x="0" y="27"/>
                    <a:pt x="11" y="4"/>
                    <a:pt x="15" y="0"/>
                  </a:cubicBezTo>
                  <a:cubicBezTo>
                    <a:pt x="14" y="1"/>
                    <a:pt x="14" y="2"/>
                    <a:pt x="14" y="3"/>
                  </a:cubicBezTo>
                  <a:cubicBezTo>
                    <a:pt x="13" y="9"/>
                    <a:pt x="14" y="11"/>
                    <a:pt x="19" y="13"/>
                  </a:cubicBezTo>
                  <a:cubicBezTo>
                    <a:pt x="32" y="20"/>
                    <a:pt x="45" y="27"/>
                    <a:pt x="58" y="33"/>
                  </a:cubicBezTo>
                  <a:cubicBezTo>
                    <a:pt x="63" y="36"/>
                    <a:pt x="65" y="35"/>
                    <a:pt x="68" y="31"/>
                  </a:cubicBezTo>
                  <a:cubicBezTo>
                    <a:pt x="69" y="30"/>
                    <a:pt x="70" y="29"/>
                    <a:pt x="71" y="28"/>
                  </a:cubicBezTo>
                  <a:cubicBezTo>
                    <a:pt x="70" y="32"/>
                    <a:pt x="60" y="56"/>
                    <a:pt x="56" y="61"/>
                  </a:cubicBezTo>
                  <a:cubicBezTo>
                    <a:pt x="56" y="59"/>
                    <a:pt x="56" y="58"/>
                    <a:pt x="56" y="57"/>
                  </a:cubicBezTo>
                  <a:cubicBezTo>
                    <a:pt x="57" y="52"/>
                    <a:pt x="56" y="50"/>
                    <a:pt x="52" y="47"/>
                  </a:cubicBezTo>
                  <a:cubicBezTo>
                    <a:pt x="39" y="41"/>
                    <a:pt x="26" y="34"/>
                    <a:pt x="13" y="28"/>
                  </a:cubicBezTo>
                  <a:cubicBezTo>
                    <a:pt x="7" y="25"/>
                    <a:pt x="6" y="25"/>
                    <a:pt x="1" y="30"/>
                  </a:cubicBezTo>
                  <a:cubicBezTo>
                    <a:pt x="1" y="31"/>
                    <a:pt x="1" y="31"/>
                    <a:pt x="0" y="32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Microsoft YaHei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  <p:sp>
          <p:nvSpPr>
            <p:cNvPr id="129" name="Freeform 60">
              <a:extLst>
                <a:ext uri="{FF2B5EF4-FFF2-40B4-BE49-F238E27FC236}">
                  <a16:creationId xmlns:a16="http://schemas.microsoft.com/office/drawing/2014/main" id="{E3292EB3-96D4-4B29-82E9-F4B8D469CE7A}"/>
                </a:ext>
              </a:extLst>
            </p:cNvPr>
            <p:cNvSpPr>
              <a:spLocks/>
            </p:cNvSpPr>
            <p:nvPr/>
          </p:nvSpPr>
          <p:spPr bwMode="auto">
            <a:xfrm>
              <a:off x="8090993" y="22863611"/>
              <a:ext cx="479759" cy="314596"/>
            </a:xfrm>
            <a:custGeom>
              <a:avLst/>
              <a:gdLst>
                <a:gd name="T0" fmla="*/ 5 w 69"/>
                <a:gd name="T1" fmla="*/ 45 h 45"/>
                <a:gd name="T2" fmla="*/ 0 w 69"/>
                <a:gd name="T3" fmla="*/ 13 h 45"/>
                <a:gd name="T4" fmla="*/ 1 w 69"/>
                <a:gd name="T5" fmla="*/ 11 h 45"/>
                <a:gd name="T6" fmla="*/ 3 w 69"/>
                <a:gd name="T7" fmla="*/ 15 h 45"/>
                <a:gd name="T8" fmla="*/ 11 w 69"/>
                <a:gd name="T9" fmla="*/ 19 h 45"/>
                <a:gd name="T10" fmla="*/ 47 w 69"/>
                <a:gd name="T11" fmla="*/ 13 h 45"/>
                <a:gd name="T12" fmla="*/ 55 w 69"/>
                <a:gd name="T13" fmla="*/ 12 h 45"/>
                <a:gd name="T14" fmla="*/ 62 w 69"/>
                <a:gd name="T15" fmla="*/ 5 h 45"/>
                <a:gd name="T16" fmla="*/ 62 w 69"/>
                <a:gd name="T17" fmla="*/ 0 h 45"/>
                <a:gd name="T18" fmla="*/ 64 w 69"/>
                <a:gd name="T19" fmla="*/ 3 h 45"/>
                <a:gd name="T20" fmla="*/ 69 w 69"/>
                <a:gd name="T21" fmla="*/ 35 h 45"/>
                <a:gd name="T22" fmla="*/ 67 w 69"/>
                <a:gd name="T23" fmla="*/ 35 h 45"/>
                <a:gd name="T24" fmla="*/ 66 w 69"/>
                <a:gd name="T25" fmla="*/ 33 h 45"/>
                <a:gd name="T26" fmla="*/ 57 w 69"/>
                <a:gd name="T27" fmla="*/ 27 h 45"/>
                <a:gd name="T28" fmla="*/ 14 w 69"/>
                <a:gd name="T29" fmla="*/ 35 h 45"/>
                <a:gd name="T30" fmla="*/ 7 w 69"/>
                <a:gd name="T31" fmla="*/ 42 h 45"/>
                <a:gd name="T32" fmla="*/ 6 w 69"/>
                <a:gd name="T33" fmla="*/ 45 h 45"/>
                <a:gd name="T34" fmla="*/ 5 w 69"/>
                <a:gd name="T35" fmla="*/ 45 h 4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69" h="45">
                  <a:moveTo>
                    <a:pt x="5" y="45"/>
                  </a:moveTo>
                  <a:cubicBezTo>
                    <a:pt x="3" y="35"/>
                    <a:pt x="2" y="24"/>
                    <a:pt x="0" y="13"/>
                  </a:cubicBezTo>
                  <a:cubicBezTo>
                    <a:pt x="0" y="13"/>
                    <a:pt x="0" y="12"/>
                    <a:pt x="1" y="11"/>
                  </a:cubicBezTo>
                  <a:cubicBezTo>
                    <a:pt x="2" y="13"/>
                    <a:pt x="2" y="14"/>
                    <a:pt x="3" y="15"/>
                  </a:cubicBezTo>
                  <a:cubicBezTo>
                    <a:pt x="5" y="19"/>
                    <a:pt x="6" y="20"/>
                    <a:pt x="11" y="19"/>
                  </a:cubicBezTo>
                  <a:cubicBezTo>
                    <a:pt x="23" y="17"/>
                    <a:pt x="35" y="15"/>
                    <a:pt x="47" y="13"/>
                  </a:cubicBezTo>
                  <a:cubicBezTo>
                    <a:pt x="50" y="13"/>
                    <a:pt x="52" y="12"/>
                    <a:pt x="55" y="12"/>
                  </a:cubicBezTo>
                  <a:cubicBezTo>
                    <a:pt x="60" y="11"/>
                    <a:pt x="61" y="9"/>
                    <a:pt x="62" y="5"/>
                  </a:cubicBezTo>
                  <a:cubicBezTo>
                    <a:pt x="62" y="4"/>
                    <a:pt x="62" y="3"/>
                    <a:pt x="62" y="0"/>
                  </a:cubicBezTo>
                  <a:cubicBezTo>
                    <a:pt x="63" y="2"/>
                    <a:pt x="64" y="3"/>
                    <a:pt x="64" y="3"/>
                  </a:cubicBezTo>
                  <a:cubicBezTo>
                    <a:pt x="65" y="14"/>
                    <a:pt x="67" y="24"/>
                    <a:pt x="69" y="35"/>
                  </a:cubicBezTo>
                  <a:cubicBezTo>
                    <a:pt x="68" y="35"/>
                    <a:pt x="68" y="35"/>
                    <a:pt x="67" y="35"/>
                  </a:cubicBezTo>
                  <a:cubicBezTo>
                    <a:pt x="67" y="35"/>
                    <a:pt x="66" y="34"/>
                    <a:pt x="66" y="33"/>
                  </a:cubicBezTo>
                  <a:cubicBezTo>
                    <a:pt x="64" y="28"/>
                    <a:pt x="62" y="27"/>
                    <a:pt x="57" y="27"/>
                  </a:cubicBezTo>
                  <a:cubicBezTo>
                    <a:pt x="43" y="30"/>
                    <a:pt x="28" y="32"/>
                    <a:pt x="14" y="35"/>
                  </a:cubicBezTo>
                  <a:cubicBezTo>
                    <a:pt x="9" y="35"/>
                    <a:pt x="7" y="37"/>
                    <a:pt x="7" y="42"/>
                  </a:cubicBezTo>
                  <a:cubicBezTo>
                    <a:pt x="7" y="43"/>
                    <a:pt x="6" y="44"/>
                    <a:pt x="6" y="45"/>
                  </a:cubicBezTo>
                  <a:cubicBezTo>
                    <a:pt x="6" y="45"/>
                    <a:pt x="5" y="45"/>
                    <a:pt x="5" y="45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Microsoft YaHei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  <p:sp>
          <p:nvSpPr>
            <p:cNvPr id="130" name="Freeform 61">
              <a:extLst>
                <a:ext uri="{FF2B5EF4-FFF2-40B4-BE49-F238E27FC236}">
                  <a16:creationId xmlns:a16="http://schemas.microsoft.com/office/drawing/2014/main" id="{6F3CB24E-D882-46DB-86B1-2223BC1741FA}"/>
                </a:ext>
              </a:extLst>
            </p:cNvPr>
            <p:cNvSpPr>
              <a:spLocks/>
            </p:cNvSpPr>
            <p:nvPr/>
          </p:nvSpPr>
          <p:spPr bwMode="auto">
            <a:xfrm>
              <a:off x="5865225" y="20346840"/>
              <a:ext cx="291002" cy="487624"/>
            </a:xfrm>
            <a:custGeom>
              <a:avLst/>
              <a:gdLst>
                <a:gd name="T0" fmla="*/ 1 w 42"/>
                <a:gd name="T1" fmla="*/ 64 h 70"/>
                <a:gd name="T2" fmla="*/ 4 w 42"/>
                <a:gd name="T3" fmla="*/ 64 h 70"/>
                <a:gd name="T4" fmla="*/ 10 w 42"/>
                <a:gd name="T5" fmla="*/ 57 h 70"/>
                <a:gd name="T6" fmla="*/ 13 w 42"/>
                <a:gd name="T7" fmla="*/ 41 h 70"/>
                <a:gd name="T8" fmla="*/ 16 w 42"/>
                <a:gd name="T9" fmla="*/ 14 h 70"/>
                <a:gd name="T10" fmla="*/ 17 w 42"/>
                <a:gd name="T11" fmla="*/ 10 h 70"/>
                <a:gd name="T12" fmla="*/ 11 w 42"/>
                <a:gd name="T13" fmla="*/ 2 h 70"/>
                <a:gd name="T14" fmla="*/ 9 w 42"/>
                <a:gd name="T15" fmla="*/ 0 h 70"/>
                <a:gd name="T16" fmla="*/ 42 w 42"/>
                <a:gd name="T17" fmla="*/ 4 h 70"/>
                <a:gd name="T18" fmla="*/ 42 w 42"/>
                <a:gd name="T19" fmla="*/ 5 h 70"/>
                <a:gd name="T20" fmla="*/ 39 w 42"/>
                <a:gd name="T21" fmla="*/ 6 h 70"/>
                <a:gd name="T22" fmla="*/ 32 w 42"/>
                <a:gd name="T23" fmla="*/ 13 h 70"/>
                <a:gd name="T24" fmla="*/ 27 w 42"/>
                <a:gd name="T25" fmla="*/ 47 h 70"/>
                <a:gd name="T26" fmla="*/ 25 w 42"/>
                <a:gd name="T27" fmla="*/ 58 h 70"/>
                <a:gd name="T28" fmla="*/ 31 w 42"/>
                <a:gd name="T29" fmla="*/ 68 h 70"/>
                <a:gd name="T30" fmla="*/ 33 w 42"/>
                <a:gd name="T31" fmla="*/ 69 h 70"/>
                <a:gd name="T32" fmla="*/ 33 w 42"/>
                <a:gd name="T33" fmla="*/ 70 h 70"/>
                <a:gd name="T34" fmla="*/ 0 w 42"/>
                <a:gd name="T35" fmla="*/ 66 h 70"/>
                <a:gd name="T36" fmla="*/ 1 w 42"/>
                <a:gd name="T37" fmla="*/ 64 h 7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42" h="70">
                  <a:moveTo>
                    <a:pt x="1" y="64"/>
                  </a:moveTo>
                  <a:cubicBezTo>
                    <a:pt x="2" y="64"/>
                    <a:pt x="3" y="64"/>
                    <a:pt x="4" y="64"/>
                  </a:cubicBezTo>
                  <a:cubicBezTo>
                    <a:pt x="8" y="63"/>
                    <a:pt x="10" y="62"/>
                    <a:pt x="10" y="57"/>
                  </a:cubicBezTo>
                  <a:cubicBezTo>
                    <a:pt x="11" y="52"/>
                    <a:pt x="12" y="47"/>
                    <a:pt x="13" y="41"/>
                  </a:cubicBezTo>
                  <a:cubicBezTo>
                    <a:pt x="14" y="32"/>
                    <a:pt x="15" y="23"/>
                    <a:pt x="16" y="14"/>
                  </a:cubicBezTo>
                  <a:cubicBezTo>
                    <a:pt x="16" y="13"/>
                    <a:pt x="17" y="12"/>
                    <a:pt x="17" y="10"/>
                  </a:cubicBezTo>
                  <a:cubicBezTo>
                    <a:pt x="17" y="5"/>
                    <a:pt x="16" y="4"/>
                    <a:pt x="11" y="2"/>
                  </a:cubicBezTo>
                  <a:cubicBezTo>
                    <a:pt x="10" y="1"/>
                    <a:pt x="10" y="1"/>
                    <a:pt x="9" y="0"/>
                  </a:cubicBezTo>
                  <a:cubicBezTo>
                    <a:pt x="20" y="1"/>
                    <a:pt x="31" y="2"/>
                    <a:pt x="42" y="4"/>
                  </a:cubicBezTo>
                  <a:cubicBezTo>
                    <a:pt x="42" y="5"/>
                    <a:pt x="42" y="5"/>
                    <a:pt x="42" y="5"/>
                  </a:cubicBezTo>
                  <a:cubicBezTo>
                    <a:pt x="41" y="5"/>
                    <a:pt x="40" y="6"/>
                    <a:pt x="39" y="6"/>
                  </a:cubicBezTo>
                  <a:cubicBezTo>
                    <a:pt x="34" y="6"/>
                    <a:pt x="32" y="7"/>
                    <a:pt x="32" y="13"/>
                  </a:cubicBezTo>
                  <a:cubicBezTo>
                    <a:pt x="30" y="24"/>
                    <a:pt x="28" y="36"/>
                    <a:pt x="27" y="47"/>
                  </a:cubicBezTo>
                  <a:cubicBezTo>
                    <a:pt x="26" y="51"/>
                    <a:pt x="26" y="55"/>
                    <a:pt x="25" y="58"/>
                  </a:cubicBezTo>
                  <a:cubicBezTo>
                    <a:pt x="25" y="64"/>
                    <a:pt x="26" y="66"/>
                    <a:pt x="31" y="68"/>
                  </a:cubicBezTo>
                  <a:cubicBezTo>
                    <a:pt x="32" y="68"/>
                    <a:pt x="32" y="69"/>
                    <a:pt x="33" y="69"/>
                  </a:cubicBezTo>
                  <a:cubicBezTo>
                    <a:pt x="33" y="69"/>
                    <a:pt x="33" y="69"/>
                    <a:pt x="33" y="70"/>
                  </a:cubicBezTo>
                  <a:cubicBezTo>
                    <a:pt x="22" y="69"/>
                    <a:pt x="11" y="68"/>
                    <a:pt x="0" y="66"/>
                  </a:cubicBezTo>
                  <a:cubicBezTo>
                    <a:pt x="1" y="65"/>
                    <a:pt x="1" y="65"/>
                    <a:pt x="1" y="64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Microsoft YaHei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  <p:sp>
          <p:nvSpPr>
            <p:cNvPr id="131" name="Freeform 62">
              <a:extLst>
                <a:ext uri="{FF2B5EF4-FFF2-40B4-BE49-F238E27FC236}">
                  <a16:creationId xmlns:a16="http://schemas.microsoft.com/office/drawing/2014/main" id="{1EFB57E3-53DB-4921-B62E-5822CF550C43}"/>
                </a:ext>
              </a:extLst>
            </p:cNvPr>
            <p:cNvSpPr>
              <a:spLocks/>
            </p:cNvSpPr>
            <p:nvPr/>
          </p:nvSpPr>
          <p:spPr bwMode="auto">
            <a:xfrm>
              <a:off x="4087756" y="25828682"/>
              <a:ext cx="361786" cy="471895"/>
            </a:xfrm>
            <a:custGeom>
              <a:avLst/>
              <a:gdLst>
                <a:gd name="T0" fmla="*/ 1 w 52"/>
                <a:gd name="T1" fmla="*/ 51 h 67"/>
                <a:gd name="T2" fmla="*/ 5 w 52"/>
                <a:gd name="T3" fmla="*/ 52 h 67"/>
                <a:gd name="T4" fmla="*/ 16 w 52"/>
                <a:gd name="T5" fmla="*/ 47 h 67"/>
                <a:gd name="T6" fmla="*/ 32 w 52"/>
                <a:gd name="T7" fmla="*/ 12 h 67"/>
                <a:gd name="T8" fmla="*/ 33 w 52"/>
                <a:gd name="T9" fmla="*/ 9 h 67"/>
                <a:gd name="T10" fmla="*/ 29 w 52"/>
                <a:gd name="T11" fmla="*/ 2 h 67"/>
                <a:gd name="T12" fmla="*/ 23 w 52"/>
                <a:gd name="T13" fmla="*/ 1 h 67"/>
                <a:gd name="T14" fmla="*/ 52 w 52"/>
                <a:gd name="T15" fmla="*/ 1 h 67"/>
                <a:gd name="T16" fmla="*/ 51 w 52"/>
                <a:gd name="T17" fmla="*/ 4 h 67"/>
                <a:gd name="T18" fmla="*/ 29 w 52"/>
                <a:gd name="T19" fmla="*/ 52 h 67"/>
                <a:gd name="T20" fmla="*/ 33 w 52"/>
                <a:gd name="T21" fmla="*/ 65 h 67"/>
                <a:gd name="T22" fmla="*/ 34 w 52"/>
                <a:gd name="T23" fmla="*/ 66 h 67"/>
                <a:gd name="T24" fmla="*/ 34 w 52"/>
                <a:gd name="T25" fmla="*/ 67 h 67"/>
                <a:gd name="T26" fmla="*/ 33 w 52"/>
                <a:gd name="T27" fmla="*/ 67 h 67"/>
                <a:gd name="T28" fmla="*/ 2 w 52"/>
                <a:gd name="T29" fmla="*/ 53 h 67"/>
                <a:gd name="T30" fmla="*/ 0 w 52"/>
                <a:gd name="T31" fmla="*/ 52 h 67"/>
                <a:gd name="T32" fmla="*/ 1 w 52"/>
                <a:gd name="T33" fmla="*/ 51 h 6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52" h="67">
                  <a:moveTo>
                    <a:pt x="1" y="51"/>
                  </a:moveTo>
                  <a:cubicBezTo>
                    <a:pt x="2" y="51"/>
                    <a:pt x="4" y="51"/>
                    <a:pt x="5" y="52"/>
                  </a:cubicBezTo>
                  <a:cubicBezTo>
                    <a:pt x="10" y="53"/>
                    <a:pt x="13" y="52"/>
                    <a:pt x="16" y="47"/>
                  </a:cubicBezTo>
                  <a:cubicBezTo>
                    <a:pt x="21" y="35"/>
                    <a:pt x="27" y="23"/>
                    <a:pt x="32" y="12"/>
                  </a:cubicBezTo>
                  <a:cubicBezTo>
                    <a:pt x="33" y="11"/>
                    <a:pt x="33" y="10"/>
                    <a:pt x="33" y="9"/>
                  </a:cubicBezTo>
                  <a:cubicBezTo>
                    <a:pt x="34" y="5"/>
                    <a:pt x="33" y="3"/>
                    <a:pt x="29" y="2"/>
                  </a:cubicBezTo>
                  <a:cubicBezTo>
                    <a:pt x="28" y="2"/>
                    <a:pt x="26" y="2"/>
                    <a:pt x="23" y="1"/>
                  </a:cubicBezTo>
                  <a:cubicBezTo>
                    <a:pt x="27" y="0"/>
                    <a:pt x="44" y="0"/>
                    <a:pt x="52" y="1"/>
                  </a:cubicBezTo>
                  <a:cubicBezTo>
                    <a:pt x="52" y="2"/>
                    <a:pt x="52" y="3"/>
                    <a:pt x="51" y="4"/>
                  </a:cubicBezTo>
                  <a:cubicBezTo>
                    <a:pt x="44" y="20"/>
                    <a:pt x="37" y="36"/>
                    <a:pt x="29" y="52"/>
                  </a:cubicBezTo>
                  <a:cubicBezTo>
                    <a:pt x="26" y="59"/>
                    <a:pt x="26" y="61"/>
                    <a:pt x="33" y="65"/>
                  </a:cubicBezTo>
                  <a:cubicBezTo>
                    <a:pt x="33" y="65"/>
                    <a:pt x="34" y="66"/>
                    <a:pt x="34" y="66"/>
                  </a:cubicBezTo>
                  <a:cubicBezTo>
                    <a:pt x="34" y="66"/>
                    <a:pt x="34" y="67"/>
                    <a:pt x="34" y="67"/>
                  </a:cubicBezTo>
                  <a:cubicBezTo>
                    <a:pt x="34" y="67"/>
                    <a:pt x="33" y="67"/>
                    <a:pt x="33" y="67"/>
                  </a:cubicBezTo>
                  <a:cubicBezTo>
                    <a:pt x="23" y="62"/>
                    <a:pt x="13" y="58"/>
                    <a:pt x="2" y="53"/>
                  </a:cubicBezTo>
                  <a:cubicBezTo>
                    <a:pt x="1" y="53"/>
                    <a:pt x="1" y="52"/>
                    <a:pt x="0" y="52"/>
                  </a:cubicBezTo>
                  <a:cubicBezTo>
                    <a:pt x="1" y="51"/>
                    <a:pt x="1" y="51"/>
                    <a:pt x="1" y="5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Microsoft YaHei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  <p:sp>
          <p:nvSpPr>
            <p:cNvPr id="132" name="Freeform 71">
              <a:extLst>
                <a:ext uri="{FF2B5EF4-FFF2-40B4-BE49-F238E27FC236}">
                  <a16:creationId xmlns:a16="http://schemas.microsoft.com/office/drawing/2014/main" id="{2C069864-221B-40BA-BD30-FF2C2A65C16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199023" y="21141194"/>
              <a:ext cx="4561646" cy="4553784"/>
            </a:xfrm>
            <a:custGeom>
              <a:avLst/>
              <a:gdLst>
                <a:gd name="T0" fmla="*/ 326 w 652"/>
                <a:gd name="T1" fmla="*/ 652 h 652"/>
                <a:gd name="T2" fmla="*/ 326 w 652"/>
                <a:gd name="T3" fmla="*/ 0 h 652"/>
                <a:gd name="T4" fmla="*/ 300 w 652"/>
                <a:gd name="T5" fmla="*/ 368 h 652"/>
                <a:gd name="T6" fmla="*/ 300 w 652"/>
                <a:gd name="T7" fmla="*/ 408 h 652"/>
                <a:gd name="T8" fmla="*/ 292 w 652"/>
                <a:gd name="T9" fmla="*/ 425 h 652"/>
                <a:gd name="T10" fmla="*/ 239 w 652"/>
                <a:gd name="T11" fmla="*/ 475 h 652"/>
                <a:gd name="T12" fmla="*/ 208 w 652"/>
                <a:gd name="T13" fmla="*/ 558 h 652"/>
                <a:gd name="T14" fmla="*/ 256 w 652"/>
                <a:gd name="T15" fmla="*/ 566 h 652"/>
                <a:gd name="T16" fmla="*/ 264 w 652"/>
                <a:gd name="T17" fmla="*/ 540 h 652"/>
                <a:gd name="T18" fmla="*/ 312 w 652"/>
                <a:gd name="T19" fmla="*/ 473 h 652"/>
                <a:gd name="T20" fmla="*/ 346 w 652"/>
                <a:gd name="T21" fmla="*/ 477 h 652"/>
                <a:gd name="T22" fmla="*/ 390 w 652"/>
                <a:gd name="T23" fmla="*/ 550 h 652"/>
                <a:gd name="T24" fmla="*/ 410 w 652"/>
                <a:gd name="T25" fmla="*/ 582 h 652"/>
                <a:gd name="T26" fmla="*/ 439 w 652"/>
                <a:gd name="T27" fmla="*/ 536 h 652"/>
                <a:gd name="T28" fmla="*/ 360 w 652"/>
                <a:gd name="T29" fmla="*/ 425 h 652"/>
                <a:gd name="T30" fmla="*/ 351 w 652"/>
                <a:gd name="T31" fmla="*/ 372 h 652"/>
                <a:gd name="T32" fmla="*/ 357 w 652"/>
                <a:gd name="T33" fmla="*/ 369 h 652"/>
                <a:gd name="T34" fmla="*/ 453 w 652"/>
                <a:gd name="T35" fmla="*/ 459 h 652"/>
                <a:gd name="T36" fmla="*/ 489 w 652"/>
                <a:gd name="T37" fmla="*/ 522 h 652"/>
                <a:gd name="T38" fmla="*/ 526 w 652"/>
                <a:gd name="T39" fmla="*/ 508 h 652"/>
                <a:gd name="T40" fmla="*/ 512 w 652"/>
                <a:gd name="T41" fmla="*/ 460 h 652"/>
                <a:gd name="T42" fmla="*/ 373 w 652"/>
                <a:gd name="T43" fmla="*/ 322 h 652"/>
                <a:gd name="T44" fmla="*/ 351 w 652"/>
                <a:gd name="T45" fmla="*/ 304 h 652"/>
                <a:gd name="T46" fmla="*/ 306 w 652"/>
                <a:gd name="T47" fmla="*/ 286 h 652"/>
                <a:gd name="T48" fmla="*/ 300 w 652"/>
                <a:gd name="T49" fmla="*/ 316 h 652"/>
                <a:gd name="T50" fmla="*/ 210 w 652"/>
                <a:gd name="T51" fmla="*/ 361 h 652"/>
                <a:gd name="T52" fmla="*/ 128 w 652"/>
                <a:gd name="T53" fmla="*/ 483 h 652"/>
                <a:gd name="T54" fmla="*/ 140 w 652"/>
                <a:gd name="T55" fmla="*/ 526 h 652"/>
                <a:gd name="T56" fmla="*/ 172 w 652"/>
                <a:gd name="T57" fmla="*/ 509 h 652"/>
                <a:gd name="T58" fmla="*/ 246 w 652"/>
                <a:gd name="T59" fmla="*/ 399 h 652"/>
                <a:gd name="T60" fmla="*/ 300 w 652"/>
                <a:gd name="T61" fmla="*/ 368 h 652"/>
                <a:gd name="T62" fmla="*/ 249 w 652"/>
                <a:gd name="T63" fmla="*/ 114 h 652"/>
                <a:gd name="T64" fmla="*/ 123 w 652"/>
                <a:gd name="T65" fmla="*/ 169 h 652"/>
                <a:gd name="T66" fmla="*/ 75 w 652"/>
                <a:gd name="T67" fmla="*/ 214 h 652"/>
                <a:gd name="T68" fmla="*/ 108 w 652"/>
                <a:gd name="T69" fmla="*/ 242 h 652"/>
                <a:gd name="T70" fmla="*/ 158 w 652"/>
                <a:gd name="T71" fmla="*/ 210 h 652"/>
                <a:gd name="T72" fmla="*/ 253 w 652"/>
                <a:gd name="T73" fmla="*/ 164 h 652"/>
                <a:gd name="T74" fmla="*/ 250 w 652"/>
                <a:gd name="T75" fmla="*/ 222 h 652"/>
                <a:gd name="T76" fmla="*/ 65 w 652"/>
                <a:gd name="T77" fmla="*/ 383 h 652"/>
                <a:gd name="T78" fmla="*/ 80 w 652"/>
                <a:gd name="T79" fmla="*/ 422 h 652"/>
                <a:gd name="T80" fmla="*/ 113 w 652"/>
                <a:gd name="T81" fmla="*/ 400 h 652"/>
                <a:gd name="T82" fmla="*/ 215 w 652"/>
                <a:gd name="T83" fmla="*/ 296 h 652"/>
                <a:gd name="T84" fmla="*/ 304 w 652"/>
                <a:gd name="T85" fmla="*/ 240 h 652"/>
                <a:gd name="T86" fmla="*/ 303 w 652"/>
                <a:gd name="T87" fmla="*/ 78 h 652"/>
                <a:gd name="T88" fmla="*/ 269 w 652"/>
                <a:gd name="T89" fmla="*/ 56 h 652"/>
                <a:gd name="T90" fmla="*/ 253 w 652"/>
                <a:gd name="T91" fmla="*/ 90 h 652"/>
                <a:gd name="T92" fmla="*/ 398 w 652"/>
                <a:gd name="T93" fmla="*/ 112 h 652"/>
                <a:gd name="T94" fmla="*/ 398 w 652"/>
                <a:gd name="T95" fmla="*/ 82 h 652"/>
                <a:gd name="T96" fmla="*/ 368 w 652"/>
                <a:gd name="T97" fmla="*/ 54 h 652"/>
                <a:gd name="T98" fmla="*/ 347 w 652"/>
                <a:gd name="T99" fmla="*/ 85 h 652"/>
                <a:gd name="T100" fmla="*/ 347 w 652"/>
                <a:gd name="T101" fmla="*/ 243 h 652"/>
                <a:gd name="T102" fmla="*/ 369 w 652"/>
                <a:gd name="T103" fmla="*/ 264 h 652"/>
                <a:gd name="T104" fmla="*/ 493 w 652"/>
                <a:gd name="T105" fmla="*/ 344 h 652"/>
                <a:gd name="T106" fmla="*/ 549 w 652"/>
                <a:gd name="T107" fmla="*/ 416 h 652"/>
                <a:gd name="T108" fmla="*/ 587 w 652"/>
                <a:gd name="T109" fmla="*/ 384 h 652"/>
                <a:gd name="T110" fmla="*/ 407 w 652"/>
                <a:gd name="T111" fmla="*/ 224 h 652"/>
                <a:gd name="T112" fmla="*/ 398 w 652"/>
                <a:gd name="T113" fmla="*/ 164 h 652"/>
                <a:gd name="T114" fmla="*/ 403 w 652"/>
                <a:gd name="T115" fmla="*/ 165 h 652"/>
                <a:gd name="T116" fmla="*/ 532 w 652"/>
                <a:gd name="T117" fmla="*/ 236 h 652"/>
                <a:gd name="T118" fmla="*/ 575 w 652"/>
                <a:gd name="T119" fmla="*/ 211 h 652"/>
                <a:gd name="T120" fmla="*/ 509 w 652"/>
                <a:gd name="T121" fmla="*/ 157 h 652"/>
                <a:gd name="T122" fmla="*/ 398 w 652"/>
                <a:gd name="T123" fmla="*/ 112 h 6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</a:cxnLst>
              <a:rect l="0" t="0" r="r" b="b"/>
              <a:pathLst>
                <a:path w="652" h="652">
                  <a:moveTo>
                    <a:pt x="652" y="326"/>
                  </a:moveTo>
                  <a:cubicBezTo>
                    <a:pt x="652" y="505"/>
                    <a:pt x="506" y="652"/>
                    <a:pt x="326" y="652"/>
                  </a:cubicBezTo>
                  <a:cubicBezTo>
                    <a:pt x="147" y="652"/>
                    <a:pt x="0" y="507"/>
                    <a:pt x="0" y="326"/>
                  </a:cubicBezTo>
                  <a:cubicBezTo>
                    <a:pt x="0" y="146"/>
                    <a:pt x="146" y="0"/>
                    <a:pt x="326" y="0"/>
                  </a:cubicBezTo>
                  <a:cubicBezTo>
                    <a:pt x="506" y="0"/>
                    <a:pt x="652" y="147"/>
                    <a:pt x="652" y="326"/>
                  </a:cubicBezTo>
                  <a:close/>
                  <a:moveTo>
                    <a:pt x="300" y="368"/>
                  </a:moveTo>
                  <a:cubicBezTo>
                    <a:pt x="300" y="370"/>
                    <a:pt x="300" y="371"/>
                    <a:pt x="300" y="373"/>
                  </a:cubicBezTo>
                  <a:cubicBezTo>
                    <a:pt x="300" y="385"/>
                    <a:pt x="300" y="396"/>
                    <a:pt x="300" y="408"/>
                  </a:cubicBezTo>
                  <a:cubicBezTo>
                    <a:pt x="300" y="409"/>
                    <a:pt x="300" y="410"/>
                    <a:pt x="300" y="411"/>
                  </a:cubicBezTo>
                  <a:cubicBezTo>
                    <a:pt x="300" y="417"/>
                    <a:pt x="297" y="422"/>
                    <a:pt x="292" y="425"/>
                  </a:cubicBezTo>
                  <a:cubicBezTo>
                    <a:pt x="290" y="426"/>
                    <a:pt x="288" y="428"/>
                    <a:pt x="285" y="429"/>
                  </a:cubicBezTo>
                  <a:cubicBezTo>
                    <a:pt x="267" y="441"/>
                    <a:pt x="252" y="457"/>
                    <a:pt x="239" y="475"/>
                  </a:cubicBezTo>
                  <a:cubicBezTo>
                    <a:pt x="225" y="496"/>
                    <a:pt x="216" y="520"/>
                    <a:pt x="210" y="544"/>
                  </a:cubicBezTo>
                  <a:cubicBezTo>
                    <a:pt x="209" y="549"/>
                    <a:pt x="208" y="553"/>
                    <a:pt x="208" y="558"/>
                  </a:cubicBezTo>
                  <a:cubicBezTo>
                    <a:pt x="207" y="571"/>
                    <a:pt x="215" y="581"/>
                    <a:pt x="228" y="583"/>
                  </a:cubicBezTo>
                  <a:cubicBezTo>
                    <a:pt x="239" y="585"/>
                    <a:pt x="252" y="581"/>
                    <a:pt x="256" y="566"/>
                  </a:cubicBezTo>
                  <a:cubicBezTo>
                    <a:pt x="256" y="565"/>
                    <a:pt x="257" y="563"/>
                    <a:pt x="257" y="562"/>
                  </a:cubicBezTo>
                  <a:cubicBezTo>
                    <a:pt x="260" y="555"/>
                    <a:pt x="262" y="547"/>
                    <a:pt x="264" y="540"/>
                  </a:cubicBezTo>
                  <a:cubicBezTo>
                    <a:pt x="270" y="523"/>
                    <a:pt x="278" y="508"/>
                    <a:pt x="289" y="493"/>
                  </a:cubicBezTo>
                  <a:cubicBezTo>
                    <a:pt x="295" y="485"/>
                    <a:pt x="303" y="478"/>
                    <a:pt x="312" y="473"/>
                  </a:cubicBezTo>
                  <a:cubicBezTo>
                    <a:pt x="321" y="468"/>
                    <a:pt x="330" y="468"/>
                    <a:pt x="339" y="473"/>
                  </a:cubicBezTo>
                  <a:cubicBezTo>
                    <a:pt x="341" y="474"/>
                    <a:pt x="344" y="475"/>
                    <a:pt x="346" y="477"/>
                  </a:cubicBezTo>
                  <a:cubicBezTo>
                    <a:pt x="355" y="483"/>
                    <a:pt x="362" y="491"/>
                    <a:pt x="368" y="500"/>
                  </a:cubicBezTo>
                  <a:cubicBezTo>
                    <a:pt x="378" y="516"/>
                    <a:pt x="385" y="533"/>
                    <a:pt x="390" y="550"/>
                  </a:cubicBezTo>
                  <a:cubicBezTo>
                    <a:pt x="392" y="556"/>
                    <a:pt x="394" y="563"/>
                    <a:pt x="396" y="569"/>
                  </a:cubicBezTo>
                  <a:cubicBezTo>
                    <a:pt x="399" y="576"/>
                    <a:pt x="403" y="580"/>
                    <a:pt x="410" y="582"/>
                  </a:cubicBezTo>
                  <a:cubicBezTo>
                    <a:pt x="425" y="588"/>
                    <a:pt x="446" y="577"/>
                    <a:pt x="443" y="555"/>
                  </a:cubicBezTo>
                  <a:cubicBezTo>
                    <a:pt x="442" y="548"/>
                    <a:pt x="440" y="542"/>
                    <a:pt x="439" y="536"/>
                  </a:cubicBezTo>
                  <a:cubicBezTo>
                    <a:pt x="433" y="515"/>
                    <a:pt x="426" y="496"/>
                    <a:pt x="414" y="478"/>
                  </a:cubicBezTo>
                  <a:cubicBezTo>
                    <a:pt x="400" y="456"/>
                    <a:pt x="382" y="439"/>
                    <a:pt x="360" y="425"/>
                  </a:cubicBezTo>
                  <a:cubicBezTo>
                    <a:pt x="354" y="422"/>
                    <a:pt x="351" y="417"/>
                    <a:pt x="351" y="410"/>
                  </a:cubicBezTo>
                  <a:cubicBezTo>
                    <a:pt x="351" y="397"/>
                    <a:pt x="351" y="385"/>
                    <a:pt x="351" y="372"/>
                  </a:cubicBezTo>
                  <a:cubicBezTo>
                    <a:pt x="351" y="371"/>
                    <a:pt x="351" y="370"/>
                    <a:pt x="352" y="368"/>
                  </a:cubicBezTo>
                  <a:cubicBezTo>
                    <a:pt x="354" y="368"/>
                    <a:pt x="355" y="369"/>
                    <a:pt x="357" y="369"/>
                  </a:cubicBezTo>
                  <a:cubicBezTo>
                    <a:pt x="376" y="376"/>
                    <a:pt x="392" y="386"/>
                    <a:pt x="406" y="400"/>
                  </a:cubicBezTo>
                  <a:cubicBezTo>
                    <a:pt x="425" y="417"/>
                    <a:pt x="439" y="437"/>
                    <a:pt x="453" y="459"/>
                  </a:cubicBezTo>
                  <a:cubicBezTo>
                    <a:pt x="462" y="475"/>
                    <a:pt x="471" y="492"/>
                    <a:pt x="479" y="509"/>
                  </a:cubicBezTo>
                  <a:cubicBezTo>
                    <a:pt x="481" y="514"/>
                    <a:pt x="484" y="518"/>
                    <a:pt x="489" y="522"/>
                  </a:cubicBezTo>
                  <a:cubicBezTo>
                    <a:pt x="494" y="526"/>
                    <a:pt x="501" y="529"/>
                    <a:pt x="508" y="527"/>
                  </a:cubicBezTo>
                  <a:cubicBezTo>
                    <a:pt x="518" y="524"/>
                    <a:pt x="524" y="518"/>
                    <a:pt x="526" y="508"/>
                  </a:cubicBezTo>
                  <a:cubicBezTo>
                    <a:pt x="528" y="500"/>
                    <a:pt x="527" y="493"/>
                    <a:pt x="524" y="486"/>
                  </a:cubicBezTo>
                  <a:cubicBezTo>
                    <a:pt x="520" y="477"/>
                    <a:pt x="516" y="469"/>
                    <a:pt x="512" y="460"/>
                  </a:cubicBezTo>
                  <a:cubicBezTo>
                    <a:pt x="498" y="429"/>
                    <a:pt x="480" y="400"/>
                    <a:pt x="456" y="375"/>
                  </a:cubicBezTo>
                  <a:cubicBezTo>
                    <a:pt x="432" y="351"/>
                    <a:pt x="405" y="333"/>
                    <a:pt x="373" y="322"/>
                  </a:cubicBezTo>
                  <a:cubicBezTo>
                    <a:pt x="366" y="320"/>
                    <a:pt x="359" y="318"/>
                    <a:pt x="351" y="316"/>
                  </a:cubicBezTo>
                  <a:cubicBezTo>
                    <a:pt x="351" y="312"/>
                    <a:pt x="351" y="308"/>
                    <a:pt x="351" y="304"/>
                  </a:cubicBezTo>
                  <a:cubicBezTo>
                    <a:pt x="350" y="298"/>
                    <a:pt x="349" y="291"/>
                    <a:pt x="345" y="286"/>
                  </a:cubicBezTo>
                  <a:cubicBezTo>
                    <a:pt x="335" y="271"/>
                    <a:pt x="316" y="271"/>
                    <a:pt x="306" y="286"/>
                  </a:cubicBezTo>
                  <a:cubicBezTo>
                    <a:pt x="302" y="292"/>
                    <a:pt x="301" y="299"/>
                    <a:pt x="301" y="305"/>
                  </a:cubicBezTo>
                  <a:cubicBezTo>
                    <a:pt x="300" y="309"/>
                    <a:pt x="300" y="312"/>
                    <a:pt x="300" y="316"/>
                  </a:cubicBezTo>
                  <a:cubicBezTo>
                    <a:pt x="299" y="317"/>
                    <a:pt x="298" y="317"/>
                    <a:pt x="296" y="317"/>
                  </a:cubicBezTo>
                  <a:cubicBezTo>
                    <a:pt x="264" y="325"/>
                    <a:pt x="235" y="339"/>
                    <a:pt x="210" y="361"/>
                  </a:cubicBezTo>
                  <a:cubicBezTo>
                    <a:pt x="191" y="378"/>
                    <a:pt x="175" y="398"/>
                    <a:pt x="161" y="420"/>
                  </a:cubicBezTo>
                  <a:cubicBezTo>
                    <a:pt x="148" y="440"/>
                    <a:pt x="138" y="462"/>
                    <a:pt x="128" y="483"/>
                  </a:cubicBezTo>
                  <a:cubicBezTo>
                    <a:pt x="126" y="490"/>
                    <a:pt x="124" y="497"/>
                    <a:pt x="125" y="504"/>
                  </a:cubicBezTo>
                  <a:cubicBezTo>
                    <a:pt x="126" y="515"/>
                    <a:pt x="130" y="522"/>
                    <a:pt x="140" y="526"/>
                  </a:cubicBezTo>
                  <a:cubicBezTo>
                    <a:pt x="150" y="530"/>
                    <a:pt x="159" y="526"/>
                    <a:pt x="165" y="519"/>
                  </a:cubicBezTo>
                  <a:cubicBezTo>
                    <a:pt x="168" y="516"/>
                    <a:pt x="170" y="512"/>
                    <a:pt x="172" y="509"/>
                  </a:cubicBezTo>
                  <a:cubicBezTo>
                    <a:pt x="181" y="493"/>
                    <a:pt x="189" y="476"/>
                    <a:pt x="198" y="461"/>
                  </a:cubicBezTo>
                  <a:cubicBezTo>
                    <a:pt x="211" y="438"/>
                    <a:pt x="227" y="417"/>
                    <a:pt x="246" y="399"/>
                  </a:cubicBezTo>
                  <a:cubicBezTo>
                    <a:pt x="260" y="386"/>
                    <a:pt x="276" y="376"/>
                    <a:pt x="294" y="370"/>
                  </a:cubicBezTo>
                  <a:cubicBezTo>
                    <a:pt x="296" y="369"/>
                    <a:pt x="298" y="368"/>
                    <a:pt x="300" y="368"/>
                  </a:cubicBezTo>
                  <a:close/>
                  <a:moveTo>
                    <a:pt x="253" y="112"/>
                  </a:moveTo>
                  <a:cubicBezTo>
                    <a:pt x="252" y="113"/>
                    <a:pt x="250" y="113"/>
                    <a:pt x="249" y="114"/>
                  </a:cubicBezTo>
                  <a:cubicBezTo>
                    <a:pt x="240" y="117"/>
                    <a:pt x="231" y="119"/>
                    <a:pt x="222" y="122"/>
                  </a:cubicBezTo>
                  <a:cubicBezTo>
                    <a:pt x="187" y="134"/>
                    <a:pt x="154" y="149"/>
                    <a:pt x="123" y="169"/>
                  </a:cubicBezTo>
                  <a:cubicBezTo>
                    <a:pt x="110" y="178"/>
                    <a:pt x="97" y="188"/>
                    <a:pt x="85" y="200"/>
                  </a:cubicBezTo>
                  <a:cubicBezTo>
                    <a:pt x="81" y="204"/>
                    <a:pt x="77" y="208"/>
                    <a:pt x="75" y="214"/>
                  </a:cubicBezTo>
                  <a:cubicBezTo>
                    <a:pt x="71" y="225"/>
                    <a:pt x="76" y="237"/>
                    <a:pt x="87" y="241"/>
                  </a:cubicBezTo>
                  <a:cubicBezTo>
                    <a:pt x="94" y="244"/>
                    <a:pt x="101" y="244"/>
                    <a:pt x="108" y="242"/>
                  </a:cubicBezTo>
                  <a:cubicBezTo>
                    <a:pt x="114" y="240"/>
                    <a:pt x="118" y="237"/>
                    <a:pt x="123" y="234"/>
                  </a:cubicBezTo>
                  <a:cubicBezTo>
                    <a:pt x="134" y="226"/>
                    <a:pt x="146" y="217"/>
                    <a:pt x="158" y="210"/>
                  </a:cubicBezTo>
                  <a:cubicBezTo>
                    <a:pt x="186" y="191"/>
                    <a:pt x="216" y="176"/>
                    <a:pt x="249" y="165"/>
                  </a:cubicBezTo>
                  <a:cubicBezTo>
                    <a:pt x="250" y="165"/>
                    <a:pt x="252" y="164"/>
                    <a:pt x="253" y="164"/>
                  </a:cubicBezTo>
                  <a:cubicBezTo>
                    <a:pt x="253" y="183"/>
                    <a:pt x="253" y="202"/>
                    <a:pt x="253" y="220"/>
                  </a:cubicBezTo>
                  <a:cubicBezTo>
                    <a:pt x="252" y="221"/>
                    <a:pt x="251" y="221"/>
                    <a:pt x="250" y="222"/>
                  </a:cubicBezTo>
                  <a:cubicBezTo>
                    <a:pt x="185" y="247"/>
                    <a:pt x="131" y="288"/>
                    <a:pt x="90" y="345"/>
                  </a:cubicBezTo>
                  <a:cubicBezTo>
                    <a:pt x="81" y="357"/>
                    <a:pt x="73" y="370"/>
                    <a:pt x="65" y="383"/>
                  </a:cubicBezTo>
                  <a:cubicBezTo>
                    <a:pt x="62" y="387"/>
                    <a:pt x="60" y="391"/>
                    <a:pt x="60" y="395"/>
                  </a:cubicBezTo>
                  <a:cubicBezTo>
                    <a:pt x="60" y="408"/>
                    <a:pt x="68" y="419"/>
                    <a:pt x="80" y="422"/>
                  </a:cubicBezTo>
                  <a:cubicBezTo>
                    <a:pt x="90" y="425"/>
                    <a:pt x="98" y="422"/>
                    <a:pt x="104" y="413"/>
                  </a:cubicBezTo>
                  <a:cubicBezTo>
                    <a:pt x="107" y="409"/>
                    <a:pt x="110" y="404"/>
                    <a:pt x="113" y="400"/>
                  </a:cubicBezTo>
                  <a:cubicBezTo>
                    <a:pt x="127" y="380"/>
                    <a:pt x="143" y="361"/>
                    <a:pt x="160" y="343"/>
                  </a:cubicBezTo>
                  <a:cubicBezTo>
                    <a:pt x="177" y="325"/>
                    <a:pt x="195" y="309"/>
                    <a:pt x="215" y="296"/>
                  </a:cubicBezTo>
                  <a:cubicBezTo>
                    <a:pt x="237" y="282"/>
                    <a:pt x="261" y="271"/>
                    <a:pt x="286" y="264"/>
                  </a:cubicBezTo>
                  <a:cubicBezTo>
                    <a:pt x="300" y="260"/>
                    <a:pt x="304" y="253"/>
                    <a:pt x="304" y="240"/>
                  </a:cubicBezTo>
                  <a:cubicBezTo>
                    <a:pt x="304" y="189"/>
                    <a:pt x="304" y="138"/>
                    <a:pt x="304" y="88"/>
                  </a:cubicBezTo>
                  <a:cubicBezTo>
                    <a:pt x="304" y="84"/>
                    <a:pt x="304" y="81"/>
                    <a:pt x="303" y="78"/>
                  </a:cubicBezTo>
                  <a:cubicBezTo>
                    <a:pt x="303" y="74"/>
                    <a:pt x="302" y="69"/>
                    <a:pt x="299" y="65"/>
                  </a:cubicBezTo>
                  <a:cubicBezTo>
                    <a:pt x="293" y="55"/>
                    <a:pt x="280" y="51"/>
                    <a:pt x="269" y="56"/>
                  </a:cubicBezTo>
                  <a:cubicBezTo>
                    <a:pt x="261" y="61"/>
                    <a:pt x="256" y="68"/>
                    <a:pt x="254" y="77"/>
                  </a:cubicBezTo>
                  <a:cubicBezTo>
                    <a:pt x="254" y="81"/>
                    <a:pt x="254" y="85"/>
                    <a:pt x="253" y="90"/>
                  </a:cubicBezTo>
                  <a:cubicBezTo>
                    <a:pt x="253" y="97"/>
                    <a:pt x="253" y="105"/>
                    <a:pt x="253" y="112"/>
                  </a:cubicBezTo>
                  <a:close/>
                  <a:moveTo>
                    <a:pt x="398" y="112"/>
                  </a:moveTo>
                  <a:cubicBezTo>
                    <a:pt x="398" y="110"/>
                    <a:pt x="398" y="108"/>
                    <a:pt x="398" y="106"/>
                  </a:cubicBezTo>
                  <a:cubicBezTo>
                    <a:pt x="398" y="98"/>
                    <a:pt x="398" y="90"/>
                    <a:pt x="398" y="82"/>
                  </a:cubicBezTo>
                  <a:cubicBezTo>
                    <a:pt x="397" y="76"/>
                    <a:pt x="396" y="70"/>
                    <a:pt x="392" y="65"/>
                  </a:cubicBezTo>
                  <a:cubicBezTo>
                    <a:pt x="386" y="57"/>
                    <a:pt x="378" y="53"/>
                    <a:pt x="368" y="54"/>
                  </a:cubicBezTo>
                  <a:cubicBezTo>
                    <a:pt x="358" y="56"/>
                    <a:pt x="352" y="62"/>
                    <a:pt x="349" y="71"/>
                  </a:cubicBezTo>
                  <a:cubicBezTo>
                    <a:pt x="348" y="75"/>
                    <a:pt x="347" y="80"/>
                    <a:pt x="347" y="85"/>
                  </a:cubicBezTo>
                  <a:cubicBezTo>
                    <a:pt x="347" y="137"/>
                    <a:pt x="347" y="189"/>
                    <a:pt x="347" y="242"/>
                  </a:cubicBezTo>
                  <a:cubicBezTo>
                    <a:pt x="347" y="242"/>
                    <a:pt x="347" y="243"/>
                    <a:pt x="347" y="243"/>
                  </a:cubicBezTo>
                  <a:cubicBezTo>
                    <a:pt x="347" y="251"/>
                    <a:pt x="351" y="257"/>
                    <a:pt x="358" y="260"/>
                  </a:cubicBezTo>
                  <a:cubicBezTo>
                    <a:pt x="361" y="262"/>
                    <a:pt x="365" y="263"/>
                    <a:pt x="369" y="264"/>
                  </a:cubicBezTo>
                  <a:cubicBezTo>
                    <a:pt x="387" y="270"/>
                    <a:pt x="405" y="277"/>
                    <a:pt x="421" y="286"/>
                  </a:cubicBezTo>
                  <a:cubicBezTo>
                    <a:pt x="449" y="301"/>
                    <a:pt x="473" y="321"/>
                    <a:pt x="493" y="344"/>
                  </a:cubicBezTo>
                  <a:cubicBezTo>
                    <a:pt x="513" y="365"/>
                    <a:pt x="530" y="388"/>
                    <a:pt x="546" y="412"/>
                  </a:cubicBezTo>
                  <a:cubicBezTo>
                    <a:pt x="547" y="413"/>
                    <a:pt x="548" y="415"/>
                    <a:pt x="549" y="416"/>
                  </a:cubicBezTo>
                  <a:cubicBezTo>
                    <a:pt x="553" y="421"/>
                    <a:pt x="558" y="423"/>
                    <a:pt x="564" y="423"/>
                  </a:cubicBezTo>
                  <a:cubicBezTo>
                    <a:pt x="584" y="423"/>
                    <a:pt x="598" y="402"/>
                    <a:pt x="587" y="384"/>
                  </a:cubicBezTo>
                  <a:cubicBezTo>
                    <a:pt x="581" y="374"/>
                    <a:pt x="576" y="365"/>
                    <a:pt x="569" y="355"/>
                  </a:cubicBezTo>
                  <a:cubicBezTo>
                    <a:pt x="528" y="296"/>
                    <a:pt x="474" y="251"/>
                    <a:pt x="407" y="224"/>
                  </a:cubicBezTo>
                  <a:cubicBezTo>
                    <a:pt x="404" y="223"/>
                    <a:pt x="401" y="222"/>
                    <a:pt x="398" y="220"/>
                  </a:cubicBezTo>
                  <a:cubicBezTo>
                    <a:pt x="398" y="201"/>
                    <a:pt x="398" y="183"/>
                    <a:pt x="398" y="164"/>
                  </a:cubicBezTo>
                  <a:cubicBezTo>
                    <a:pt x="399" y="164"/>
                    <a:pt x="399" y="164"/>
                    <a:pt x="399" y="164"/>
                  </a:cubicBezTo>
                  <a:cubicBezTo>
                    <a:pt x="401" y="165"/>
                    <a:pt x="402" y="165"/>
                    <a:pt x="403" y="165"/>
                  </a:cubicBezTo>
                  <a:cubicBezTo>
                    <a:pt x="439" y="177"/>
                    <a:pt x="473" y="195"/>
                    <a:pt x="504" y="217"/>
                  </a:cubicBezTo>
                  <a:cubicBezTo>
                    <a:pt x="513" y="223"/>
                    <a:pt x="522" y="230"/>
                    <a:pt x="532" y="236"/>
                  </a:cubicBezTo>
                  <a:cubicBezTo>
                    <a:pt x="539" y="242"/>
                    <a:pt x="547" y="244"/>
                    <a:pt x="556" y="243"/>
                  </a:cubicBezTo>
                  <a:cubicBezTo>
                    <a:pt x="573" y="242"/>
                    <a:pt x="582" y="226"/>
                    <a:pt x="575" y="211"/>
                  </a:cubicBezTo>
                  <a:cubicBezTo>
                    <a:pt x="572" y="206"/>
                    <a:pt x="569" y="202"/>
                    <a:pt x="566" y="199"/>
                  </a:cubicBezTo>
                  <a:cubicBezTo>
                    <a:pt x="549" y="182"/>
                    <a:pt x="529" y="169"/>
                    <a:pt x="509" y="157"/>
                  </a:cubicBezTo>
                  <a:cubicBezTo>
                    <a:pt x="480" y="141"/>
                    <a:pt x="450" y="129"/>
                    <a:pt x="418" y="119"/>
                  </a:cubicBezTo>
                  <a:cubicBezTo>
                    <a:pt x="412" y="116"/>
                    <a:pt x="405" y="114"/>
                    <a:pt x="398" y="112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Microsoft YaHei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895971787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907FBF4-1434-4065-BA1E-7B5E5AC6AFD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sym typeface="Arial" panose="020B0604020202020204" pitchFamily="34" charset="0"/>
              </a:rPr>
              <a:t>Goal: Address Mismatch Between AL &amp; HW</a:t>
            </a:r>
            <a:endParaRPr lang="zh-CN" altLang="en-US" dirty="0">
              <a:sym typeface="Arial" panose="020B0604020202020204" pitchFamily="34" charset="0"/>
            </a:endParaRPr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67624BAF-6EB7-415B-A79C-9EB66007526A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lvl="0"/>
            <a:fld id="{A548B57D-AE10-4CF7-A9DF-59FEFA91B28E}" type="slidenum">
              <a:rPr lang="zh-CN" altLang="en-US" noProof="0" smtClean="0">
                <a:sym typeface="Arial" panose="020B0604020202020204" pitchFamily="34" charset="0"/>
              </a:rPr>
              <a:pPr lvl="0"/>
              <a:t>10</a:t>
            </a:fld>
            <a:endParaRPr lang="zh-CN" altLang="en-US" noProof="0" dirty="0">
              <a:sym typeface="Arial" panose="020B0604020202020204" pitchFamily="34" charset="0"/>
            </a:endParaRPr>
          </a:p>
        </p:txBody>
      </p:sp>
      <p:sp>
        <p:nvSpPr>
          <p:cNvPr id="34" name="虚尾箭头 33"/>
          <p:cNvSpPr/>
          <p:nvPr/>
        </p:nvSpPr>
        <p:spPr>
          <a:xfrm>
            <a:off x="3064143" y="2992855"/>
            <a:ext cx="4667746" cy="500277"/>
          </a:xfrm>
          <a:prstGeom prst="stripedRightArrow">
            <a:avLst/>
          </a:prstGeom>
          <a:solidFill>
            <a:srgbClr val="9A0001">
              <a:alpha val="50196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5" name="虚尾箭头 34"/>
          <p:cNvSpPr/>
          <p:nvPr/>
        </p:nvSpPr>
        <p:spPr>
          <a:xfrm rot="10800000">
            <a:off x="2996061" y="3706050"/>
            <a:ext cx="4667746" cy="500277"/>
          </a:xfrm>
          <a:prstGeom prst="stripedRightArrow">
            <a:avLst/>
          </a:prstGeom>
          <a:solidFill>
            <a:srgbClr val="9A0001">
              <a:alpha val="50196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7" name="文本框 36"/>
          <p:cNvSpPr txBox="1"/>
          <p:nvPr/>
        </p:nvSpPr>
        <p:spPr>
          <a:xfrm>
            <a:off x="4406404" y="1289502"/>
            <a:ext cx="1983236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 algn="ctr">
              <a:defRPr sz="2400" b="1">
                <a:ea typeface="华文楷体" panose="02010600040101010101" pitchFamily="2" charset="-122"/>
                <a:cs typeface="+mn-ea"/>
              </a:defRPr>
            </a:lvl1pPr>
          </a:lstStyle>
          <a:p>
            <a:r>
              <a:rPr lang="en-US" altLang="zh-CN" sz="2800" dirty="0" smtClean="0">
                <a:solidFill>
                  <a:srgbClr val="063771"/>
                </a:solidFill>
                <a:sym typeface="Arial" panose="020B0604020202020204" pitchFamily="34" charset="0"/>
              </a:rPr>
              <a:t>Co-Design</a:t>
            </a:r>
            <a:endParaRPr lang="zh-CN" altLang="en-US" sz="2800" dirty="0">
              <a:solidFill>
                <a:srgbClr val="063771"/>
              </a:solidFill>
              <a:sym typeface="Arial" panose="020B0604020202020204" pitchFamily="34" charset="0"/>
            </a:endParaRPr>
          </a:p>
        </p:txBody>
      </p:sp>
      <p:sp>
        <p:nvSpPr>
          <p:cNvPr id="39" name="矩形 38"/>
          <p:cNvSpPr/>
          <p:nvPr/>
        </p:nvSpPr>
        <p:spPr>
          <a:xfrm>
            <a:off x="311223" y="1289171"/>
            <a:ext cx="2304656" cy="4431461"/>
          </a:xfrm>
          <a:prstGeom prst="rect">
            <a:avLst/>
          </a:prstGeom>
          <a:noFill/>
          <a:ln w="19050">
            <a:solidFill>
              <a:srgbClr val="06377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0" name="矩形 39"/>
          <p:cNvSpPr/>
          <p:nvPr/>
        </p:nvSpPr>
        <p:spPr>
          <a:xfrm>
            <a:off x="7812951" y="1277401"/>
            <a:ext cx="4282070" cy="4431461"/>
          </a:xfrm>
          <a:prstGeom prst="rect">
            <a:avLst/>
          </a:prstGeom>
          <a:noFill/>
          <a:ln w="19050">
            <a:solidFill>
              <a:srgbClr val="06377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14" name="图片 13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659572" y="1918036"/>
            <a:ext cx="4891626" cy="3300625"/>
          </a:xfrm>
          <a:prstGeom prst="rect">
            <a:avLst/>
          </a:prstGeom>
        </p:spPr>
      </p:pic>
      <p:pic>
        <p:nvPicPr>
          <p:cNvPr id="18" name="图片 17"/>
          <p:cNvPicPr/>
          <p:nvPr/>
        </p:nvPicPr>
        <p:blipFill rotWithShape="1"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2355" t="31196" r="49210" b="23079"/>
          <a:stretch/>
        </p:blipFill>
        <p:spPr>
          <a:xfrm>
            <a:off x="436880" y="2853881"/>
            <a:ext cx="2092960" cy="2133601"/>
          </a:xfrm>
          <a:prstGeom prst="rect">
            <a:avLst/>
          </a:prstGeom>
        </p:spPr>
      </p:pic>
      <p:sp>
        <p:nvSpPr>
          <p:cNvPr id="16" name="文本框 15"/>
          <p:cNvSpPr txBox="1"/>
          <p:nvPr/>
        </p:nvSpPr>
        <p:spPr>
          <a:xfrm>
            <a:off x="1042083" y="1289171"/>
            <a:ext cx="904415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 algn="ctr">
              <a:defRPr sz="2400" b="1">
                <a:ea typeface="华文楷体" panose="02010600040101010101" pitchFamily="2" charset="-122"/>
                <a:cs typeface="+mn-ea"/>
              </a:defRPr>
            </a:lvl1pPr>
          </a:lstStyle>
          <a:p>
            <a:r>
              <a:rPr lang="en-US" altLang="zh-CN" sz="2800" dirty="0" smtClean="0">
                <a:sym typeface="Arial" panose="020B0604020202020204" pitchFamily="34" charset="0"/>
              </a:rPr>
              <a:t>NNs</a:t>
            </a:r>
            <a:endParaRPr lang="zh-CN" altLang="en-US" sz="2800" dirty="0">
              <a:sym typeface="Arial" panose="020B0604020202020204" pitchFamily="34" charset="0"/>
            </a:endParaRPr>
          </a:p>
        </p:txBody>
      </p:sp>
      <p:sp>
        <p:nvSpPr>
          <p:cNvPr id="17" name="文本框 16"/>
          <p:cNvSpPr txBox="1"/>
          <p:nvPr/>
        </p:nvSpPr>
        <p:spPr>
          <a:xfrm>
            <a:off x="9637286" y="1289172"/>
            <a:ext cx="782587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 algn="ctr">
              <a:defRPr sz="2400" b="1">
                <a:ea typeface="华文楷体" panose="02010600040101010101" pitchFamily="2" charset="-122"/>
                <a:cs typeface="+mn-ea"/>
              </a:defRPr>
            </a:lvl1pPr>
          </a:lstStyle>
          <a:p>
            <a:r>
              <a:rPr lang="en-US" altLang="zh-CN" sz="2800" dirty="0" smtClean="0">
                <a:sym typeface="Arial" panose="020B0604020202020204" pitchFamily="34" charset="0"/>
              </a:rPr>
              <a:t>HW</a:t>
            </a:r>
            <a:endParaRPr lang="zh-CN" altLang="en-US" sz="2800" dirty="0">
              <a:sym typeface="Arial" panose="020B0604020202020204" pitchFamily="34" charset="0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884911" y="2720491"/>
            <a:ext cx="4138149" cy="247139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01339547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>
                <a:cs typeface="Arial" panose="020B0604020202020204" pitchFamily="34" charset="0"/>
              </a:rPr>
              <a:t>Edge Deployment of NNs for 3D </a:t>
            </a:r>
            <a:r>
              <a:rPr lang="en-US" altLang="zh-CN" dirty="0" smtClean="0">
                <a:cs typeface="Arial" panose="020B0604020202020204" pitchFamily="34" charset="0"/>
              </a:rPr>
              <a:t>CV</a:t>
            </a:r>
            <a:endParaRPr lang="zh-CN" altLang="en-US" dirty="0"/>
          </a:p>
        </p:txBody>
      </p:sp>
      <p:sp>
        <p:nvSpPr>
          <p:cNvPr id="28" name="灯片编号占位符 2">
            <a:extLst>
              <a:ext uri="{FF2B5EF4-FFF2-40B4-BE49-F238E27FC236}">
                <a16:creationId xmlns:a16="http://schemas.microsoft.com/office/drawing/2014/main" id="{67624BAF-6EB7-415B-A79C-9EB66007526A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lvl="0"/>
            <a:fld id="{A548B57D-AE10-4CF7-A9DF-59FEFA91B28E}" type="slidenum">
              <a:rPr lang="zh-CN" altLang="en-US" noProof="0" smtClean="0">
                <a:sym typeface="Arial" panose="020B0604020202020204" pitchFamily="34" charset="0"/>
              </a:rPr>
              <a:pPr lvl="0"/>
              <a:t>11</a:t>
            </a:fld>
            <a:endParaRPr lang="zh-CN" altLang="en-US" noProof="0" dirty="0">
              <a:sym typeface="Arial" panose="020B0604020202020204" pitchFamily="34" charset="0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3385322" y="1042526"/>
            <a:ext cx="3688873" cy="43858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1">
              <a:lnSpc>
                <a:spcPts val="2700"/>
              </a:lnSpc>
            </a:pPr>
            <a:r>
              <a:rPr lang="en-US" altLang="zh-CN" sz="2400" b="1" dirty="0" smtClean="0">
                <a:solidFill>
                  <a:srgbClr val="9A000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L-HW Co-Design</a:t>
            </a:r>
            <a:endParaRPr lang="en-US" altLang="zh-CN" sz="2400" b="1" dirty="0">
              <a:solidFill>
                <a:srgbClr val="9A000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1282200" y="2282889"/>
            <a:ext cx="934871" cy="43858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742950" lvl="1" indent="-285750">
              <a:lnSpc>
                <a:spcPts val="2700"/>
              </a:lnSpc>
              <a:buFont typeface="Arial" panose="020B0604020202020204" pitchFamily="34" charset="0"/>
              <a:buChar char="•"/>
            </a:pPr>
            <a:endParaRPr lang="en-US" altLang="zh-CN" sz="24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graphicFrame>
        <p:nvGraphicFramePr>
          <p:cNvPr id="11" name="图示 10"/>
          <p:cNvGraphicFramePr/>
          <p:nvPr>
            <p:extLst/>
          </p:nvPr>
        </p:nvGraphicFramePr>
        <p:xfrm>
          <a:off x="1687463" y="1456510"/>
          <a:ext cx="1887059" cy="304366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graphicFrame>
        <p:nvGraphicFramePr>
          <p:cNvPr id="12" name="图示 11"/>
          <p:cNvGraphicFramePr/>
          <p:nvPr>
            <p:extLst/>
          </p:nvPr>
        </p:nvGraphicFramePr>
        <p:xfrm>
          <a:off x="7052935" y="1068179"/>
          <a:ext cx="4053121" cy="375701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8" r:lo="rId9" r:qs="rId10" r:cs="rId11"/>
          </a:graphicData>
        </a:graphic>
      </p:graphicFrame>
      <p:grpSp>
        <p:nvGrpSpPr>
          <p:cNvPr id="4" name="组合 3"/>
          <p:cNvGrpSpPr/>
          <p:nvPr/>
        </p:nvGrpSpPr>
        <p:grpSpPr>
          <a:xfrm rot="16200000">
            <a:off x="10278375" y="3289586"/>
            <a:ext cx="2741305" cy="879403"/>
            <a:chOff x="-1750786" y="3745916"/>
            <a:chExt cx="2741305" cy="879403"/>
          </a:xfrm>
        </p:grpSpPr>
        <p:sp>
          <p:nvSpPr>
            <p:cNvPr id="5" name="矩形 4"/>
            <p:cNvSpPr/>
            <p:nvPr/>
          </p:nvSpPr>
          <p:spPr>
            <a:xfrm>
              <a:off x="-1750786" y="3745916"/>
              <a:ext cx="2741305" cy="879403"/>
            </a:xfrm>
            <a:prstGeom prst="rect">
              <a:avLst/>
            </a:prstGeom>
            <a:noFill/>
          </p:spPr>
        </p:sp>
        <p:sp>
          <p:nvSpPr>
            <p:cNvPr id="8" name="形状 7"/>
            <p:cNvSpPr/>
            <p:nvPr/>
          </p:nvSpPr>
          <p:spPr>
            <a:xfrm>
              <a:off x="-1479388" y="3745916"/>
              <a:ext cx="2198507" cy="879403"/>
            </a:xfrm>
            <a:prstGeom prst="leftRightRibbon">
              <a:avLst/>
            </a:pr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3">
                <a:hueOff val="0"/>
                <a:satOff val="0"/>
                <a:lumOff val="0"/>
                <a:alphaOff val="0"/>
              </a:schemeClr>
            </a:fillRef>
            <a:effectRef idx="0">
              <a:schemeClr val="accent3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9" name="任意多边形 8"/>
            <p:cNvSpPr/>
            <p:nvPr/>
          </p:nvSpPr>
          <p:spPr>
            <a:xfrm>
              <a:off x="-1215567" y="3899811"/>
              <a:ext cx="725507" cy="430907"/>
            </a:xfrm>
            <a:custGeom>
              <a:avLst/>
              <a:gdLst>
                <a:gd name="connsiteX0" fmla="*/ 0 w 725507"/>
                <a:gd name="connsiteY0" fmla="*/ 0 h 430907"/>
                <a:gd name="connsiteX1" fmla="*/ 725507 w 725507"/>
                <a:gd name="connsiteY1" fmla="*/ 0 h 430907"/>
                <a:gd name="connsiteX2" fmla="*/ 725507 w 725507"/>
                <a:gd name="connsiteY2" fmla="*/ 430907 h 430907"/>
                <a:gd name="connsiteX3" fmla="*/ 0 w 725507"/>
                <a:gd name="connsiteY3" fmla="*/ 430907 h 430907"/>
                <a:gd name="connsiteX4" fmla="*/ 0 w 725507"/>
                <a:gd name="connsiteY4" fmla="*/ 0 h 43090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725507" h="430907">
                  <a:moveTo>
                    <a:pt x="0" y="0"/>
                  </a:moveTo>
                  <a:lnTo>
                    <a:pt x="725507" y="0"/>
                  </a:lnTo>
                  <a:lnTo>
                    <a:pt x="725507" y="430907"/>
                  </a:lnTo>
                  <a:lnTo>
                    <a:pt x="0" y="430907"/>
                  </a:lnTo>
                  <a:lnTo>
                    <a:pt x="0" y="0"/>
                  </a:lnTo>
                  <a:close/>
                </a:path>
              </a:pathLst>
            </a:custGeom>
            <a:noFill/>
            <a:ln>
              <a:noFill/>
            </a:ln>
            <a:sp3d/>
          </p:spPr>
          <p:style>
            <a:lnRef idx="2">
              <a:scrgbClr r="0" g="0" b="0"/>
            </a:lnRef>
            <a:fillRef idx="1">
              <a:scrgbClr r="0" g="0" b="0"/>
            </a:fillRef>
            <a:effectRef idx="0">
              <a:schemeClr val="accent3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0" tIns="56896" rIns="0" bIns="60960" numCol="1" spcCol="1270" anchor="ctr" anchorCtr="0">
              <a:noAutofit/>
            </a:bodyPr>
            <a:lstStyle/>
            <a:p>
              <a:pPr lvl="0" algn="ctr" defTabSz="7112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altLang="zh-CN" sz="1600" kern="1200" dirty="0" smtClean="0">
                  <a:latin typeface="Arial" panose="020B0604020202020204" pitchFamily="34" charset="0"/>
                  <a:ea typeface="华文楷体" panose="02010600040101010101" pitchFamily="2" charset="-122"/>
                  <a:cs typeface="Arial" panose="020B0604020202020204" pitchFamily="34" charset="0"/>
                </a:rPr>
                <a:t>Static</a:t>
              </a:r>
              <a:endParaRPr lang="zh-CN" altLang="en-US" sz="1600" kern="1200" dirty="0"/>
            </a:p>
          </p:txBody>
        </p:sp>
        <p:sp>
          <p:nvSpPr>
            <p:cNvPr id="19" name="任意多边形 18"/>
            <p:cNvSpPr/>
            <p:nvPr/>
          </p:nvSpPr>
          <p:spPr>
            <a:xfrm>
              <a:off x="-380134" y="4040516"/>
              <a:ext cx="857417" cy="430907"/>
            </a:xfrm>
            <a:custGeom>
              <a:avLst/>
              <a:gdLst>
                <a:gd name="connsiteX0" fmla="*/ 0 w 857417"/>
                <a:gd name="connsiteY0" fmla="*/ 0 h 430907"/>
                <a:gd name="connsiteX1" fmla="*/ 857417 w 857417"/>
                <a:gd name="connsiteY1" fmla="*/ 0 h 430907"/>
                <a:gd name="connsiteX2" fmla="*/ 857417 w 857417"/>
                <a:gd name="connsiteY2" fmla="*/ 430907 h 430907"/>
                <a:gd name="connsiteX3" fmla="*/ 0 w 857417"/>
                <a:gd name="connsiteY3" fmla="*/ 430907 h 430907"/>
                <a:gd name="connsiteX4" fmla="*/ 0 w 857417"/>
                <a:gd name="connsiteY4" fmla="*/ 0 h 43090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857417" h="430907">
                  <a:moveTo>
                    <a:pt x="0" y="0"/>
                  </a:moveTo>
                  <a:lnTo>
                    <a:pt x="857417" y="0"/>
                  </a:lnTo>
                  <a:lnTo>
                    <a:pt x="857417" y="430907"/>
                  </a:lnTo>
                  <a:lnTo>
                    <a:pt x="0" y="430907"/>
                  </a:lnTo>
                  <a:lnTo>
                    <a:pt x="0" y="0"/>
                  </a:lnTo>
                  <a:close/>
                </a:path>
              </a:pathLst>
            </a:custGeom>
            <a:noFill/>
            <a:ln>
              <a:noFill/>
            </a:ln>
            <a:sp3d/>
          </p:spPr>
          <p:style>
            <a:lnRef idx="2">
              <a:scrgbClr r="0" g="0" b="0"/>
            </a:lnRef>
            <a:fillRef idx="1">
              <a:scrgbClr r="0" g="0" b="0"/>
            </a:fillRef>
            <a:effectRef idx="0">
              <a:schemeClr val="accent3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0" tIns="56896" rIns="0" bIns="60960" numCol="1" spcCol="1270" anchor="ctr" anchorCtr="0">
              <a:noAutofit/>
            </a:bodyPr>
            <a:lstStyle/>
            <a:p>
              <a:pPr lvl="0" algn="ctr" defTabSz="7112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altLang="zh-CN" sz="1600" kern="1200" dirty="0" smtClean="0">
                  <a:latin typeface="Arial" panose="020B0604020202020204" pitchFamily="34" charset="0"/>
                  <a:ea typeface="华文楷体" panose="02010600040101010101" pitchFamily="2" charset="-122"/>
                  <a:cs typeface="Arial" panose="020B0604020202020204" pitchFamily="34" charset="0"/>
                </a:rPr>
                <a:t>Dynamic</a:t>
              </a:r>
              <a:endParaRPr lang="zh-CN" altLang="en-US" sz="1600" kern="1200" dirty="0"/>
            </a:p>
          </p:txBody>
        </p:sp>
      </p:grpSp>
      <p:grpSp>
        <p:nvGrpSpPr>
          <p:cNvPr id="20" name="组合 19"/>
          <p:cNvGrpSpPr/>
          <p:nvPr/>
        </p:nvGrpSpPr>
        <p:grpSpPr>
          <a:xfrm rot="16200000">
            <a:off x="10448183" y="1372124"/>
            <a:ext cx="2195149" cy="879403"/>
            <a:chOff x="-1750786" y="3745916"/>
            <a:chExt cx="2741305" cy="879403"/>
          </a:xfrm>
        </p:grpSpPr>
        <p:sp>
          <p:nvSpPr>
            <p:cNvPr id="21" name="矩形 20"/>
            <p:cNvSpPr/>
            <p:nvPr/>
          </p:nvSpPr>
          <p:spPr>
            <a:xfrm>
              <a:off x="-1750786" y="3745916"/>
              <a:ext cx="2741305" cy="879403"/>
            </a:xfrm>
            <a:prstGeom prst="rect">
              <a:avLst/>
            </a:prstGeom>
            <a:noFill/>
          </p:spPr>
        </p:sp>
        <p:sp>
          <p:nvSpPr>
            <p:cNvPr id="22" name="形状 21"/>
            <p:cNvSpPr/>
            <p:nvPr/>
          </p:nvSpPr>
          <p:spPr>
            <a:xfrm>
              <a:off x="-1479388" y="3745916"/>
              <a:ext cx="2198507" cy="879403"/>
            </a:xfrm>
            <a:prstGeom prst="leftRightRibbon">
              <a:avLst/>
            </a:pr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3">
                <a:hueOff val="0"/>
                <a:satOff val="0"/>
                <a:lumOff val="0"/>
                <a:alphaOff val="0"/>
              </a:schemeClr>
            </a:fillRef>
            <a:effectRef idx="0">
              <a:schemeClr val="accent3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23" name="任意多边形 22"/>
            <p:cNvSpPr/>
            <p:nvPr/>
          </p:nvSpPr>
          <p:spPr>
            <a:xfrm>
              <a:off x="-1215567" y="3899811"/>
              <a:ext cx="725507" cy="430907"/>
            </a:xfrm>
            <a:custGeom>
              <a:avLst/>
              <a:gdLst>
                <a:gd name="connsiteX0" fmla="*/ 0 w 725507"/>
                <a:gd name="connsiteY0" fmla="*/ 0 h 430907"/>
                <a:gd name="connsiteX1" fmla="*/ 725507 w 725507"/>
                <a:gd name="connsiteY1" fmla="*/ 0 h 430907"/>
                <a:gd name="connsiteX2" fmla="*/ 725507 w 725507"/>
                <a:gd name="connsiteY2" fmla="*/ 430907 h 430907"/>
                <a:gd name="connsiteX3" fmla="*/ 0 w 725507"/>
                <a:gd name="connsiteY3" fmla="*/ 430907 h 430907"/>
                <a:gd name="connsiteX4" fmla="*/ 0 w 725507"/>
                <a:gd name="connsiteY4" fmla="*/ 0 h 43090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725507" h="430907">
                  <a:moveTo>
                    <a:pt x="0" y="0"/>
                  </a:moveTo>
                  <a:lnTo>
                    <a:pt x="725507" y="0"/>
                  </a:lnTo>
                  <a:lnTo>
                    <a:pt x="725507" y="430907"/>
                  </a:lnTo>
                  <a:lnTo>
                    <a:pt x="0" y="430907"/>
                  </a:lnTo>
                  <a:lnTo>
                    <a:pt x="0" y="0"/>
                  </a:lnTo>
                  <a:close/>
                </a:path>
              </a:pathLst>
            </a:custGeom>
            <a:noFill/>
            <a:ln>
              <a:noFill/>
            </a:ln>
            <a:sp3d/>
          </p:spPr>
          <p:style>
            <a:lnRef idx="2">
              <a:scrgbClr r="0" g="0" b="0"/>
            </a:lnRef>
            <a:fillRef idx="1">
              <a:scrgbClr r="0" g="0" b="0"/>
            </a:fillRef>
            <a:effectRef idx="0">
              <a:schemeClr val="accent3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0" tIns="56896" rIns="0" bIns="60960" numCol="1" spcCol="1270" anchor="ctr" anchorCtr="0">
              <a:noAutofit/>
            </a:bodyPr>
            <a:lstStyle/>
            <a:p>
              <a:pPr lvl="0" algn="ctr" defTabSz="7112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altLang="zh-CN" sz="1600" dirty="0">
                  <a:latin typeface="Arial" panose="020B0604020202020204" pitchFamily="34" charset="0"/>
                  <a:ea typeface="华文楷体" panose="02010600040101010101" pitchFamily="2" charset="-122"/>
                  <a:cs typeface="Arial" panose="020B0604020202020204" pitchFamily="34" charset="0"/>
                </a:rPr>
                <a:t>Fine</a:t>
              </a:r>
              <a:endParaRPr lang="zh-CN" altLang="en-US" sz="1600" kern="1200" dirty="0"/>
            </a:p>
          </p:txBody>
        </p:sp>
        <p:sp>
          <p:nvSpPr>
            <p:cNvPr id="24" name="任意多边形 23"/>
            <p:cNvSpPr/>
            <p:nvPr/>
          </p:nvSpPr>
          <p:spPr>
            <a:xfrm>
              <a:off x="-380134" y="4040516"/>
              <a:ext cx="857417" cy="430907"/>
            </a:xfrm>
            <a:custGeom>
              <a:avLst/>
              <a:gdLst>
                <a:gd name="connsiteX0" fmla="*/ 0 w 857417"/>
                <a:gd name="connsiteY0" fmla="*/ 0 h 430907"/>
                <a:gd name="connsiteX1" fmla="*/ 857417 w 857417"/>
                <a:gd name="connsiteY1" fmla="*/ 0 h 430907"/>
                <a:gd name="connsiteX2" fmla="*/ 857417 w 857417"/>
                <a:gd name="connsiteY2" fmla="*/ 430907 h 430907"/>
                <a:gd name="connsiteX3" fmla="*/ 0 w 857417"/>
                <a:gd name="connsiteY3" fmla="*/ 430907 h 430907"/>
                <a:gd name="connsiteX4" fmla="*/ 0 w 857417"/>
                <a:gd name="connsiteY4" fmla="*/ 0 h 43090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857417" h="430907">
                  <a:moveTo>
                    <a:pt x="0" y="0"/>
                  </a:moveTo>
                  <a:lnTo>
                    <a:pt x="857417" y="0"/>
                  </a:lnTo>
                  <a:lnTo>
                    <a:pt x="857417" y="430907"/>
                  </a:lnTo>
                  <a:lnTo>
                    <a:pt x="0" y="430907"/>
                  </a:lnTo>
                  <a:lnTo>
                    <a:pt x="0" y="0"/>
                  </a:lnTo>
                  <a:close/>
                </a:path>
              </a:pathLst>
            </a:custGeom>
            <a:noFill/>
            <a:ln>
              <a:noFill/>
            </a:ln>
            <a:sp3d/>
          </p:spPr>
          <p:style>
            <a:lnRef idx="2">
              <a:scrgbClr r="0" g="0" b="0"/>
            </a:lnRef>
            <a:fillRef idx="1">
              <a:scrgbClr r="0" g="0" b="0"/>
            </a:fillRef>
            <a:effectRef idx="0">
              <a:schemeClr val="accent3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0" tIns="56896" rIns="0" bIns="60960" numCol="1" spcCol="1270" anchor="ctr" anchorCtr="0">
              <a:noAutofit/>
            </a:bodyPr>
            <a:lstStyle/>
            <a:p>
              <a:pPr lvl="0" algn="ctr" defTabSz="7112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altLang="zh-CN" sz="1600" dirty="0">
                  <a:latin typeface="Arial" panose="020B0604020202020204" pitchFamily="34" charset="0"/>
                  <a:ea typeface="华文楷体" panose="02010600040101010101" pitchFamily="2" charset="-122"/>
                  <a:cs typeface="Arial" panose="020B0604020202020204" pitchFamily="34" charset="0"/>
                </a:rPr>
                <a:t>Coarse</a:t>
              </a:r>
              <a:endParaRPr lang="zh-CN" altLang="en-US" sz="1600" kern="1200" dirty="0"/>
            </a:p>
          </p:txBody>
        </p:sp>
      </p:grpSp>
      <p:grpSp>
        <p:nvGrpSpPr>
          <p:cNvPr id="29" name="组合 28"/>
          <p:cNvGrpSpPr/>
          <p:nvPr/>
        </p:nvGrpSpPr>
        <p:grpSpPr>
          <a:xfrm rot="5400000">
            <a:off x="-710307" y="2021553"/>
            <a:ext cx="3523733" cy="2103121"/>
            <a:chOff x="-232732" y="1714276"/>
            <a:chExt cx="8598774" cy="2974461"/>
          </a:xfrm>
        </p:grpSpPr>
        <p:sp>
          <p:nvSpPr>
            <p:cNvPr id="30" name="右箭头 29"/>
            <p:cNvSpPr/>
            <p:nvPr/>
          </p:nvSpPr>
          <p:spPr>
            <a:xfrm>
              <a:off x="216203" y="1714276"/>
              <a:ext cx="8149839" cy="2974461"/>
            </a:xfrm>
            <a:prstGeom prst="rightArrow">
              <a:avLst/>
            </a:prstGeom>
            <a:solidFill>
              <a:srgbClr val="063771"/>
            </a:solidFill>
          </p:spPr>
          <p:style>
            <a:lnRef idx="0">
              <a:schemeClr val="accent3">
                <a:hueOff val="0"/>
                <a:satOff val="0"/>
                <a:lumOff val="0"/>
                <a:alphaOff val="0"/>
              </a:schemeClr>
            </a:lnRef>
            <a:fillRef idx="1">
              <a:schemeClr val="accent3">
                <a:tint val="40000"/>
                <a:hueOff val="0"/>
                <a:satOff val="0"/>
                <a:lumOff val="0"/>
                <a:alphaOff val="0"/>
              </a:schemeClr>
            </a:fillRef>
            <a:effectRef idx="0">
              <a:schemeClr val="accent3">
                <a:tint val="40000"/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31" name="任意多边形 30"/>
            <p:cNvSpPr/>
            <p:nvPr/>
          </p:nvSpPr>
          <p:spPr>
            <a:xfrm>
              <a:off x="-232732" y="2022803"/>
              <a:ext cx="2613097" cy="2371031"/>
            </a:xfrm>
            <a:custGeom>
              <a:avLst/>
              <a:gdLst>
                <a:gd name="connsiteX0" fmla="*/ 0 w 2613095"/>
                <a:gd name="connsiteY0" fmla="*/ 361252 h 2167466"/>
                <a:gd name="connsiteX1" fmla="*/ 361252 w 2613095"/>
                <a:gd name="connsiteY1" fmla="*/ 0 h 2167466"/>
                <a:gd name="connsiteX2" fmla="*/ 2251843 w 2613095"/>
                <a:gd name="connsiteY2" fmla="*/ 0 h 2167466"/>
                <a:gd name="connsiteX3" fmla="*/ 2613095 w 2613095"/>
                <a:gd name="connsiteY3" fmla="*/ 361252 h 2167466"/>
                <a:gd name="connsiteX4" fmla="*/ 2613095 w 2613095"/>
                <a:gd name="connsiteY4" fmla="*/ 1806214 h 2167466"/>
                <a:gd name="connsiteX5" fmla="*/ 2251843 w 2613095"/>
                <a:gd name="connsiteY5" fmla="*/ 2167466 h 2167466"/>
                <a:gd name="connsiteX6" fmla="*/ 361252 w 2613095"/>
                <a:gd name="connsiteY6" fmla="*/ 2167466 h 2167466"/>
                <a:gd name="connsiteX7" fmla="*/ 0 w 2613095"/>
                <a:gd name="connsiteY7" fmla="*/ 1806214 h 2167466"/>
                <a:gd name="connsiteX8" fmla="*/ 0 w 2613095"/>
                <a:gd name="connsiteY8" fmla="*/ 361252 h 216746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2613095" h="2167466">
                  <a:moveTo>
                    <a:pt x="0" y="361252"/>
                  </a:moveTo>
                  <a:cubicBezTo>
                    <a:pt x="0" y="161738"/>
                    <a:pt x="161738" y="0"/>
                    <a:pt x="361252" y="0"/>
                  </a:cubicBezTo>
                  <a:lnTo>
                    <a:pt x="2251843" y="0"/>
                  </a:lnTo>
                  <a:cubicBezTo>
                    <a:pt x="2451357" y="0"/>
                    <a:pt x="2613095" y="161738"/>
                    <a:pt x="2613095" y="361252"/>
                  </a:cubicBezTo>
                  <a:lnTo>
                    <a:pt x="2613095" y="1806214"/>
                  </a:lnTo>
                  <a:cubicBezTo>
                    <a:pt x="2613095" y="2005728"/>
                    <a:pt x="2451357" y="2167466"/>
                    <a:pt x="2251843" y="2167466"/>
                  </a:cubicBezTo>
                  <a:lnTo>
                    <a:pt x="361252" y="2167466"/>
                  </a:lnTo>
                  <a:cubicBezTo>
                    <a:pt x="161738" y="2167466"/>
                    <a:pt x="0" y="2005728"/>
                    <a:pt x="0" y="1806214"/>
                  </a:cubicBezTo>
                  <a:lnTo>
                    <a:pt x="0" y="361252"/>
                  </a:lnTo>
                  <a:close/>
                </a:path>
              </a:pathLst>
            </a:custGeom>
            <a:noFill/>
            <a:ln>
              <a:noFill/>
            </a:ln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3">
                <a:hueOff val="0"/>
                <a:satOff val="0"/>
                <a:lumOff val="0"/>
                <a:alphaOff val="0"/>
              </a:schemeClr>
            </a:fillRef>
            <a:effectRef idx="0">
              <a:schemeClr val="accent3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vert270" wrap="square" lIns="254397" tIns="254397" rIns="254397" bIns="254397" numCol="1" spcCol="1270" anchor="ctr" anchorCtr="0">
              <a:noAutofit/>
            </a:bodyPr>
            <a:lstStyle/>
            <a:p>
              <a:pPr lvl="0" algn="ctr" defTabSz="173355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altLang="zh-CN" sz="2000" kern="1200" dirty="0" smtClean="0">
                  <a:solidFill>
                    <a:schemeClr val="bg1"/>
                  </a:solidFill>
                </a:rPr>
                <a:t>Improve Sparsity</a:t>
              </a:r>
              <a:endParaRPr lang="zh-CN" altLang="en-US" sz="2000" kern="1200" dirty="0">
                <a:solidFill>
                  <a:schemeClr val="bg1"/>
                </a:solidFill>
              </a:endParaRPr>
            </a:p>
          </p:txBody>
        </p:sp>
        <p:sp>
          <p:nvSpPr>
            <p:cNvPr id="32" name="任意多边形 31"/>
            <p:cNvSpPr/>
            <p:nvPr/>
          </p:nvSpPr>
          <p:spPr>
            <a:xfrm>
              <a:off x="2410516" y="2022804"/>
              <a:ext cx="2613094" cy="2371031"/>
            </a:xfrm>
            <a:custGeom>
              <a:avLst/>
              <a:gdLst>
                <a:gd name="connsiteX0" fmla="*/ 0 w 2613095"/>
                <a:gd name="connsiteY0" fmla="*/ 361252 h 2167466"/>
                <a:gd name="connsiteX1" fmla="*/ 361252 w 2613095"/>
                <a:gd name="connsiteY1" fmla="*/ 0 h 2167466"/>
                <a:gd name="connsiteX2" fmla="*/ 2251843 w 2613095"/>
                <a:gd name="connsiteY2" fmla="*/ 0 h 2167466"/>
                <a:gd name="connsiteX3" fmla="*/ 2613095 w 2613095"/>
                <a:gd name="connsiteY3" fmla="*/ 361252 h 2167466"/>
                <a:gd name="connsiteX4" fmla="*/ 2613095 w 2613095"/>
                <a:gd name="connsiteY4" fmla="*/ 1806214 h 2167466"/>
                <a:gd name="connsiteX5" fmla="*/ 2251843 w 2613095"/>
                <a:gd name="connsiteY5" fmla="*/ 2167466 h 2167466"/>
                <a:gd name="connsiteX6" fmla="*/ 361252 w 2613095"/>
                <a:gd name="connsiteY6" fmla="*/ 2167466 h 2167466"/>
                <a:gd name="connsiteX7" fmla="*/ 0 w 2613095"/>
                <a:gd name="connsiteY7" fmla="*/ 1806214 h 2167466"/>
                <a:gd name="connsiteX8" fmla="*/ 0 w 2613095"/>
                <a:gd name="connsiteY8" fmla="*/ 361252 h 216746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2613095" h="2167466">
                  <a:moveTo>
                    <a:pt x="0" y="361252"/>
                  </a:moveTo>
                  <a:cubicBezTo>
                    <a:pt x="0" y="161738"/>
                    <a:pt x="161738" y="0"/>
                    <a:pt x="361252" y="0"/>
                  </a:cubicBezTo>
                  <a:lnTo>
                    <a:pt x="2251843" y="0"/>
                  </a:lnTo>
                  <a:cubicBezTo>
                    <a:pt x="2451357" y="0"/>
                    <a:pt x="2613095" y="161738"/>
                    <a:pt x="2613095" y="361252"/>
                  </a:cubicBezTo>
                  <a:lnTo>
                    <a:pt x="2613095" y="1806214"/>
                  </a:lnTo>
                  <a:cubicBezTo>
                    <a:pt x="2613095" y="2005728"/>
                    <a:pt x="2451357" y="2167466"/>
                    <a:pt x="2251843" y="2167466"/>
                  </a:cubicBezTo>
                  <a:lnTo>
                    <a:pt x="361252" y="2167466"/>
                  </a:lnTo>
                  <a:cubicBezTo>
                    <a:pt x="161738" y="2167466"/>
                    <a:pt x="0" y="2005728"/>
                    <a:pt x="0" y="1806214"/>
                  </a:cubicBezTo>
                  <a:lnTo>
                    <a:pt x="0" y="361252"/>
                  </a:lnTo>
                  <a:close/>
                </a:path>
              </a:pathLst>
            </a:custGeom>
            <a:noFill/>
            <a:ln>
              <a:noFill/>
            </a:ln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3">
                <a:hueOff val="0"/>
                <a:satOff val="0"/>
                <a:lumOff val="0"/>
                <a:alphaOff val="0"/>
              </a:schemeClr>
            </a:fillRef>
            <a:effectRef idx="0">
              <a:schemeClr val="accent3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vert270" wrap="square" lIns="254397" tIns="254397" rIns="254397" bIns="254397" numCol="1" spcCol="1270" anchor="ctr" anchorCtr="0">
              <a:noAutofit/>
            </a:bodyPr>
            <a:lstStyle/>
            <a:p>
              <a:pPr lvl="0" algn="ctr" defTabSz="173355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altLang="zh-CN" sz="2000" kern="1200" dirty="0" smtClean="0">
                  <a:solidFill>
                    <a:schemeClr val="bg1"/>
                  </a:solidFill>
                </a:rPr>
                <a:t>Leverage Sparsity</a:t>
              </a:r>
              <a:endParaRPr lang="zh-CN" altLang="en-US" sz="2000" kern="1200" dirty="0">
                <a:solidFill>
                  <a:schemeClr val="bg1"/>
                </a:solidFill>
              </a:endParaRPr>
            </a:p>
          </p:txBody>
        </p:sp>
        <p:sp>
          <p:nvSpPr>
            <p:cNvPr id="33" name="任意多边形 32"/>
            <p:cNvSpPr/>
            <p:nvPr/>
          </p:nvSpPr>
          <p:spPr>
            <a:xfrm>
              <a:off x="4955984" y="2022804"/>
              <a:ext cx="2613094" cy="2371031"/>
            </a:xfrm>
            <a:custGeom>
              <a:avLst/>
              <a:gdLst>
                <a:gd name="connsiteX0" fmla="*/ 0 w 2613095"/>
                <a:gd name="connsiteY0" fmla="*/ 361252 h 2167466"/>
                <a:gd name="connsiteX1" fmla="*/ 361252 w 2613095"/>
                <a:gd name="connsiteY1" fmla="*/ 0 h 2167466"/>
                <a:gd name="connsiteX2" fmla="*/ 2251843 w 2613095"/>
                <a:gd name="connsiteY2" fmla="*/ 0 h 2167466"/>
                <a:gd name="connsiteX3" fmla="*/ 2613095 w 2613095"/>
                <a:gd name="connsiteY3" fmla="*/ 361252 h 2167466"/>
                <a:gd name="connsiteX4" fmla="*/ 2613095 w 2613095"/>
                <a:gd name="connsiteY4" fmla="*/ 1806214 h 2167466"/>
                <a:gd name="connsiteX5" fmla="*/ 2251843 w 2613095"/>
                <a:gd name="connsiteY5" fmla="*/ 2167466 h 2167466"/>
                <a:gd name="connsiteX6" fmla="*/ 361252 w 2613095"/>
                <a:gd name="connsiteY6" fmla="*/ 2167466 h 2167466"/>
                <a:gd name="connsiteX7" fmla="*/ 0 w 2613095"/>
                <a:gd name="connsiteY7" fmla="*/ 1806214 h 2167466"/>
                <a:gd name="connsiteX8" fmla="*/ 0 w 2613095"/>
                <a:gd name="connsiteY8" fmla="*/ 361252 h 216746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2613095" h="2167466">
                  <a:moveTo>
                    <a:pt x="0" y="361252"/>
                  </a:moveTo>
                  <a:cubicBezTo>
                    <a:pt x="0" y="161738"/>
                    <a:pt x="161738" y="0"/>
                    <a:pt x="361252" y="0"/>
                  </a:cubicBezTo>
                  <a:lnTo>
                    <a:pt x="2251843" y="0"/>
                  </a:lnTo>
                  <a:cubicBezTo>
                    <a:pt x="2451357" y="0"/>
                    <a:pt x="2613095" y="161738"/>
                    <a:pt x="2613095" y="361252"/>
                  </a:cubicBezTo>
                  <a:lnTo>
                    <a:pt x="2613095" y="1806214"/>
                  </a:lnTo>
                  <a:cubicBezTo>
                    <a:pt x="2613095" y="2005728"/>
                    <a:pt x="2451357" y="2167466"/>
                    <a:pt x="2251843" y="2167466"/>
                  </a:cubicBezTo>
                  <a:lnTo>
                    <a:pt x="361252" y="2167466"/>
                  </a:lnTo>
                  <a:cubicBezTo>
                    <a:pt x="161738" y="2167466"/>
                    <a:pt x="0" y="2005728"/>
                    <a:pt x="0" y="1806214"/>
                  </a:cubicBezTo>
                  <a:lnTo>
                    <a:pt x="0" y="361252"/>
                  </a:lnTo>
                  <a:close/>
                </a:path>
              </a:pathLst>
            </a:custGeom>
            <a:noFill/>
            <a:ln>
              <a:noFill/>
            </a:ln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3">
                <a:hueOff val="0"/>
                <a:satOff val="0"/>
                <a:lumOff val="0"/>
                <a:alphaOff val="0"/>
              </a:schemeClr>
            </a:fillRef>
            <a:effectRef idx="0">
              <a:schemeClr val="accent3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vert270" wrap="square" lIns="254397" tIns="254397" rIns="254397" bIns="254397" numCol="1" spcCol="1270" anchor="ctr" anchorCtr="0">
              <a:noAutofit/>
            </a:bodyPr>
            <a:lstStyle/>
            <a:p>
              <a:pPr lvl="0" algn="ctr" defTabSz="173355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altLang="zh-CN" sz="2000" kern="1200" dirty="0" smtClean="0">
                  <a:solidFill>
                    <a:schemeClr val="bg1"/>
                  </a:solidFill>
                </a:rPr>
                <a:t>Solve Side-Effect</a:t>
              </a:r>
              <a:endParaRPr lang="zh-CN" altLang="en-US" sz="2000" kern="1200" dirty="0">
                <a:solidFill>
                  <a:schemeClr val="bg1"/>
                </a:solidFill>
              </a:endParaRPr>
            </a:p>
          </p:txBody>
        </p:sp>
      </p:grpSp>
      <p:pic>
        <p:nvPicPr>
          <p:cNvPr id="34" name="图片 33"/>
          <p:cNvPicPr/>
          <p:nvPr/>
        </p:nvPicPr>
        <p:blipFill rotWithShape="1">
          <a:blip r:embed="rId13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2457" t="43508" r="38937" b="7093"/>
          <a:stretch/>
        </p:blipFill>
        <p:spPr>
          <a:xfrm>
            <a:off x="92597" y="4870849"/>
            <a:ext cx="1986107" cy="1711787"/>
          </a:xfrm>
          <a:prstGeom prst="rect">
            <a:avLst/>
          </a:prstGeom>
        </p:spPr>
      </p:pic>
      <p:sp>
        <p:nvSpPr>
          <p:cNvPr id="14" name="矩形 13"/>
          <p:cNvSpPr/>
          <p:nvPr/>
        </p:nvSpPr>
        <p:spPr>
          <a:xfrm>
            <a:off x="4572606" y="369119"/>
            <a:ext cx="8128000" cy="5418667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graphicFrame>
        <p:nvGraphicFramePr>
          <p:cNvPr id="35" name="图示 34"/>
          <p:cNvGraphicFramePr/>
          <p:nvPr>
            <p:extLst/>
          </p:nvPr>
        </p:nvGraphicFramePr>
        <p:xfrm>
          <a:off x="5619151" y="4870850"/>
          <a:ext cx="4140375" cy="183475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14" r:lo="rId15" r:qs="rId16" r:cs="rId17"/>
          </a:graphicData>
        </a:graphic>
      </p:graphicFrame>
      <p:graphicFrame>
        <p:nvGraphicFramePr>
          <p:cNvPr id="36" name="图示 35"/>
          <p:cNvGraphicFramePr/>
          <p:nvPr>
            <p:extLst/>
          </p:nvPr>
        </p:nvGraphicFramePr>
        <p:xfrm>
          <a:off x="2155571" y="5173954"/>
          <a:ext cx="2873629" cy="122684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19" r:lo="rId20" r:qs="rId21" r:cs="rId22"/>
          </a:graphicData>
        </a:graphic>
      </p:graphicFrame>
      <p:cxnSp>
        <p:nvCxnSpPr>
          <p:cNvPr id="37" name="直接连接符 36"/>
          <p:cNvCxnSpPr/>
          <p:nvPr/>
        </p:nvCxnSpPr>
        <p:spPr>
          <a:xfrm>
            <a:off x="5337294" y="4746171"/>
            <a:ext cx="0" cy="2111829"/>
          </a:xfrm>
          <a:prstGeom prst="line">
            <a:avLst/>
          </a:prstGeom>
          <a:ln w="38100">
            <a:solidFill>
              <a:srgbClr val="06377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10" name="图示 9"/>
          <p:cNvGraphicFramePr/>
          <p:nvPr>
            <p:extLst/>
          </p:nvPr>
        </p:nvGraphicFramePr>
        <p:xfrm>
          <a:off x="2821728" y="1455455"/>
          <a:ext cx="4827943" cy="337952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4" r:lo="rId25" r:qs="rId26" r:cs="rId27"/>
          </a:graphicData>
        </a:graphic>
      </p:graphicFrame>
      <p:pic>
        <p:nvPicPr>
          <p:cNvPr id="39" name="图片 38"/>
          <p:cNvPicPr>
            <a:picLocks noChangeAspect="1"/>
          </p:cNvPicPr>
          <p:nvPr/>
        </p:nvPicPr>
        <p:blipFill>
          <a:blip r:embed="rId29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869900" y="4871525"/>
            <a:ext cx="2163198" cy="1656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50873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>
            <a:extLst>
              <a:ext uri="{FF2B5EF4-FFF2-40B4-BE49-F238E27FC236}">
                <a16:creationId xmlns:a16="http://schemas.microsoft.com/office/drawing/2014/main" id="{017C73DF-3DD7-4319-BB65-970ED9F6FD84}"/>
              </a:ext>
            </a:extLst>
          </p:cNvPr>
          <p:cNvSpPr txBox="1"/>
          <p:nvPr/>
        </p:nvSpPr>
        <p:spPr>
          <a:xfrm>
            <a:off x="879336" y="3259065"/>
            <a:ext cx="2424798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dist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1200" cap="none" spc="-40" normalizeH="0" baseline="0" noProof="0" dirty="0">
                <a:ln>
                  <a:noFill/>
                </a:ln>
                <a:solidFill>
                  <a:srgbClr val="9A0001"/>
                </a:solidFill>
                <a:effectLst/>
                <a:uLnTx/>
                <a:uFillTx/>
                <a:latin typeface="Arial" panose="020B0604020202020204" pitchFamily="34" charset="0"/>
                <a:ea typeface="Microsoft YaHei" panose="020B0503020204020204" pitchFamily="34" charset="-122"/>
                <a:cs typeface="+mn-ea"/>
                <a:sym typeface="Arial" panose="020B0604020202020204" pitchFamily="34" charset="0"/>
              </a:rPr>
              <a:t>CONTENTS</a:t>
            </a:r>
            <a:endParaRPr kumimoji="0" lang="zh-CN" altLang="en-US" sz="3200" b="1" i="0" u="none" strike="noStrike" kern="1200" cap="none" spc="-40" normalizeH="0" baseline="0" noProof="0" dirty="0">
              <a:ln>
                <a:noFill/>
              </a:ln>
              <a:solidFill>
                <a:srgbClr val="9A0001"/>
              </a:solidFill>
              <a:effectLst/>
              <a:uLnTx/>
              <a:uFillTx/>
              <a:latin typeface="Arial" panose="020B0604020202020204" pitchFamily="34" charset="0"/>
              <a:ea typeface="Microsoft YaHei" panose="020B0503020204020204" pitchFamily="34" charset="-122"/>
              <a:cs typeface="+mn-ea"/>
              <a:sym typeface="Arial" panose="020B0604020202020204" pitchFamily="34" charset="0"/>
            </a:endParaRPr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EE1EBD59-DE80-47A6-B522-2FD964AD3C91}"/>
              </a:ext>
            </a:extLst>
          </p:cNvPr>
          <p:cNvSpPr/>
          <p:nvPr/>
        </p:nvSpPr>
        <p:spPr>
          <a:xfrm>
            <a:off x="3657600" y="1012372"/>
            <a:ext cx="8534400" cy="4833257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 panose="020B0604020202020204" pitchFamily="34" charset="0"/>
              <a:ea typeface="Microsoft YaHei" panose="020B0503020204020204" pitchFamily="34" charset="-122"/>
              <a:cs typeface="+mn-ea"/>
              <a:sym typeface="Arial" panose="020B0604020202020204" pitchFamily="34" charset="0"/>
            </a:endParaRPr>
          </a:p>
        </p:txBody>
      </p:sp>
      <p:grpSp>
        <p:nvGrpSpPr>
          <p:cNvPr id="26" name="组合 25">
            <a:extLst>
              <a:ext uri="{FF2B5EF4-FFF2-40B4-BE49-F238E27FC236}">
                <a16:creationId xmlns:a16="http://schemas.microsoft.com/office/drawing/2014/main" id="{4FAFAFF8-1733-4067-82BB-FAB192D1D310}"/>
              </a:ext>
            </a:extLst>
          </p:cNvPr>
          <p:cNvGrpSpPr/>
          <p:nvPr/>
        </p:nvGrpSpPr>
        <p:grpSpPr>
          <a:xfrm>
            <a:off x="4906540" y="1536149"/>
            <a:ext cx="5624487" cy="584775"/>
            <a:chOff x="4532498" y="4323460"/>
            <a:chExt cx="5624487" cy="584775"/>
          </a:xfrm>
        </p:grpSpPr>
        <p:sp>
          <p:nvSpPr>
            <p:cNvPr id="27" name="文本框 26">
              <a:extLst>
                <a:ext uri="{FF2B5EF4-FFF2-40B4-BE49-F238E27FC236}">
                  <a16:creationId xmlns:a16="http://schemas.microsoft.com/office/drawing/2014/main" id="{6D20DBCB-A543-4AF6-A656-231DCE368A92}"/>
                </a:ext>
              </a:extLst>
            </p:cNvPr>
            <p:cNvSpPr txBox="1"/>
            <p:nvPr/>
          </p:nvSpPr>
          <p:spPr>
            <a:xfrm>
              <a:off x="5265231" y="4355583"/>
              <a:ext cx="4891754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800" i="0" strike="noStrike" kern="1200" normalizeH="0" noProof="0" dirty="0" smtClean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j-lt"/>
                  <a:ea typeface="Microsoft YaHei" panose="020B0503020204020204" pitchFamily="34" charset="-122"/>
                  <a:cs typeface="+mn-ea"/>
                  <a:sym typeface="Arial" panose="020B0604020202020204" pitchFamily="34" charset="0"/>
                </a:rPr>
                <a:t>Self-Introduction</a:t>
              </a:r>
              <a:endParaRPr kumimoji="0" lang="zh-CN" altLang="en-US" sz="2800" i="0" strike="noStrike" kern="1200" normalizeH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j-lt"/>
                <a:ea typeface="Microsoft YaHei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  <p:sp>
          <p:nvSpPr>
            <p:cNvPr id="29" name="文本框 28">
              <a:extLst>
                <a:ext uri="{FF2B5EF4-FFF2-40B4-BE49-F238E27FC236}">
                  <a16:creationId xmlns:a16="http://schemas.microsoft.com/office/drawing/2014/main" id="{7FF49BCF-DBC9-4097-9020-CB0A724AC2F8}"/>
                </a:ext>
              </a:extLst>
            </p:cNvPr>
            <p:cNvSpPr txBox="1"/>
            <p:nvPr/>
          </p:nvSpPr>
          <p:spPr>
            <a:xfrm>
              <a:off x="4532498" y="4323460"/>
              <a:ext cx="971082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3200" b="1" i="0" u="none" strike="noStrike" kern="1200" cap="none" spc="0" normalizeH="0" baseline="0" noProof="0" dirty="0" smtClean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Arial" panose="020B0604020202020204" pitchFamily="34" charset="0"/>
                  <a:ea typeface="Microsoft YaHei" panose="020B0503020204020204" pitchFamily="34" charset="-122"/>
                  <a:cs typeface="+mn-ea"/>
                  <a:sym typeface="Arial" panose="020B0604020202020204" pitchFamily="34" charset="0"/>
                </a:rPr>
                <a:t>01</a:t>
              </a:r>
              <a:endPara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 pitchFamily="34" charset="0"/>
                <a:ea typeface="Microsoft YaHei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</p:grpSp>
      <p:grpSp>
        <p:nvGrpSpPr>
          <p:cNvPr id="30" name="组合 29">
            <a:extLst>
              <a:ext uri="{FF2B5EF4-FFF2-40B4-BE49-F238E27FC236}">
                <a16:creationId xmlns:a16="http://schemas.microsoft.com/office/drawing/2014/main" id="{70D6622D-963C-4BEE-826C-EE53DB0F7E70}"/>
              </a:ext>
            </a:extLst>
          </p:cNvPr>
          <p:cNvGrpSpPr/>
          <p:nvPr/>
        </p:nvGrpSpPr>
        <p:grpSpPr>
          <a:xfrm>
            <a:off x="4906540" y="2266473"/>
            <a:ext cx="5808514" cy="764944"/>
            <a:chOff x="8025569" y="4309404"/>
            <a:chExt cx="5808514" cy="764944"/>
          </a:xfrm>
        </p:grpSpPr>
        <p:sp>
          <p:nvSpPr>
            <p:cNvPr id="31" name="文本框 30">
              <a:extLst>
                <a:ext uri="{FF2B5EF4-FFF2-40B4-BE49-F238E27FC236}">
                  <a16:creationId xmlns:a16="http://schemas.microsoft.com/office/drawing/2014/main" id="{7FC921DC-C9A5-4470-9BC4-ED7B97820E79}"/>
                </a:ext>
              </a:extLst>
            </p:cNvPr>
            <p:cNvSpPr txBox="1"/>
            <p:nvPr/>
          </p:nvSpPr>
          <p:spPr>
            <a:xfrm>
              <a:off x="8783203" y="4355934"/>
              <a:ext cx="5050880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lvl="0">
                <a:defRPr/>
              </a:pPr>
              <a:r>
                <a:rPr lang="en-US" altLang="zh-CN" sz="2800" dirty="0">
                  <a:solidFill>
                    <a:prstClr val="white"/>
                  </a:solidFill>
                  <a:latin typeface="Arial" panose="020B0604020202020204" pitchFamily="34" charset="0"/>
                  <a:ea typeface="Microsoft YaHei" panose="020B0503020204020204" pitchFamily="34" charset="-122"/>
                  <a:cs typeface="+mn-ea"/>
                  <a:sym typeface="Arial" panose="020B0604020202020204" pitchFamily="34" charset="0"/>
                </a:rPr>
                <a:t>Research</a:t>
              </a:r>
              <a:r>
                <a:rPr kumimoji="0" lang="en-US" altLang="zh-CN" sz="2800" i="0" strike="noStrike" kern="1200" cap="none" normalizeH="0" noProof="0" dirty="0" smtClean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Arial" panose="020B0604020202020204" pitchFamily="34" charset="0"/>
                  <a:ea typeface="Microsoft YaHei" panose="020B0503020204020204" pitchFamily="34" charset="-122"/>
                  <a:cs typeface="+mn-ea"/>
                  <a:sym typeface="Arial" panose="020B0604020202020204" pitchFamily="34" charset="0"/>
                </a:rPr>
                <a:t> Background</a:t>
              </a:r>
              <a:endParaRPr kumimoji="0" lang="zh-CN" altLang="en-US" sz="2800" i="0" strike="noStrike" kern="1200" cap="none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 pitchFamily="34" charset="0"/>
                <a:ea typeface="Microsoft YaHei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  <p:sp>
          <p:nvSpPr>
            <p:cNvPr id="32" name="矩形 31">
              <a:extLst>
                <a:ext uri="{FF2B5EF4-FFF2-40B4-BE49-F238E27FC236}">
                  <a16:creationId xmlns:a16="http://schemas.microsoft.com/office/drawing/2014/main" id="{BDC9EEAD-E78F-46E9-926E-302392F7A73E}"/>
                </a:ext>
              </a:extLst>
            </p:cNvPr>
            <p:cNvSpPr/>
            <p:nvPr/>
          </p:nvSpPr>
          <p:spPr>
            <a:xfrm>
              <a:off x="8803514" y="4797349"/>
              <a:ext cx="1820943" cy="276999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marL="0" marR="0" lvl="0" indent="0" algn="dist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zh-CN" sz="120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 pitchFamily="34" charset="0"/>
                <a:ea typeface="Microsoft YaHei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  <p:sp>
          <p:nvSpPr>
            <p:cNvPr id="33" name="文本框 32">
              <a:extLst>
                <a:ext uri="{FF2B5EF4-FFF2-40B4-BE49-F238E27FC236}">
                  <a16:creationId xmlns:a16="http://schemas.microsoft.com/office/drawing/2014/main" id="{35B15EBC-F3EE-45F7-A7C0-00388EB051DD}"/>
                </a:ext>
              </a:extLst>
            </p:cNvPr>
            <p:cNvSpPr txBox="1"/>
            <p:nvPr/>
          </p:nvSpPr>
          <p:spPr>
            <a:xfrm>
              <a:off x="8025569" y="4309404"/>
              <a:ext cx="971082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320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Arial" panose="020B0604020202020204" pitchFamily="34" charset="0"/>
                  <a:ea typeface="Microsoft YaHei" panose="020B0503020204020204" pitchFamily="34" charset="-122"/>
                  <a:cs typeface="+mn-ea"/>
                  <a:sym typeface="Arial" panose="020B0604020202020204" pitchFamily="34" charset="0"/>
                </a:rPr>
                <a:t>02</a:t>
              </a:r>
              <a:endParaRPr kumimoji="0" lang="zh-CN" altLang="en-US" sz="320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 pitchFamily="34" charset="0"/>
                <a:ea typeface="Microsoft YaHei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</p:grpSp>
      <p:grpSp>
        <p:nvGrpSpPr>
          <p:cNvPr id="34" name="组合 33">
            <a:extLst>
              <a:ext uri="{FF2B5EF4-FFF2-40B4-BE49-F238E27FC236}">
                <a16:creationId xmlns:a16="http://schemas.microsoft.com/office/drawing/2014/main" id="{01AC157C-0D8A-4EC0-B509-D52CA08ED4CA}"/>
              </a:ext>
            </a:extLst>
          </p:cNvPr>
          <p:cNvGrpSpPr/>
          <p:nvPr/>
        </p:nvGrpSpPr>
        <p:grpSpPr>
          <a:xfrm>
            <a:off x="4906540" y="2978819"/>
            <a:ext cx="6848138" cy="785063"/>
            <a:chOff x="4517355" y="5502182"/>
            <a:chExt cx="6848138" cy="785063"/>
          </a:xfrm>
        </p:grpSpPr>
        <p:sp>
          <p:nvSpPr>
            <p:cNvPr id="35" name="矩形 34">
              <a:extLst>
                <a:ext uri="{FF2B5EF4-FFF2-40B4-BE49-F238E27FC236}">
                  <a16:creationId xmlns:a16="http://schemas.microsoft.com/office/drawing/2014/main" id="{87A905FC-D843-4A2A-8369-997C93EC1F08}"/>
                </a:ext>
              </a:extLst>
            </p:cNvPr>
            <p:cNvSpPr/>
            <p:nvPr/>
          </p:nvSpPr>
          <p:spPr>
            <a:xfrm>
              <a:off x="5294514" y="6010246"/>
              <a:ext cx="1779387" cy="276999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marL="0" marR="0" lvl="0" indent="0" algn="dist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20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 pitchFamily="34" charset="0"/>
                <a:ea typeface="Microsoft YaHei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  <p:grpSp>
          <p:nvGrpSpPr>
            <p:cNvPr id="36" name="组合 35">
              <a:extLst>
                <a:ext uri="{FF2B5EF4-FFF2-40B4-BE49-F238E27FC236}">
                  <a16:creationId xmlns:a16="http://schemas.microsoft.com/office/drawing/2014/main" id="{E5CBF42D-48CF-4D67-8B13-25BA4170FEE6}"/>
                </a:ext>
              </a:extLst>
            </p:cNvPr>
            <p:cNvGrpSpPr/>
            <p:nvPr/>
          </p:nvGrpSpPr>
          <p:grpSpPr>
            <a:xfrm>
              <a:off x="4517355" y="5502182"/>
              <a:ext cx="6848138" cy="584775"/>
              <a:chOff x="4517355" y="5469524"/>
              <a:chExt cx="6848138" cy="584775"/>
            </a:xfrm>
          </p:grpSpPr>
          <p:sp>
            <p:nvSpPr>
              <p:cNvPr id="37" name="文本框 36">
                <a:extLst>
                  <a:ext uri="{FF2B5EF4-FFF2-40B4-BE49-F238E27FC236}">
                    <a16:creationId xmlns:a16="http://schemas.microsoft.com/office/drawing/2014/main" id="{3CEF983E-4B1E-48FA-9B0C-DB88BB6BA3F2}"/>
                  </a:ext>
                </a:extLst>
              </p:cNvPr>
              <p:cNvSpPr txBox="1"/>
              <p:nvPr/>
            </p:nvSpPr>
            <p:spPr>
              <a:xfrm>
                <a:off x="5266935" y="5523474"/>
                <a:ext cx="6098558" cy="52322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>
                <a:defPPr>
                  <a:defRPr lang="zh-CN"/>
                </a:defPPr>
                <a:lvl1pPr marR="0" lvl="0" indent="0" fontAlgn="auto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2800" b="0" i="0" u="none" strike="noStrike" cap="none" spc="600" normalizeH="0" baseline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1pPr>
              </a:lstStyle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2800" b="1" i="0" u="sng" strike="noStrike" kern="1200" cap="none" spc="0" normalizeH="0" noProof="0" dirty="0" smtClean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Microsoft YaHei" panose="020B0503020204020204" pitchFamily="34" charset="-122"/>
                    <a:cs typeface="+mn-ea"/>
                    <a:sym typeface="Arial" panose="020B0604020202020204" pitchFamily="34" charset="0"/>
                  </a:rPr>
                  <a:t>Research 1: 3D-CNN Chip</a:t>
                </a:r>
                <a:endParaRPr kumimoji="0" lang="zh-CN" altLang="en-US" sz="2800" b="1" i="0" u="sng" strike="noStrike" kern="1200" cap="none" spc="0" normalizeH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Arial" panose="020B0604020202020204" pitchFamily="34" charset="0"/>
                  <a:ea typeface="Microsoft YaHei" panose="020B0503020204020204" pitchFamily="34" charset="-122"/>
                  <a:cs typeface="+mn-ea"/>
                  <a:sym typeface="Arial" panose="020B0604020202020204" pitchFamily="34" charset="0"/>
                </a:endParaRPr>
              </a:p>
            </p:txBody>
          </p:sp>
          <p:sp>
            <p:nvSpPr>
              <p:cNvPr id="38" name="文本框 37">
                <a:extLst>
                  <a:ext uri="{FF2B5EF4-FFF2-40B4-BE49-F238E27FC236}">
                    <a16:creationId xmlns:a16="http://schemas.microsoft.com/office/drawing/2014/main" id="{88463CC6-BD24-4F23-BE06-9363597A7BE0}"/>
                  </a:ext>
                </a:extLst>
              </p:cNvPr>
              <p:cNvSpPr txBox="1"/>
              <p:nvPr/>
            </p:nvSpPr>
            <p:spPr>
              <a:xfrm>
                <a:off x="4517355" y="5469524"/>
                <a:ext cx="971082" cy="58477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3200" i="0" u="none" strike="noStrike" kern="120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Microsoft YaHei" panose="020B0503020204020204" pitchFamily="34" charset="-122"/>
                    <a:cs typeface="+mn-ea"/>
                    <a:sym typeface="Arial" panose="020B0604020202020204" pitchFamily="34" charset="0"/>
                  </a:rPr>
                  <a:t>03</a:t>
                </a:r>
                <a:endParaRPr kumimoji="0" lang="zh-CN" altLang="en-US" sz="320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Arial" panose="020B0604020202020204" pitchFamily="34" charset="0"/>
                  <a:ea typeface="Microsoft YaHei" panose="020B0503020204020204" pitchFamily="34" charset="-122"/>
                  <a:cs typeface="+mn-ea"/>
                  <a:sym typeface="Arial" panose="020B0604020202020204" pitchFamily="34" charset="0"/>
                </a:endParaRPr>
              </a:p>
            </p:txBody>
          </p:sp>
        </p:grpSp>
      </p:grpSp>
      <p:grpSp>
        <p:nvGrpSpPr>
          <p:cNvPr id="39" name="组合 38">
            <a:extLst>
              <a:ext uri="{FF2B5EF4-FFF2-40B4-BE49-F238E27FC236}">
                <a16:creationId xmlns:a16="http://schemas.microsoft.com/office/drawing/2014/main" id="{7779A08A-053D-4516-A495-8EA295AD54C3}"/>
              </a:ext>
            </a:extLst>
          </p:cNvPr>
          <p:cNvGrpSpPr/>
          <p:nvPr/>
        </p:nvGrpSpPr>
        <p:grpSpPr>
          <a:xfrm>
            <a:off x="4906540" y="3683577"/>
            <a:ext cx="6131680" cy="773257"/>
            <a:chOff x="8025569" y="5513988"/>
            <a:chExt cx="6131680" cy="773257"/>
          </a:xfrm>
        </p:grpSpPr>
        <p:sp>
          <p:nvSpPr>
            <p:cNvPr id="40" name="矩形 39">
              <a:extLst>
                <a:ext uri="{FF2B5EF4-FFF2-40B4-BE49-F238E27FC236}">
                  <a16:creationId xmlns:a16="http://schemas.microsoft.com/office/drawing/2014/main" id="{18FB5B70-9671-41AB-BD8B-DB947DA044F0}"/>
                </a:ext>
              </a:extLst>
            </p:cNvPr>
            <p:cNvSpPr/>
            <p:nvPr/>
          </p:nvSpPr>
          <p:spPr>
            <a:xfrm>
              <a:off x="8810770" y="6005651"/>
              <a:ext cx="1788287" cy="281594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marL="0" marR="0" lvl="0" indent="0" algn="dist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2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 pitchFamily="34" charset="0"/>
                <a:ea typeface="Microsoft YaHei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  <p:grpSp>
          <p:nvGrpSpPr>
            <p:cNvPr id="41" name="组合 40">
              <a:extLst>
                <a:ext uri="{FF2B5EF4-FFF2-40B4-BE49-F238E27FC236}">
                  <a16:creationId xmlns:a16="http://schemas.microsoft.com/office/drawing/2014/main" id="{74E0DD7A-AC03-4FF4-8D60-99299DB3A072}"/>
                </a:ext>
              </a:extLst>
            </p:cNvPr>
            <p:cNvGrpSpPr/>
            <p:nvPr/>
          </p:nvGrpSpPr>
          <p:grpSpPr>
            <a:xfrm>
              <a:off x="8025569" y="5513988"/>
              <a:ext cx="6131680" cy="584775"/>
              <a:chOff x="8025569" y="5481330"/>
              <a:chExt cx="6131680" cy="584775"/>
            </a:xfrm>
          </p:grpSpPr>
          <p:sp>
            <p:nvSpPr>
              <p:cNvPr id="42" name="文本框 41">
                <a:extLst>
                  <a:ext uri="{FF2B5EF4-FFF2-40B4-BE49-F238E27FC236}">
                    <a16:creationId xmlns:a16="http://schemas.microsoft.com/office/drawing/2014/main" id="{EBF54625-AA4E-42DC-8593-0723DBD74164}"/>
                  </a:ext>
                </a:extLst>
              </p:cNvPr>
              <p:cNvSpPr txBox="1"/>
              <p:nvPr/>
            </p:nvSpPr>
            <p:spPr>
              <a:xfrm>
                <a:off x="8783200" y="5509447"/>
                <a:ext cx="5374049" cy="52322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>
                <a:defPPr>
                  <a:defRPr lang="zh-CN"/>
                </a:defPPr>
                <a:lvl1pPr marR="0" lvl="0" indent="0" fontAlgn="auto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2800" b="0" i="0" u="none" strike="noStrike" cap="none" spc="600" normalizeH="0" baseline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1pPr>
              </a:lstStyle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2800" i="0" u="none" strike="noStrike" kern="1200" cap="none" spc="0" normalizeH="0" noProof="0" dirty="0" smtClean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Microsoft YaHei" panose="020B0503020204020204" pitchFamily="34" charset="-122"/>
                    <a:cs typeface="+mn-ea"/>
                    <a:sym typeface="Arial" panose="020B0604020202020204" pitchFamily="34" charset="0"/>
                  </a:rPr>
                  <a:t>Research 2: Point </a:t>
                </a:r>
                <a:r>
                  <a:rPr lang="en-US" altLang="zh-CN" spc="0" dirty="0" smtClean="0">
                    <a:latin typeface="Arial" panose="020B0604020202020204" pitchFamily="34" charset="0"/>
                    <a:ea typeface="Microsoft YaHei" panose="020B0503020204020204" pitchFamily="34" charset="-122"/>
                    <a:cs typeface="+mn-ea"/>
                    <a:sym typeface="Arial" panose="020B0604020202020204" pitchFamily="34" charset="0"/>
                  </a:rPr>
                  <a:t>Cloud Chip</a:t>
                </a:r>
                <a:endParaRPr kumimoji="0" lang="zh-CN" altLang="en-US" sz="2800" i="0" u="none" strike="noStrike" kern="1200" cap="none" spc="0" normalizeH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Arial" panose="020B0604020202020204" pitchFamily="34" charset="0"/>
                  <a:ea typeface="Microsoft YaHei" panose="020B0503020204020204" pitchFamily="34" charset="-122"/>
                  <a:cs typeface="+mn-ea"/>
                  <a:sym typeface="Arial" panose="020B0604020202020204" pitchFamily="34" charset="0"/>
                </a:endParaRPr>
              </a:p>
            </p:txBody>
          </p:sp>
          <p:sp>
            <p:nvSpPr>
              <p:cNvPr id="43" name="文本框 42">
                <a:extLst>
                  <a:ext uri="{FF2B5EF4-FFF2-40B4-BE49-F238E27FC236}">
                    <a16:creationId xmlns:a16="http://schemas.microsoft.com/office/drawing/2014/main" id="{FEB7088C-BE58-4250-A776-FC7E6FB08291}"/>
                  </a:ext>
                </a:extLst>
              </p:cNvPr>
              <p:cNvSpPr txBox="1"/>
              <p:nvPr/>
            </p:nvSpPr>
            <p:spPr>
              <a:xfrm>
                <a:off x="8025569" y="5481330"/>
                <a:ext cx="971082" cy="58477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32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Microsoft YaHei" panose="020B0503020204020204" pitchFamily="34" charset="-122"/>
                    <a:cs typeface="+mn-ea"/>
                    <a:sym typeface="Arial" panose="020B0604020202020204" pitchFamily="34" charset="0"/>
                  </a:rPr>
                  <a:t>04</a:t>
                </a:r>
                <a:endParaRPr kumimoji="0" lang="zh-CN" altLang="en-US" sz="32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Arial" panose="020B0604020202020204" pitchFamily="34" charset="0"/>
                  <a:ea typeface="Microsoft YaHei" panose="020B0503020204020204" pitchFamily="34" charset="-122"/>
                  <a:cs typeface="+mn-ea"/>
                  <a:sym typeface="Arial" panose="020B0604020202020204" pitchFamily="34" charset="0"/>
                </a:endParaRPr>
              </a:p>
            </p:txBody>
          </p:sp>
        </p:grpSp>
      </p:grpSp>
      <p:grpSp>
        <p:nvGrpSpPr>
          <p:cNvPr id="44" name="组合 43">
            <a:extLst>
              <a:ext uri="{FF2B5EF4-FFF2-40B4-BE49-F238E27FC236}">
                <a16:creationId xmlns:a16="http://schemas.microsoft.com/office/drawing/2014/main" id="{DBCD89C4-01BF-4457-9AF0-79558E50063F}"/>
              </a:ext>
            </a:extLst>
          </p:cNvPr>
          <p:cNvGrpSpPr/>
          <p:nvPr/>
        </p:nvGrpSpPr>
        <p:grpSpPr>
          <a:xfrm>
            <a:off x="7954667" y="1507952"/>
            <a:ext cx="3851076" cy="3842096"/>
            <a:chOff x="2105799" y="20055838"/>
            <a:chExt cx="6748090" cy="6732363"/>
          </a:xfrm>
          <a:solidFill>
            <a:schemeClr val="bg1">
              <a:alpha val="20000"/>
            </a:schemeClr>
          </a:solidFill>
        </p:grpSpPr>
        <p:sp>
          <p:nvSpPr>
            <p:cNvPr id="45" name="Freeform 8">
              <a:extLst>
                <a:ext uri="{FF2B5EF4-FFF2-40B4-BE49-F238E27FC236}">
                  <a16:creationId xmlns:a16="http://schemas.microsoft.com/office/drawing/2014/main" id="{79AAE98A-2858-4266-B930-41181A588C6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2105799" y="20055838"/>
              <a:ext cx="6748090" cy="6732363"/>
            </a:xfrm>
            <a:custGeom>
              <a:avLst/>
              <a:gdLst>
                <a:gd name="T0" fmla="*/ 0 w 965"/>
                <a:gd name="T1" fmla="*/ 465 h 963"/>
                <a:gd name="T2" fmla="*/ 1 w 965"/>
                <a:gd name="T3" fmla="*/ 453 h 963"/>
                <a:gd name="T4" fmla="*/ 10 w 965"/>
                <a:gd name="T5" fmla="*/ 384 h 963"/>
                <a:gd name="T6" fmla="*/ 50 w 965"/>
                <a:gd name="T7" fmla="*/ 269 h 963"/>
                <a:gd name="T8" fmla="*/ 220 w 965"/>
                <a:gd name="T9" fmla="*/ 78 h 963"/>
                <a:gd name="T10" fmla="*/ 368 w 965"/>
                <a:gd name="T11" fmla="*/ 14 h 963"/>
                <a:gd name="T12" fmla="*/ 459 w 965"/>
                <a:gd name="T13" fmla="*/ 1 h 963"/>
                <a:gd name="T14" fmla="*/ 465 w 965"/>
                <a:gd name="T15" fmla="*/ 0 h 963"/>
                <a:gd name="T16" fmla="*/ 498 w 965"/>
                <a:gd name="T17" fmla="*/ 0 h 963"/>
                <a:gd name="T18" fmla="*/ 503 w 965"/>
                <a:gd name="T19" fmla="*/ 1 h 963"/>
                <a:gd name="T20" fmla="*/ 746 w 965"/>
                <a:gd name="T21" fmla="*/ 80 h 963"/>
                <a:gd name="T22" fmla="*/ 941 w 965"/>
                <a:gd name="T23" fmla="*/ 338 h 963"/>
                <a:gd name="T24" fmla="*/ 962 w 965"/>
                <a:gd name="T25" fmla="*/ 447 h 963"/>
                <a:gd name="T26" fmla="*/ 945 w 965"/>
                <a:gd name="T27" fmla="*/ 612 h 963"/>
                <a:gd name="T28" fmla="*/ 857 w 965"/>
                <a:gd name="T29" fmla="*/ 782 h 963"/>
                <a:gd name="T30" fmla="*/ 722 w 965"/>
                <a:gd name="T31" fmla="*/ 897 h 963"/>
                <a:gd name="T32" fmla="*/ 584 w 965"/>
                <a:gd name="T33" fmla="*/ 951 h 963"/>
                <a:gd name="T34" fmla="*/ 502 w 965"/>
                <a:gd name="T35" fmla="*/ 962 h 963"/>
                <a:gd name="T36" fmla="*/ 497 w 965"/>
                <a:gd name="T37" fmla="*/ 963 h 963"/>
                <a:gd name="T38" fmla="*/ 466 w 965"/>
                <a:gd name="T39" fmla="*/ 963 h 963"/>
                <a:gd name="T40" fmla="*/ 449 w 965"/>
                <a:gd name="T41" fmla="*/ 961 h 963"/>
                <a:gd name="T42" fmla="*/ 332 w 965"/>
                <a:gd name="T43" fmla="*/ 938 h 963"/>
                <a:gd name="T44" fmla="*/ 51 w 965"/>
                <a:gd name="T45" fmla="*/ 695 h 963"/>
                <a:gd name="T46" fmla="*/ 8 w 965"/>
                <a:gd name="T47" fmla="*/ 564 h 963"/>
                <a:gd name="T48" fmla="*/ 1 w 965"/>
                <a:gd name="T49" fmla="*/ 510 h 963"/>
                <a:gd name="T50" fmla="*/ 0 w 965"/>
                <a:gd name="T51" fmla="*/ 497 h 963"/>
                <a:gd name="T52" fmla="*/ 0 w 965"/>
                <a:gd name="T53" fmla="*/ 465 h 963"/>
                <a:gd name="T54" fmla="*/ 481 w 965"/>
                <a:gd name="T55" fmla="*/ 946 h 963"/>
                <a:gd name="T56" fmla="*/ 946 w 965"/>
                <a:gd name="T57" fmla="*/ 481 h 963"/>
                <a:gd name="T58" fmla="*/ 482 w 965"/>
                <a:gd name="T59" fmla="*/ 17 h 963"/>
                <a:gd name="T60" fmla="*/ 17 w 965"/>
                <a:gd name="T61" fmla="*/ 480 h 963"/>
                <a:gd name="T62" fmla="*/ 481 w 965"/>
                <a:gd name="T63" fmla="*/ 946 h 96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</a:cxnLst>
              <a:rect l="0" t="0" r="r" b="b"/>
              <a:pathLst>
                <a:path w="965" h="963">
                  <a:moveTo>
                    <a:pt x="0" y="465"/>
                  </a:moveTo>
                  <a:cubicBezTo>
                    <a:pt x="0" y="461"/>
                    <a:pt x="1" y="457"/>
                    <a:pt x="1" y="453"/>
                  </a:cubicBezTo>
                  <a:cubicBezTo>
                    <a:pt x="3" y="430"/>
                    <a:pt x="6" y="407"/>
                    <a:pt x="10" y="384"/>
                  </a:cubicBezTo>
                  <a:cubicBezTo>
                    <a:pt x="19" y="344"/>
                    <a:pt x="32" y="306"/>
                    <a:pt x="50" y="269"/>
                  </a:cubicBezTo>
                  <a:cubicBezTo>
                    <a:pt x="89" y="190"/>
                    <a:pt x="146" y="127"/>
                    <a:pt x="220" y="78"/>
                  </a:cubicBezTo>
                  <a:cubicBezTo>
                    <a:pt x="265" y="48"/>
                    <a:pt x="315" y="27"/>
                    <a:pt x="368" y="14"/>
                  </a:cubicBezTo>
                  <a:cubicBezTo>
                    <a:pt x="398" y="6"/>
                    <a:pt x="429" y="2"/>
                    <a:pt x="459" y="1"/>
                  </a:cubicBezTo>
                  <a:cubicBezTo>
                    <a:pt x="461" y="1"/>
                    <a:pt x="463" y="0"/>
                    <a:pt x="465" y="0"/>
                  </a:cubicBezTo>
                  <a:cubicBezTo>
                    <a:pt x="476" y="0"/>
                    <a:pt x="487" y="0"/>
                    <a:pt x="498" y="0"/>
                  </a:cubicBezTo>
                  <a:cubicBezTo>
                    <a:pt x="500" y="0"/>
                    <a:pt x="501" y="1"/>
                    <a:pt x="503" y="1"/>
                  </a:cubicBezTo>
                  <a:cubicBezTo>
                    <a:pt x="592" y="5"/>
                    <a:pt x="673" y="31"/>
                    <a:pt x="746" y="80"/>
                  </a:cubicBezTo>
                  <a:cubicBezTo>
                    <a:pt x="841" y="143"/>
                    <a:pt x="906" y="229"/>
                    <a:pt x="941" y="338"/>
                  </a:cubicBezTo>
                  <a:cubicBezTo>
                    <a:pt x="952" y="373"/>
                    <a:pt x="959" y="410"/>
                    <a:pt x="962" y="447"/>
                  </a:cubicBezTo>
                  <a:cubicBezTo>
                    <a:pt x="965" y="503"/>
                    <a:pt x="960" y="558"/>
                    <a:pt x="945" y="612"/>
                  </a:cubicBezTo>
                  <a:cubicBezTo>
                    <a:pt x="927" y="674"/>
                    <a:pt x="897" y="731"/>
                    <a:pt x="857" y="782"/>
                  </a:cubicBezTo>
                  <a:cubicBezTo>
                    <a:pt x="819" y="829"/>
                    <a:pt x="774" y="867"/>
                    <a:pt x="722" y="897"/>
                  </a:cubicBezTo>
                  <a:cubicBezTo>
                    <a:pt x="679" y="923"/>
                    <a:pt x="633" y="940"/>
                    <a:pt x="584" y="951"/>
                  </a:cubicBezTo>
                  <a:cubicBezTo>
                    <a:pt x="557" y="957"/>
                    <a:pt x="530" y="960"/>
                    <a:pt x="502" y="962"/>
                  </a:cubicBezTo>
                  <a:cubicBezTo>
                    <a:pt x="500" y="962"/>
                    <a:pt x="498" y="962"/>
                    <a:pt x="497" y="963"/>
                  </a:cubicBezTo>
                  <a:cubicBezTo>
                    <a:pt x="487" y="963"/>
                    <a:pt x="476" y="963"/>
                    <a:pt x="466" y="963"/>
                  </a:cubicBezTo>
                  <a:cubicBezTo>
                    <a:pt x="460" y="962"/>
                    <a:pt x="455" y="961"/>
                    <a:pt x="449" y="961"/>
                  </a:cubicBezTo>
                  <a:cubicBezTo>
                    <a:pt x="409" y="958"/>
                    <a:pt x="370" y="951"/>
                    <a:pt x="332" y="938"/>
                  </a:cubicBezTo>
                  <a:cubicBezTo>
                    <a:pt x="206" y="895"/>
                    <a:pt x="112" y="814"/>
                    <a:pt x="51" y="695"/>
                  </a:cubicBezTo>
                  <a:cubicBezTo>
                    <a:pt x="30" y="654"/>
                    <a:pt x="16" y="610"/>
                    <a:pt x="8" y="564"/>
                  </a:cubicBezTo>
                  <a:cubicBezTo>
                    <a:pt x="4" y="546"/>
                    <a:pt x="2" y="528"/>
                    <a:pt x="1" y="510"/>
                  </a:cubicBezTo>
                  <a:cubicBezTo>
                    <a:pt x="1" y="506"/>
                    <a:pt x="0" y="501"/>
                    <a:pt x="0" y="497"/>
                  </a:cubicBezTo>
                  <a:cubicBezTo>
                    <a:pt x="0" y="486"/>
                    <a:pt x="0" y="475"/>
                    <a:pt x="0" y="465"/>
                  </a:cubicBezTo>
                  <a:close/>
                  <a:moveTo>
                    <a:pt x="481" y="946"/>
                  </a:moveTo>
                  <a:cubicBezTo>
                    <a:pt x="738" y="946"/>
                    <a:pt x="946" y="736"/>
                    <a:pt x="946" y="481"/>
                  </a:cubicBezTo>
                  <a:cubicBezTo>
                    <a:pt x="947" y="228"/>
                    <a:pt x="740" y="17"/>
                    <a:pt x="482" y="17"/>
                  </a:cubicBezTo>
                  <a:cubicBezTo>
                    <a:pt x="226" y="16"/>
                    <a:pt x="17" y="225"/>
                    <a:pt x="17" y="480"/>
                  </a:cubicBezTo>
                  <a:cubicBezTo>
                    <a:pt x="16" y="736"/>
                    <a:pt x="225" y="945"/>
                    <a:pt x="481" y="946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Microsoft YaHei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  <p:sp>
          <p:nvSpPr>
            <p:cNvPr id="46" name="Freeform 42">
              <a:extLst>
                <a:ext uri="{FF2B5EF4-FFF2-40B4-BE49-F238E27FC236}">
                  <a16:creationId xmlns:a16="http://schemas.microsoft.com/office/drawing/2014/main" id="{6AF27BCA-EE53-49A1-BFE1-3B4DFBB9C92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2986668" y="20928842"/>
              <a:ext cx="4978486" cy="4970622"/>
            </a:xfrm>
            <a:custGeom>
              <a:avLst/>
              <a:gdLst>
                <a:gd name="T0" fmla="*/ 711 w 711"/>
                <a:gd name="T1" fmla="*/ 356 h 711"/>
                <a:gd name="T2" fmla="*/ 355 w 711"/>
                <a:gd name="T3" fmla="*/ 711 h 711"/>
                <a:gd name="T4" fmla="*/ 0 w 711"/>
                <a:gd name="T5" fmla="*/ 357 h 711"/>
                <a:gd name="T6" fmla="*/ 354 w 711"/>
                <a:gd name="T7" fmla="*/ 1 h 711"/>
                <a:gd name="T8" fmla="*/ 711 w 711"/>
                <a:gd name="T9" fmla="*/ 356 h 711"/>
                <a:gd name="T10" fmla="*/ 355 w 711"/>
                <a:gd name="T11" fmla="*/ 700 h 711"/>
                <a:gd name="T12" fmla="*/ 700 w 711"/>
                <a:gd name="T13" fmla="*/ 356 h 711"/>
                <a:gd name="T14" fmla="*/ 355 w 711"/>
                <a:gd name="T15" fmla="*/ 12 h 711"/>
                <a:gd name="T16" fmla="*/ 11 w 711"/>
                <a:gd name="T17" fmla="*/ 356 h 711"/>
                <a:gd name="T18" fmla="*/ 355 w 711"/>
                <a:gd name="T19" fmla="*/ 700 h 7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711" h="711">
                  <a:moveTo>
                    <a:pt x="711" y="356"/>
                  </a:moveTo>
                  <a:cubicBezTo>
                    <a:pt x="711" y="552"/>
                    <a:pt x="551" y="711"/>
                    <a:pt x="355" y="711"/>
                  </a:cubicBezTo>
                  <a:cubicBezTo>
                    <a:pt x="159" y="711"/>
                    <a:pt x="1" y="551"/>
                    <a:pt x="0" y="357"/>
                  </a:cubicBezTo>
                  <a:cubicBezTo>
                    <a:pt x="0" y="162"/>
                    <a:pt x="158" y="2"/>
                    <a:pt x="354" y="1"/>
                  </a:cubicBezTo>
                  <a:cubicBezTo>
                    <a:pt x="551" y="0"/>
                    <a:pt x="711" y="159"/>
                    <a:pt x="711" y="356"/>
                  </a:cubicBezTo>
                  <a:close/>
                  <a:moveTo>
                    <a:pt x="355" y="700"/>
                  </a:moveTo>
                  <a:cubicBezTo>
                    <a:pt x="545" y="701"/>
                    <a:pt x="700" y="546"/>
                    <a:pt x="700" y="356"/>
                  </a:cubicBezTo>
                  <a:cubicBezTo>
                    <a:pt x="700" y="166"/>
                    <a:pt x="545" y="12"/>
                    <a:pt x="355" y="12"/>
                  </a:cubicBezTo>
                  <a:cubicBezTo>
                    <a:pt x="166" y="12"/>
                    <a:pt x="11" y="166"/>
                    <a:pt x="11" y="356"/>
                  </a:cubicBezTo>
                  <a:cubicBezTo>
                    <a:pt x="11" y="545"/>
                    <a:pt x="166" y="700"/>
                    <a:pt x="355" y="70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Microsoft YaHei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  <p:sp>
          <p:nvSpPr>
            <p:cNvPr id="47" name="Freeform 43">
              <a:extLst>
                <a:ext uri="{FF2B5EF4-FFF2-40B4-BE49-F238E27FC236}">
                  <a16:creationId xmlns:a16="http://schemas.microsoft.com/office/drawing/2014/main" id="{84FCCD42-98F1-4DF4-9A60-306FD773A20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7508990" y="21424332"/>
              <a:ext cx="550543" cy="660652"/>
            </a:xfrm>
            <a:custGeom>
              <a:avLst/>
              <a:gdLst>
                <a:gd name="T0" fmla="*/ 37 w 79"/>
                <a:gd name="T1" fmla="*/ 41 h 94"/>
                <a:gd name="T2" fmla="*/ 21 w 79"/>
                <a:gd name="T3" fmla="*/ 55 h 94"/>
                <a:gd name="T4" fmla="*/ 19 w 79"/>
                <a:gd name="T5" fmla="*/ 62 h 94"/>
                <a:gd name="T6" fmla="*/ 20 w 79"/>
                <a:gd name="T7" fmla="*/ 66 h 94"/>
                <a:gd name="T8" fmla="*/ 0 w 79"/>
                <a:gd name="T9" fmla="*/ 40 h 94"/>
                <a:gd name="T10" fmla="*/ 3 w 79"/>
                <a:gd name="T11" fmla="*/ 42 h 94"/>
                <a:gd name="T12" fmla="*/ 12 w 79"/>
                <a:gd name="T13" fmla="*/ 42 h 94"/>
                <a:gd name="T14" fmla="*/ 48 w 79"/>
                <a:gd name="T15" fmla="*/ 12 h 94"/>
                <a:gd name="T16" fmla="*/ 50 w 79"/>
                <a:gd name="T17" fmla="*/ 2 h 94"/>
                <a:gd name="T18" fmla="*/ 50 w 79"/>
                <a:gd name="T19" fmla="*/ 0 h 94"/>
                <a:gd name="T20" fmla="*/ 52 w 79"/>
                <a:gd name="T21" fmla="*/ 2 h 94"/>
                <a:gd name="T22" fmla="*/ 70 w 79"/>
                <a:gd name="T23" fmla="*/ 26 h 94"/>
                <a:gd name="T24" fmla="*/ 77 w 79"/>
                <a:gd name="T25" fmla="*/ 40 h 94"/>
                <a:gd name="T26" fmla="*/ 75 w 79"/>
                <a:gd name="T27" fmla="*/ 54 h 94"/>
                <a:gd name="T28" fmla="*/ 57 w 79"/>
                <a:gd name="T29" fmla="*/ 59 h 94"/>
                <a:gd name="T30" fmla="*/ 50 w 79"/>
                <a:gd name="T31" fmla="*/ 56 h 94"/>
                <a:gd name="T32" fmla="*/ 40 w 79"/>
                <a:gd name="T33" fmla="*/ 94 h 94"/>
                <a:gd name="T34" fmla="*/ 38 w 79"/>
                <a:gd name="T35" fmla="*/ 92 h 94"/>
                <a:gd name="T36" fmla="*/ 31 w 79"/>
                <a:gd name="T37" fmla="*/ 82 h 94"/>
                <a:gd name="T38" fmla="*/ 29 w 79"/>
                <a:gd name="T39" fmla="*/ 75 h 94"/>
                <a:gd name="T40" fmla="*/ 38 w 79"/>
                <a:gd name="T41" fmla="*/ 47 h 94"/>
                <a:gd name="T42" fmla="*/ 37 w 79"/>
                <a:gd name="T43" fmla="*/ 41 h 94"/>
                <a:gd name="T44" fmla="*/ 40 w 79"/>
                <a:gd name="T45" fmla="*/ 39 h 94"/>
                <a:gd name="T46" fmla="*/ 45 w 79"/>
                <a:gd name="T47" fmla="*/ 45 h 94"/>
                <a:gd name="T48" fmla="*/ 61 w 79"/>
                <a:gd name="T49" fmla="*/ 45 h 94"/>
                <a:gd name="T50" fmla="*/ 65 w 79"/>
                <a:gd name="T51" fmla="*/ 43 h 94"/>
                <a:gd name="T52" fmla="*/ 65 w 79"/>
                <a:gd name="T53" fmla="*/ 24 h 94"/>
                <a:gd name="T54" fmla="*/ 59 w 79"/>
                <a:gd name="T55" fmla="*/ 24 h 94"/>
                <a:gd name="T56" fmla="*/ 45 w 79"/>
                <a:gd name="T57" fmla="*/ 35 h 94"/>
                <a:gd name="T58" fmla="*/ 40 w 79"/>
                <a:gd name="T59" fmla="*/ 39 h 9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</a:cxnLst>
              <a:rect l="0" t="0" r="r" b="b"/>
              <a:pathLst>
                <a:path w="79" h="94">
                  <a:moveTo>
                    <a:pt x="37" y="41"/>
                  </a:moveTo>
                  <a:cubicBezTo>
                    <a:pt x="32" y="46"/>
                    <a:pt x="26" y="50"/>
                    <a:pt x="21" y="55"/>
                  </a:cubicBezTo>
                  <a:cubicBezTo>
                    <a:pt x="18" y="57"/>
                    <a:pt x="18" y="60"/>
                    <a:pt x="19" y="62"/>
                  </a:cubicBezTo>
                  <a:cubicBezTo>
                    <a:pt x="20" y="64"/>
                    <a:pt x="20" y="65"/>
                    <a:pt x="20" y="66"/>
                  </a:cubicBezTo>
                  <a:cubicBezTo>
                    <a:pt x="17" y="65"/>
                    <a:pt x="3" y="47"/>
                    <a:pt x="0" y="40"/>
                  </a:cubicBezTo>
                  <a:cubicBezTo>
                    <a:pt x="2" y="41"/>
                    <a:pt x="2" y="41"/>
                    <a:pt x="3" y="42"/>
                  </a:cubicBezTo>
                  <a:cubicBezTo>
                    <a:pt x="7" y="44"/>
                    <a:pt x="9" y="44"/>
                    <a:pt x="12" y="42"/>
                  </a:cubicBezTo>
                  <a:cubicBezTo>
                    <a:pt x="24" y="32"/>
                    <a:pt x="36" y="22"/>
                    <a:pt x="48" y="12"/>
                  </a:cubicBezTo>
                  <a:cubicBezTo>
                    <a:pt x="52" y="9"/>
                    <a:pt x="52" y="7"/>
                    <a:pt x="50" y="2"/>
                  </a:cubicBezTo>
                  <a:cubicBezTo>
                    <a:pt x="50" y="1"/>
                    <a:pt x="50" y="1"/>
                    <a:pt x="50" y="0"/>
                  </a:cubicBezTo>
                  <a:cubicBezTo>
                    <a:pt x="51" y="1"/>
                    <a:pt x="52" y="1"/>
                    <a:pt x="52" y="2"/>
                  </a:cubicBezTo>
                  <a:cubicBezTo>
                    <a:pt x="58" y="10"/>
                    <a:pt x="64" y="18"/>
                    <a:pt x="70" y="26"/>
                  </a:cubicBezTo>
                  <a:cubicBezTo>
                    <a:pt x="73" y="30"/>
                    <a:pt x="75" y="35"/>
                    <a:pt x="77" y="40"/>
                  </a:cubicBezTo>
                  <a:cubicBezTo>
                    <a:pt x="79" y="45"/>
                    <a:pt x="79" y="50"/>
                    <a:pt x="75" y="54"/>
                  </a:cubicBezTo>
                  <a:cubicBezTo>
                    <a:pt x="71" y="60"/>
                    <a:pt x="64" y="62"/>
                    <a:pt x="57" y="59"/>
                  </a:cubicBezTo>
                  <a:cubicBezTo>
                    <a:pt x="55" y="58"/>
                    <a:pt x="53" y="57"/>
                    <a:pt x="50" y="56"/>
                  </a:cubicBezTo>
                  <a:cubicBezTo>
                    <a:pt x="47" y="69"/>
                    <a:pt x="42" y="81"/>
                    <a:pt x="40" y="94"/>
                  </a:cubicBezTo>
                  <a:cubicBezTo>
                    <a:pt x="40" y="94"/>
                    <a:pt x="39" y="93"/>
                    <a:pt x="38" y="92"/>
                  </a:cubicBezTo>
                  <a:cubicBezTo>
                    <a:pt x="36" y="89"/>
                    <a:pt x="33" y="85"/>
                    <a:pt x="31" y="82"/>
                  </a:cubicBezTo>
                  <a:cubicBezTo>
                    <a:pt x="29" y="80"/>
                    <a:pt x="29" y="78"/>
                    <a:pt x="29" y="75"/>
                  </a:cubicBezTo>
                  <a:cubicBezTo>
                    <a:pt x="33" y="66"/>
                    <a:pt x="36" y="56"/>
                    <a:pt x="38" y="47"/>
                  </a:cubicBezTo>
                  <a:cubicBezTo>
                    <a:pt x="39" y="45"/>
                    <a:pt x="40" y="43"/>
                    <a:pt x="37" y="41"/>
                  </a:cubicBezTo>
                  <a:close/>
                  <a:moveTo>
                    <a:pt x="40" y="39"/>
                  </a:moveTo>
                  <a:cubicBezTo>
                    <a:pt x="42" y="41"/>
                    <a:pt x="43" y="43"/>
                    <a:pt x="45" y="45"/>
                  </a:cubicBezTo>
                  <a:cubicBezTo>
                    <a:pt x="50" y="50"/>
                    <a:pt x="55" y="50"/>
                    <a:pt x="61" y="45"/>
                  </a:cubicBezTo>
                  <a:cubicBezTo>
                    <a:pt x="63" y="45"/>
                    <a:pt x="64" y="44"/>
                    <a:pt x="65" y="43"/>
                  </a:cubicBezTo>
                  <a:cubicBezTo>
                    <a:pt x="71" y="37"/>
                    <a:pt x="71" y="31"/>
                    <a:pt x="65" y="24"/>
                  </a:cubicBezTo>
                  <a:cubicBezTo>
                    <a:pt x="63" y="22"/>
                    <a:pt x="62" y="21"/>
                    <a:pt x="59" y="24"/>
                  </a:cubicBezTo>
                  <a:cubicBezTo>
                    <a:pt x="54" y="27"/>
                    <a:pt x="50" y="31"/>
                    <a:pt x="45" y="35"/>
                  </a:cubicBezTo>
                  <a:cubicBezTo>
                    <a:pt x="44" y="36"/>
                    <a:pt x="42" y="38"/>
                    <a:pt x="40" y="3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Microsoft YaHei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  <p:sp>
          <p:nvSpPr>
            <p:cNvPr id="48" name="Freeform 44">
              <a:extLst>
                <a:ext uri="{FF2B5EF4-FFF2-40B4-BE49-F238E27FC236}">
                  <a16:creationId xmlns:a16="http://schemas.microsoft.com/office/drawing/2014/main" id="{3991482C-9418-40C7-A43F-1E2E60BDD3A7}"/>
                </a:ext>
              </a:extLst>
            </p:cNvPr>
            <p:cNvSpPr>
              <a:spLocks/>
            </p:cNvSpPr>
            <p:nvPr/>
          </p:nvSpPr>
          <p:spPr bwMode="auto">
            <a:xfrm>
              <a:off x="2373206" y="22674853"/>
              <a:ext cx="526949" cy="566274"/>
            </a:xfrm>
            <a:custGeom>
              <a:avLst/>
              <a:gdLst>
                <a:gd name="T0" fmla="*/ 0 w 76"/>
                <a:gd name="T1" fmla="*/ 68 h 80"/>
                <a:gd name="T2" fmla="*/ 5 w 76"/>
                <a:gd name="T3" fmla="*/ 36 h 80"/>
                <a:gd name="T4" fmla="*/ 7 w 76"/>
                <a:gd name="T5" fmla="*/ 36 h 80"/>
                <a:gd name="T6" fmla="*/ 7 w 76"/>
                <a:gd name="T7" fmla="*/ 39 h 80"/>
                <a:gd name="T8" fmla="*/ 13 w 76"/>
                <a:gd name="T9" fmla="*/ 46 h 80"/>
                <a:gd name="T10" fmla="*/ 35 w 76"/>
                <a:gd name="T11" fmla="*/ 50 h 80"/>
                <a:gd name="T12" fmla="*/ 33 w 76"/>
                <a:gd name="T13" fmla="*/ 47 h 80"/>
                <a:gd name="T14" fmla="*/ 18 w 76"/>
                <a:gd name="T15" fmla="*/ 24 h 80"/>
                <a:gd name="T16" fmla="*/ 17 w 76"/>
                <a:gd name="T17" fmla="*/ 22 h 80"/>
                <a:gd name="T18" fmla="*/ 10 w 76"/>
                <a:gd name="T19" fmla="*/ 23 h 80"/>
                <a:gd name="T20" fmla="*/ 8 w 76"/>
                <a:gd name="T21" fmla="*/ 29 h 80"/>
                <a:gd name="T22" fmla="*/ 12 w 76"/>
                <a:gd name="T23" fmla="*/ 0 h 80"/>
                <a:gd name="T24" fmla="*/ 13 w 76"/>
                <a:gd name="T25" fmla="*/ 1 h 80"/>
                <a:gd name="T26" fmla="*/ 19 w 76"/>
                <a:gd name="T27" fmla="*/ 19 h 80"/>
                <a:gd name="T28" fmla="*/ 29 w 76"/>
                <a:gd name="T29" fmla="*/ 35 h 80"/>
                <a:gd name="T30" fmla="*/ 33 w 76"/>
                <a:gd name="T31" fmla="*/ 34 h 80"/>
                <a:gd name="T32" fmla="*/ 69 w 76"/>
                <a:gd name="T33" fmla="*/ 13 h 80"/>
                <a:gd name="T34" fmla="*/ 75 w 76"/>
                <a:gd name="T35" fmla="*/ 8 h 80"/>
                <a:gd name="T36" fmla="*/ 74 w 76"/>
                <a:gd name="T37" fmla="*/ 18 h 80"/>
                <a:gd name="T38" fmla="*/ 72 w 76"/>
                <a:gd name="T39" fmla="*/ 30 h 80"/>
                <a:gd name="T40" fmla="*/ 70 w 76"/>
                <a:gd name="T41" fmla="*/ 40 h 80"/>
                <a:gd name="T42" fmla="*/ 69 w 76"/>
                <a:gd name="T43" fmla="*/ 40 h 80"/>
                <a:gd name="T44" fmla="*/ 68 w 76"/>
                <a:gd name="T45" fmla="*/ 32 h 80"/>
                <a:gd name="T46" fmla="*/ 64 w 76"/>
                <a:gd name="T47" fmla="*/ 33 h 80"/>
                <a:gd name="T48" fmla="*/ 39 w 76"/>
                <a:gd name="T49" fmla="*/ 48 h 80"/>
                <a:gd name="T50" fmla="*/ 42 w 76"/>
                <a:gd name="T51" fmla="*/ 51 h 80"/>
                <a:gd name="T52" fmla="*/ 60 w 76"/>
                <a:gd name="T53" fmla="*/ 55 h 80"/>
                <a:gd name="T54" fmla="*/ 66 w 76"/>
                <a:gd name="T55" fmla="*/ 51 h 80"/>
                <a:gd name="T56" fmla="*/ 68 w 76"/>
                <a:gd name="T57" fmla="*/ 48 h 80"/>
                <a:gd name="T58" fmla="*/ 63 w 76"/>
                <a:gd name="T59" fmla="*/ 80 h 80"/>
                <a:gd name="T60" fmla="*/ 62 w 76"/>
                <a:gd name="T61" fmla="*/ 80 h 80"/>
                <a:gd name="T62" fmla="*/ 62 w 76"/>
                <a:gd name="T63" fmla="*/ 77 h 80"/>
                <a:gd name="T64" fmla="*/ 55 w 76"/>
                <a:gd name="T65" fmla="*/ 70 h 80"/>
                <a:gd name="T66" fmla="*/ 11 w 76"/>
                <a:gd name="T67" fmla="*/ 62 h 80"/>
                <a:gd name="T68" fmla="*/ 3 w 76"/>
                <a:gd name="T69" fmla="*/ 66 h 80"/>
                <a:gd name="T70" fmla="*/ 1 w 76"/>
                <a:gd name="T71" fmla="*/ 68 h 80"/>
                <a:gd name="T72" fmla="*/ 0 w 76"/>
                <a:gd name="T73" fmla="*/ 68 h 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76" h="80">
                  <a:moveTo>
                    <a:pt x="0" y="68"/>
                  </a:moveTo>
                  <a:cubicBezTo>
                    <a:pt x="2" y="57"/>
                    <a:pt x="4" y="47"/>
                    <a:pt x="5" y="36"/>
                  </a:cubicBezTo>
                  <a:cubicBezTo>
                    <a:pt x="6" y="36"/>
                    <a:pt x="6" y="36"/>
                    <a:pt x="7" y="36"/>
                  </a:cubicBezTo>
                  <a:cubicBezTo>
                    <a:pt x="7" y="37"/>
                    <a:pt x="7" y="38"/>
                    <a:pt x="7" y="39"/>
                  </a:cubicBezTo>
                  <a:cubicBezTo>
                    <a:pt x="8" y="43"/>
                    <a:pt x="9" y="45"/>
                    <a:pt x="13" y="46"/>
                  </a:cubicBezTo>
                  <a:cubicBezTo>
                    <a:pt x="20" y="48"/>
                    <a:pt x="27" y="49"/>
                    <a:pt x="35" y="50"/>
                  </a:cubicBezTo>
                  <a:cubicBezTo>
                    <a:pt x="34" y="49"/>
                    <a:pt x="34" y="48"/>
                    <a:pt x="33" y="47"/>
                  </a:cubicBezTo>
                  <a:cubicBezTo>
                    <a:pt x="28" y="39"/>
                    <a:pt x="23" y="32"/>
                    <a:pt x="18" y="24"/>
                  </a:cubicBezTo>
                  <a:cubicBezTo>
                    <a:pt x="18" y="24"/>
                    <a:pt x="17" y="23"/>
                    <a:pt x="17" y="22"/>
                  </a:cubicBezTo>
                  <a:cubicBezTo>
                    <a:pt x="14" y="19"/>
                    <a:pt x="12" y="20"/>
                    <a:pt x="10" y="23"/>
                  </a:cubicBezTo>
                  <a:cubicBezTo>
                    <a:pt x="10" y="25"/>
                    <a:pt x="9" y="26"/>
                    <a:pt x="8" y="29"/>
                  </a:cubicBezTo>
                  <a:cubicBezTo>
                    <a:pt x="7" y="24"/>
                    <a:pt x="10" y="4"/>
                    <a:pt x="12" y="0"/>
                  </a:cubicBezTo>
                  <a:cubicBezTo>
                    <a:pt x="13" y="0"/>
                    <a:pt x="13" y="1"/>
                    <a:pt x="13" y="1"/>
                  </a:cubicBezTo>
                  <a:cubicBezTo>
                    <a:pt x="13" y="8"/>
                    <a:pt x="16" y="14"/>
                    <a:pt x="19" y="19"/>
                  </a:cubicBezTo>
                  <a:cubicBezTo>
                    <a:pt x="22" y="25"/>
                    <a:pt x="26" y="30"/>
                    <a:pt x="29" y="35"/>
                  </a:cubicBezTo>
                  <a:cubicBezTo>
                    <a:pt x="31" y="35"/>
                    <a:pt x="32" y="34"/>
                    <a:pt x="33" y="34"/>
                  </a:cubicBezTo>
                  <a:cubicBezTo>
                    <a:pt x="45" y="27"/>
                    <a:pt x="57" y="20"/>
                    <a:pt x="69" y="13"/>
                  </a:cubicBezTo>
                  <a:cubicBezTo>
                    <a:pt x="71" y="12"/>
                    <a:pt x="73" y="10"/>
                    <a:pt x="75" y="8"/>
                  </a:cubicBezTo>
                  <a:cubicBezTo>
                    <a:pt x="76" y="12"/>
                    <a:pt x="74" y="15"/>
                    <a:pt x="74" y="18"/>
                  </a:cubicBezTo>
                  <a:cubicBezTo>
                    <a:pt x="73" y="22"/>
                    <a:pt x="73" y="26"/>
                    <a:pt x="72" y="30"/>
                  </a:cubicBezTo>
                  <a:cubicBezTo>
                    <a:pt x="71" y="33"/>
                    <a:pt x="71" y="37"/>
                    <a:pt x="70" y="40"/>
                  </a:cubicBezTo>
                  <a:cubicBezTo>
                    <a:pt x="69" y="40"/>
                    <a:pt x="69" y="40"/>
                    <a:pt x="69" y="40"/>
                  </a:cubicBezTo>
                  <a:cubicBezTo>
                    <a:pt x="68" y="38"/>
                    <a:pt x="68" y="35"/>
                    <a:pt x="68" y="32"/>
                  </a:cubicBezTo>
                  <a:cubicBezTo>
                    <a:pt x="66" y="32"/>
                    <a:pt x="65" y="33"/>
                    <a:pt x="64" y="33"/>
                  </a:cubicBezTo>
                  <a:cubicBezTo>
                    <a:pt x="55" y="38"/>
                    <a:pt x="47" y="43"/>
                    <a:pt x="39" y="48"/>
                  </a:cubicBezTo>
                  <a:cubicBezTo>
                    <a:pt x="39" y="50"/>
                    <a:pt x="40" y="51"/>
                    <a:pt x="42" y="51"/>
                  </a:cubicBezTo>
                  <a:cubicBezTo>
                    <a:pt x="48" y="53"/>
                    <a:pt x="54" y="54"/>
                    <a:pt x="60" y="55"/>
                  </a:cubicBezTo>
                  <a:cubicBezTo>
                    <a:pt x="63" y="55"/>
                    <a:pt x="64" y="54"/>
                    <a:pt x="66" y="51"/>
                  </a:cubicBezTo>
                  <a:cubicBezTo>
                    <a:pt x="66" y="50"/>
                    <a:pt x="67" y="49"/>
                    <a:pt x="68" y="48"/>
                  </a:cubicBezTo>
                  <a:cubicBezTo>
                    <a:pt x="67" y="58"/>
                    <a:pt x="65" y="69"/>
                    <a:pt x="63" y="80"/>
                  </a:cubicBezTo>
                  <a:cubicBezTo>
                    <a:pt x="63" y="80"/>
                    <a:pt x="63" y="80"/>
                    <a:pt x="62" y="80"/>
                  </a:cubicBezTo>
                  <a:cubicBezTo>
                    <a:pt x="62" y="79"/>
                    <a:pt x="62" y="78"/>
                    <a:pt x="62" y="77"/>
                  </a:cubicBezTo>
                  <a:cubicBezTo>
                    <a:pt x="61" y="72"/>
                    <a:pt x="60" y="71"/>
                    <a:pt x="55" y="70"/>
                  </a:cubicBezTo>
                  <a:cubicBezTo>
                    <a:pt x="40" y="67"/>
                    <a:pt x="26" y="64"/>
                    <a:pt x="11" y="62"/>
                  </a:cubicBezTo>
                  <a:cubicBezTo>
                    <a:pt x="6" y="61"/>
                    <a:pt x="5" y="62"/>
                    <a:pt x="3" y="66"/>
                  </a:cubicBezTo>
                  <a:cubicBezTo>
                    <a:pt x="2" y="67"/>
                    <a:pt x="2" y="68"/>
                    <a:pt x="1" y="68"/>
                  </a:cubicBezTo>
                  <a:cubicBezTo>
                    <a:pt x="1" y="68"/>
                    <a:pt x="1" y="68"/>
                    <a:pt x="0" y="68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Microsoft YaHei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  <p:sp>
          <p:nvSpPr>
            <p:cNvPr id="49" name="Freeform 45">
              <a:extLst>
                <a:ext uri="{FF2B5EF4-FFF2-40B4-BE49-F238E27FC236}">
                  <a16:creationId xmlns:a16="http://schemas.microsoft.com/office/drawing/2014/main" id="{C8F0283F-5609-4CF2-B95C-AE8A95754F92}"/>
                </a:ext>
              </a:extLst>
            </p:cNvPr>
            <p:cNvSpPr>
              <a:spLocks/>
            </p:cNvSpPr>
            <p:nvPr/>
          </p:nvSpPr>
          <p:spPr bwMode="auto">
            <a:xfrm>
              <a:off x="6989906" y="20865924"/>
              <a:ext cx="574138" cy="613463"/>
            </a:xfrm>
            <a:custGeom>
              <a:avLst/>
              <a:gdLst>
                <a:gd name="T0" fmla="*/ 61 w 82"/>
                <a:gd name="T1" fmla="*/ 37 h 87"/>
                <a:gd name="T2" fmla="*/ 42 w 82"/>
                <a:gd name="T3" fmla="*/ 65 h 87"/>
                <a:gd name="T4" fmla="*/ 44 w 82"/>
                <a:gd name="T5" fmla="*/ 59 h 87"/>
                <a:gd name="T6" fmla="*/ 37 w 82"/>
                <a:gd name="T7" fmla="*/ 42 h 87"/>
                <a:gd name="T8" fmla="*/ 36 w 82"/>
                <a:gd name="T9" fmla="*/ 44 h 87"/>
                <a:gd name="T10" fmla="*/ 24 w 82"/>
                <a:gd name="T11" fmla="*/ 61 h 87"/>
                <a:gd name="T12" fmla="*/ 25 w 82"/>
                <a:gd name="T13" fmla="*/ 68 h 87"/>
                <a:gd name="T14" fmla="*/ 54 w 82"/>
                <a:gd name="T15" fmla="*/ 74 h 87"/>
                <a:gd name="T16" fmla="*/ 59 w 82"/>
                <a:gd name="T17" fmla="*/ 73 h 87"/>
                <a:gd name="T18" fmla="*/ 45 w 82"/>
                <a:gd name="T19" fmla="*/ 87 h 87"/>
                <a:gd name="T20" fmla="*/ 0 w 82"/>
                <a:gd name="T21" fmla="*/ 52 h 87"/>
                <a:gd name="T22" fmla="*/ 4 w 82"/>
                <a:gd name="T23" fmla="*/ 54 h 87"/>
                <a:gd name="T24" fmla="*/ 12 w 82"/>
                <a:gd name="T25" fmla="*/ 51 h 87"/>
                <a:gd name="T26" fmla="*/ 39 w 82"/>
                <a:gd name="T27" fmla="*/ 12 h 87"/>
                <a:gd name="T28" fmla="*/ 39 w 82"/>
                <a:gd name="T29" fmla="*/ 3 h 87"/>
                <a:gd name="T30" fmla="*/ 37 w 82"/>
                <a:gd name="T31" fmla="*/ 0 h 87"/>
                <a:gd name="T32" fmla="*/ 82 w 82"/>
                <a:gd name="T33" fmla="*/ 33 h 87"/>
                <a:gd name="T34" fmla="*/ 70 w 82"/>
                <a:gd name="T35" fmla="*/ 48 h 87"/>
                <a:gd name="T36" fmla="*/ 70 w 82"/>
                <a:gd name="T37" fmla="*/ 46 h 87"/>
                <a:gd name="T38" fmla="*/ 65 w 82"/>
                <a:gd name="T39" fmla="*/ 24 h 87"/>
                <a:gd name="T40" fmla="*/ 58 w 82"/>
                <a:gd name="T41" fmla="*/ 19 h 87"/>
                <a:gd name="T42" fmla="*/ 53 w 82"/>
                <a:gd name="T43" fmla="*/ 20 h 87"/>
                <a:gd name="T44" fmla="*/ 41 w 82"/>
                <a:gd name="T45" fmla="*/ 36 h 87"/>
                <a:gd name="T46" fmla="*/ 40 w 82"/>
                <a:gd name="T47" fmla="*/ 39 h 87"/>
                <a:gd name="T48" fmla="*/ 51 w 82"/>
                <a:gd name="T49" fmla="*/ 43 h 87"/>
                <a:gd name="T50" fmla="*/ 61 w 82"/>
                <a:gd name="T51" fmla="*/ 37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</a:cxnLst>
              <a:rect l="0" t="0" r="r" b="b"/>
              <a:pathLst>
                <a:path w="82" h="87">
                  <a:moveTo>
                    <a:pt x="61" y="37"/>
                  </a:moveTo>
                  <a:cubicBezTo>
                    <a:pt x="60" y="41"/>
                    <a:pt x="46" y="62"/>
                    <a:pt x="42" y="65"/>
                  </a:cubicBezTo>
                  <a:cubicBezTo>
                    <a:pt x="43" y="62"/>
                    <a:pt x="43" y="60"/>
                    <a:pt x="44" y="59"/>
                  </a:cubicBezTo>
                  <a:cubicBezTo>
                    <a:pt x="46" y="52"/>
                    <a:pt x="44" y="46"/>
                    <a:pt x="37" y="42"/>
                  </a:cubicBezTo>
                  <a:cubicBezTo>
                    <a:pt x="37" y="42"/>
                    <a:pt x="36" y="43"/>
                    <a:pt x="36" y="44"/>
                  </a:cubicBezTo>
                  <a:cubicBezTo>
                    <a:pt x="32" y="50"/>
                    <a:pt x="28" y="55"/>
                    <a:pt x="24" y="61"/>
                  </a:cubicBezTo>
                  <a:cubicBezTo>
                    <a:pt x="22" y="64"/>
                    <a:pt x="22" y="66"/>
                    <a:pt x="25" y="68"/>
                  </a:cubicBezTo>
                  <a:cubicBezTo>
                    <a:pt x="33" y="76"/>
                    <a:pt x="42" y="80"/>
                    <a:pt x="54" y="74"/>
                  </a:cubicBezTo>
                  <a:cubicBezTo>
                    <a:pt x="56" y="73"/>
                    <a:pt x="56" y="73"/>
                    <a:pt x="59" y="73"/>
                  </a:cubicBezTo>
                  <a:cubicBezTo>
                    <a:pt x="57" y="76"/>
                    <a:pt x="50" y="84"/>
                    <a:pt x="45" y="87"/>
                  </a:cubicBezTo>
                  <a:cubicBezTo>
                    <a:pt x="36" y="82"/>
                    <a:pt x="2" y="56"/>
                    <a:pt x="0" y="52"/>
                  </a:cubicBezTo>
                  <a:cubicBezTo>
                    <a:pt x="2" y="53"/>
                    <a:pt x="3" y="53"/>
                    <a:pt x="4" y="54"/>
                  </a:cubicBezTo>
                  <a:cubicBezTo>
                    <a:pt x="8" y="55"/>
                    <a:pt x="10" y="54"/>
                    <a:pt x="12" y="51"/>
                  </a:cubicBezTo>
                  <a:cubicBezTo>
                    <a:pt x="21" y="38"/>
                    <a:pt x="30" y="25"/>
                    <a:pt x="39" y="12"/>
                  </a:cubicBezTo>
                  <a:cubicBezTo>
                    <a:pt x="42" y="8"/>
                    <a:pt x="41" y="6"/>
                    <a:pt x="39" y="3"/>
                  </a:cubicBezTo>
                  <a:cubicBezTo>
                    <a:pt x="38" y="2"/>
                    <a:pt x="38" y="1"/>
                    <a:pt x="37" y="0"/>
                  </a:cubicBezTo>
                  <a:cubicBezTo>
                    <a:pt x="40" y="1"/>
                    <a:pt x="76" y="27"/>
                    <a:pt x="82" y="33"/>
                  </a:cubicBezTo>
                  <a:cubicBezTo>
                    <a:pt x="79" y="38"/>
                    <a:pt x="73" y="46"/>
                    <a:pt x="70" y="48"/>
                  </a:cubicBezTo>
                  <a:cubicBezTo>
                    <a:pt x="70" y="47"/>
                    <a:pt x="70" y="46"/>
                    <a:pt x="70" y="46"/>
                  </a:cubicBezTo>
                  <a:cubicBezTo>
                    <a:pt x="74" y="36"/>
                    <a:pt x="72" y="30"/>
                    <a:pt x="65" y="24"/>
                  </a:cubicBezTo>
                  <a:cubicBezTo>
                    <a:pt x="63" y="22"/>
                    <a:pt x="61" y="20"/>
                    <a:pt x="58" y="19"/>
                  </a:cubicBezTo>
                  <a:cubicBezTo>
                    <a:pt x="56" y="17"/>
                    <a:pt x="54" y="18"/>
                    <a:pt x="53" y="20"/>
                  </a:cubicBezTo>
                  <a:cubicBezTo>
                    <a:pt x="49" y="25"/>
                    <a:pt x="45" y="30"/>
                    <a:pt x="41" y="36"/>
                  </a:cubicBezTo>
                  <a:cubicBezTo>
                    <a:pt x="41" y="37"/>
                    <a:pt x="40" y="38"/>
                    <a:pt x="40" y="39"/>
                  </a:cubicBezTo>
                  <a:cubicBezTo>
                    <a:pt x="43" y="42"/>
                    <a:pt x="46" y="44"/>
                    <a:pt x="51" y="43"/>
                  </a:cubicBezTo>
                  <a:cubicBezTo>
                    <a:pt x="54" y="42"/>
                    <a:pt x="58" y="39"/>
                    <a:pt x="61" y="37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Microsoft YaHei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  <p:sp>
          <p:nvSpPr>
            <p:cNvPr id="50" name="Freeform 46">
              <a:extLst>
                <a:ext uri="{FF2B5EF4-FFF2-40B4-BE49-F238E27FC236}">
                  <a16:creationId xmlns:a16="http://schemas.microsoft.com/office/drawing/2014/main" id="{BAC8DD0E-5DF7-4AE7-B758-A9A1B34942F0}"/>
                </a:ext>
              </a:extLst>
            </p:cNvPr>
            <p:cNvSpPr>
              <a:spLocks/>
            </p:cNvSpPr>
            <p:nvPr/>
          </p:nvSpPr>
          <p:spPr bwMode="auto">
            <a:xfrm>
              <a:off x="2373206" y="23555723"/>
              <a:ext cx="495489" cy="471895"/>
            </a:xfrm>
            <a:custGeom>
              <a:avLst/>
              <a:gdLst>
                <a:gd name="T0" fmla="*/ 49 w 71"/>
                <a:gd name="T1" fmla="*/ 20 h 68"/>
                <a:gd name="T2" fmla="*/ 37 w 71"/>
                <a:gd name="T3" fmla="*/ 29 h 68"/>
                <a:gd name="T4" fmla="*/ 38 w 71"/>
                <a:gd name="T5" fmla="*/ 39 h 68"/>
                <a:gd name="T6" fmla="*/ 44 w 71"/>
                <a:gd name="T7" fmla="*/ 38 h 68"/>
                <a:gd name="T8" fmla="*/ 60 w 71"/>
                <a:gd name="T9" fmla="*/ 36 h 68"/>
                <a:gd name="T10" fmla="*/ 65 w 71"/>
                <a:gd name="T11" fmla="*/ 30 h 68"/>
                <a:gd name="T12" fmla="*/ 48 w 71"/>
                <a:gd name="T13" fmla="*/ 4 h 68"/>
                <a:gd name="T14" fmla="*/ 44 w 71"/>
                <a:gd name="T15" fmla="*/ 0 h 68"/>
                <a:gd name="T16" fmla="*/ 63 w 71"/>
                <a:gd name="T17" fmla="*/ 1 h 68"/>
                <a:gd name="T18" fmla="*/ 70 w 71"/>
                <a:gd name="T19" fmla="*/ 59 h 68"/>
                <a:gd name="T20" fmla="*/ 68 w 71"/>
                <a:gd name="T21" fmla="*/ 55 h 68"/>
                <a:gd name="T22" fmla="*/ 62 w 71"/>
                <a:gd name="T23" fmla="*/ 51 h 68"/>
                <a:gd name="T24" fmla="*/ 16 w 71"/>
                <a:gd name="T25" fmla="*/ 58 h 68"/>
                <a:gd name="T26" fmla="*/ 9 w 71"/>
                <a:gd name="T27" fmla="*/ 65 h 68"/>
                <a:gd name="T28" fmla="*/ 9 w 71"/>
                <a:gd name="T29" fmla="*/ 68 h 68"/>
                <a:gd name="T30" fmla="*/ 1 w 71"/>
                <a:gd name="T31" fmla="*/ 11 h 68"/>
                <a:gd name="T32" fmla="*/ 18 w 71"/>
                <a:gd name="T33" fmla="*/ 9 h 68"/>
                <a:gd name="T34" fmla="*/ 19 w 71"/>
                <a:gd name="T35" fmla="*/ 10 h 68"/>
                <a:gd name="T36" fmla="*/ 17 w 71"/>
                <a:gd name="T37" fmla="*/ 11 h 68"/>
                <a:gd name="T38" fmla="*/ 6 w 71"/>
                <a:gd name="T39" fmla="*/ 30 h 68"/>
                <a:gd name="T40" fmla="*/ 7 w 71"/>
                <a:gd name="T41" fmla="*/ 38 h 68"/>
                <a:gd name="T42" fmla="*/ 13 w 71"/>
                <a:gd name="T43" fmla="*/ 42 h 68"/>
                <a:gd name="T44" fmla="*/ 33 w 71"/>
                <a:gd name="T45" fmla="*/ 39 h 68"/>
                <a:gd name="T46" fmla="*/ 29 w 71"/>
                <a:gd name="T47" fmla="*/ 28 h 68"/>
                <a:gd name="T48" fmla="*/ 18 w 71"/>
                <a:gd name="T49" fmla="*/ 24 h 68"/>
                <a:gd name="T50" fmla="*/ 19 w 71"/>
                <a:gd name="T51" fmla="*/ 22 h 68"/>
                <a:gd name="T52" fmla="*/ 49 w 71"/>
                <a:gd name="T53" fmla="*/ 18 h 68"/>
                <a:gd name="T54" fmla="*/ 49 w 71"/>
                <a:gd name="T55" fmla="*/ 20 h 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</a:cxnLst>
              <a:rect l="0" t="0" r="r" b="b"/>
              <a:pathLst>
                <a:path w="71" h="68">
                  <a:moveTo>
                    <a:pt x="49" y="20"/>
                  </a:moveTo>
                  <a:cubicBezTo>
                    <a:pt x="44" y="22"/>
                    <a:pt x="39" y="24"/>
                    <a:pt x="37" y="29"/>
                  </a:cubicBezTo>
                  <a:cubicBezTo>
                    <a:pt x="36" y="32"/>
                    <a:pt x="36" y="35"/>
                    <a:pt x="38" y="39"/>
                  </a:cubicBezTo>
                  <a:cubicBezTo>
                    <a:pt x="40" y="38"/>
                    <a:pt x="42" y="38"/>
                    <a:pt x="44" y="38"/>
                  </a:cubicBezTo>
                  <a:cubicBezTo>
                    <a:pt x="49" y="37"/>
                    <a:pt x="54" y="36"/>
                    <a:pt x="60" y="36"/>
                  </a:cubicBezTo>
                  <a:cubicBezTo>
                    <a:pt x="63" y="35"/>
                    <a:pt x="64" y="34"/>
                    <a:pt x="65" y="30"/>
                  </a:cubicBezTo>
                  <a:cubicBezTo>
                    <a:pt x="65" y="18"/>
                    <a:pt x="59" y="8"/>
                    <a:pt x="48" y="4"/>
                  </a:cubicBezTo>
                  <a:cubicBezTo>
                    <a:pt x="47" y="3"/>
                    <a:pt x="45" y="3"/>
                    <a:pt x="44" y="0"/>
                  </a:cubicBezTo>
                  <a:cubicBezTo>
                    <a:pt x="51" y="0"/>
                    <a:pt x="57" y="1"/>
                    <a:pt x="63" y="1"/>
                  </a:cubicBezTo>
                  <a:cubicBezTo>
                    <a:pt x="65" y="5"/>
                    <a:pt x="71" y="54"/>
                    <a:pt x="70" y="59"/>
                  </a:cubicBezTo>
                  <a:cubicBezTo>
                    <a:pt x="69" y="57"/>
                    <a:pt x="69" y="56"/>
                    <a:pt x="68" y="55"/>
                  </a:cubicBezTo>
                  <a:cubicBezTo>
                    <a:pt x="67" y="52"/>
                    <a:pt x="65" y="51"/>
                    <a:pt x="62" y="51"/>
                  </a:cubicBezTo>
                  <a:cubicBezTo>
                    <a:pt x="46" y="53"/>
                    <a:pt x="31" y="55"/>
                    <a:pt x="16" y="58"/>
                  </a:cubicBezTo>
                  <a:cubicBezTo>
                    <a:pt x="12" y="58"/>
                    <a:pt x="10" y="60"/>
                    <a:pt x="9" y="65"/>
                  </a:cubicBezTo>
                  <a:cubicBezTo>
                    <a:pt x="9" y="66"/>
                    <a:pt x="9" y="67"/>
                    <a:pt x="9" y="68"/>
                  </a:cubicBezTo>
                  <a:cubicBezTo>
                    <a:pt x="7" y="65"/>
                    <a:pt x="0" y="17"/>
                    <a:pt x="1" y="11"/>
                  </a:cubicBezTo>
                  <a:cubicBezTo>
                    <a:pt x="7" y="10"/>
                    <a:pt x="12" y="9"/>
                    <a:pt x="18" y="9"/>
                  </a:cubicBezTo>
                  <a:cubicBezTo>
                    <a:pt x="18" y="9"/>
                    <a:pt x="19" y="9"/>
                    <a:pt x="19" y="10"/>
                  </a:cubicBezTo>
                  <a:cubicBezTo>
                    <a:pt x="18" y="10"/>
                    <a:pt x="18" y="11"/>
                    <a:pt x="17" y="11"/>
                  </a:cubicBezTo>
                  <a:cubicBezTo>
                    <a:pt x="8" y="14"/>
                    <a:pt x="5" y="21"/>
                    <a:pt x="6" y="30"/>
                  </a:cubicBezTo>
                  <a:cubicBezTo>
                    <a:pt x="6" y="32"/>
                    <a:pt x="6" y="35"/>
                    <a:pt x="7" y="38"/>
                  </a:cubicBezTo>
                  <a:cubicBezTo>
                    <a:pt x="7" y="42"/>
                    <a:pt x="8" y="43"/>
                    <a:pt x="13" y="42"/>
                  </a:cubicBezTo>
                  <a:cubicBezTo>
                    <a:pt x="20" y="41"/>
                    <a:pt x="26" y="40"/>
                    <a:pt x="33" y="39"/>
                  </a:cubicBezTo>
                  <a:cubicBezTo>
                    <a:pt x="34" y="34"/>
                    <a:pt x="33" y="30"/>
                    <a:pt x="29" y="28"/>
                  </a:cubicBezTo>
                  <a:cubicBezTo>
                    <a:pt x="26" y="26"/>
                    <a:pt x="22" y="25"/>
                    <a:pt x="18" y="24"/>
                  </a:cubicBezTo>
                  <a:cubicBezTo>
                    <a:pt x="18" y="23"/>
                    <a:pt x="19" y="23"/>
                    <a:pt x="19" y="22"/>
                  </a:cubicBezTo>
                  <a:cubicBezTo>
                    <a:pt x="29" y="21"/>
                    <a:pt x="39" y="20"/>
                    <a:pt x="49" y="18"/>
                  </a:cubicBezTo>
                  <a:cubicBezTo>
                    <a:pt x="49" y="19"/>
                    <a:pt x="49" y="19"/>
                    <a:pt x="49" y="2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Microsoft YaHei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  <p:sp>
          <p:nvSpPr>
            <p:cNvPr id="51" name="Freeform 47">
              <a:extLst>
                <a:ext uri="{FF2B5EF4-FFF2-40B4-BE49-F238E27FC236}">
                  <a16:creationId xmlns:a16="http://schemas.microsoft.com/office/drawing/2014/main" id="{2379E517-D02D-45F3-82A9-A375358BB62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897841" y="26009575"/>
              <a:ext cx="346056" cy="495489"/>
            </a:xfrm>
            <a:custGeom>
              <a:avLst/>
              <a:gdLst>
                <a:gd name="T0" fmla="*/ 17 w 50"/>
                <a:gd name="T1" fmla="*/ 35 h 70"/>
                <a:gd name="T2" fmla="*/ 10 w 50"/>
                <a:gd name="T3" fmla="*/ 27 h 70"/>
                <a:gd name="T4" fmla="*/ 8 w 50"/>
                <a:gd name="T5" fmla="*/ 11 h 70"/>
                <a:gd name="T6" fmla="*/ 19 w 50"/>
                <a:gd name="T7" fmla="*/ 1 h 70"/>
                <a:gd name="T8" fmla="*/ 39 w 50"/>
                <a:gd name="T9" fmla="*/ 3 h 70"/>
                <a:gd name="T10" fmla="*/ 48 w 50"/>
                <a:gd name="T11" fmla="*/ 12 h 70"/>
                <a:gd name="T12" fmla="*/ 42 w 50"/>
                <a:gd name="T13" fmla="*/ 27 h 70"/>
                <a:gd name="T14" fmla="*/ 34 w 50"/>
                <a:gd name="T15" fmla="*/ 30 h 70"/>
                <a:gd name="T16" fmla="*/ 37 w 50"/>
                <a:gd name="T17" fmla="*/ 33 h 70"/>
                <a:gd name="T18" fmla="*/ 44 w 50"/>
                <a:gd name="T19" fmla="*/ 44 h 70"/>
                <a:gd name="T20" fmla="*/ 30 w 50"/>
                <a:gd name="T21" fmla="*/ 69 h 70"/>
                <a:gd name="T22" fmla="*/ 9 w 50"/>
                <a:gd name="T23" fmla="*/ 65 h 70"/>
                <a:gd name="T24" fmla="*/ 1 w 50"/>
                <a:gd name="T25" fmla="*/ 51 h 70"/>
                <a:gd name="T26" fmla="*/ 11 w 50"/>
                <a:gd name="T27" fmla="*/ 38 h 70"/>
                <a:gd name="T28" fmla="*/ 17 w 50"/>
                <a:gd name="T29" fmla="*/ 35 h 70"/>
                <a:gd name="T30" fmla="*/ 20 w 50"/>
                <a:gd name="T31" fmla="*/ 38 h 70"/>
                <a:gd name="T32" fmla="*/ 14 w 50"/>
                <a:gd name="T33" fmla="*/ 61 h 70"/>
                <a:gd name="T34" fmla="*/ 22 w 50"/>
                <a:gd name="T35" fmla="*/ 67 h 70"/>
                <a:gd name="T36" fmla="*/ 30 w 50"/>
                <a:gd name="T37" fmla="*/ 61 h 70"/>
                <a:gd name="T38" fmla="*/ 20 w 50"/>
                <a:gd name="T39" fmla="*/ 38 h 70"/>
                <a:gd name="T40" fmla="*/ 31 w 50"/>
                <a:gd name="T41" fmla="*/ 27 h 70"/>
                <a:gd name="T42" fmla="*/ 36 w 50"/>
                <a:gd name="T43" fmla="*/ 8 h 70"/>
                <a:gd name="T44" fmla="*/ 28 w 50"/>
                <a:gd name="T45" fmla="*/ 3 h 70"/>
                <a:gd name="T46" fmla="*/ 21 w 50"/>
                <a:gd name="T47" fmla="*/ 8 h 70"/>
                <a:gd name="T48" fmla="*/ 22 w 50"/>
                <a:gd name="T49" fmla="*/ 18 h 70"/>
                <a:gd name="T50" fmla="*/ 31 w 50"/>
                <a:gd name="T51" fmla="*/ 27 h 7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</a:cxnLst>
              <a:rect l="0" t="0" r="r" b="b"/>
              <a:pathLst>
                <a:path w="50" h="70">
                  <a:moveTo>
                    <a:pt x="17" y="35"/>
                  </a:moveTo>
                  <a:cubicBezTo>
                    <a:pt x="15" y="33"/>
                    <a:pt x="12" y="30"/>
                    <a:pt x="10" y="27"/>
                  </a:cubicBezTo>
                  <a:cubicBezTo>
                    <a:pt x="7" y="22"/>
                    <a:pt x="6" y="17"/>
                    <a:pt x="8" y="11"/>
                  </a:cubicBezTo>
                  <a:cubicBezTo>
                    <a:pt x="10" y="6"/>
                    <a:pt x="14" y="3"/>
                    <a:pt x="19" y="1"/>
                  </a:cubicBezTo>
                  <a:cubicBezTo>
                    <a:pt x="26" y="0"/>
                    <a:pt x="33" y="0"/>
                    <a:pt x="39" y="3"/>
                  </a:cubicBezTo>
                  <a:cubicBezTo>
                    <a:pt x="43" y="5"/>
                    <a:pt x="46" y="8"/>
                    <a:pt x="48" y="12"/>
                  </a:cubicBezTo>
                  <a:cubicBezTo>
                    <a:pt x="50" y="18"/>
                    <a:pt x="48" y="24"/>
                    <a:pt x="42" y="27"/>
                  </a:cubicBezTo>
                  <a:cubicBezTo>
                    <a:pt x="39" y="28"/>
                    <a:pt x="37" y="29"/>
                    <a:pt x="34" y="30"/>
                  </a:cubicBezTo>
                  <a:cubicBezTo>
                    <a:pt x="35" y="31"/>
                    <a:pt x="36" y="32"/>
                    <a:pt x="37" y="33"/>
                  </a:cubicBezTo>
                  <a:cubicBezTo>
                    <a:pt x="40" y="37"/>
                    <a:pt x="43" y="40"/>
                    <a:pt x="44" y="44"/>
                  </a:cubicBezTo>
                  <a:cubicBezTo>
                    <a:pt x="48" y="55"/>
                    <a:pt x="42" y="66"/>
                    <a:pt x="30" y="69"/>
                  </a:cubicBezTo>
                  <a:cubicBezTo>
                    <a:pt x="23" y="70"/>
                    <a:pt x="16" y="69"/>
                    <a:pt x="9" y="65"/>
                  </a:cubicBezTo>
                  <a:cubicBezTo>
                    <a:pt x="3" y="62"/>
                    <a:pt x="0" y="57"/>
                    <a:pt x="1" y="51"/>
                  </a:cubicBezTo>
                  <a:cubicBezTo>
                    <a:pt x="1" y="44"/>
                    <a:pt x="5" y="40"/>
                    <a:pt x="11" y="38"/>
                  </a:cubicBezTo>
                  <a:cubicBezTo>
                    <a:pt x="13" y="37"/>
                    <a:pt x="15" y="36"/>
                    <a:pt x="17" y="35"/>
                  </a:cubicBezTo>
                  <a:close/>
                  <a:moveTo>
                    <a:pt x="20" y="38"/>
                  </a:moveTo>
                  <a:cubicBezTo>
                    <a:pt x="13" y="44"/>
                    <a:pt x="10" y="54"/>
                    <a:pt x="14" y="61"/>
                  </a:cubicBezTo>
                  <a:cubicBezTo>
                    <a:pt x="15" y="65"/>
                    <a:pt x="18" y="67"/>
                    <a:pt x="22" y="67"/>
                  </a:cubicBezTo>
                  <a:cubicBezTo>
                    <a:pt x="26" y="67"/>
                    <a:pt x="28" y="64"/>
                    <a:pt x="30" y="61"/>
                  </a:cubicBezTo>
                  <a:cubicBezTo>
                    <a:pt x="33" y="53"/>
                    <a:pt x="29" y="44"/>
                    <a:pt x="20" y="38"/>
                  </a:cubicBezTo>
                  <a:close/>
                  <a:moveTo>
                    <a:pt x="31" y="27"/>
                  </a:moveTo>
                  <a:cubicBezTo>
                    <a:pt x="37" y="23"/>
                    <a:pt x="39" y="14"/>
                    <a:pt x="36" y="8"/>
                  </a:cubicBezTo>
                  <a:cubicBezTo>
                    <a:pt x="35" y="4"/>
                    <a:pt x="32" y="3"/>
                    <a:pt x="28" y="3"/>
                  </a:cubicBezTo>
                  <a:cubicBezTo>
                    <a:pt x="25" y="3"/>
                    <a:pt x="23" y="5"/>
                    <a:pt x="21" y="8"/>
                  </a:cubicBezTo>
                  <a:cubicBezTo>
                    <a:pt x="20" y="11"/>
                    <a:pt x="20" y="15"/>
                    <a:pt x="22" y="18"/>
                  </a:cubicBezTo>
                  <a:cubicBezTo>
                    <a:pt x="24" y="22"/>
                    <a:pt x="27" y="25"/>
                    <a:pt x="31" y="27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Microsoft YaHei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  <p:sp>
          <p:nvSpPr>
            <p:cNvPr id="52" name="Freeform 48">
              <a:extLst>
                <a:ext uri="{FF2B5EF4-FFF2-40B4-BE49-F238E27FC236}">
                  <a16:creationId xmlns:a16="http://schemas.microsoft.com/office/drawing/2014/main" id="{3F957794-E9E3-44B6-9B05-CFF03B63EFA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2569829" y="24342214"/>
              <a:ext cx="511219" cy="440435"/>
            </a:xfrm>
            <a:custGeom>
              <a:avLst/>
              <a:gdLst>
                <a:gd name="T0" fmla="*/ 16 w 74"/>
                <a:gd name="T1" fmla="*/ 63 h 63"/>
                <a:gd name="T2" fmla="*/ 14 w 74"/>
                <a:gd name="T3" fmla="*/ 60 h 63"/>
                <a:gd name="T4" fmla="*/ 3 w 74"/>
                <a:gd name="T5" fmla="*/ 34 h 63"/>
                <a:gd name="T6" fmla="*/ 0 w 74"/>
                <a:gd name="T7" fmla="*/ 18 h 63"/>
                <a:gd name="T8" fmla="*/ 8 w 74"/>
                <a:gd name="T9" fmla="*/ 3 h 63"/>
                <a:gd name="T10" fmla="*/ 25 w 74"/>
                <a:gd name="T11" fmla="*/ 4 h 63"/>
                <a:gd name="T12" fmla="*/ 33 w 74"/>
                <a:gd name="T13" fmla="*/ 13 h 63"/>
                <a:gd name="T14" fmla="*/ 38 w 74"/>
                <a:gd name="T15" fmla="*/ 26 h 63"/>
                <a:gd name="T16" fmla="*/ 42 w 74"/>
                <a:gd name="T17" fmla="*/ 25 h 63"/>
                <a:gd name="T18" fmla="*/ 55 w 74"/>
                <a:gd name="T19" fmla="*/ 19 h 63"/>
                <a:gd name="T20" fmla="*/ 61 w 74"/>
                <a:gd name="T21" fmla="*/ 9 h 63"/>
                <a:gd name="T22" fmla="*/ 61 w 74"/>
                <a:gd name="T23" fmla="*/ 6 h 63"/>
                <a:gd name="T24" fmla="*/ 66 w 74"/>
                <a:gd name="T25" fmla="*/ 16 h 63"/>
                <a:gd name="T26" fmla="*/ 70 w 74"/>
                <a:gd name="T27" fmla="*/ 27 h 63"/>
                <a:gd name="T28" fmla="*/ 73 w 74"/>
                <a:gd name="T29" fmla="*/ 38 h 63"/>
                <a:gd name="T30" fmla="*/ 70 w 74"/>
                <a:gd name="T31" fmla="*/ 34 h 63"/>
                <a:gd name="T32" fmla="*/ 64 w 74"/>
                <a:gd name="T33" fmla="*/ 32 h 63"/>
                <a:gd name="T34" fmla="*/ 58 w 74"/>
                <a:gd name="T35" fmla="*/ 35 h 63"/>
                <a:gd name="T36" fmla="*/ 22 w 74"/>
                <a:gd name="T37" fmla="*/ 50 h 63"/>
                <a:gd name="T38" fmla="*/ 16 w 74"/>
                <a:gd name="T39" fmla="*/ 61 h 63"/>
                <a:gd name="T40" fmla="*/ 16 w 74"/>
                <a:gd name="T41" fmla="*/ 63 h 63"/>
                <a:gd name="T42" fmla="*/ 36 w 74"/>
                <a:gd name="T43" fmla="*/ 27 h 63"/>
                <a:gd name="T44" fmla="*/ 32 w 74"/>
                <a:gd name="T45" fmla="*/ 20 h 63"/>
                <a:gd name="T46" fmla="*/ 21 w 74"/>
                <a:gd name="T47" fmla="*/ 16 h 63"/>
                <a:gd name="T48" fmla="*/ 10 w 74"/>
                <a:gd name="T49" fmla="*/ 21 h 63"/>
                <a:gd name="T50" fmla="*/ 7 w 74"/>
                <a:gd name="T51" fmla="*/ 35 h 63"/>
                <a:gd name="T52" fmla="*/ 13 w 74"/>
                <a:gd name="T53" fmla="*/ 38 h 63"/>
                <a:gd name="T54" fmla="*/ 36 w 74"/>
                <a:gd name="T55" fmla="*/ 27 h 6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</a:cxnLst>
              <a:rect l="0" t="0" r="r" b="b"/>
              <a:pathLst>
                <a:path w="74" h="63">
                  <a:moveTo>
                    <a:pt x="16" y="63"/>
                  </a:moveTo>
                  <a:cubicBezTo>
                    <a:pt x="15" y="62"/>
                    <a:pt x="14" y="61"/>
                    <a:pt x="14" y="60"/>
                  </a:cubicBezTo>
                  <a:cubicBezTo>
                    <a:pt x="10" y="51"/>
                    <a:pt x="7" y="42"/>
                    <a:pt x="3" y="34"/>
                  </a:cubicBezTo>
                  <a:cubicBezTo>
                    <a:pt x="1" y="29"/>
                    <a:pt x="0" y="23"/>
                    <a:pt x="0" y="18"/>
                  </a:cubicBezTo>
                  <a:cubicBezTo>
                    <a:pt x="0" y="11"/>
                    <a:pt x="2" y="6"/>
                    <a:pt x="8" y="3"/>
                  </a:cubicBezTo>
                  <a:cubicBezTo>
                    <a:pt x="14" y="0"/>
                    <a:pt x="19" y="1"/>
                    <a:pt x="25" y="4"/>
                  </a:cubicBezTo>
                  <a:cubicBezTo>
                    <a:pt x="28" y="6"/>
                    <a:pt x="31" y="10"/>
                    <a:pt x="33" y="13"/>
                  </a:cubicBezTo>
                  <a:cubicBezTo>
                    <a:pt x="35" y="17"/>
                    <a:pt x="36" y="22"/>
                    <a:pt x="38" y="26"/>
                  </a:cubicBezTo>
                  <a:cubicBezTo>
                    <a:pt x="40" y="25"/>
                    <a:pt x="41" y="25"/>
                    <a:pt x="42" y="25"/>
                  </a:cubicBezTo>
                  <a:cubicBezTo>
                    <a:pt x="46" y="23"/>
                    <a:pt x="51" y="21"/>
                    <a:pt x="55" y="19"/>
                  </a:cubicBezTo>
                  <a:cubicBezTo>
                    <a:pt x="61" y="16"/>
                    <a:pt x="62" y="15"/>
                    <a:pt x="61" y="9"/>
                  </a:cubicBezTo>
                  <a:cubicBezTo>
                    <a:pt x="61" y="8"/>
                    <a:pt x="61" y="7"/>
                    <a:pt x="61" y="6"/>
                  </a:cubicBezTo>
                  <a:cubicBezTo>
                    <a:pt x="64" y="9"/>
                    <a:pt x="64" y="13"/>
                    <a:pt x="66" y="16"/>
                  </a:cubicBezTo>
                  <a:cubicBezTo>
                    <a:pt x="67" y="20"/>
                    <a:pt x="69" y="23"/>
                    <a:pt x="70" y="27"/>
                  </a:cubicBezTo>
                  <a:cubicBezTo>
                    <a:pt x="71" y="30"/>
                    <a:pt x="74" y="33"/>
                    <a:pt x="73" y="38"/>
                  </a:cubicBezTo>
                  <a:cubicBezTo>
                    <a:pt x="72" y="36"/>
                    <a:pt x="71" y="35"/>
                    <a:pt x="70" y="34"/>
                  </a:cubicBezTo>
                  <a:cubicBezTo>
                    <a:pt x="68" y="32"/>
                    <a:pt x="66" y="31"/>
                    <a:pt x="64" y="32"/>
                  </a:cubicBezTo>
                  <a:cubicBezTo>
                    <a:pt x="62" y="33"/>
                    <a:pt x="60" y="34"/>
                    <a:pt x="58" y="35"/>
                  </a:cubicBezTo>
                  <a:cubicBezTo>
                    <a:pt x="46" y="40"/>
                    <a:pt x="34" y="45"/>
                    <a:pt x="22" y="50"/>
                  </a:cubicBezTo>
                  <a:cubicBezTo>
                    <a:pt x="16" y="53"/>
                    <a:pt x="16" y="54"/>
                    <a:pt x="16" y="61"/>
                  </a:cubicBezTo>
                  <a:cubicBezTo>
                    <a:pt x="16" y="62"/>
                    <a:pt x="16" y="62"/>
                    <a:pt x="16" y="63"/>
                  </a:cubicBezTo>
                  <a:close/>
                  <a:moveTo>
                    <a:pt x="36" y="27"/>
                  </a:moveTo>
                  <a:cubicBezTo>
                    <a:pt x="34" y="25"/>
                    <a:pt x="34" y="22"/>
                    <a:pt x="32" y="20"/>
                  </a:cubicBezTo>
                  <a:cubicBezTo>
                    <a:pt x="29" y="16"/>
                    <a:pt x="25" y="14"/>
                    <a:pt x="21" y="16"/>
                  </a:cubicBezTo>
                  <a:cubicBezTo>
                    <a:pt x="17" y="17"/>
                    <a:pt x="13" y="19"/>
                    <a:pt x="10" y="21"/>
                  </a:cubicBezTo>
                  <a:cubicBezTo>
                    <a:pt x="5" y="24"/>
                    <a:pt x="4" y="30"/>
                    <a:pt x="7" y="35"/>
                  </a:cubicBezTo>
                  <a:cubicBezTo>
                    <a:pt x="9" y="38"/>
                    <a:pt x="10" y="39"/>
                    <a:pt x="13" y="38"/>
                  </a:cubicBezTo>
                  <a:cubicBezTo>
                    <a:pt x="20" y="34"/>
                    <a:pt x="28" y="31"/>
                    <a:pt x="36" y="27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Microsoft YaHei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  <p:sp>
          <p:nvSpPr>
            <p:cNvPr id="53" name="Freeform 49">
              <a:extLst>
                <a:ext uri="{FF2B5EF4-FFF2-40B4-BE49-F238E27FC236}">
                  <a16:creationId xmlns:a16="http://schemas.microsoft.com/office/drawing/2014/main" id="{32C2E9C2-6FBE-4035-8C09-5FFFA59FAB70}"/>
                </a:ext>
              </a:extLst>
            </p:cNvPr>
            <p:cNvSpPr>
              <a:spLocks/>
            </p:cNvSpPr>
            <p:nvPr/>
          </p:nvSpPr>
          <p:spPr bwMode="auto">
            <a:xfrm>
              <a:off x="2868695" y="21353548"/>
              <a:ext cx="605598" cy="660652"/>
            </a:xfrm>
            <a:custGeom>
              <a:avLst/>
              <a:gdLst>
                <a:gd name="T0" fmla="*/ 0 w 87"/>
                <a:gd name="T1" fmla="*/ 51 h 95"/>
                <a:gd name="T2" fmla="*/ 6 w 87"/>
                <a:gd name="T3" fmla="*/ 43 h 95"/>
                <a:gd name="T4" fmla="*/ 22 w 87"/>
                <a:gd name="T5" fmla="*/ 36 h 95"/>
                <a:gd name="T6" fmla="*/ 59 w 87"/>
                <a:gd name="T7" fmla="*/ 36 h 95"/>
                <a:gd name="T8" fmla="*/ 64 w 87"/>
                <a:gd name="T9" fmla="*/ 36 h 95"/>
                <a:gd name="T10" fmla="*/ 62 w 87"/>
                <a:gd name="T11" fmla="*/ 33 h 95"/>
                <a:gd name="T12" fmla="*/ 44 w 87"/>
                <a:gd name="T13" fmla="*/ 18 h 95"/>
                <a:gd name="T14" fmla="*/ 30 w 87"/>
                <a:gd name="T15" fmla="*/ 16 h 95"/>
                <a:gd name="T16" fmla="*/ 29 w 87"/>
                <a:gd name="T17" fmla="*/ 16 h 95"/>
                <a:gd name="T18" fmla="*/ 42 w 87"/>
                <a:gd name="T19" fmla="*/ 0 h 95"/>
                <a:gd name="T20" fmla="*/ 42 w 87"/>
                <a:gd name="T21" fmla="*/ 3 h 95"/>
                <a:gd name="T22" fmla="*/ 44 w 87"/>
                <a:gd name="T23" fmla="*/ 13 h 95"/>
                <a:gd name="T24" fmla="*/ 74 w 87"/>
                <a:gd name="T25" fmla="*/ 38 h 95"/>
                <a:gd name="T26" fmla="*/ 87 w 87"/>
                <a:gd name="T27" fmla="*/ 50 h 95"/>
                <a:gd name="T28" fmla="*/ 83 w 87"/>
                <a:gd name="T29" fmla="*/ 52 h 95"/>
                <a:gd name="T30" fmla="*/ 77 w 87"/>
                <a:gd name="T31" fmla="*/ 52 h 95"/>
                <a:gd name="T32" fmla="*/ 25 w 87"/>
                <a:gd name="T33" fmla="*/ 51 h 95"/>
                <a:gd name="T34" fmla="*/ 19 w 87"/>
                <a:gd name="T35" fmla="*/ 51 h 95"/>
                <a:gd name="T36" fmla="*/ 22 w 87"/>
                <a:gd name="T37" fmla="*/ 55 h 95"/>
                <a:gd name="T38" fmla="*/ 47 w 87"/>
                <a:gd name="T39" fmla="*/ 77 h 95"/>
                <a:gd name="T40" fmla="*/ 61 w 87"/>
                <a:gd name="T41" fmla="*/ 78 h 95"/>
                <a:gd name="T42" fmla="*/ 61 w 87"/>
                <a:gd name="T43" fmla="*/ 77 h 95"/>
                <a:gd name="T44" fmla="*/ 48 w 87"/>
                <a:gd name="T45" fmla="*/ 95 h 95"/>
                <a:gd name="T46" fmla="*/ 49 w 87"/>
                <a:gd name="T47" fmla="*/ 91 h 95"/>
                <a:gd name="T48" fmla="*/ 47 w 87"/>
                <a:gd name="T49" fmla="*/ 82 h 95"/>
                <a:gd name="T50" fmla="*/ 30 w 87"/>
                <a:gd name="T51" fmla="*/ 67 h 95"/>
                <a:gd name="T52" fmla="*/ 15 w 87"/>
                <a:gd name="T53" fmla="*/ 54 h 95"/>
                <a:gd name="T54" fmla="*/ 7 w 87"/>
                <a:gd name="T55" fmla="*/ 51 h 95"/>
                <a:gd name="T56" fmla="*/ 1 w 87"/>
                <a:gd name="T57" fmla="*/ 52 h 95"/>
                <a:gd name="T58" fmla="*/ 0 w 87"/>
                <a:gd name="T59" fmla="*/ 51 h 9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</a:cxnLst>
              <a:rect l="0" t="0" r="r" b="b"/>
              <a:pathLst>
                <a:path w="87" h="95">
                  <a:moveTo>
                    <a:pt x="0" y="51"/>
                  </a:moveTo>
                  <a:cubicBezTo>
                    <a:pt x="2" y="49"/>
                    <a:pt x="5" y="46"/>
                    <a:pt x="6" y="43"/>
                  </a:cubicBezTo>
                  <a:cubicBezTo>
                    <a:pt x="10" y="37"/>
                    <a:pt x="15" y="35"/>
                    <a:pt x="22" y="36"/>
                  </a:cubicBezTo>
                  <a:cubicBezTo>
                    <a:pt x="34" y="36"/>
                    <a:pt x="47" y="36"/>
                    <a:pt x="59" y="36"/>
                  </a:cubicBezTo>
                  <a:cubicBezTo>
                    <a:pt x="61" y="36"/>
                    <a:pt x="62" y="36"/>
                    <a:pt x="64" y="36"/>
                  </a:cubicBezTo>
                  <a:cubicBezTo>
                    <a:pt x="63" y="35"/>
                    <a:pt x="63" y="34"/>
                    <a:pt x="62" y="33"/>
                  </a:cubicBezTo>
                  <a:cubicBezTo>
                    <a:pt x="56" y="28"/>
                    <a:pt x="50" y="23"/>
                    <a:pt x="44" y="18"/>
                  </a:cubicBezTo>
                  <a:cubicBezTo>
                    <a:pt x="38" y="12"/>
                    <a:pt x="37" y="12"/>
                    <a:pt x="30" y="16"/>
                  </a:cubicBezTo>
                  <a:cubicBezTo>
                    <a:pt x="30" y="17"/>
                    <a:pt x="30" y="16"/>
                    <a:pt x="29" y="16"/>
                  </a:cubicBezTo>
                  <a:cubicBezTo>
                    <a:pt x="30" y="13"/>
                    <a:pt x="38" y="3"/>
                    <a:pt x="42" y="0"/>
                  </a:cubicBezTo>
                  <a:cubicBezTo>
                    <a:pt x="42" y="2"/>
                    <a:pt x="42" y="2"/>
                    <a:pt x="42" y="3"/>
                  </a:cubicBezTo>
                  <a:cubicBezTo>
                    <a:pt x="40" y="7"/>
                    <a:pt x="41" y="10"/>
                    <a:pt x="44" y="13"/>
                  </a:cubicBezTo>
                  <a:cubicBezTo>
                    <a:pt x="54" y="21"/>
                    <a:pt x="64" y="30"/>
                    <a:pt x="74" y="38"/>
                  </a:cubicBezTo>
                  <a:cubicBezTo>
                    <a:pt x="78" y="42"/>
                    <a:pt x="82" y="46"/>
                    <a:pt x="87" y="50"/>
                  </a:cubicBezTo>
                  <a:cubicBezTo>
                    <a:pt x="85" y="51"/>
                    <a:pt x="84" y="52"/>
                    <a:pt x="83" y="52"/>
                  </a:cubicBezTo>
                  <a:cubicBezTo>
                    <a:pt x="81" y="52"/>
                    <a:pt x="79" y="52"/>
                    <a:pt x="77" y="52"/>
                  </a:cubicBezTo>
                  <a:cubicBezTo>
                    <a:pt x="60" y="52"/>
                    <a:pt x="42" y="52"/>
                    <a:pt x="25" y="51"/>
                  </a:cubicBezTo>
                  <a:cubicBezTo>
                    <a:pt x="23" y="51"/>
                    <a:pt x="22" y="51"/>
                    <a:pt x="19" y="51"/>
                  </a:cubicBezTo>
                  <a:cubicBezTo>
                    <a:pt x="20" y="53"/>
                    <a:pt x="21" y="54"/>
                    <a:pt x="22" y="55"/>
                  </a:cubicBezTo>
                  <a:cubicBezTo>
                    <a:pt x="30" y="62"/>
                    <a:pt x="39" y="69"/>
                    <a:pt x="47" y="77"/>
                  </a:cubicBezTo>
                  <a:cubicBezTo>
                    <a:pt x="51" y="81"/>
                    <a:pt x="55" y="83"/>
                    <a:pt x="61" y="78"/>
                  </a:cubicBezTo>
                  <a:cubicBezTo>
                    <a:pt x="61" y="77"/>
                    <a:pt x="61" y="77"/>
                    <a:pt x="61" y="77"/>
                  </a:cubicBezTo>
                  <a:cubicBezTo>
                    <a:pt x="61" y="80"/>
                    <a:pt x="52" y="92"/>
                    <a:pt x="48" y="95"/>
                  </a:cubicBezTo>
                  <a:cubicBezTo>
                    <a:pt x="48" y="93"/>
                    <a:pt x="48" y="92"/>
                    <a:pt x="49" y="91"/>
                  </a:cubicBezTo>
                  <a:cubicBezTo>
                    <a:pt x="51" y="87"/>
                    <a:pt x="50" y="85"/>
                    <a:pt x="47" y="82"/>
                  </a:cubicBezTo>
                  <a:cubicBezTo>
                    <a:pt x="41" y="77"/>
                    <a:pt x="35" y="72"/>
                    <a:pt x="30" y="67"/>
                  </a:cubicBezTo>
                  <a:cubicBezTo>
                    <a:pt x="25" y="62"/>
                    <a:pt x="20" y="58"/>
                    <a:pt x="15" y="54"/>
                  </a:cubicBezTo>
                  <a:cubicBezTo>
                    <a:pt x="12" y="51"/>
                    <a:pt x="10" y="51"/>
                    <a:pt x="7" y="51"/>
                  </a:cubicBezTo>
                  <a:cubicBezTo>
                    <a:pt x="5" y="52"/>
                    <a:pt x="3" y="52"/>
                    <a:pt x="1" y="52"/>
                  </a:cubicBezTo>
                  <a:cubicBezTo>
                    <a:pt x="0" y="52"/>
                    <a:pt x="0" y="52"/>
                    <a:pt x="0" y="5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Microsoft YaHei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  <p:sp>
          <p:nvSpPr>
            <p:cNvPr id="54" name="Freeform 50">
              <a:extLst>
                <a:ext uri="{FF2B5EF4-FFF2-40B4-BE49-F238E27FC236}">
                  <a16:creationId xmlns:a16="http://schemas.microsoft.com/office/drawing/2014/main" id="{EF27CBC6-3163-424F-9694-53C0ABAE04E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6423633" y="25797222"/>
              <a:ext cx="424705" cy="487624"/>
            </a:xfrm>
            <a:custGeom>
              <a:avLst/>
              <a:gdLst>
                <a:gd name="T0" fmla="*/ 36 w 61"/>
                <a:gd name="T1" fmla="*/ 26 h 70"/>
                <a:gd name="T2" fmla="*/ 46 w 61"/>
                <a:gd name="T3" fmla="*/ 29 h 70"/>
                <a:gd name="T4" fmla="*/ 60 w 61"/>
                <a:gd name="T5" fmla="*/ 45 h 70"/>
                <a:gd name="T6" fmla="*/ 55 w 61"/>
                <a:gd name="T7" fmla="*/ 59 h 70"/>
                <a:gd name="T8" fmla="*/ 34 w 61"/>
                <a:gd name="T9" fmla="*/ 69 h 70"/>
                <a:gd name="T10" fmla="*/ 21 w 61"/>
                <a:gd name="T11" fmla="*/ 62 h 70"/>
                <a:gd name="T12" fmla="*/ 21 w 61"/>
                <a:gd name="T13" fmla="*/ 46 h 70"/>
                <a:gd name="T14" fmla="*/ 26 w 61"/>
                <a:gd name="T15" fmla="*/ 39 h 70"/>
                <a:gd name="T16" fmla="*/ 17 w 61"/>
                <a:gd name="T17" fmla="*/ 37 h 70"/>
                <a:gd name="T18" fmla="*/ 11 w 61"/>
                <a:gd name="T19" fmla="*/ 8 h 70"/>
                <a:gd name="T20" fmla="*/ 28 w 61"/>
                <a:gd name="T21" fmla="*/ 0 h 70"/>
                <a:gd name="T22" fmla="*/ 42 w 61"/>
                <a:gd name="T23" fmla="*/ 7 h 70"/>
                <a:gd name="T24" fmla="*/ 40 w 61"/>
                <a:gd name="T25" fmla="*/ 21 h 70"/>
                <a:gd name="T26" fmla="*/ 36 w 61"/>
                <a:gd name="T27" fmla="*/ 26 h 70"/>
                <a:gd name="T28" fmla="*/ 29 w 61"/>
                <a:gd name="T29" fmla="*/ 40 h 70"/>
                <a:gd name="T30" fmla="*/ 28 w 61"/>
                <a:gd name="T31" fmla="*/ 48 h 70"/>
                <a:gd name="T32" fmla="*/ 37 w 61"/>
                <a:gd name="T33" fmla="*/ 63 h 70"/>
                <a:gd name="T34" fmla="*/ 46 w 61"/>
                <a:gd name="T35" fmla="*/ 64 h 70"/>
                <a:gd name="T36" fmla="*/ 50 w 61"/>
                <a:gd name="T37" fmla="*/ 55 h 70"/>
                <a:gd name="T38" fmla="*/ 41 w 61"/>
                <a:gd name="T39" fmla="*/ 43 h 70"/>
                <a:gd name="T40" fmla="*/ 29 w 61"/>
                <a:gd name="T41" fmla="*/ 40 h 70"/>
                <a:gd name="T42" fmla="*/ 33 w 61"/>
                <a:gd name="T43" fmla="*/ 26 h 70"/>
                <a:gd name="T44" fmla="*/ 28 w 61"/>
                <a:gd name="T45" fmla="*/ 7 h 70"/>
                <a:gd name="T46" fmla="*/ 22 w 61"/>
                <a:gd name="T47" fmla="*/ 5 h 70"/>
                <a:gd name="T48" fmla="*/ 14 w 61"/>
                <a:gd name="T49" fmla="*/ 10 h 70"/>
                <a:gd name="T50" fmla="*/ 16 w 61"/>
                <a:gd name="T51" fmla="*/ 19 h 70"/>
                <a:gd name="T52" fmla="*/ 33 w 61"/>
                <a:gd name="T53" fmla="*/ 26 h 7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</a:cxnLst>
              <a:rect l="0" t="0" r="r" b="b"/>
              <a:pathLst>
                <a:path w="61" h="70">
                  <a:moveTo>
                    <a:pt x="36" y="26"/>
                  </a:moveTo>
                  <a:cubicBezTo>
                    <a:pt x="40" y="27"/>
                    <a:pt x="43" y="28"/>
                    <a:pt x="46" y="29"/>
                  </a:cubicBezTo>
                  <a:cubicBezTo>
                    <a:pt x="54" y="31"/>
                    <a:pt x="59" y="37"/>
                    <a:pt x="60" y="45"/>
                  </a:cubicBezTo>
                  <a:cubicBezTo>
                    <a:pt x="61" y="51"/>
                    <a:pt x="59" y="55"/>
                    <a:pt x="55" y="59"/>
                  </a:cubicBezTo>
                  <a:cubicBezTo>
                    <a:pt x="50" y="65"/>
                    <a:pt x="42" y="69"/>
                    <a:pt x="34" y="69"/>
                  </a:cubicBezTo>
                  <a:cubicBezTo>
                    <a:pt x="28" y="70"/>
                    <a:pt x="24" y="67"/>
                    <a:pt x="21" y="62"/>
                  </a:cubicBezTo>
                  <a:cubicBezTo>
                    <a:pt x="17" y="57"/>
                    <a:pt x="17" y="51"/>
                    <a:pt x="21" y="46"/>
                  </a:cubicBezTo>
                  <a:cubicBezTo>
                    <a:pt x="22" y="44"/>
                    <a:pt x="24" y="42"/>
                    <a:pt x="26" y="39"/>
                  </a:cubicBezTo>
                  <a:cubicBezTo>
                    <a:pt x="23" y="39"/>
                    <a:pt x="20" y="38"/>
                    <a:pt x="17" y="37"/>
                  </a:cubicBezTo>
                  <a:cubicBezTo>
                    <a:pt x="3" y="32"/>
                    <a:pt x="0" y="17"/>
                    <a:pt x="11" y="8"/>
                  </a:cubicBezTo>
                  <a:cubicBezTo>
                    <a:pt x="16" y="4"/>
                    <a:pt x="22" y="1"/>
                    <a:pt x="28" y="0"/>
                  </a:cubicBezTo>
                  <a:cubicBezTo>
                    <a:pt x="34" y="0"/>
                    <a:pt x="39" y="2"/>
                    <a:pt x="42" y="7"/>
                  </a:cubicBezTo>
                  <a:cubicBezTo>
                    <a:pt x="45" y="12"/>
                    <a:pt x="43" y="17"/>
                    <a:pt x="40" y="21"/>
                  </a:cubicBezTo>
                  <a:cubicBezTo>
                    <a:pt x="39" y="23"/>
                    <a:pt x="38" y="24"/>
                    <a:pt x="36" y="26"/>
                  </a:cubicBezTo>
                  <a:close/>
                  <a:moveTo>
                    <a:pt x="29" y="40"/>
                  </a:moveTo>
                  <a:cubicBezTo>
                    <a:pt x="29" y="43"/>
                    <a:pt x="28" y="46"/>
                    <a:pt x="28" y="48"/>
                  </a:cubicBezTo>
                  <a:cubicBezTo>
                    <a:pt x="29" y="54"/>
                    <a:pt x="32" y="59"/>
                    <a:pt x="37" y="63"/>
                  </a:cubicBezTo>
                  <a:cubicBezTo>
                    <a:pt x="40" y="65"/>
                    <a:pt x="43" y="66"/>
                    <a:pt x="46" y="64"/>
                  </a:cubicBezTo>
                  <a:cubicBezTo>
                    <a:pt x="50" y="62"/>
                    <a:pt x="51" y="58"/>
                    <a:pt x="50" y="55"/>
                  </a:cubicBezTo>
                  <a:cubicBezTo>
                    <a:pt x="49" y="49"/>
                    <a:pt x="46" y="45"/>
                    <a:pt x="41" y="43"/>
                  </a:cubicBezTo>
                  <a:cubicBezTo>
                    <a:pt x="37" y="41"/>
                    <a:pt x="34" y="41"/>
                    <a:pt x="29" y="40"/>
                  </a:cubicBezTo>
                  <a:close/>
                  <a:moveTo>
                    <a:pt x="33" y="26"/>
                  </a:moveTo>
                  <a:cubicBezTo>
                    <a:pt x="35" y="18"/>
                    <a:pt x="33" y="12"/>
                    <a:pt x="28" y="7"/>
                  </a:cubicBezTo>
                  <a:cubicBezTo>
                    <a:pt x="26" y="5"/>
                    <a:pt x="24" y="5"/>
                    <a:pt x="22" y="5"/>
                  </a:cubicBezTo>
                  <a:cubicBezTo>
                    <a:pt x="18" y="5"/>
                    <a:pt x="16" y="7"/>
                    <a:pt x="14" y="10"/>
                  </a:cubicBezTo>
                  <a:cubicBezTo>
                    <a:pt x="13" y="13"/>
                    <a:pt x="14" y="16"/>
                    <a:pt x="16" y="19"/>
                  </a:cubicBezTo>
                  <a:cubicBezTo>
                    <a:pt x="21" y="24"/>
                    <a:pt x="26" y="25"/>
                    <a:pt x="33" y="26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Microsoft YaHei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  <p:sp>
          <p:nvSpPr>
            <p:cNvPr id="55" name="Freeform 51">
              <a:extLst>
                <a:ext uri="{FF2B5EF4-FFF2-40B4-BE49-F238E27FC236}">
                  <a16:creationId xmlns:a16="http://schemas.microsoft.com/office/drawing/2014/main" id="{B43DD560-59F8-44D1-BB11-F20BA225E5A6}"/>
                </a:ext>
              </a:extLst>
            </p:cNvPr>
            <p:cNvSpPr>
              <a:spLocks/>
            </p:cNvSpPr>
            <p:nvPr/>
          </p:nvSpPr>
          <p:spPr bwMode="auto">
            <a:xfrm>
              <a:off x="3442833" y="20803004"/>
              <a:ext cx="574138" cy="558409"/>
            </a:xfrm>
            <a:custGeom>
              <a:avLst/>
              <a:gdLst>
                <a:gd name="T0" fmla="*/ 44 w 82"/>
                <a:gd name="T1" fmla="*/ 0 h 80"/>
                <a:gd name="T2" fmla="*/ 57 w 82"/>
                <a:gd name="T3" fmla="*/ 19 h 80"/>
                <a:gd name="T4" fmla="*/ 53 w 82"/>
                <a:gd name="T5" fmla="*/ 18 h 80"/>
                <a:gd name="T6" fmla="*/ 38 w 82"/>
                <a:gd name="T7" fmla="*/ 14 h 80"/>
                <a:gd name="T8" fmla="*/ 21 w 82"/>
                <a:gd name="T9" fmla="*/ 35 h 80"/>
                <a:gd name="T10" fmla="*/ 44 w 82"/>
                <a:gd name="T11" fmla="*/ 68 h 80"/>
                <a:gd name="T12" fmla="*/ 67 w 82"/>
                <a:gd name="T13" fmla="*/ 66 h 80"/>
                <a:gd name="T14" fmla="*/ 68 w 82"/>
                <a:gd name="T15" fmla="*/ 56 h 80"/>
                <a:gd name="T16" fmla="*/ 62 w 82"/>
                <a:gd name="T17" fmla="*/ 48 h 80"/>
                <a:gd name="T18" fmla="*/ 53 w 82"/>
                <a:gd name="T19" fmla="*/ 46 h 80"/>
                <a:gd name="T20" fmla="*/ 50 w 82"/>
                <a:gd name="T21" fmla="*/ 47 h 80"/>
                <a:gd name="T22" fmla="*/ 58 w 82"/>
                <a:gd name="T23" fmla="*/ 40 h 80"/>
                <a:gd name="T24" fmla="*/ 67 w 82"/>
                <a:gd name="T25" fmla="*/ 33 h 80"/>
                <a:gd name="T26" fmla="*/ 75 w 82"/>
                <a:gd name="T27" fmla="*/ 27 h 80"/>
                <a:gd name="T28" fmla="*/ 76 w 82"/>
                <a:gd name="T29" fmla="*/ 28 h 80"/>
                <a:gd name="T30" fmla="*/ 75 w 82"/>
                <a:gd name="T31" fmla="*/ 29 h 80"/>
                <a:gd name="T32" fmla="*/ 75 w 82"/>
                <a:gd name="T33" fmla="*/ 40 h 80"/>
                <a:gd name="T34" fmla="*/ 82 w 82"/>
                <a:gd name="T35" fmla="*/ 50 h 80"/>
                <a:gd name="T36" fmla="*/ 82 w 82"/>
                <a:gd name="T37" fmla="*/ 52 h 80"/>
                <a:gd name="T38" fmla="*/ 49 w 82"/>
                <a:gd name="T39" fmla="*/ 78 h 80"/>
                <a:gd name="T40" fmla="*/ 31 w 82"/>
                <a:gd name="T41" fmla="*/ 76 h 80"/>
                <a:gd name="T42" fmla="*/ 24 w 82"/>
                <a:gd name="T43" fmla="*/ 15 h 80"/>
                <a:gd name="T44" fmla="*/ 36 w 82"/>
                <a:gd name="T45" fmla="*/ 10 h 80"/>
                <a:gd name="T46" fmla="*/ 39 w 82"/>
                <a:gd name="T47" fmla="*/ 9 h 80"/>
                <a:gd name="T48" fmla="*/ 44 w 82"/>
                <a:gd name="T49" fmla="*/ 2 h 80"/>
                <a:gd name="T50" fmla="*/ 44 w 82"/>
                <a:gd name="T51" fmla="*/ 1 h 80"/>
                <a:gd name="T52" fmla="*/ 44 w 82"/>
                <a:gd name="T53" fmla="*/ 0 h 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</a:cxnLst>
              <a:rect l="0" t="0" r="r" b="b"/>
              <a:pathLst>
                <a:path w="82" h="80">
                  <a:moveTo>
                    <a:pt x="44" y="0"/>
                  </a:moveTo>
                  <a:cubicBezTo>
                    <a:pt x="47" y="2"/>
                    <a:pt x="56" y="14"/>
                    <a:pt x="57" y="19"/>
                  </a:cubicBezTo>
                  <a:cubicBezTo>
                    <a:pt x="56" y="20"/>
                    <a:pt x="55" y="18"/>
                    <a:pt x="53" y="18"/>
                  </a:cubicBezTo>
                  <a:cubicBezTo>
                    <a:pt x="48" y="15"/>
                    <a:pt x="43" y="14"/>
                    <a:pt x="38" y="14"/>
                  </a:cubicBezTo>
                  <a:cubicBezTo>
                    <a:pt x="26" y="14"/>
                    <a:pt x="18" y="23"/>
                    <a:pt x="21" y="35"/>
                  </a:cubicBezTo>
                  <a:cubicBezTo>
                    <a:pt x="25" y="48"/>
                    <a:pt x="33" y="60"/>
                    <a:pt x="44" y="68"/>
                  </a:cubicBezTo>
                  <a:cubicBezTo>
                    <a:pt x="52" y="74"/>
                    <a:pt x="60" y="73"/>
                    <a:pt x="67" y="66"/>
                  </a:cubicBezTo>
                  <a:cubicBezTo>
                    <a:pt x="70" y="63"/>
                    <a:pt x="71" y="60"/>
                    <a:pt x="68" y="56"/>
                  </a:cubicBezTo>
                  <a:cubicBezTo>
                    <a:pt x="66" y="54"/>
                    <a:pt x="64" y="51"/>
                    <a:pt x="62" y="48"/>
                  </a:cubicBezTo>
                  <a:cubicBezTo>
                    <a:pt x="59" y="44"/>
                    <a:pt x="58" y="44"/>
                    <a:pt x="53" y="46"/>
                  </a:cubicBezTo>
                  <a:cubicBezTo>
                    <a:pt x="52" y="47"/>
                    <a:pt x="51" y="47"/>
                    <a:pt x="50" y="47"/>
                  </a:cubicBezTo>
                  <a:cubicBezTo>
                    <a:pt x="52" y="44"/>
                    <a:pt x="55" y="42"/>
                    <a:pt x="58" y="40"/>
                  </a:cubicBezTo>
                  <a:cubicBezTo>
                    <a:pt x="61" y="38"/>
                    <a:pt x="64" y="35"/>
                    <a:pt x="67" y="33"/>
                  </a:cubicBezTo>
                  <a:cubicBezTo>
                    <a:pt x="70" y="31"/>
                    <a:pt x="72" y="29"/>
                    <a:pt x="75" y="27"/>
                  </a:cubicBezTo>
                  <a:cubicBezTo>
                    <a:pt x="76" y="27"/>
                    <a:pt x="76" y="27"/>
                    <a:pt x="76" y="28"/>
                  </a:cubicBezTo>
                  <a:cubicBezTo>
                    <a:pt x="76" y="28"/>
                    <a:pt x="75" y="29"/>
                    <a:pt x="75" y="29"/>
                  </a:cubicBezTo>
                  <a:cubicBezTo>
                    <a:pt x="72" y="34"/>
                    <a:pt x="71" y="36"/>
                    <a:pt x="75" y="40"/>
                  </a:cubicBezTo>
                  <a:cubicBezTo>
                    <a:pt x="77" y="44"/>
                    <a:pt x="80" y="47"/>
                    <a:pt x="82" y="50"/>
                  </a:cubicBezTo>
                  <a:cubicBezTo>
                    <a:pt x="82" y="51"/>
                    <a:pt x="82" y="51"/>
                    <a:pt x="82" y="52"/>
                  </a:cubicBezTo>
                  <a:cubicBezTo>
                    <a:pt x="74" y="64"/>
                    <a:pt x="64" y="74"/>
                    <a:pt x="49" y="78"/>
                  </a:cubicBezTo>
                  <a:cubicBezTo>
                    <a:pt x="43" y="80"/>
                    <a:pt x="37" y="79"/>
                    <a:pt x="31" y="76"/>
                  </a:cubicBezTo>
                  <a:cubicBezTo>
                    <a:pt x="11" y="66"/>
                    <a:pt x="0" y="35"/>
                    <a:pt x="24" y="15"/>
                  </a:cubicBezTo>
                  <a:cubicBezTo>
                    <a:pt x="27" y="13"/>
                    <a:pt x="32" y="12"/>
                    <a:pt x="36" y="10"/>
                  </a:cubicBezTo>
                  <a:cubicBezTo>
                    <a:pt x="37" y="9"/>
                    <a:pt x="38" y="9"/>
                    <a:pt x="39" y="9"/>
                  </a:cubicBezTo>
                  <a:cubicBezTo>
                    <a:pt x="44" y="7"/>
                    <a:pt x="44" y="7"/>
                    <a:pt x="44" y="2"/>
                  </a:cubicBezTo>
                  <a:cubicBezTo>
                    <a:pt x="44" y="2"/>
                    <a:pt x="44" y="2"/>
                    <a:pt x="44" y="1"/>
                  </a:cubicBezTo>
                  <a:cubicBezTo>
                    <a:pt x="44" y="1"/>
                    <a:pt x="44" y="1"/>
                    <a:pt x="44" y="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Microsoft YaHei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  <p:sp>
          <p:nvSpPr>
            <p:cNvPr id="56" name="Freeform 52">
              <a:extLst>
                <a:ext uri="{FF2B5EF4-FFF2-40B4-BE49-F238E27FC236}">
                  <a16:creationId xmlns:a16="http://schemas.microsoft.com/office/drawing/2014/main" id="{0D3395C3-0ED8-4539-9326-A67C00FB89FD}"/>
                </a:ext>
              </a:extLst>
            </p:cNvPr>
            <p:cNvSpPr>
              <a:spLocks/>
            </p:cNvSpPr>
            <p:nvPr/>
          </p:nvSpPr>
          <p:spPr bwMode="auto">
            <a:xfrm>
              <a:off x="5141653" y="20291785"/>
              <a:ext cx="456165" cy="495489"/>
            </a:xfrm>
            <a:custGeom>
              <a:avLst/>
              <a:gdLst>
                <a:gd name="T0" fmla="*/ 58 w 65"/>
                <a:gd name="T1" fmla="*/ 69 h 70"/>
                <a:gd name="T2" fmla="*/ 53 w 65"/>
                <a:gd name="T3" fmla="*/ 66 h 70"/>
                <a:gd name="T4" fmla="*/ 25 w 65"/>
                <a:gd name="T5" fmla="*/ 31 h 70"/>
                <a:gd name="T6" fmla="*/ 13 w 65"/>
                <a:gd name="T7" fmla="*/ 17 h 70"/>
                <a:gd name="T8" fmla="*/ 12 w 65"/>
                <a:gd name="T9" fmla="*/ 21 h 70"/>
                <a:gd name="T10" fmla="*/ 12 w 65"/>
                <a:gd name="T11" fmla="*/ 56 h 70"/>
                <a:gd name="T12" fmla="*/ 20 w 65"/>
                <a:gd name="T13" fmla="*/ 66 h 70"/>
                <a:gd name="T14" fmla="*/ 21 w 65"/>
                <a:gd name="T15" fmla="*/ 68 h 70"/>
                <a:gd name="T16" fmla="*/ 0 w 65"/>
                <a:gd name="T17" fmla="*/ 68 h 70"/>
                <a:gd name="T18" fmla="*/ 3 w 65"/>
                <a:gd name="T19" fmla="*/ 66 h 70"/>
                <a:gd name="T20" fmla="*/ 9 w 65"/>
                <a:gd name="T21" fmla="*/ 58 h 70"/>
                <a:gd name="T22" fmla="*/ 9 w 65"/>
                <a:gd name="T23" fmla="*/ 14 h 70"/>
                <a:gd name="T24" fmla="*/ 6 w 65"/>
                <a:gd name="T25" fmla="*/ 8 h 70"/>
                <a:gd name="T26" fmla="*/ 0 w 65"/>
                <a:gd name="T27" fmla="*/ 2 h 70"/>
                <a:gd name="T28" fmla="*/ 10 w 65"/>
                <a:gd name="T29" fmla="*/ 1 h 70"/>
                <a:gd name="T30" fmla="*/ 27 w 65"/>
                <a:gd name="T31" fmla="*/ 9 h 70"/>
                <a:gd name="T32" fmla="*/ 50 w 65"/>
                <a:gd name="T33" fmla="*/ 39 h 70"/>
                <a:gd name="T34" fmla="*/ 54 w 65"/>
                <a:gd name="T35" fmla="*/ 42 h 70"/>
                <a:gd name="T36" fmla="*/ 54 w 65"/>
                <a:gd name="T37" fmla="*/ 38 h 70"/>
                <a:gd name="T38" fmla="*/ 54 w 65"/>
                <a:gd name="T39" fmla="*/ 15 h 70"/>
                <a:gd name="T40" fmla="*/ 46 w 65"/>
                <a:gd name="T41" fmla="*/ 3 h 70"/>
                <a:gd name="T42" fmla="*/ 45 w 65"/>
                <a:gd name="T43" fmla="*/ 3 h 70"/>
                <a:gd name="T44" fmla="*/ 65 w 65"/>
                <a:gd name="T45" fmla="*/ 2 h 70"/>
                <a:gd name="T46" fmla="*/ 63 w 65"/>
                <a:gd name="T47" fmla="*/ 4 h 70"/>
                <a:gd name="T48" fmla="*/ 58 w 65"/>
                <a:gd name="T49" fmla="*/ 12 h 70"/>
                <a:gd name="T50" fmla="*/ 58 w 65"/>
                <a:gd name="T51" fmla="*/ 26 h 70"/>
                <a:gd name="T52" fmla="*/ 58 w 65"/>
                <a:gd name="T53" fmla="*/ 64 h 70"/>
                <a:gd name="T54" fmla="*/ 58 w 65"/>
                <a:gd name="T55" fmla="*/ 69 h 7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</a:cxnLst>
              <a:rect l="0" t="0" r="r" b="b"/>
              <a:pathLst>
                <a:path w="65" h="70">
                  <a:moveTo>
                    <a:pt x="58" y="69"/>
                  </a:moveTo>
                  <a:cubicBezTo>
                    <a:pt x="54" y="70"/>
                    <a:pt x="54" y="68"/>
                    <a:pt x="53" y="66"/>
                  </a:cubicBezTo>
                  <a:cubicBezTo>
                    <a:pt x="43" y="55"/>
                    <a:pt x="34" y="43"/>
                    <a:pt x="25" y="31"/>
                  </a:cubicBezTo>
                  <a:cubicBezTo>
                    <a:pt x="21" y="27"/>
                    <a:pt x="17" y="22"/>
                    <a:pt x="13" y="17"/>
                  </a:cubicBezTo>
                  <a:cubicBezTo>
                    <a:pt x="13" y="19"/>
                    <a:pt x="12" y="20"/>
                    <a:pt x="12" y="21"/>
                  </a:cubicBezTo>
                  <a:cubicBezTo>
                    <a:pt x="12" y="33"/>
                    <a:pt x="12" y="44"/>
                    <a:pt x="12" y="56"/>
                  </a:cubicBezTo>
                  <a:cubicBezTo>
                    <a:pt x="12" y="63"/>
                    <a:pt x="13" y="64"/>
                    <a:pt x="20" y="66"/>
                  </a:cubicBezTo>
                  <a:cubicBezTo>
                    <a:pt x="20" y="67"/>
                    <a:pt x="21" y="67"/>
                    <a:pt x="21" y="68"/>
                  </a:cubicBezTo>
                  <a:cubicBezTo>
                    <a:pt x="18" y="69"/>
                    <a:pt x="5" y="69"/>
                    <a:pt x="0" y="68"/>
                  </a:cubicBezTo>
                  <a:cubicBezTo>
                    <a:pt x="1" y="67"/>
                    <a:pt x="2" y="66"/>
                    <a:pt x="3" y="66"/>
                  </a:cubicBezTo>
                  <a:cubicBezTo>
                    <a:pt x="7" y="65"/>
                    <a:pt x="9" y="63"/>
                    <a:pt x="9" y="58"/>
                  </a:cubicBezTo>
                  <a:cubicBezTo>
                    <a:pt x="9" y="44"/>
                    <a:pt x="9" y="29"/>
                    <a:pt x="9" y="14"/>
                  </a:cubicBezTo>
                  <a:cubicBezTo>
                    <a:pt x="9" y="11"/>
                    <a:pt x="7" y="9"/>
                    <a:pt x="6" y="8"/>
                  </a:cubicBezTo>
                  <a:cubicBezTo>
                    <a:pt x="4" y="6"/>
                    <a:pt x="2" y="4"/>
                    <a:pt x="0" y="2"/>
                  </a:cubicBezTo>
                  <a:cubicBezTo>
                    <a:pt x="4" y="1"/>
                    <a:pt x="7" y="2"/>
                    <a:pt x="10" y="1"/>
                  </a:cubicBezTo>
                  <a:cubicBezTo>
                    <a:pt x="18" y="0"/>
                    <a:pt x="22" y="3"/>
                    <a:pt x="27" y="9"/>
                  </a:cubicBezTo>
                  <a:cubicBezTo>
                    <a:pt x="34" y="19"/>
                    <a:pt x="42" y="29"/>
                    <a:pt x="50" y="39"/>
                  </a:cubicBezTo>
                  <a:cubicBezTo>
                    <a:pt x="51" y="40"/>
                    <a:pt x="52" y="41"/>
                    <a:pt x="54" y="42"/>
                  </a:cubicBezTo>
                  <a:cubicBezTo>
                    <a:pt x="54" y="41"/>
                    <a:pt x="54" y="39"/>
                    <a:pt x="54" y="38"/>
                  </a:cubicBezTo>
                  <a:cubicBezTo>
                    <a:pt x="54" y="30"/>
                    <a:pt x="54" y="23"/>
                    <a:pt x="54" y="15"/>
                  </a:cubicBezTo>
                  <a:cubicBezTo>
                    <a:pt x="54" y="9"/>
                    <a:pt x="53" y="4"/>
                    <a:pt x="46" y="3"/>
                  </a:cubicBezTo>
                  <a:cubicBezTo>
                    <a:pt x="46" y="3"/>
                    <a:pt x="45" y="3"/>
                    <a:pt x="45" y="3"/>
                  </a:cubicBezTo>
                  <a:cubicBezTo>
                    <a:pt x="48" y="1"/>
                    <a:pt x="61" y="1"/>
                    <a:pt x="65" y="2"/>
                  </a:cubicBezTo>
                  <a:cubicBezTo>
                    <a:pt x="64" y="3"/>
                    <a:pt x="64" y="3"/>
                    <a:pt x="63" y="4"/>
                  </a:cubicBezTo>
                  <a:cubicBezTo>
                    <a:pt x="59" y="5"/>
                    <a:pt x="57" y="8"/>
                    <a:pt x="58" y="12"/>
                  </a:cubicBezTo>
                  <a:cubicBezTo>
                    <a:pt x="58" y="17"/>
                    <a:pt x="58" y="22"/>
                    <a:pt x="58" y="26"/>
                  </a:cubicBezTo>
                  <a:cubicBezTo>
                    <a:pt x="58" y="39"/>
                    <a:pt x="58" y="51"/>
                    <a:pt x="58" y="64"/>
                  </a:cubicBezTo>
                  <a:cubicBezTo>
                    <a:pt x="58" y="66"/>
                    <a:pt x="58" y="67"/>
                    <a:pt x="58" y="6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Microsoft YaHei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  <p:sp>
          <p:nvSpPr>
            <p:cNvPr id="57" name="Freeform 53">
              <a:extLst>
                <a:ext uri="{FF2B5EF4-FFF2-40B4-BE49-F238E27FC236}">
                  <a16:creationId xmlns:a16="http://schemas.microsoft.com/office/drawing/2014/main" id="{11334AAE-90E7-478B-ACA0-3819E75EAC5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700062" y="26009575"/>
              <a:ext cx="353921" cy="503354"/>
            </a:xfrm>
            <a:custGeom>
              <a:avLst/>
              <a:gdLst>
                <a:gd name="T0" fmla="*/ 9 w 50"/>
                <a:gd name="T1" fmla="*/ 71 h 71"/>
                <a:gd name="T2" fmla="*/ 31 w 50"/>
                <a:gd name="T3" fmla="*/ 41 h 71"/>
                <a:gd name="T4" fmla="*/ 23 w 50"/>
                <a:gd name="T5" fmla="*/ 44 h 71"/>
                <a:gd name="T6" fmla="*/ 3 w 50"/>
                <a:gd name="T7" fmla="*/ 33 h 71"/>
                <a:gd name="T8" fmla="*/ 3 w 50"/>
                <a:gd name="T9" fmla="*/ 13 h 71"/>
                <a:gd name="T10" fmla="*/ 21 w 50"/>
                <a:gd name="T11" fmla="*/ 1 h 71"/>
                <a:gd name="T12" fmla="*/ 41 w 50"/>
                <a:gd name="T13" fmla="*/ 11 h 71"/>
                <a:gd name="T14" fmla="*/ 34 w 50"/>
                <a:gd name="T15" fmla="*/ 59 h 71"/>
                <a:gd name="T16" fmla="*/ 9 w 50"/>
                <a:gd name="T17" fmla="*/ 71 h 71"/>
                <a:gd name="T18" fmla="*/ 31 w 50"/>
                <a:gd name="T19" fmla="*/ 32 h 71"/>
                <a:gd name="T20" fmla="*/ 32 w 50"/>
                <a:gd name="T21" fmla="*/ 32 h 71"/>
                <a:gd name="T22" fmla="*/ 28 w 50"/>
                <a:gd name="T23" fmla="*/ 12 h 71"/>
                <a:gd name="T24" fmla="*/ 25 w 50"/>
                <a:gd name="T25" fmla="*/ 6 h 71"/>
                <a:gd name="T26" fmla="*/ 19 w 50"/>
                <a:gd name="T27" fmla="*/ 3 h 71"/>
                <a:gd name="T28" fmla="*/ 15 w 50"/>
                <a:gd name="T29" fmla="*/ 8 h 71"/>
                <a:gd name="T30" fmla="*/ 14 w 50"/>
                <a:gd name="T31" fmla="*/ 10 h 71"/>
                <a:gd name="T32" fmla="*/ 18 w 50"/>
                <a:gd name="T33" fmla="*/ 32 h 71"/>
                <a:gd name="T34" fmla="*/ 21 w 50"/>
                <a:gd name="T35" fmla="*/ 37 h 71"/>
                <a:gd name="T36" fmla="*/ 29 w 50"/>
                <a:gd name="T37" fmla="*/ 39 h 71"/>
                <a:gd name="T38" fmla="*/ 31 w 50"/>
                <a:gd name="T39" fmla="*/ 33 h 71"/>
                <a:gd name="T40" fmla="*/ 31 w 50"/>
                <a:gd name="T41" fmla="*/ 32 h 7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50" h="71">
                  <a:moveTo>
                    <a:pt x="9" y="71"/>
                  </a:moveTo>
                  <a:cubicBezTo>
                    <a:pt x="22" y="66"/>
                    <a:pt x="29" y="55"/>
                    <a:pt x="31" y="41"/>
                  </a:cubicBezTo>
                  <a:cubicBezTo>
                    <a:pt x="28" y="42"/>
                    <a:pt x="26" y="43"/>
                    <a:pt x="23" y="44"/>
                  </a:cubicBezTo>
                  <a:cubicBezTo>
                    <a:pt x="14" y="46"/>
                    <a:pt x="7" y="42"/>
                    <a:pt x="3" y="33"/>
                  </a:cubicBezTo>
                  <a:cubicBezTo>
                    <a:pt x="0" y="26"/>
                    <a:pt x="1" y="19"/>
                    <a:pt x="3" y="13"/>
                  </a:cubicBezTo>
                  <a:cubicBezTo>
                    <a:pt x="7" y="5"/>
                    <a:pt x="13" y="1"/>
                    <a:pt x="21" y="1"/>
                  </a:cubicBezTo>
                  <a:cubicBezTo>
                    <a:pt x="29" y="0"/>
                    <a:pt x="36" y="3"/>
                    <a:pt x="41" y="11"/>
                  </a:cubicBezTo>
                  <a:cubicBezTo>
                    <a:pt x="50" y="26"/>
                    <a:pt x="47" y="47"/>
                    <a:pt x="34" y="59"/>
                  </a:cubicBezTo>
                  <a:cubicBezTo>
                    <a:pt x="28" y="65"/>
                    <a:pt x="17" y="70"/>
                    <a:pt x="9" y="71"/>
                  </a:cubicBezTo>
                  <a:close/>
                  <a:moveTo>
                    <a:pt x="31" y="32"/>
                  </a:moveTo>
                  <a:cubicBezTo>
                    <a:pt x="31" y="32"/>
                    <a:pt x="31" y="32"/>
                    <a:pt x="32" y="32"/>
                  </a:cubicBezTo>
                  <a:cubicBezTo>
                    <a:pt x="30" y="25"/>
                    <a:pt x="29" y="19"/>
                    <a:pt x="28" y="12"/>
                  </a:cubicBezTo>
                  <a:cubicBezTo>
                    <a:pt x="27" y="10"/>
                    <a:pt x="26" y="8"/>
                    <a:pt x="25" y="6"/>
                  </a:cubicBezTo>
                  <a:cubicBezTo>
                    <a:pt x="24" y="4"/>
                    <a:pt x="22" y="3"/>
                    <a:pt x="19" y="3"/>
                  </a:cubicBezTo>
                  <a:cubicBezTo>
                    <a:pt x="17" y="4"/>
                    <a:pt x="15" y="5"/>
                    <a:pt x="15" y="8"/>
                  </a:cubicBezTo>
                  <a:cubicBezTo>
                    <a:pt x="15" y="9"/>
                    <a:pt x="14" y="10"/>
                    <a:pt x="14" y="10"/>
                  </a:cubicBezTo>
                  <a:cubicBezTo>
                    <a:pt x="15" y="18"/>
                    <a:pt x="16" y="25"/>
                    <a:pt x="18" y="32"/>
                  </a:cubicBezTo>
                  <a:cubicBezTo>
                    <a:pt x="19" y="34"/>
                    <a:pt x="20" y="35"/>
                    <a:pt x="21" y="37"/>
                  </a:cubicBezTo>
                  <a:cubicBezTo>
                    <a:pt x="23" y="39"/>
                    <a:pt x="25" y="39"/>
                    <a:pt x="29" y="39"/>
                  </a:cubicBezTo>
                  <a:cubicBezTo>
                    <a:pt x="32" y="38"/>
                    <a:pt x="31" y="35"/>
                    <a:pt x="31" y="33"/>
                  </a:cubicBezTo>
                  <a:cubicBezTo>
                    <a:pt x="31" y="33"/>
                    <a:pt x="31" y="32"/>
                    <a:pt x="31" y="32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Microsoft YaHei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  <p:sp>
          <p:nvSpPr>
            <p:cNvPr id="58" name="Freeform 54">
              <a:extLst>
                <a:ext uri="{FF2B5EF4-FFF2-40B4-BE49-F238E27FC236}">
                  <a16:creationId xmlns:a16="http://schemas.microsoft.com/office/drawing/2014/main" id="{A78F65D0-5DD2-49B6-AE90-587785B2F89B}"/>
                </a:ext>
              </a:extLst>
            </p:cNvPr>
            <p:cNvSpPr>
              <a:spLocks/>
            </p:cNvSpPr>
            <p:nvPr/>
          </p:nvSpPr>
          <p:spPr bwMode="auto">
            <a:xfrm>
              <a:off x="4323703" y="20386164"/>
              <a:ext cx="471894" cy="534814"/>
            </a:xfrm>
            <a:custGeom>
              <a:avLst/>
              <a:gdLst>
                <a:gd name="T0" fmla="*/ 42 w 68"/>
                <a:gd name="T1" fmla="*/ 7 h 77"/>
                <a:gd name="T2" fmla="*/ 62 w 68"/>
                <a:gd name="T3" fmla="*/ 0 h 77"/>
                <a:gd name="T4" fmla="*/ 60 w 68"/>
                <a:gd name="T5" fmla="*/ 3 h 77"/>
                <a:gd name="T6" fmla="*/ 57 w 68"/>
                <a:gd name="T7" fmla="*/ 12 h 77"/>
                <a:gd name="T8" fmla="*/ 65 w 68"/>
                <a:gd name="T9" fmla="*/ 40 h 77"/>
                <a:gd name="T10" fmla="*/ 67 w 68"/>
                <a:gd name="T11" fmla="*/ 55 h 77"/>
                <a:gd name="T12" fmla="*/ 62 w 68"/>
                <a:gd name="T13" fmla="*/ 68 h 77"/>
                <a:gd name="T14" fmla="*/ 34 w 68"/>
                <a:gd name="T15" fmla="*/ 76 h 77"/>
                <a:gd name="T16" fmla="*/ 21 w 68"/>
                <a:gd name="T17" fmla="*/ 66 h 77"/>
                <a:gd name="T18" fmla="*/ 19 w 68"/>
                <a:gd name="T19" fmla="*/ 60 h 77"/>
                <a:gd name="T20" fmla="*/ 10 w 68"/>
                <a:gd name="T21" fmla="*/ 27 h 77"/>
                <a:gd name="T22" fmla="*/ 9 w 68"/>
                <a:gd name="T23" fmla="*/ 25 h 77"/>
                <a:gd name="T24" fmla="*/ 2 w 68"/>
                <a:gd name="T25" fmla="*/ 20 h 77"/>
                <a:gd name="T26" fmla="*/ 0 w 68"/>
                <a:gd name="T27" fmla="*/ 19 h 77"/>
                <a:gd name="T28" fmla="*/ 27 w 68"/>
                <a:gd name="T29" fmla="*/ 10 h 77"/>
                <a:gd name="T30" fmla="*/ 30 w 68"/>
                <a:gd name="T31" fmla="*/ 10 h 77"/>
                <a:gd name="T32" fmla="*/ 30 w 68"/>
                <a:gd name="T33" fmla="*/ 11 h 77"/>
                <a:gd name="T34" fmla="*/ 27 w 68"/>
                <a:gd name="T35" fmla="*/ 12 h 77"/>
                <a:gd name="T36" fmla="*/ 24 w 68"/>
                <a:gd name="T37" fmla="*/ 20 h 77"/>
                <a:gd name="T38" fmla="*/ 34 w 68"/>
                <a:gd name="T39" fmla="*/ 59 h 77"/>
                <a:gd name="T40" fmla="*/ 35 w 68"/>
                <a:gd name="T41" fmla="*/ 61 h 77"/>
                <a:gd name="T42" fmla="*/ 50 w 68"/>
                <a:gd name="T43" fmla="*/ 70 h 77"/>
                <a:gd name="T44" fmla="*/ 64 w 68"/>
                <a:gd name="T45" fmla="*/ 55 h 77"/>
                <a:gd name="T46" fmla="*/ 63 w 68"/>
                <a:gd name="T47" fmla="*/ 45 h 77"/>
                <a:gd name="T48" fmla="*/ 54 w 68"/>
                <a:gd name="T49" fmla="*/ 15 h 77"/>
                <a:gd name="T50" fmla="*/ 44 w 68"/>
                <a:gd name="T51" fmla="*/ 7 h 77"/>
                <a:gd name="T52" fmla="*/ 42 w 68"/>
                <a:gd name="T53" fmla="*/ 7 h 7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</a:cxnLst>
              <a:rect l="0" t="0" r="r" b="b"/>
              <a:pathLst>
                <a:path w="68" h="77">
                  <a:moveTo>
                    <a:pt x="42" y="7"/>
                  </a:moveTo>
                  <a:cubicBezTo>
                    <a:pt x="45" y="4"/>
                    <a:pt x="57" y="1"/>
                    <a:pt x="62" y="0"/>
                  </a:cubicBezTo>
                  <a:cubicBezTo>
                    <a:pt x="61" y="1"/>
                    <a:pt x="61" y="2"/>
                    <a:pt x="60" y="3"/>
                  </a:cubicBezTo>
                  <a:cubicBezTo>
                    <a:pt x="57" y="5"/>
                    <a:pt x="56" y="8"/>
                    <a:pt x="57" y="12"/>
                  </a:cubicBezTo>
                  <a:cubicBezTo>
                    <a:pt x="60" y="21"/>
                    <a:pt x="63" y="31"/>
                    <a:pt x="65" y="40"/>
                  </a:cubicBezTo>
                  <a:cubicBezTo>
                    <a:pt x="66" y="45"/>
                    <a:pt x="67" y="50"/>
                    <a:pt x="67" y="55"/>
                  </a:cubicBezTo>
                  <a:cubicBezTo>
                    <a:pt x="68" y="61"/>
                    <a:pt x="66" y="65"/>
                    <a:pt x="62" y="68"/>
                  </a:cubicBezTo>
                  <a:cubicBezTo>
                    <a:pt x="54" y="74"/>
                    <a:pt x="44" y="77"/>
                    <a:pt x="34" y="76"/>
                  </a:cubicBezTo>
                  <a:cubicBezTo>
                    <a:pt x="28" y="75"/>
                    <a:pt x="24" y="72"/>
                    <a:pt x="21" y="66"/>
                  </a:cubicBezTo>
                  <a:cubicBezTo>
                    <a:pt x="20" y="64"/>
                    <a:pt x="19" y="62"/>
                    <a:pt x="19" y="60"/>
                  </a:cubicBezTo>
                  <a:cubicBezTo>
                    <a:pt x="16" y="49"/>
                    <a:pt x="13" y="38"/>
                    <a:pt x="10" y="27"/>
                  </a:cubicBezTo>
                  <a:cubicBezTo>
                    <a:pt x="10" y="27"/>
                    <a:pt x="9" y="26"/>
                    <a:pt x="9" y="25"/>
                  </a:cubicBezTo>
                  <a:cubicBezTo>
                    <a:pt x="8" y="22"/>
                    <a:pt x="6" y="20"/>
                    <a:pt x="2" y="20"/>
                  </a:cubicBezTo>
                  <a:cubicBezTo>
                    <a:pt x="1" y="20"/>
                    <a:pt x="1" y="20"/>
                    <a:pt x="0" y="19"/>
                  </a:cubicBezTo>
                  <a:cubicBezTo>
                    <a:pt x="8" y="15"/>
                    <a:pt x="18" y="13"/>
                    <a:pt x="27" y="10"/>
                  </a:cubicBezTo>
                  <a:cubicBezTo>
                    <a:pt x="28" y="10"/>
                    <a:pt x="29" y="10"/>
                    <a:pt x="30" y="10"/>
                  </a:cubicBezTo>
                  <a:cubicBezTo>
                    <a:pt x="30" y="10"/>
                    <a:pt x="30" y="10"/>
                    <a:pt x="30" y="11"/>
                  </a:cubicBezTo>
                  <a:cubicBezTo>
                    <a:pt x="29" y="11"/>
                    <a:pt x="28" y="12"/>
                    <a:pt x="27" y="12"/>
                  </a:cubicBezTo>
                  <a:cubicBezTo>
                    <a:pt x="24" y="14"/>
                    <a:pt x="23" y="16"/>
                    <a:pt x="24" y="20"/>
                  </a:cubicBezTo>
                  <a:cubicBezTo>
                    <a:pt x="27" y="33"/>
                    <a:pt x="31" y="46"/>
                    <a:pt x="34" y="59"/>
                  </a:cubicBezTo>
                  <a:cubicBezTo>
                    <a:pt x="35" y="60"/>
                    <a:pt x="35" y="60"/>
                    <a:pt x="35" y="61"/>
                  </a:cubicBezTo>
                  <a:cubicBezTo>
                    <a:pt x="38" y="68"/>
                    <a:pt x="43" y="71"/>
                    <a:pt x="50" y="70"/>
                  </a:cubicBezTo>
                  <a:cubicBezTo>
                    <a:pt x="59" y="68"/>
                    <a:pt x="64" y="63"/>
                    <a:pt x="64" y="55"/>
                  </a:cubicBezTo>
                  <a:cubicBezTo>
                    <a:pt x="64" y="51"/>
                    <a:pt x="63" y="48"/>
                    <a:pt x="63" y="45"/>
                  </a:cubicBezTo>
                  <a:cubicBezTo>
                    <a:pt x="60" y="35"/>
                    <a:pt x="57" y="25"/>
                    <a:pt x="54" y="15"/>
                  </a:cubicBezTo>
                  <a:cubicBezTo>
                    <a:pt x="52" y="8"/>
                    <a:pt x="51" y="7"/>
                    <a:pt x="44" y="7"/>
                  </a:cubicBezTo>
                  <a:cubicBezTo>
                    <a:pt x="43" y="7"/>
                    <a:pt x="43" y="7"/>
                    <a:pt x="42" y="7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Microsoft YaHei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  <p:sp>
          <p:nvSpPr>
            <p:cNvPr id="59" name="Freeform 55">
              <a:extLst>
                <a:ext uri="{FF2B5EF4-FFF2-40B4-BE49-F238E27FC236}">
                  <a16:creationId xmlns:a16="http://schemas.microsoft.com/office/drawing/2014/main" id="{758F5D24-301B-460A-BA6F-EE19C334B8F0}"/>
                </a:ext>
              </a:extLst>
            </p:cNvPr>
            <p:cNvSpPr>
              <a:spLocks/>
            </p:cNvSpPr>
            <p:nvPr/>
          </p:nvSpPr>
          <p:spPr bwMode="auto">
            <a:xfrm>
              <a:off x="7894371" y="22195094"/>
              <a:ext cx="550543" cy="440435"/>
            </a:xfrm>
            <a:custGeom>
              <a:avLst/>
              <a:gdLst>
                <a:gd name="T0" fmla="*/ 0 w 79"/>
                <a:gd name="T1" fmla="*/ 22 h 63"/>
                <a:gd name="T2" fmla="*/ 20 w 79"/>
                <a:gd name="T3" fmla="*/ 13 h 63"/>
                <a:gd name="T4" fmla="*/ 20 w 79"/>
                <a:gd name="T5" fmla="*/ 17 h 63"/>
                <a:gd name="T6" fmla="*/ 12 w 79"/>
                <a:gd name="T7" fmla="*/ 26 h 63"/>
                <a:gd name="T8" fmla="*/ 13 w 79"/>
                <a:gd name="T9" fmla="*/ 46 h 63"/>
                <a:gd name="T10" fmla="*/ 24 w 79"/>
                <a:gd name="T11" fmla="*/ 50 h 63"/>
                <a:gd name="T12" fmla="*/ 32 w 79"/>
                <a:gd name="T13" fmla="*/ 42 h 63"/>
                <a:gd name="T14" fmla="*/ 32 w 79"/>
                <a:gd name="T15" fmla="*/ 35 h 63"/>
                <a:gd name="T16" fmla="*/ 35 w 79"/>
                <a:gd name="T17" fmla="*/ 14 h 63"/>
                <a:gd name="T18" fmla="*/ 51 w 79"/>
                <a:gd name="T19" fmla="*/ 1 h 63"/>
                <a:gd name="T20" fmla="*/ 66 w 79"/>
                <a:gd name="T21" fmla="*/ 7 h 63"/>
                <a:gd name="T22" fmla="*/ 73 w 79"/>
                <a:gd name="T23" fmla="*/ 24 h 63"/>
                <a:gd name="T24" fmla="*/ 73 w 79"/>
                <a:gd name="T25" fmla="*/ 28 h 63"/>
                <a:gd name="T26" fmla="*/ 76 w 79"/>
                <a:gd name="T27" fmla="*/ 32 h 63"/>
                <a:gd name="T28" fmla="*/ 79 w 79"/>
                <a:gd name="T29" fmla="*/ 34 h 63"/>
                <a:gd name="T30" fmla="*/ 59 w 79"/>
                <a:gd name="T31" fmla="*/ 42 h 63"/>
                <a:gd name="T32" fmla="*/ 62 w 79"/>
                <a:gd name="T33" fmla="*/ 38 h 63"/>
                <a:gd name="T34" fmla="*/ 69 w 79"/>
                <a:gd name="T35" fmla="*/ 26 h 63"/>
                <a:gd name="T36" fmla="*/ 65 w 79"/>
                <a:gd name="T37" fmla="*/ 12 h 63"/>
                <a:gd name="T38" fmla="*/ 50 w 79"/>
                <a:gd name="T39" fmla="*/ 14 h 63"/>
                <a:gd name="T40" fmla="*/ 49 w 79"/>
                <a:gd name="T41" fmla="*/ 21 h 63"/>
                <a:gd name="T42" fmla="*/ 48 w 79"/>
                <a:gd name="T43" fmla="*/ 39 h 63"/>
                <a:gd name="T44" fmla="*/ 45 w 79"/>
                <a:gd name="T45" fmla="*/ 50 h 63"/>
                <a:gd name="T46" fmla="*/ 15 w 79"/>
                <a:gd name="T47" fmla="*/ 53 h 63"/>
                <a:gd name="T48" fmla="*/ 7 w 79"/>
                <a:gd name="T49" fmla="*/ 34 h 63"/>
                <a:gd name="T50" fmla="*/ 0 w 79"/>
                <a:gd name="T51" fmla="*/ 22 h 6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</a:cxnLst>
              <a:rect l="0" t="0" r="r" b="b"/>
              <a:pathLst>
                <a:path w="79" h="63">
                  <a:moveTo>
                    <a:pt x="0" y="22"/>
                  </a:moveTo>
                  <a:cubicBezTo>
                    <a:pt x="7" y="19"/>
                    <a:pt x="14" y="16"/>
                    <a:pt x="20" y="13"/>
                  </a:cubicBezTo>
                  <a:cubicBezTo>
                    <a:pt x="22" y="15"/>
                    <a:pt x="21" y="16"/>
                    <a:pt x="20" y="17"/>
                  </a:cubicBezTo>
                  <a:cubicBezTo>
                    <a:pt x="17" y="20"/>
                    <a:pt x="14" y="23"/>
                    <a:pt x="12" y="26"/>
                  </a:cubicBezTo>
                  <a:cubicBezTo>
                    <a:pt x="8" y="33"/>
                    <a:pt x="9" y="39"/>
                    <a:pt x="13" y="46"/>
                  </a:cubicBezTo>
                  <a:cubicBezTo>
                    <a:pt x="16" y="50"/>
                    <a:pt x="19" y="51"/>
                    <a:pt x="24" y="50"/>
                  </a:cubicBezTo>
                  <a:cubicBezTo>
                    <a:pt x="28" y="49"/>
                    <a:pt x="31" y="46"/>
                    <a:pt x="32" y="42"/>
                  </a:cubicBezTo>
                  <a:cubicBezTo>
                    <a:pt x="32" y="40"/>
                    <a:pt x="32" y="37"/>
                    <a:pt x="32" y="35"/>
                  </a:cubicBezTo>
                  <a:cubicBezTo>
                    <a:pt x="33" y="28"/>
                    <a:pt x="33" y="21"/>
                    <a:pt x="35" y="14"/>
                  </a:cubicBezTo>
                  <a:cubicBezTo>
                    <a:pt x="37" y="6"/>
                    <a:pt x="43" y="2"/>
                    <a:pt x="51" y="1"/>
                  </a:cubicBezTo>
                  <a:cubicBezTo>
                    <a:pt x="57" y="0"/>
                    <a:pt x="62" y="3"/>
                    <a:pt x="66" y="7"/>
                  </a:cubicBezTo>
                  <a:cubicBezTo>
                    <a:pt x="70" y="12"/>
                    <a:pt x="72" y="18"/>
                    <a:pt x="73" y="24"/>
                  </a:cubicBezTo>
                  <a:cubicBezTo>
                    <a:pt x="73" y="26"/>
                    <a:pt x="73" y="27"/>
                    <a:pt x="73" y="28"/>
                  </a:cubicBezTo>
                  <a:cubicBezTo>
                    <a:pt x="73" y="30"/>
                    <a:pt x="74" y="32"/>
                    <a:pt x="76" y="32"/>
                  </a:cubicBezTo>
                  <a:cubicBezTo>
                    <a:pt x="77" y="32"/>
                    <a:pt x="78" y="33"/>
                    <a:pt x="79" y="34"/>
                  </a:cubicBezTo>
                  <a:cubicBezTo>
                    <a:pt x="75" y="37"/>
                    <a:pt x="63" y="42"/>
                    <a:pt x="59" y="42"/>
                  </a:cubicBezTo>
                  <a:cubicBezTo>
                    <a:pt x="60" y="40"/>
                    <a:pt x="61" y="39"/>
                    <a:pt x="62" y="38"/>
                  </a:cubicBezTo>
                  <a:cubicBezTo>
                    <a:pt x="65" y="34"/>
                    <a:pt x="68" y="31"/>
                    <a:pt x="69" y="26"/>
                  </a:cubicBezTo>
                  <a:cubicBezTo>
                    <a:pt x="70" y="21"/>
                    <a:pt x="69" y="16"/>
                    <a:pt x="65" y="12"/>
                  </a:cubicBezTo>
                  <a:cubicBezTo>
                    <a:pt x="61" y="7"/>
                    <a:pt x="53" y="8"/>
                    <a:pt x="50" y="14"/>
                  </a:cubicBezTo>
                  <a:cubicBezTo>
                    <a:pt x="49" y="16"/>
                    <a:pt x="49" y="19"/>
                    <a:pt x="49" y="21"/>
                  </a:cubicBezTo>
                  <a:cubicBezTo>
                    <a:pt x="48" y="27"/>
                    <a:pt x="49" y="33"/>
                    <a:pt x="48" y="39"/>
                  </a:cubicBezTo>
                  <a:cubicBezTo>
                    <a:pt x="47" y="42"/>
                    <a:pt x="47" y="46"/>
                    <a:pt x="45" y="50"/>
                  </a:cubicBezTo>
                  <a:cubicBezTo>
                    <a:pt x="39" y="60"/>
                    <a:pt x="24" y="63"/>
                    <a:pt x="15" y="53"/>
                  </a:cubicBezTo>
                  <a:cubicBezTo>
                    <a:pt x="11" y="47"/>
                    <a:pt x="8" y="41"/>
                    <a:pt x="7" y="34"/>
                  </a:cubicBezTo>
                  <a:cubicBezTo>
                    <a:pt x="5" y="27"/>
                    <a:pt x="5" y="27"/>
                    <a:pt x="0" y="22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Microsoft YaHei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  <p:sp>
          <p:nvSpPr>
            <p:cNvPr id="61" name="Freeform 56">
              <a:extLst>
                <a:ext uri="{FF2B5EF4-FFF2-40B4-BE49-F238E27FC236}">
                  <a16:creationId xmlns:a16="http://schemas.microsoft.com/office/drawing/2014/main" id="{D23E12EB-6C6B-46F5-AB2A-171AFB094A59}"/>
                </a:ext>
              </a:extLst>
            </p:cNvPr>
            <p:cNvSpPr>
              <a:spLocks/>
            </p:cNvSpPr>
            <p:nvPr/>
          </p:nvSpPr>
          <p:spPr bwMode="auto">
            <a:xfrm>
              <a:off x="7902235" y="24263565"/>
              <a:ext cx="542679" cy="503354"/>
            </a:xfrm>
            <a:custGeom>
              <a:avLst/>
              <a:gdLst>
                <a:gd name="T0" fmla="*/ 64 w 77"/>
                <a:gd name="T1" fmla="*/ 40 h 72"/>
                <a:gd name="T2" fmla="*/ 65 w 77"/>
                <a:gd name="T3" fmla="*/ 37 h 72"/>
                <a:gd name="T4" fmla="*/ 59 w 77"/>
                <a:gd name="T5" fmla="*/ 30 h 72"/>
                <a:gd name="T6" fmla="*/ 45 w 77"/>
                <a:gd name="T7" fmla="*/ 32 h 72"/>
                <a:gd name="T8" fmla="*/ 37 w 77"/>
                <a:gd name="T9" fmla="*/ 32 h 72"/>
                <a:gd name="T10" fmla="*/ 33 w 77"/>
                <a:gd name="T11" fmla="*/ 33 h 72"/>
                <a:gd name="T12" fmla="*/ 39 w 77"/>
                <a:gd name="T13" fmla="*/ 41 h 72"/>
                <a:gd name="T14" fmla="*/ 47 w 77"/>
                <a:gd name="T15" fmla="*/ 52 h 72"/>
                <a:gd name="T16" fmla="*/ 50 w 77"/>
                <a:gd name="T17" fmla="*/ 56 h 72"/>
                <a:gd name="T18" fmla="*/ 57 w 77"/>
                <a:gd name="T19" fmla="*/ 55 h 72"/>
                <a:gd name="T20" fmla="*/ 60 w 77"/>
                <a:gd name="T21" fmla="*/ 51 h 72"/>
                <a:gd name="T22" fmla="*/ 53 w 77"/>
                <a:gd name="T23" fmla="*/ 72 h 72"/>
                <a:gd name="T24" fmla="*/ 52 w 77"/>
                <a:gd name="T25" fmla="*/ 71 h 72"/>
                <a:gd name="T26" fmla="*/ 48 w 77"/>
                <a:gd name="T27" fmla="*/ 60 h 72"/>
                <a:gd name="T28" fmla="*/ 31 w 77"/>
                <a:gd name="T29" fmla="*/ 37 h 72"/>
                <a:gd name="T30" fmla="*/ 26 w 77"/>
                <a:gd name="T31" fmla="*/ 33 h 72"/>
                <a:gd name="T32" fmla="*/ 13 w 77"/>
                <a:gd name="T33" fmla="*/ 27 h 72"/>
                <a:gd name="T34" fmla="*/ 2 w 77"/>
                <a:gd name="T35" fmla="*/ 31 h 72"/>
                <a:gd name="T36" fmla="*/ 1 w 77"/>
                <a:gd name="T37" fmla="*/ 32 h 72"/>
                <a:gd name="T38" fmla="*/ 0 w 77"/>
                <a:gd name="T39" fmla="*/ 30 h 72"/>
                <a:gd name="T40" fmla="*/ 12 w 77"/>
                <a:gd name="T41" fmla="*/ 1 h 72"/>
                <a:gd name="T42" fmla="*/ 13 w 77"/>
                <a:gd name="T43" fmla="*/ 0 h 72"/>
                <a:gd name="T44" fmla="*/ 13 w 77"/>
                <a:gd name="T45" fmla="*/ 3 h 72"/>
                <a:gd name="T46" fmla="*/ 18 w 77"/>
                <a:gd name="T47" fmla="*/ 12 h 72"/>
                <a:gd name="T48" fmla="*/ 30 w 77"/>
                <a:gd name="T49" fmla="*/ 17 h 72"/>
                <a:gd name="T50" fmla="*/ 34 w 77"/>
                <a:gd name="T51" fmla="*/ 18 h 72"/>
                <a:gd name="T52" fmla="*/ 67 w 77"/>
                <a:gd name="T53" fmla="*/ 14 h 72"/>
                <a:gd name="T54" fmla="*/ 76 w 77"/>
                <a:gd name="T55" fmla="*/ 8 h 72"/>
                <a:gd name="T56" fmla="*/ 77 w 77"/>
                <a:gd name="T57" fmla="*/ 10 h 72"/>
                <a:gd name="T58" fmla="*/ 66 w 77"/>
                <a:gd name="T59" fmla="*/ 39 h 72"/>
                <a:gd name="T60" fmla="*/ 64 w 77"/>
                <a:gd name="T61" fmla="*/ 40 h 7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</a:cxnLst>
              <a:rect l="0" t="0" r="r" b="b"/>
              <a:pathLst>
                <a:path w="77" h="72">
                  <a:moveTo>
                    <a:pt x="64" y="40"/>
                  </a:moveTo>
                  <a:cubicBezTo>
                    <a:pt x="65" y="39"/>
                    <a:pt x="65" y="38"/>
                    <a:pt x="65" y="37"/>
                  </a:cubicBezTo>
                  <a:cubicBezTo>
                    <a:pt x="67" y="31"/>
                    <a:pt x="66" y="30"/>
                    <a:pt x="59" y="30"/>
                  </a:cubicBezTo>
                  <a:cubicBezTo>
                    <a:pt x="54" y="31"/>
                    <a:pt x="50" y="31"/>
                    <a:pt x="45" y="32"/>
                  </a:cubicBezTo>
                  <a:cubicBezTo>
                    <a:pt x="42" y="32"/>
                    <a:pt x="40" y="32"/>
                    <a:pt x="37" y="32"/>
                  </a:cubicBezTo>
                  <a:cubicBezTo>
                    <a:pt x="36" y="33"/>
                    <a:pt x="35" y="33"/>
                    <a:pt x="33" y="33"/>
                  </a:cubicBezTo>
                  <a:cubicBezTo>
                    <a:pt x="35" y="36"/>
                    <a:pt x="37" y="39"/>
                    <a:pt x="39" y="41"/>
                  </a:cubicBezTo>
                  <a:cubicBezTo>
                    <a:pt x="41" y="45"/>
                    <a:pt x="44" y="48"/>
                    <a:pt x="47" y="52"/>
                  </a:cubicBezTo>
                  <a:cubicBezTo>
                    <a:pt x="48" y="53"/>
                    <a:pt x="49" y="55"/>
                    <a:pt x="50" y="56"/>
                  </a:cubicBezTo>
                  <a:cubicBezTo>
                    <a:pt x="53" y="58"/>
                    <a:pt x="55" y="58"/>
                    <a:pt x="57" y="55"/>
                  </a:cubicBezTo>
                  <a:cubicBezTo>
                    <a:pt x="58" y="54"/>
                    <a:pt x="59" y="53"/>
                    <a:pt x="60" y="51"/>
                  </a:cubicBezTo>
                  <a:cubicBezTo>
                    <a:pt x="60" y="55"/>
                    <a:pt x="56" y="68"/>
                    <a:pt x="53" y="72"/>
                  </a:cubicBezTo>
                  <a:cubicBezTo>
                    <a:pt x="53" y="71"/>
                    <a:pt x="52" y="71"/>
                    <a:pt x="52" y="71"/>
                  </a:cubicBezTo>
                  <a:cubicBezTo>
                    <a:pt x="52" y="67"/>
                    <a:pt x="50" y="64"/>
                    <a:pt x="48" y="60"/>
                  </a:cubicBezTo>
                  <a:cubicBezTo>
                    <a:pt x="42" y="53"/>
                    <a:pt x="37" y="45"/>
                    <a:pt x="31" y="37"/>
                  </a:cubicBezTo>
                  <a:cubicBezTo>
                    <a:pt x="30" y="35"/>
                    <a:pt x="29" y="34"/>
                    <a:pt x="26" y="33"/>
                  </a:cubicBezTo>
                  <a:cubicBezTo>
                    <a:pt x="22" y="31"/>
                    <a:pt x="17" y="29"/>
                    <a:pt x="13" y="27"/>
                  </a:cubicBezTo>
                  <a:cubicBezTo>
                    <a:pt x="7" y="25"/>
                    <a:pt x="6" y="25"/>
                    <a:pt x="2" y="31"/>
                  </a:cubicBezTo>
                  <a:cubicBezTo>
                    <a:pt x="2" y="31"/>
                    <a:pt x="1" y="31"/>
                    <a:pt x="1" y="32"/>
                  </a:cubicBezTo>
                  <a:cubicBezTo>
                    <a:pt x="1" y="31"/>
                    <a:pt x="0" y="31"/>
                    <a:pt x="0" y="30"/>
                  </a:cubicBezTo>
                  <a:cubicBezTo>
                    <a:pt x="4" y="20"/>
                    <a:pt x="8" y="11"/>
                    <a:pt x="12" y="1"/>
                  </a:cubicBezTo>
                  <a:cubicBezTo>
                    <a:pt x="12" y="1"/>
                    <a:pt x="12" y="0"/>
                    <a:pt x="13" y="0"/>
                  </a:cubicBezTo>
                  <a:cubicBezTo>
                    <a:pt x="13" y="1"/>
                    <a:pt x="13" y="2"/>
                    <a:pt x="13" y="3"/>
                  </a:cubicBezTo>
                  <a:cubicBezTo>
                    <a:pt x="12" y="8"/>
                    <a:pt x="13" y="10"/>
                    <a:pt x="18" y="12"/>
                  </a:cubicBezTo>
                  <a:cubicBezTo>
                    <a:pt x="22" y="14"/>
                    <a:pt x="26" y="16"/>
                    <a:pt x="30" y="17"/>
                  </a:cubicBezTo>
                  <a:cubicBezTo>
                    <a:pt x="31" y="18"/>
                    <a:pt x="33" y="18"/>
                    <a:pt x="34" y="18"/>
                  </a:cubicBezTo>
                  <a:cubicBezTo>
                    <a:pt x="45" y="17"/>
                    <a:pt x="56" y="15"/>
                    <a:pt x="67" y="14"/>
                  </a:cubicBezTo>
                  <a:cubicBezTo>
                    <a:pt x="70" y="13"/>
                    <a:pt x="74" y="12"/>
                    <a:pt x="76" y="8"/>
                  </a:cubicBezTo>
                  <a:cubicBezTo>
                    <a:pt x="77" y="9"/>
                    <a:pt x="77" y="10"/>
                    <a:pt x="77" y="10"/>
                  </a:cubicBezTo>
                  <a:cubicBezTo>
                    <a:pt x="74" y="20"/>
                    <a:pt x="70" y="29"/>
                    <a:pt x="66" y="39"/>
                  </a:cubicBezTo>
                  <a:cubicBezTo>
                    <a:pt x="66" y="39"/>
                    <a:pt x="66" y="39"/>
                    <a:pt x="64" y="4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Microsoft YaHei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  <p:sp>
          <p:nvSpPr>
            <p:cNvPr id="62" name="Freeform 57">
              <a:extLst>
                <a:ext uri="{FF2B5EF4-FFF2-40B4-BE49-F238E27FC236}">
                  <a16:creationId xmlns:a16="http://schemas.microsoft.com/office/drawing/2014/main" id="{0A43D930-57AF-42F3-810A-B0ECA8EEF08A}"/>
                </a:ext>
              </a:extLst>
            </p:cNvPr>
            <p:cNvSpPr>
              <a:spLocks/>
            </p:cNvSpPr>
            <p:nvPr/>
          </p:nvSpPr>
          <p:spPr bwMode="auto">
            <a:xfrm>
              <a:off x="8098858" y="23484939"/>
              <a:ext cx="479759" cy="424705"/>
            </a:xfrm>
            <a:custGeom>
              <a:avLst/>
              <a:gdLst>
                <a:gd name="T0" fmla="*/ 5 w 68"/>
                <a:gd name="T1" fmla="*/ 10 h 61"/>
                <a:gd name="T2" fmla="*/ 5 w 68"/>
                <a:gd name="T3" fmla="*/ 13 h 61"/>
                <a:gd name="T4" fmla="*/ 12 w 68"/>
                <a:gd name="T5" fmla="*/ 20 h 61"/>
                <a:gd name="T6" fmla="*/ 37 w 68"/>
                <a:gd name="T7" fmla="*/ 22 h 61"/>
                <a:gd name="T8" fmla="*/ 61 w 68"/>
                <a:gd name="T9" fmla="*/ 23 h 61"/>
                <a:gd name="T10" fmla="*/ 64 w 68"/>
                <a:gd name="T11" fmla="*/ 23 h 61"/>
                <a:gd name="T12" fmla="*/ 63 w 68"/>
                <a:gd name="T13" fmla="*/ 14 h 61"/>
                <a:gd name="T14" fmla="*/ 58 w 68"/>
                <a:gd name="T15" fmla="*/ 6 h 61"/>
                <a:gd name="T16" fmla="*/ 50 w 68"/>
                <a:gd name="T17" fmla="*/ 1 h 61"/>
                <a:gd name="T18" fmla="*/ 68 w 68"/>
                <a:gd name="T19" fmla="*/ 2 h 61"/>
                <a:gd name="T20" fmla="*/ 64 w 68"/>
                <a:gd name="T21" fmla="*/ 61 h 61"/>
                <a:gd name="T22" fmla="*/ 46 w 68"/>
                <a:gd name="T23" fmla="*/ 60 h 61"/>
                <a:gd name="T24" fmla="*/ 47 w 68"/>
                <a:gd name="T25" fmla="*/ 57 h 61"/>
                <a:gd name="T26" fmla="*/ 49 w 68"/>
                <a:gd name="T27" fmla="*/ 57 h 61"/>
                <a:gd name="T28" fmla="*/ 63 w 68"/>
                <a:gd name="T29" fmla="*/ 40 h 61"/>
                <a:gd name="T30" fmla="*/ 60 w 68"/>
                <a:gd name="T31" fmla="*/ 39 h 61"/>
                <a:gd name="T32" fmla="*/ 17 w 68"/>
                <a:gd name="T33" fmla="*/ 36 h 61"/>
                <a:gd name="T34" fmla="*/ 12 w 68"/>
                <a:gd name="T35" fmla="*/ 35 h 61"/>
                <a:gd name="T36" fmla="*/ 3 w 68"/>
                <a:gd name="T37" fmla="*/ 41 h 61"/>
                <a:gd name="T38" fmla="*/ 2 w 68"/>
                <a:gd name="T39" fmla="*/ 45 h 61"/>
                <a:gd name="T40" fmla="*/ 2 w 68"/>
                <a:gd name="T41" fmla="*/ 36 h 61"/>
                <a:gd name="T42" fmla="*/ 2 w 68"/>
                <a:gd name="T43" fmla="*/ 27 h 61"/>
                <a:gd name="T44" fmla="*/ 3 w 68"/>
                <a:gd name="T45" fmla="*/ 18 h 61"/>
                <a:gd name="T46" fmla="*/ 4 w 68"/>
                <a:gd name="T47" fmla="*/ 9 h 61"/>
                <a:gd name="T48" fmla="*/ 5 w 68"/>
                <a:gd name="T49" fmla="*/ 10 h 6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68" h="61">
                  <a:moveTo>
                    <a:pt x="5" y="10"/>
                  </a:moveTo>
                  <a:cubicBezTo>
                    <a:pt x="5" y="11"/>
                    <a:pt x="5" y="12"/>
                    <a:pt x="5" y="13"/>
                  </a:cubicBezTo>
                  <a:cubicBezTo>
                    <a:pt x="6" y="17"/>
                    <a:pt x="8" y="19"/>
                    <a:pt x="12" y="20"/>
                  </a:cubicBezTo>
                  <a:cubicBezTo>
                    <a:pt x="20" y="20"/>
                    <a:pt x="29" y="21"/>
                    <a:pt x="37" y="22"/>
                  </a:cubicBezTo>
                  <a:cubicBezTo>
                    <a:pt x="45" y="22"/>
                    <a:pt x="53" y="23"/>
                    <a:pt x="61" y="23"/>
                  </a:cubicBezTo>
                  <a:cubicBezTo>
                    <a:pt x="62" y="23"/>
                    <a:pt x="63" y="23"/>
                    <a:pt x="64" y="23"/>
                  </a:cubicBezTo>
                  <a:cubicBezTo>
                    <a:pt x="65" y="20"/>
                    <a:pt x="64" y="17"/>
                    <a:pt x="63" y="14"/>
                  </a:cubicBezTo>
                  <a:cubicBezTo>
                    <a:pt x="62" y="10"/>
                    <a:pt x="61" y="8"/>
                    <a:pt x="58" y="6"/>
                  </a:cubicBezTo>
                  <a:cubicBezTo>
                    <a:pt x="55" y="4"/>
                    <a:pt x="52" y="3"/>
                    <a:pt x="50" y="1"/>
                  </a:cubicBezTo>
                  <a:cubicBezTo>
                    <a:pt x="56" y="0"/>
                    <a:pt x="62" y="1"/>
                    <a:pt x="68" y="2"/>
                  </a:cubicBezTo>
                  <a:cubicBezTo>
                    <a:pt x="67" y="21"/>
                    <a:pt x="65" y="41"/>
                    <a:pt x="64" y="61"/>
                  </a:cubicBezTo>
                  <a:cubicBezTo>
                    <a:pt x="58" y="61"/>
                    <a:pt x="52" y="61"/>
                    <a:pt x="46" y="60"/>
                  </a:cubicBezTo>
                  <a:cubicBezTo>
                    <a:pt x="46" y="59"/>
                    <a:pt x="46" y="58"/>
                    <a:pt x="47" y="57"/>
                  </a:cubicBezTo>
                  <a:cubicBezTo>
                    <a:pt x="47" y="57"/>
                    <a:pt x="48" y="57"/>
                    <a:pt x="49" y="57"/>
                  </a:cubicBezTo>
                  <a:cubicBezTo>
                    <a:pt x="58" y="55"/>
                    <a:pt x="63" y="50"/>
                    <a:pt x="63" y="40"/>
                  </a:cubicBezTo>
                  <a:cubicBezTo>
                    <a:pt x="62" y="39"/>
                    <a:pt x="61" y="39"/>
                    <a:pt x="60" y="39"/>
                  </a:cubicBezTo>
                  <a:cubicBezTo>
                    <a:pt x="46" y="38"/>
                    <a:pt x="31" y="37"/>
                    <a:pt x="17" y="36"/>
                  </a:cubicBezTo>
                  <a:cubicBezTo>
                    <a:pt x="15" y="36"/>
                    <a:pt x="13" y="35"/>
                    <a:pt x="12" y="35"/>
                  </a:cubicBezTo>
                  <a:cubicBezTo>
                    <a:pt x="7" y="35"/>
                    <a:pt x="4" y="36"/>
                    <a:pt x="3" y="41"/>
                  </a:cubicBezTo>
                  <a:cubicBezTo>
                    <a:pt x="3" y="42"/>
                    <a:pt x="3" y="43"/>
                    <a:pt x="2" y="45"/>
                  </a:cubicBezTo>
                  <a:cubicBezTo>
                    <a:pt x="0" y="41"/>
                    <a:pt x="2" y="38"/>
                    <a:pt x="2" y="36"/>
                  </a:cubicBezTo>
                  <a:cubicBezTo>
                    <a:pt x="2" y="33"/>
                    <a:pt x="2" y="30"/>
                    <a:pt x="2" y="27"/>
                  </a:cubicBezTo>
                  <a:cubicBezTo>
                    <a:pt x="2" y="24"/>
                    <a:pt x="2" y="21"/>
                    <a:pt x="3" y="18"/>
                  </a:cubicBezTo>
                  <a:cubicBezTo>
                    <a:pt x="3" y="15"/>
                    <a:pt x="2" y="12"/>
                    <a:pt x="4" y="9"/>
                  </a:cubicBezTo>
                  <a:cubicBezTo>
                    <a:pt x="4" y="9"/>
                    <a:pt x="4" y="10"/>
                    <a:pt x="5" y="1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Microsoft YaHei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  <p:sp>
          <p:nvSpPr>
            <p:cNvPr id="63" name="Freeform 58">
              <a:extLst>
                <a:ext uri="{FF2B5EF4-FFF2-40B4-BE49-F238E27FC236}">
                  <a16:creationId xmlns:a16="http://schemas.microsoft.com/office/drawing/2014/main" id="{C35C20AF-9414-4E8F-BA86-877CBA90989F}"/>
                </a:ext>
              </a:extLst>
            </p:cNvPr>
            <p:cNvSpPr>
              <a:spLocks/>
            </p:cNvSpPr>
            <p:nvPr/>
          </p:nvSpPr>
          <p:spPr bwMode="auto">
            <a:xfrm>
              <a:off x="6510147" y="20480543"/>
              <a:ext cx="432570" cy="542679"/>
            </a:xfrm>
            <a:custGeom>
              <a:avLst/>
              <a:gdLst>
                <a:gd name="T0" fmla="*/ 6 w 61"/>
                <a:gd name="T1" fmla="*/ 77 h 77"/>
                <a:gd name="T2" fmla="*/ 5 w 61"/>
                <a:gd name="T3" fmla="*/ 71 h 77"/>
                <a:gd name="T4" fmla="*/ 5 w 61"/>
                <a:gd name="T5" fmla="*/ 14 h 77"/>
                <a:gd name="T6" fmla="*/ 0 w 61"/>
                <a:gd name="T7" fmla="*/ 1 h 77"/>
                <a:gd name="T8" fmla="*/ 29 w 61"/>
                <a:gd name="T9" fmla="*/ 14 h 77"/>
                <a:gd name="T10" fmla="*/ 25 w 61"/>
                <a:gd name="T11" fmla="*/ 13 h 77"/>
                <a:gd name="T12" fmla="*/ 20 w 61"/>
                <a:gd name="T13" fmla="*/ 16 h 77"/>
                <a:gd name="T14" fmla="*/ 20 w 61"/>
                <a:gd name="T15" fmla="*/ 19 h 77"/>
                <a:gd name="T16" fmla="*/ 19 w 61"/>
                <a:gd name="T17" fmla="*/ 55 h 77"/>
                <a:gd name="T18" fmla="*/ 20 w 61"/>
                <a:gd name="T19" fmla="*/ 57 h 77"/>
                <a:gd name="T20" fmla="*/ 21 w 61"/>
                <a:gd name="T21" fmla="*/ 57 h 77"/>
                <a:gd name="T22" fmla="*/ 45 w 61"/>
                <a:gd name="T23" fmla="*/ 31 h 77"/>
                <a:gd name="T24" fmla="*/ 45 w 61"/>
                <a:gd name="T25" fmla="*/ 31 h 77"/>
                <a:gd name="T26" fmla="*/ 44 w 61"/>
                <a:gd name="T27" fmla="*/ 21 h 77"/>
                <a:gd name="T28" fmla="*/ 43 w 61"/>
                <a:gd name="T29" fmla="*/ 19 h 77"/>
                <a:gd name="T30" fmla="*/ 61 w 61"/>
                <a:gd name="T31" fmla="*/ 26 h 77"/>
                <a:gd name="T32" fmla="*/ 59 w 61"/>
                <a:gd name="T33" fmla="*/ 27 h 77"/>
                <a:gd name="T34" fmla="*/ 49 w 61"/>
                <a:gd name="T35" fmla="*/ 32 h 77"/>
                <a:gd name="T36" fmla="*/ 10 w 61"/>
                <a:gd name="T37" fmla="*/ 73 h 77"/>
                <a:gd name="T38" fmla="*/ 6 w 61"/>
                <a:gd name="T39" fmla="*/ 77 h 7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</a:cxnLst>
              <a:rect l="0" t="0" r="r" b="b"/>
              <a:pathLst>
                <a:path w="61" h="77">
                  <a:moveTo>
                    <a:pt x="6" y="77"/>
                  </a:moveTo>
                  <a:cubicBezTo>
                    <a:pt x="5" y="74"/>
                    <a:pt x="5" y="73"/>
                    <a:pt x="5" y="71"/>
                  </a:cubicBezTo>
                  <a:cubicBezTo>
                    <a:pt x="5" y="52"/>
                    <a:pt x="5" y="33"/>
                    <a:pt x="5" y="14"/>
                  </a:cubicBezTo>
                  <a:cubicBezTo>
                    <a:pt x="5" y="9"/>
                    <a:pt x="5" y="4"/>
                    <a:pt x="0" y="1"/>
                  </a:cubicBezTo>
                  <a:cubicBezTo>
                    <a:pt x="4" y="0"/>
                    <a:pt x="26" y="10"/>
                    <a:pt x="29" y="14"/>
                  </a:cubicBezTo>
                  <a:cubicBezTo>
                    <a:pt x="28" y="13"/>
                    <a:pt x="27" y="13"/>
                    <a:pt x="25" y="13"/>
                  </a:cubicBezTo>
                  <a:cubicBezTo>
                    <a:pt x="22" y="12"/>
                    <a:pt x="21" y="13"/>
                    <a:pt x="20" y="16"/>
                  </a:cubicBezTo>
                  <a:cubicBezTo>
                    <a:pt x="20" y="17"/>
                    <a:pt x="20" y="18"/>
                    <a:pt x="20" y="19"/>
                  </a:cubicBezTo>
                  <a:cubicBezTo>
                    <a:pt x="19" y="31"/>
                    <a:pt x="19" y="43"/>
                    <a:pt x="19" y="55"/>
                  </a:cubicBezTo>
                  <a:cubicBezTo>
                    <a:pt x="19" y="55"/>
                    <a:pt x="19" y="56"/>
                    <a:pt x="20" y="57"/>
                  </a:cubicBezTo>
                  <a:cubicBezTo>
                    <a:pt x="20" y="57"/>
                    <a:pt x="21" y="57"/>
                    <a:pt x="21" y="57"/>
                  </a:cubicBezTo>
                  <a:cubicBezTo>
                    <a:pt x="29" y="48"/>
                    <a:pt x="37" y="40"/>
                    <a:pt x="45" y="31"/>
                  </a:cubicBezTo>
                  <a:cubicBezTo>
                    <a:pt x="45" y="31"/>
                    <a:pt x="45" y="31"/>
                    <a:pt x="45" y="31"/>
                  </a:cubicBezTo>
                  <a:cubicBezTo>
                    <a:pt x="49" y="26"/>
                    <a:pt x="49" y="24"/>
                    <a:pt x="44" y="21"/>
                  </a:cubicBezTo>
                  <a:cubicBezTo>
                    <a:pt x="43" y="20"/>
                    <a:pt x="43" y="20"/>
                    <a:pt x="43" y="19"/>
                  </a:cubicBezTo>
                  <a:cubicBezTo>
                    <a:pt x="49" y="20"/>
                    <a:pt x="55" y="23"/>
                    <a:pt x="61" y="26"/>
                  </a:cubicBezTo>
                  <a:cubicBezTo>
                    <a:pt x="60" y="27"/>
                    <a:pt x="60" y="27"/>
                    <a:pt x="59" y="27"/>
                  </a:cubicBezTo>
                  <a:cubicBezTo>
                    <a:pt x="55" y="27"/>
                    <a:pt x="52" y="29"/>
                    <a:pt x="49" y="32"/>
                  </a:cubicBezTo>
                  <a:cubicBezTo>
                    <a:pt x="36" y="46"/>
                    <a:pt x="23" y="60"/>
                    <a:pt x="10" y="73"/>
                  </a:cubicBezTo>
                  <a:cubicBezTo>
                    <a:pt x="9" y="74"/>
                    <a:pt x="8" y="75"/>
                    <a:pt x="6" y="77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Microsoft YaHei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  <p:sp>
          <p:nvSpPr>
            <p:cNvPr id="64" name="Freeform 59">
              <a:extLst>
                <a:ext uri="{FF2B5EF4-FFF2-40B4-BE49-F238E27FC236}">
                  <a16:creationId xmlns:a16="http://schemas.microsoft.com/office/drawing/2014/main" id="{1D224BFB-ED8B-400D-A3EB-7FCACA307599}"/>
                </a:ext>
              </a:extLst>
            </p:cNvPr>
            <p:cNvSpPr>
              <a:spLocks/>
            </p:cNvSpPr>
            <p:nvPr/>
          </p:nvSpPr>
          <p:spPr bwMode="auto">
            <a:xfrm>
              <a:off x="2585558" y="22053525"/>
              <a:ext cx="495489" cy="432570"/>
            </a:xfrm>
            <a:custGeom>
              <a:avLst/>
              <a:gdLst>
                <a:gd name="T0" fmla="*/ 0 w 71"/>
                <a:gd name="T1" fmla="*/ 32 h 61"/>
                <a:gd name="T2" fmla="*/ 15 w 71"/>
                <a:gd name="T3" fmla="*/ 0 h 61"/>
                <a:gd name="T4" fmla="*/ 14 w 71"/>
                <a:gd name="T5" fmla="*/ 3 h 61"/>
                <a:gd name="T6" fmla="*/ 19 w 71"/>
                <a:gd name="T7" fmla="*/ 13 h 61"/>
                <a:gd name="T8" fmla="*/ 58 w 71"/>
                <a:gd name="T9" fmla="*/ 33 h 61"/>
                <a:gd name="T10" fmla="*/ 68 w 71"/>
                <a:gd name="T11" fmla="*/ 31 h 61"/>
                <a:gd name="T12" fmla="*/ 71 w 71"/>
                <a:gd name="T13" fmla="*/ 28 h 61"/>
                <a:gd name="T14" fmla="*/ 56 w 71"/>
                <a:gd name="T15" fmla="*/ 61 h 61"/>
                <a:gd name="T16" fmla="*/ 56 w 71"/>
                <a:gd name="T17" fmla="*/ 57 h 61"/>
                <a:gd name="T18" fmla="*/ 52 w 71"/>
                <a:gd name="T19" fmla="*/ 47 h 61"/>
                <a:gd name="T20" fmla="*/ 13 w 71"/>
                <a:gd name="T21" fmla="*/ 28 h 61"/>
                <a:gd name="T22" fmla="*/ 1 w 71"/>
                <a:gd name="T23" fmla="*/ 30 h 61"/>
                <a:gd name="T24" fmla="*/ 0 w 71"/>
                <a:gd name="T25" fmla="*/ 32 h 6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71" h="61">
                  <a:moveTo>
                    <a:pt x="0" y="32"/>
                  </a:moveTo>
                  <a:cubicBezTo>
                    <a:pt x="0" y="27"/>
                    <a:pt x="11" y="4"/>
                    <a:pt x="15" y="0"/>
                  </a:cubicBezTo>
                  <a:cubicBezTo>
                    <a:pt x="14" y="1"/>
                    <a:pt x="14" y="2"/>
                    <a:pt x="14" y="3"/>
                  </a:cubicBezTo>
                  <a:cubicBezTo>
                    <a:pt x="13" y="9"/>
                    <a:pt x="14" y="11"/>
                    <a:pt x="19" y="13"/>
                  </a:cubicBezTo>
                  <a:cubicBezTo>
                    <a:pt x="32" y="20"/>
                    <a:pt x="45" y="27"/>
                    <a:pt x="58" y="33"/>
                  </a:cubicBezTo>
                  <a:cubicBezTo>
                    <a:pt x="63" y="36"/>
                    <a:pt x="65" y="35"/>
                    <a:pt x="68" y="31"/>
                  </a:cubicBezTo>
                  <a:cubicBezTo>
                    <a:pt x="69" y="30"/>
                    <a:pt x="70" y="29"/>
                    <a:pt x="71" y="28"/>
                  </a:cubicBezTo>
                  <a:cubicBezTo>
                    <a:pt x="70" y="32"/>
                    <a:pt x="60" y="56"/>
                    <a:pt x="56" y="61"/>
                  </a:cubicBezTo>
                  <a:cubicBezTo>
                    <a:pt x="56" y="59"/>
                    <a:pt x="56" y="58"/>
                    <a:pt x="56" y="57"/>
                  </a:cubicBezTo>
                  <a:cubicBezTo>
                    <a:pt x="57" y="52"/>
                    <a:pt x="56" y="50"/>
                    <a:pt x="52" y="47"/>
                  </a:cubicBezTo>
                  <a:cubicBezTo>
                    <a:pt x="39" y="41"/>
                    <a:pt x="26" y="34"/>
                    <a:pt x="13" y="28"/>
                  </a:cubicBezTo>
                  <a:cubicBezTo>
                    <a:pt x="7" y="25"/>
                    <a:pt x="6" y="25"/>
                    <a:pt x="1" y="30"/>
                  </a:cubicBezTo>
                  <a:cubicBezTo>
                    <a:pt x="1" y="31"/>
                    <a:pt x="1" y="31"/>
                    <a:pt x="0" y="32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Microsoft YaHei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  <p:sp>
          <p:nvSpPr>
            <p:cNvPr id="65" name="Freeform 60">
              <a:extLst>
                <a:ext uri="{FF2B5EF4-FFF2-40B4-BE49-F238E27FC236}">
                  <a16:creationId xmlns:a16="http://schemas.microsoft.com/office/drawing/2014/main" id="{5267C7E7-B082-41F9-8638-214CC5100C8D}"/>
                </a:ext>
              </a:extLst>
            </p:cNvPr>
            <p:cNvSpPr>
              <a:spLocks/>
            </p:cNvSpPr>
            <p:nvPr/>
          </p:nvSpPr>
          <p:spPr bwMode="auto">
            <a:xfrm>
              <a:off x="8090993" y="22863611"/>
              <a:ext cx="479759" cy="314596"/>
            </a:xfrm>
            <a:custGeom>
              <a:avLst/>
              <a:gdLst>
                <a:gd name="T0" fmla="*/ 5 w 69"/>
                <a:gd name="T1" fmla="*/ 45 h 45"/>
                <a:gd name="T2" fmla="*/ 0 w 69"/>
                <a:gd name="T3" fmla="*/ 13 h 45"/>
                <a:gd name="T4" fmla="*/ 1 w 69"/>
                <a:gd name="T5" fmla="*/ 11 h 45"/>
                <a:gd name="T6" fmla="*/ 3 w 69"/>
                <a:gd name="T7" fmla="*/ 15 h 45"/>
                <a:gd name="T8" fmla="*/ 11 w 69"/>
                <a:gd name="T9" fmla="*/ 19 h 45"/>
                <a:gd name="T10" fmla="*/ 47 w 69"/>
                <a:gd name="T11" fmla="*/ 13 h 45"/>
                <a:gd name="T12" fmla="*/ 55 w 69"/>
                <a:gd name="T13" fmla="*/ 12 h 45"/>
                <a:gd name="T14" fmla="*/ 62 w 69"/>
                <a:gd name="T15" fmla="*/ 5 h 45"/>
                <a:gd name="T16" fmla="*/ 62 w 69"/>
                <a:gd name="T17" fmla="*/ 0 h 45"/>
                <a:gd name="T18" fmla="*/ 64 w 69"/>
                <a:gd name="T19" fmla="*/ 3 h 45"/>
                <a:gd name="T20" fmla="*/ 69 w 69"/>
                <a:gd name="T21" fmla="*/ 35 h 45"/>
                <a:gd name="T22" fmla="*/ 67 w 69"/>
                <a:gd name="T23" fmla="*/ 35 h 45"/>
                <a:gd name="T24" fmla="*/ 66 w 69"/>
                <a:gd name="T25" fmla="*/ 33 h 45"/>
                <a:gd name="T26" fmla="*/ 57 w 69"/>
                <a:gd name="T27" fmla="*/ 27 h 45"/>
                <a:gd name="T28" fmla="*/ 14 w 69"/>
                <a:gd name="T29" fmla="*/ 35 h 45"/>
                <a:gd name="T30" fmla="*/ 7 w 69"/>
                <a:gd name="T31" fmla="*/ 42 h 45"/>
                <a:gd name="T32" fmla="*/ 6 w 69"/>
                <a:gd name="T33" fmla="*/ 45 h 45"/>
                <a:gd name="T34" fmla="*/ 5 w 69"/>
                <a:gd name="T35" fmla="*/ 45 h 4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69" h="45">
                  <a:moveTo>
                    <a:pt x="5" y="45"/>
                  </a:moveTo>
                  <a:cubicBezTo>
                    <a:pt x="3" y="35"/>
                    <a:pt x="2" y="24"/>
                    <a:pt x="0" y="13"/>
                  </a:cubicBezTo>
                  <a:cubicBezTo>
                    <a:pt x="0" y="13"/>
                    <a:pt x="0" y="12"/>
                    <a:pt x="1" y="11"/>
                  </a:cubicBezTo>
                  <a:cubicBezTo>
                    <a:pt x="2" y="13"/>
                    <a:pt x="2" y="14"/>
                    <a:pt x="3" y="15"/>
                  </a:cubicBezTo>
                  <a:cubicBezTo>
                    <a:pt x="5" y="19"/>
                    <a:pt x="6" y="20"/>
                    <a:pt x="11" y="19"/>
                  </a:cubicBezTo>
                  <a:cubicBezTo>
                    <a:pt x="23" y="17"/>
                    <a:pt x="35" y="15"/>
                    <a:pt x="47" y="13"/>
                  </a:cubicBezTo>
                  <a:cubicBezTo>
                    <a:pt x="50" y="13"/>
                    <a:pt x="52" y="12"/>
                    <a:pt x="55" y="12"/>
                  </a:cubicBezTo>
                  <a:cubicBezTo>
                    <a:pt x="60" y="11"/>
                    <a:pt x="61" y="9"/>
                    <a:pt x="62" y="5"/>
                  </a:cubicBezTo>
                  <a:cubicBezTo>
                    <a:pt x="62" y="4"/>
                    <a:pt x="62" y="3"/>
                    <a:pt x="62" y="0"/>
                  </a:cubicBezTo>
                  <a:cubicBezTo>
                    <a:pt x="63" y="2"/>
                    <a:pt x="64" y="3"/>
                    <a:pt x="64" y="3"/>
                  </a:cubicBezTo>
                  <a:cubicBezTo>
                    <a:pt x="65" y="14"/>
                    <a:pt x="67" y="24"/>
                    <a:pt x="69" y="35"/>
                  </a:cubicBezTo>
                  <a:cubicBezTo>
                    <a:pt x="68" y="35"/>
                    <a:pt x="68" y="35"/>
                    <a:pt x="67" y="35"/>
                  </a:cubicBezTo>
                  <a:cubicBezTo>
                    <a:pt x="67" y="35"/>
                    <a:pt x="66" y="34"/>
                    <a:pt x="66" y="33"/>
                  </a:cubicBezTo>
                  <a:cubicBezTo>
                    <a:pt x="64" y="28"/>
                    <a:pt x="62" y="27"/>
                    <a:pt x="57" y="27"/>
                  </a:cubicBezTo>
                  <a:cubicBezTo>
                    <a:pt x="43" y="30"/>
                    <a:pt x="28" y="32"/>
                    <a:pt x="14" y="35"/>
                  </a:cubicBezTo>
                  <a:cubicBezTo>
                    <a:pt x="9" y="35"/>
                    <a:pt x="7" y="37"/>
                    <a:pt x="7" y="42"/>
                  </a:cubicBezTo>
                  <a:cubicBezTo>
                    <a:pt x="7" y="43"/>
                    <a:pt x="6" y="44"/>
                    <a:pt x="6" y="45"/>
                  </a:cubicBezTo>
                  <a:cubicBezTo>
                    <a:pt x="6" y="45"/>
                    <a:pt x="5" y="45"/>
                    <a:pt x="5" y="45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Microsoft YaHei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  <p:sp>
          <p:nvSpPr>
            <p:cNvPr id="66" name="Freeform 61">
              <a:extLst>
                <a:ext uri="{FF2B5EF4-FFF2-40B4-BE49-F238E27FC236}">
                  <a16:creationId xmlns:a16="http://schemas.microsoft.com/office/drawing/2014/main" id="{150A37A0-0E83-4E3D-B77A-B96BE3FCE07D}"/>
                </a:ext>
              </a:extLst>
            </p:cNvPr>
            <p:cNvSpPr>
              <a:spLocks/>
            </p:cNvSpPr>
            <p:nvPr/>
          </p:nvSpPr>
          <p:spPr bwMode="auto">
            <a:xfrm>
              <a:off x="5865225" y="20346840"/>
              <a:ext cx="291002" cy="487624"/>
            </a:xfrm>
            <a:custGeom>
              <a:avLst/>
              <a:gdLst>
                <a:gd name="T0" fmla="*/ 1 w 42"/>
                <a:gd name="T1" fmla="*/ 64 h 70"/>
                <a:gd name="T2" fmla="*/ 4 w 42"/>
                <a:gd name="T3" fmla="*/ 64 h 70"/>
                <a:gd name="T4" fmla="*/ 10 w 42"/>
                <a:gd name="T5" fmla="*/ 57 h 70"/>
                <a:gd name="T6" fmla="*/ 13 w 42"/>
                <a:gd name="T7" fmla="*/ 41 h 70"/>
                <a:gd name="T8" fmla="*/ 16 w 42"/>
                <a:gd name="T9" fmla="*/ 14 h 70"/>
                <a:gd name="T10" fmla="*/ 17 w 42"/>
                <a:gd name="T11" fmla="*/ 10 h 70"/>
                <a:gd name="T12" fmla="*/ 11 w 42"/>
                <a:gd name="T13" fmla="*/ 2 h 70"/>
                <a:gd name="T14" fmla="*/ 9 w 42"/>
                <a:gd name="T15" fmla="*/ 0 h 70"/>
                <a:gd name="T16" fmla="*/ 42 w 42"/>
                <a:gd name="T17" fmla="*/ 4 h 70"/>
                <a:gd name="T18" fmla="*/ 42 w 42"/>
                <a:gd name="T19" fmla="*/ 5 h 70"/>
                <a:gd name="T20" fmla="*/ 39 w 42"/>
                <a:gd name="T21" fmla="*/ 6 h 70"/>
                <a:gd name="T22" fmla="*/ 32 w 42"/>
                <a:gd name="T23" fmla="*/ 13 h 70"/>
                <a:gd name="T24" fmla="*/ 27 w 42"/>
                <a:gd name="T25" fmla="*/ 47 h 70"/>
                <a:gd name="T26" fmla="*/ 25 w 42"/>
                <a:gd name="T27" fmla="*/ 58 h 70"/>
                <a:gd name="T28" fmla="*/ 31 w 42"/>
                <a:gd name="T29" fmla="*/ 68 h 70"/>
                <a:gd name="T30" fmla="*/ 33 w 42"/>
                <a:gd name="T31" fmla="*/ 69 h 70"/>
                <a:gd name="T32" fmla="*/ 33 w 42"/>
                <a:gd name="T33" fmla="*/ 70 h 70"/>
                <a:gd name="T34" fmla="*/ 0 w 42"/>
                <a:gd name="T35" fmla="*/ 66 h 70"/>
                <a:gd name="T36" fmla="*/ 1 w 42"/>
                <a:gd name="T37" fmla="*/ 64 h 7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42" h="70">
                  <a:moveTo>
                    <a:pt x="1" y="64"/>
                  </a:moveTo>
                  <a:cubicBezTo>
                    <a:pt x="2" y="64"/>
                    <a:pt x="3" y="64"/>
                    <a:pt x="4" y="64"/>
                  </a:cubicBezTo>
                  <a:cubicBezTo>
                    <a:pt x="8" y="63"/>
                    <a:pt x="10" y="62"/>
                    <a:pt x="10" y="57"/>
                  </a:cubicBezTo>
                  <a:cubicBezTo>
                    <a:pt x="11" y="52"/>
                    <a:pt x="12" y="47"/>
                    <a:pt x="13" y="41"/>
                  </a:cubicBezTo>
                  <a:cubicBezTo>
                    <a:pt x="14" y="32"/>
                    <a:pt x="15" y="23"/>
                    <a:pt x="16" y="14"/>
                  </a:cubicBezTo>
                  <a:cubicBezTo>
                    <a:pt x="16" y="13"/>
                    <a:pt x="17" y="12"/>
                    <a:pt x="17" y="10"/>
                  </a:cubicBezTo>
                  <a:cubicBezTo>
                    <a:pt x="17" y="5"/>
                    <a:pt x="16" y="4"/>
                    <a:pt x="11" y="2"/>
                  </a:cubicBezTo>
                  <a:cubicBezTo>
                    <a:pt x="10" y="1"/>
                    <a:pt x="10" y="1"/>
                    <a:pt x="9" y="0"/>
                  </a:cubicBezTo>
                  <a:cubicBezTo>
                    <a:pt x="20" y="1"/>
                    <a:pt x="31" y="2"/>
                    <a:pt x="42" y="4"/>
                  </a:cubicBezTo>
                  <a:cubicBezTo>
                    <a:pt x="42" y="5"/>
                    <a:pt x="42" y="5"/>
                    <a:pt x="42" y="5"/>
                  </a:cubicBezTo>
                  <a:cubicBezTo>
                    <a:pt x="41" y="5"/>
                    <a:pt x="40" y="6"/>
                    <a:pt x="39" y="6"/>
                  </a:cubicBezTo>
                  <a:cubicBezTo>
                    <a:pt x="34" y="6"/>
                    <a:pt x="32" y="7"/>
                    <a:pt x="32" y="13"/>
                  </a:cubicBezTo>
                  <a:cubicBezTo>
                    <a:pt x="30" y="24"/>
                    <a:pt x="28" y="36"/>
                    <a:pt x="27" y="47"/>
                  </a:cubicBezTo>
                  <a:cubicBezTo>
                    <a:pt x="26" y="51"/>
                    <a:pt x="26" y="55"/>
                    <a:pt x="25" y="58"/>
                  </a:cubicBezTo>
                  <a:cubicBezTo>
                    <a:pt x="25" y="64"/>
                    <a:pt x="26" y="66"/>
                    <a:pt x="31" y="68"/>
                  </a:cubicBezTo>
                  <a:cubicBezTo>
                    <a:pt x="32" y="68"/>
                    <a:pt x="32" y="69"/>
                    <a:pt x="33" y="69"/>
                  </a:cubicBezTo>
                  <a:cubicBezTo>
                    <a:pt x="33" y="69"/>
                    <a:pt x="33" y="69"/>
                    <a:pt x="33" y="70"/>
                  </a:cubicBezTo>
                  <a:cubicBezTo>
                    <a:pt x="22" y="69"/>
                    <a:pt x="11" y="68"/>
                    <a:pt x="0" y="66"/>
                  </a:cubicBezTo>
                  <a:cubicBezTo>
                    <a:pt x="1" y="65"/>
                    <a:pt x="1" y="65"/>
                    <a:pt x="1" y="64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Microsoft YaHei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  <p:sp>
          <p:nvSpPr>
            <p:cNvPr id="67" name="Freeform 62">
              <a:extLst>
                <a:ext uri="{FF2B5EF4-FFF2-40B4-BE49-F238E27FC236}">
                  <a16:creationId xmlns:a16="http://schemas.microsoft.com/office/drawing/2014/main" id="{94C09A7A-99C3-483B-8EFC-CE53A050E6D1}"/>
                </a:ext>
              </a:extLst>
            </p:cNvPr>
            <p:cNvSpPr>
              <a:spLocks/>
            </p:cNvSpPr>
            <p:nvPr/>
          </p:nvSpPr>
          <p:spPr bwMode="auto">
            <a:xfrm>
              <a:off x="4087756" y="25828682"/>
              <a:ext cx="361786" cy="471895"/>
            </a:xfrm>
            <a:custGeom>
              <a:avLst/>
              <a:gdLst>
                <a:gd name="T0" fmla="*/ 1 w 52"/>
                <a:gd name="T1" fmla="*/ 51 h 67"/>
                <a:gd name="T2" fmla="*/ 5 w 52"/>
                <a:gd name="T3" fmla="*/ 52 h 67"/>
                <a:gd name="T4" fmla="*/ 16 w 52"/>
                <a:gd name="T5" fmla="*/ 47 h 67"/>
                <a:gd name="T6" fmla="*/ 32 w 52"/>
                <a:gd name="T7" fmla="*/ 12 h 67"/>
                <a:gd name="T8" fmla="*/ 33 w 52"/>
                <a:gd name="T9" fmla="*/ 9 h 67"/>
                <a:gd name="T10" fmla="*/ 29 w 52"/>
                <a:gd name="T11" fmla="*/ 2 h 67"/>
                <a:gd name="T12" fmla="*/ 23 w 52"/>
                <a:gd name="T13" fmla="*/ 1 h 67"/>
                <a:gd name="T14" fmla="*/ 52 w 52"/>
                <a:gd name="T15" fmla="*/ 1 h 67"/>
                <a:gd name="T16" fmla="*/ 51 w 52"/>
                <a:gd name="T17" fmla="*/ 4 h 67"/>
                <a:gd name="T18" fmla="*/ 29 w 52"/>
                <a:gd name="T19" fmla="*/ 52 h 67"/>
                <a:gd name="T20" fmla="*/ 33 w 52"/>
                <a:gd name="T21" fmla="*/ 65 h 67"/>
                <a:gd name="T22" fmla="*/ 34 w 52"/>
                <a:gd name="T23" fmla="*/ 66 h 67"/>
                <a:gd name="T24" fmla="*/ 34 w 52"/>
                <a:gd name="T25" fmla="*/ 67 h 67"/>
                <a:gd name="T26" fmla="*/ 33 w 52"/>
                <a:gd name="T27" fmla="*/ 67 h 67"/>
                <a:gd name="T28" fmla="*/ 2 w 52"/>
                <a:gd name="T29" fmla="*/ 53 h 67"/>
                <a:gd name="T30" fmla="*/ 0 w 52"/>
                <a:gd name="T31" fmla="*/ 52 h 67"/>
                <a:gd name="T32" fmla="*/ 1 w 52"/>
                <a:gd name="T33" fmla="*/ 51 h 6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52" h="67">
                  <a:moveTo>
                    <a:pt x="1" y="51"/>
                  </a:moveTo>
                  <a:cubicBezTo>
                    <a:pt x="2" y="51"/>
                    <a:pt x="4" y="51"/>
                    <a:pt x="5" y="52"/>
                  </a:cubicBezTo>
                  <a:cubicBezTo>
                    <a:pt x="10" y="53"/>
                    <a:pt x="13" y="52"/>
                    <a:pt x="16" y="47"/>
                  </a:cubicBezTo>
                  <a:cubicBezTo>
                    <a:pt x="21" y="35"/>
                    <a:pt x="27" y="23"/>
                    <a:pt x="32" y="12"/>
                  </a:cubicBezTo>
                  <a:cubicBezTo>
                    <a:pt x="33" y="11"/>
                    <a:pt x="33" y="10"/>
                    <a:pt x="33" y="9"/>
                  </a:cubicBezTo>
                  <a:cubicBezTo>
                    <a:pt x="34" y="5"/>
                    <a:pt x="33" y="3"/>
                    <a:pt x="29" y="2"/>
                  </a:cubicBezTo>
                  <a:cubicBezTo>
                    <a:pt x="28" y="2"/>
                    <a:pt x="26" y="2"/>
                    <a:pt x="23" y="1"/>
                  </a:cubicBezTo>
                  <a:cubicBezTo>
                    <a:pt x="27" y="0"/>
                    <a:pt x="44" y="0"/>
                    <a:pt x="52" y="1"/>
                  </a:cubicBezTo>
                  <a:cubicBezTo>
                    <a:pt x="52" y="2"/>
                    <a:pt x="52" y="3"/>
                    <a:pt x="51" y="4"/>
                  </a:cubicBezTo>
                  <a:cubicBezTo>
                    <a:pt x="44" y="20"/>
                    <a:pt x="37" y="36"/>
                    <a:pt x="29" y="52"/>
                  </a:cubicBezTo>
                  <a:cubicBezTo>
                    <a:pt x="26" y="59"/>
                    <a:pt x="26" y="61"/>
                    <a:pt x="33" y="65"/>
                  </a:cubicBezTo>
                  <a:cubicBezTo>
                    <a:pt x="33" y="65"/>
                    <a:pt x="34" y="66"/>
                    <a:pt x="34" y="66"/>
                  </a:cubicBezTo>
                  <a:cubicBezTo>
                    <a:pt x="34" y="66"/>
                    <a:pt x="34" y="67"/>
                    <a:pt x="34" y="67"/>
                  </a:cubicBezTo>
                  <a:cubicBezTo>
                    <a:pt x="34" y="67"/>
                    <a:pt x="33" y="67"/>
                    <a:pt x="33" y="67"/>
                  </a:cubicBezTo>
                  <a:cubicBezTo>
                    <a:pt x="23" y="62"/>
                    <a:pt x="13" y="58"/>
                    <a:pt x="2" y="53"/>
                  </a:cubicBezTo>
                  <a:cubicBezTo>
                    <a:pt x="1" y="53"/>
                    <a:pt x="1" y="52"/>
                    <a:pt x="0" y="52"/>
                  </a:cubicBezTo>
                  <a:cubicBezTo>
                    <a:pt x="1" y="51"/>
                    <a:pt x="1" y="51"/>
                    <a:pt x="1" y="5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Microsoft YaHei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  <p:sp>
          <p:nvSpPr>
            <p:cNvPr id="68" name="Freeform 71">
              <a:extLst>
                <a:ext uri="{FF2B5EF4-FFF2-40B4-BE49-F238E27FC236}">
                  <a16:creationId xmlns:a16="http://schemas.microsoft.com/office/drawing/2014/main" id="{C1E36534-E2CA-4745-BA48-C5A07199F78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199023" y="21141194"/>
              <a:ext cx="4561646" cy="4553784"/>
            </a:xfrm>
            <a:custGeom>
              <a:avLst/>
              <a:gdLst>
                <a:gd name="T0" fmla="*/ 326 w 652"/>
                <a:gd name="T1" fmla="*/ 652 h 652"/>
                <a:gd name="T2" fmla="*/ 326 w 652"/>
                <a:gd name="T3" fmla="*/ 0 h 652"/>
                <a:gd name="T4" fmla="*/ 300 w 652"/>
                <a:gd name="T5" fmla="*/ 368 h 652"/>
                <a:gd name="T6" fmla="*/ 300 w 652"/>
                <a:gd name="T7" fmla="*/ 408 h 652"/>
                <a:gd name="T8" fmla="*/ 292 w 652"/>
                <a:gd name="T9" fmla="*/ 425 h 652"/>
                <a:gd name="T10" fmla="*/ 239 w 652"/>
                <a:gd name="T11" fmla="*/ 475 h 652"/>
                <a:gd name="T12" fmla="*/ 208 w 652"/>
                <a:gd name="T13" fmla="*/ 558 h 652"/>
                <a:gd name="T14" fmla="*/ 256 w 652"/>
                <a:gd name="T15" fmla="*/ 566 h 652"/>
                <a:gd name="T16" fmla="*/ 264 w 652"/>
                <a:gd name="T17" fmla="*/ 540 h 652"/>
                <a:gd name="T18" fmla="*/ 312 w 652"/>
                <a:gd name="T19" fmla="*/ 473 h 652"/>
                <a:gd name="T20" fmla="*/ 346 w 652"/>
                <a:gd name="T21" fmla="*/ 477 h 652"/>
                <a:gd name="T22" fmla="*/ 390 w 652"/>
                <a:gd name="T23" fmla="*/ 550 h 652"/>
                <a:gd name="T24" fmla="*/ 410 w 652"/>
                <a:gd name="T25" fmla="*/ 582 h 652"/>
                <a:gd name="T26" fmla="*/ 439 w 652"/>
                <a:gd name="T27" fmla="*/ 536 h 652"/>
                <a:gd name="T28" fmla="*/ 360 w 652"/>
                <a:gd name="T29" fmla="*/ 425 h 652"/>
                <a:gd name="T30" fmla="*/ 351 w 652"/>
                <a:gd name="T31" fmla="*/ 372 h 652"/>
                <a:gd name="T32" fmla="*/ 357 w 652"/>
                <a:gd name="T33" fmla="*/ 369 h 652"/>
                <a:gd name="T34" fmla="*/ 453 w 652"/>
                <a:gd name="T35" fmla="*/ 459 h 652"/>
                <a:gd name="T36" fmla="*/ 489 w 652"/>
                <a:gd name="T37" fmla="*/ 522 h 652"/>
                <a:gd name="T38" fmla="*/ 526 w 652"/>
                <a:gd name="T39" fmla="*/ 508 h 652"/>
                <a:gd name="T40" fmla="*/ 512 w 652"/>
                <a:gd name="T41" fmla="*/ 460 h 652"/>
                <a:gd name="T42" fmla="*/ 373 w 652"/>
                <a:gd name="T43" fmla="*/ 322 h 652"/>
                <a:gd name="T44" fmla="*/ 351 w 652"/>
                <a:gd name="T45" fmla="*/ 304 h 652"/>
                <a:gd name="T46" fmla="*/ 306 w 652"/>
                <a:gd name="T47" fmla="*/ 286 h 652"/>
                <a:gd name="T48" fmla="*/ 300 w 652"/>
                <a:gd name="T49" fmla="*/ 316 h 652"/>
                <a:gd name="T50" fmla="*/ 210 w 652"/>
                <a:gd name="T51" fmla="*/ 361 h 652"/>
                <a:gd name="T52" fmla="*/ 128 w 652"/>
                <a:gd name="T53" fmla="*/ 483 h 652"/>
                <a:gd name="T54" fmla="*/ 140 w 652"/>
                <a:gd name="T55" fmla="*/ 526 h 652"/>
                <a:gd name="T56" fmla="*/ 172 w 652"/>
                <a:gd name="T57" fmla="*/ 509 h 652"/>
                <a:gd name="T58" fmla="*/ 246 w 652"/>
                <a:gd name="T59" fmla="*/ 399 h 652"/>
                <a:gd name="T60" fmla="*/ 300 w 652"/>
                <a:gd name="T61" fmla="*/ 368 h 652"/>
                <a:gd name="T62" fmla="*/ 249 w 652"/>
                <a:gd name="T63" fmla="*/ 114 h 652"/>
                <a:gd name="T64" fmla="*/ 123 w 652"/>
                <a:gd name="T65" fmla="*/ 169 h 652"/>
                <a:gd name="T66" fmla="*/ 75 w 652"/>
                <a:gd name="T67" fmla="*/ 214 h 652"/>
                <a:gd name="T68" fmla="*/ 108 w 652"/>
                <a:gd name="T69" fmla="*/ 242 h 652"/>
                <a:gd name="T70" fmla="*/ 158 w 652"/>
                <a:gd name="T71" fmla="*/ 210 h 652"/>
                <a:gd name="T72" fmla="*/ 253 w 652"/>
                <a:gd name="T73" fmla="*/ 164 h 652"/>
                <a:gd name="T74" fmla="*/ 250 w 652"/>
                <a:gd name="T75" fmla="*/ 222 h 652"/>
                <a:gd name="T76" fmla="*/ 65 w 652"/>
                <a:gd name="T77" fmla="*/ 383 h 652"/>
                <a:gd name="T78" fmla="*/ 80 w 652"/>
                <a:gd name="T79" fmla="*/ 422 h 652"/>
                <a:gd name="T80" fmla="*/ 113 w 652"/>
                <a:gd name="T81" fmla="*/ 400 h 652"/>
                <a:gd name="T82" fmla="*/ 215 w 652"/>
                <a:gd name="T83" fmla="*/ 296 h 652"/>
                <a:gd name="T84" fmla="*/ 304 w 652"/>
                <a:gd name="T85" fmla="*/ 240 h 652"/>
                <a:gd name="T86" fmla="*/ 303 w 652"/>
                <a:gd name="T87" fmla="*/ 78 h 652"/>
                <a:gd name="T88" fmla="*/ 269 w 652"/>
                <a:gd name="T89" fmla="*/ 56 h 652"/>
                <a:gd name="T90" fmla="*/ 253 w 652"/>
                <a:gd name="T91" fmla="*/ 90 h 652"/>
                <a:gd name="T92" fmla="*/ 398 w 652"/>
                <a:gd name="T93" fmla="*/ 112 h 652"/>
                <a:gd name="T94" fmla="*/ 398 w 652"/>
                <a:gd name="T95" fmla="*/ 82 h 652"/>
                <a:gd name="T96" fmla="*/ 368 w 652"/>
                <a:gd name="T97" fmla="*/ 54 h 652"/>
                <a:gd name="T98" fmla="*/ 347 w 652"/>
                <a:gd name="T99" fmla="*/ 85 h 652"/>
                <a:gd name="T100" fmla="*/ 347 w 652"/>
                <a:gd name="T101" fmla="*/ 243 h 652"/>
                <a:gd name="T102" fmla="*/ 369 w 652"/>
                <a:gd name="T103" fmla="*/ 264 h 652"/>
                <a:gd name="T104" fmla="*/ 493 w 652"/>
                <a:gd name="T105" fmla="*/ 344 h 652"/>
                <a:gd name="T106" fmla="*/ 549 w 652"/>
                <a:gd name="T107" fmla="*/ 416 h 652"/>
                <a:gd name="T108" fmla="*/ 587 w 652"/>
                <a:gd name="T109" fmla="*/ 384 h 652"/>
                <a:gd name="T110" fmla="*/ 407 w 652"/>
                <a:gd name="T111" fmla="*/ 224 h 652"/>
                <a:gd name="T112" fmla="*/ 398 w 652"/>
                <a:gd name="T113" fmla="*/ 164 h 652"/>
                <a:gd name="T114" fmla="*/ 403 w 652"/>
                <a:gd name="T115" fmla="*/ 165 h 652"/>
                <a:gd name="T116" fmla="*/ 532 w 652"/>
                <a:gd name="T117" fmla="*/ 236 h 652"/>
                <a:gd name="T118" fmla="*/ 575 w 652"/>
                <a:gd name="T119" fmla="*/ 211 h 652"/>
                <a:gd name="T120" fmla="*/ 509 w 652"/>
                <a:gd name="T121" fmla="*/ 157 h 652"/>
                <a:gd name="T122" fmla="*/ 398 w 652"/>
                <a:gd name="T123" fmla="*/ 112 h 6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</a:cxnLst>
              <a:rect l="0" t="0" r="r" b="b"/>
              <a:pathLst>
                <a:path w="652" h="652">
                  <a:moveTo>
                    <a:pt x="652" y="326"/>
                  </a:moveTo>
                  <a:cubicBezTo>
                    <a:pt x="652" y="505"/>
                    <a:pt x="506" y="652"/>
                    <a:pt x="326" y="652"/>
                  </a:cubicBezTo>
                  <a:cubicBezTo>
                    <a:pt x="147" y="652"/>
                    <a:pt x="0" y="507"/>
                    <a:pt x="0" y="326"/>
                  </a:cubicBezTo>
                  <a:cubicBezTo>
                    <a:pt x="0" y="146"/>
                    <a:pt x="146" y="0"/>
                    <a:pt x="326" y="0"/>
                  </a:cubicBezTo>
                  <a:cubicBezTo>
                    <a:pt x="506" y="0"/>
                    <a:pt x="652" y="147"/>
                    <a:pt x="652" y="326"/>
                  </a:cubicBezTo>
                  <a:close/>
                  <a:moveTo>
                    <a:pt x="300" y="368"/>
                  </a:moveTo>
                  <a:cubicBezTo>
                    <a:pt x="300" y="370"/>
                    <a:pt x="300" y="371"/>
                    <a:pt x="300" y="373"/>
                  </a:cubicBezTo>
                  <a:cubicBezTo>
                    <a:pt x="300" y="385"/>
                    <a:pt x="300" y="396"/>
                    <a:pt x="300" y="408"/>
                  </a:cubicBezTo>
                  <a:cubicBezTo>
                    <a:pt x="300" y="409"/>
                    <a:pt x="300" y="410"/>
                    <a:pt x="300" y="411"/>
                  </a:cubicBezTo>
                  <a:cubicBezTo>
                    <a:pt x="300" y="417"/>
                    <a:pt x="297" y="422"/>
                    <a:pt x="292" y="425"/>
                  </a:cubicBezTo>
                  <a:cubicBezTo>
                    <a:pt x="290" y="426"/>
                    <a:pt x="288" y="428"/>
                    <a:pt x="285" y="429"/>
                  </a:cubicBezTo>
                  <a:cubicBezTo>
                    <a:pt x="267" y="441"/>
                    <a:pt x="252" y="457"/>
                    <a:pt x="239" y="475"/>
                  </a:cubicBezTo>
                  <a:cubicBezTo>
                    <a:pt x="225" y="496"/>
                    <a:pt x="216" y="520"/>
                    <a:pt x="210" y="544"/>
                  </a:cubicBezTo>
                  <a:cubicBezTo>
                    <a:pt x="209" y="549"/>
                    <a:pt x="208" y="553"/>
                    <a:pt x="208" y="558"/>
                  </a:cubicBezTo>
                  <a:cubicBezTo>
                    <a:pt x="207" y="571"/>
                    <a:pt x="215" y="581"/>
                    <a:pt x="228" y="583"/>
                  </a:cubicBezTo>
                  <a:cubicBezTo>
                    <a:pt x="239" y="585"/>
                    <a:pt x="252" y="581"/>
                    <a:pt x="256" y="566"/>
                  </a:cubicBezTo>
                  <a:cubicBezTo>
                    <a:pt x="256" y="565"/>
                    <a:pt x="257" y="563"/>
                    <a:pt x="257" y="562"/>
                  </a:cubicBezTo>
                  <a:cubicBezTo>
                    <a:pt x="260" y="555"/>
                    <a:pt x="262" y="547"/>
                    <a:pt x="264" y="540"/>
                  </a:cubicBezTo>
                  <a:cubicBezTo>
                    <a:pt x="270" y="523"/>
                    <a:pt x="278" y="508"/>
                    <a:pt x="289" y="493"/>
                  </a:cubicBezTo>
                  <a:cubicBezTo>
                    <a:pt x="295" y="485"/>
                    <a:pt x="303" y="478"/>
                    <a:pt x="312" y="473"/>
                  </a:cubicBezTo>
                  <a:cubicBezTo>
                    <a:pt x="321" y="468"/>
                    <a:pt x="330" y="468"/>
                    <a:pt x="339" y="473"/>
                  </a:cubicBezTo>
                  <a:cubicBezTo>
                    <a:pt x="341" y="474"/>
                    <a:pt x="344" y="475"/>
                    <a:pt x="346" y="477"/>
                  </a:cubicBezTo>
                  <a:cubicBezTo>
                    <a:pt x="355" y="483"/>
                    <a:pt x="362" y="491"/>
                    <a:pt x="368" y="500"/>
                  </a:cubicBezTo>
                  <a:cubicBezTo>
                    <a:pt x="378" y="516"/>
                    <a:pt x="385" y="533"/>
                    <a:pt x="390" y="550"/>
                  </a:cubicBezTo>
                  <a:cubicBezTo>
                    <a:pt x="392" y="556"/>
                    <a:pt x="394" y="563"/>
                    <a:pt x="396" y="569"/>
                  </a:cubicBezTo>
                  <a:cubicBezTo>
                    <a:pt x="399" y="576"/>
                    <a:pt x="403" y="580"/>
                    <a:pt x="410" y="582"/>
                  </a:cubicBezTo>
                  <a:cubicBezTo>
                    <a:pt x="425" y="588"/>
                    <a:pt x="446" y="577"/>
                    <a:pt x="443" y="555"/>
                  </a:cubicBezTo>
                  <a:cubicBezTo>
                    <a:pt x="442" y="548"/>
                    <a:pt x="440" y="542"/>
                    <a:pt x="439" y="536"/>
                  </a:cubicBezTo>
                  <a:cubicBezTo>
                    <a:pt x="433" y="515"/>
                    <a:pt x="426" y="496"/>
                    <a:pt x="414" y="478"/>
                  </a:cubicBezTo>
                  <a:cubicBezTo>
                    <a:pt x="400" y="456"/>
                    <a:pt x="382" y="439"/>
                    <a:pt x="360" y="425"/>
                  </a:cubicBezTo>
                  <a:cubicBezTo>
                    <a:pt x="354" y="422"/>
                    <a:pt x="351" y="417"/>
                    <a:pt x="351" y="410"/>
                  </a:cubicBezTo>
                  <a:cubicBezTo>
                    <a:pt x="351" y="397"/>
                    <a:pt x="351" y="385"/>
                    <a:pt x="351" y="372"/>
                  </a:cubicBezTo>
                  <a:cubicBezTo>
                    <a:pt x="351" y="371"/>
                    <a:pt x="351" y="370"/>
                    <a:pt x="352" y="368"/>
                  </a:cubicBezTo>
                  <a:cubicBezTo>
                    <a:pt x="354" y="368"/>
                    <a:pt x="355" y="369"/>
                    <a:pt x="357" y="369"/>
                  </a:cubicBezTo>
                  <a:cubicBezTo>
                    <a:pt x="376" y="376"/>
                    <a:pt x="392" y="386"/>
                    <a:pt x="406" y="400"/>
                  </a:cubicBezTo>
                  <a:cubicBezTo>
                    <a:pt x="425" y="417"/>
                    <a:pt x="439" y="437"/>
                    <a:pt x="453" y="459"/>
                  </a:cubicBezTo>
                  <a:cubicBezTo>
                    <a:pt x="462" y="475"/>
                    <a:pt x="471" y="492"/>
                    <a:pt x="479" y="509"/>
                  </a:cubicBezTo>
                  <a:cubicBezTo>
                    <a:pt x="481" y="514"/>
                    <a:pt x="484" y="518"/>
                    <a:pt x="489" y="522"/>
                  </a:cubicBezTo>
                  <a:cubicBezTo>
                    <a:pt x="494" y="526"/>
                    <a:pt x="501" y="529"/>
                    <a:pt x="508" y="527"/>
                  </a:cubicBezTo>
                  <a:cubicBezTo>
                    <a:pt x="518" y="524"/>
                    <a:pt x="524" y="518"/>
                    <a:pt x="526" y="508"/>
                  </a:cubicBezTo>
                  <a:cubicBezTo>
                    <a:pt x="528" y="500"/>
                    <a:pt x="527" y="493"/>
                    <a:pt x="524" y="486"/>
                  </a:cubicBezTo>
                  <a:cubicBezTo>
                    <a:pt x="520" y="477"/>
                    <a:pt x="516" y="469"/>
                    <a:pt x="512" y="460"/>
                  </a:cubicBezTo>
                  <a:cubicBezTo>
                    <a:pt x="498" y="429"/>
                    <a:pt x="480" y="400"/>
                    <a:pt x="456" y="375"/>
                  </a:cubicBezTo>
                  <a:cubicBezTo>
                    <a:pt x="432" y="351"/>
                    <a:pt x="405" y="333"/>
                    <a:pt x="373" y="322"/>
                  </a:cubicBezTo>
                  <a:cubicBezTo>
                    <a:pt x="366" y="320"/>
                    <a:pt x="359" y="318"/>
                    <a:pt x="351" y="316"/>
                  </a:cubicBezTo>
                  <a:cubicBezTo>
                    <a:pt x="351" y="312"/>
                    <a:pt x="351" y="308"/>
                    <a:pt x="351" y="304"/>
                  </a:cubicBezTo>
                  <a:cubicBezTo>
                    <a:pt x="350" y="298"/>
                    <a:pt x="349" y="291"/>
                    <a:pt x="345" y="286"/>
                  </a:cubicBezTo>
                  <a:cubicBezTo>
                    <a:pt x="335" y="271"/>
                    <a:pt x="316" y="271"/>
                    <a:pt x="306" y="286"/>
                  </a:cubicBezTo>
                  <a:cubicBezTo>
                    <a:pt x="302" y="292"/>
                    <a:pt x="301" y="299"/>
                    <a:pt x="301" y="305"/>
                  </a:cubicBezTo>
                  <a:cubicBezTo>
                    <a:pt x="300" y="309"/>
                    <a:pt x="300" y="312"/>
                    <a:pt x="300" y="316"/>
                  </a:cubicBezTo>
                  <a:cubicBezTo>
                    <a:pt x="299" y="317"/>
                    <a:pt x="298" y="317"/>
                    <a:pt x="296" y="317"/>
                  </a:cubicBezTo>
                  <a:cubicBezTo>
                    <a:pt x="264" y="325"/>
                    <a:pt x="235" y="339"/>
                    <a:pt x="210" y="361"/>
                  </a:cubicBezTo>
                  <a:cubicBezTo>
                    <a:pt x="191" y="378"/>
                    <a:pt x="175" y="398"/>
                    <a:pt x="161" y="420"/>
                  </a:cubicBezTo>
                  <a:cubicBezTo>
                    <a:pt x="148" y="440"/>
                    <a:pt x="138" y="462"/>
                    <a:pt x="128" y="483"/>
                  </a:cubicBezTo>
                  <a:cubicBezTo>
                    <a:pt x="126" y="490"/>
                    <a:pt x="124" y="497"/>
                    <a:pt x="125" y="504"/>
                  </a:cubicBezTo>
                  <a:cubicBezTo>
                    <a:pt x="126" y="515"/>
                    <a:pt x="130" y="522"/>
                    <a:pt x="140" y="526"/>
                  </a:cubicBezTo>
                  <a:cubicBezTo>
                    <a:pt x="150" y="530"/>
                    <a:pt x="159" y="526"/>
                    <a:pt x="165" y="519"/>
                  </a:cubicBezTo>
                  <a:cubicBezTo>
                    <a:pt x="168" y="516"/>
                    <a:pt x="170" y="512"/>
                    <a:pt x="172" y="509"/>
                  </a:cubicBezTo>
                  <a:cubicBezTo>
                    <a:pt x="181" y="493"/>
                    <a:pt x="189" y="476"/>
                    <a:pt x="198" y="461"/>
                  </a:cubicBezTo>
                  <a:cubicBezTo>
                    <a:pt x="211" y="438"/>
                    <a:pt x="227" y="417"/>
                    <a:pt x="246" y="399"/>
                  </a:cubicBezTo>
                  <a:cubicBezTo>
                    <a:pt x="260" y="386"/>
                    <a:pt x="276" y="376"/>
                    <a:pt x="294" y="370"/>
                  </a:cubicBezTo>
                  <a:cubicBezTo>
                    <a:pt x="296" y="369"/>
                    <a:pt x="298" y="368"/>
                    <a:pt x="300" y="368"/>
                  </a:cubicBezTo>
                  <a:close/>
                  <a:moveTo>
                    <a:pt x="253" y="112"/>
                  </a:moveTo>
                  <a:cubicBezTo>
                    <a:pt x="252" y="113"/>
                    <a:pt x="250" y="113"/>
                    <a:pt x="249" y="114"/>
                  </a:cubicBezTo>
                  <a:cubicBezTo>
                    <a:pt x="240" y="117"/>
                    <a:pt x="231" y="119"/>
                    <a:pt x="222" y="122"/>
                  </a:cubicBezTo>
                  <a:cubicBezTo>
                    <a:pt x="187" y="134"/>
                    <a:pt x="154" y="149"/>
                    <a:pt x="123" y="169"/>
                  </a:cubicBezTo>
                  <a:cubicBezTo>
                    <a:pt x="110" y="178"/>
                    <a:pt x="97" y="188"/>
                    <a:pt x="85" y="200"/>
                  </a:cubicBezTo>
                  <a:cubicBezTo>
                    <a:pt x="81" y="204"/>
                    <a:pt x="77" y="208"/>
                    <a:pt x="75" y="214"/>
                  </a:cubicBezTo>
                  <a:cubicBezTo>
                    <a:pt x="71" y="225"/>
                    <a:pt x="76" y="237"/>
                    <a:pt x="87" y="241"/>
                  </a:cubicBezTo>
                  <a:cubicBezTo>
                    <a:pt x="94" y="244"/>
                    <a:pt x="101" y="244"/>
                    <a:pt x="108" y="242"/>
                  </a:cubicBezTo>
                  <a:cubicBezTo>
                    <a:pt x="114" y="240"/>
                    <a:pt x="118" y="237"/>
                    <a:pt x="123" y="234"/>
                  </a:cubicBezTo>
                  <a:cubicBezTo>
                    <a:pt x="134" y="226"/>
                    <a:pt x="146" y="217"/>
                    <a:pt x="158" y="210"/>
                  </a:cubicBezTo>
                  <a:cubicBezTo>
                    <a:pt x="186" y="191"/>
                    <a:pt x="216" y="176"/>
                    <a:pt x="249" y="165"/>
                  </a:cubicBezTo>
                  <a:cubicBezTo>
                    <a:pt x="250" y="165"/>
                    <a:pt x="252" y="164"/>
                    <a:pt x="253" y="164"/>
                  </a:cubicBezTo>
                  <a:cubicBezTo>
                    <a:pt x="253" y="183"/>
                    <a:pt x="253" y="202"/>
                    <a:pt x="253" y="220"/>
                  </a:cubicBezTo>
                  <a:cubicBezTo>
                    <a:pt x="252" y="221"/>
                    <a:pt x="251" y="221"/>
                    <a:pt x="250" y="222"/>
                  </a:cubicBezTo>
                  <a:cubicBezTo>
                    <a:pt x="185" y="247"/>
                    <a:pt x="131" y="288"/>
                    <a:pt x="90" y="345"/>
                  </a:cubicBezTo>
                  <a:cubicBezTo>
                    <a:pt x="81" y="357"/>
                    <a:pt x="73" y="370"/>
                    <a:pt x="65" y="383"/>
                  </a:cubicBezTo>
                  <a:cubicBezTo>
                    <a:pt x="62" y="387"/>
                    <a:pt x="60" y="391"/>
                    <a:pt x="60" y="395"/>
                  </a:cubicBezTo>
                  <a:cubicBezTo>
                    <a:pt x="60" y="408"/>
                    <a:pt x="68" y="419"/>
                    <a:pt x="80" y="422"/>
                  </a:cubicBezTo>
                  <a:cubicBezTo>
                    <a:pt x="90" y="425"/>
                    <a:pt x="98" y="422"/>
                    <a:pt x="104" y="413"/>
                  </a:cubicBezTo>
                  <a:cubicBezTo>
                    <a:pt x="107" y="409"/>
                    <a:pt x="110" y="404"/>
                    <a:pt x="113" y="400"/>
                  </a:cubicBezTo>
                  <a:cubicBezTo>
                    <a:pt x="127" y="380"/>
                    <a:pt x="143" y="361"/>
                    <a:pt x="160" y="343"/>
                  </a:cubicBezTo>
                  <a:cubicBezTo>
                    <a:pt x="177" y="325"/>
                    <a:pt x="195" y="309"/>
                    <a:pt x="215" y="296"/>
                  </a:cubicBezTo>
                  <a:cubicBezTo>
                    <a:pt x="237" y="282"/>
                    <a:pt x="261" y="271"/>
                    <a:pt x="286" y="264"/>
                  </a:cubicBezTo>
                  <a:cubicBezTo>
                    <a:pt x="300" y="260"/>
                    <a:pt x="304" y="253"/>
                    <a:pt x="304" y="240"/>
                  </a:cubicBezTo>
                  <a:cubicBezTo>
                    <a:pt x="304" y="189"/>
                    <a:pt x="304" y="138"/>
                    <a:pt x="304" y="88"/>
                  </a:cubicBezTo>
                  <a:cubicBezTo>
                    <a:pt x="304" y="84"/>
                    <a:pt x="304" y="81"/>
                    <a:pt x="303" y="78"/>
                  </a:cubicBezTo>
                  <a:cubicBezTo>
                    <a:pt x="303" y="74"/>
                    <a:pt x="302" y="69"/>
                    <a:pt x="299" y="65"/>
                  </a:cubicBezTo>
                  <a:cubicBezTo>
                    <a:pt x="293" y="55"/>
                    <a:pt x="280" y="51"/>
                    <a:pt x="269" y="56"/>
                  </a:cubicBezTo>
                  <a:cubicBezTo>
                    <a:pt x="261" y="61"/>
                    <a:pt x="256" y="68"/>
                    <a:pt x="254" y="77"/>
                  </a:cubicBezTo>
                  <a:cubicBezTo>
                    <a:pt x="254" y="81"/>
                    <a:pt x="254" y="85"/>
                    <a:pt x="253" y="90"/>
                  </a:cubicBezTo>
                  <a:cubicBezTo>
                    <a:pt x="253" y="97"/>
                    <a:pt x="253" y="105"/>
                    <a:pt x="253" y="112"/>
                  </a:cubicBezTo>
                  <a:close/>
                  <a:moveTo>
                    <a:pt x="398" y="112"/>
                  </a:moveTo>
                  <a:cubicBezTo>
                    <a:pt x="398" y="110"/>
                    <a:pt x="398" y="108"/>
                    <a:pt x="398" y="106"/>
                  </a:cubicBezTo>
                  <a:cubicBezTo>
                    <a:pt x="398" y="98"/>
                    <a:pt x="398" y="90"/>
                    <a:pt x="398" y="82"/>
                  </a:cubicBezTo>
                  <a:cubicBezTo>
                    <a:pt x="397" y="76"/>
                    <a:pt x="396" y="70"/>
                    <a:pt x="392" y="65"/>
                  </a:cubicBezTo>
                  <a:cubicBezTo>
                    <a:pt x="386" y="57"/>
                    <a:pt x="378" y="53"/>
                    <a:pt x="368" y="54"/>
                  </a:cubicBezTo>
                  <a:cubicBezTo>
                    <a:pt x="358" y="56"/>
                    <a:pt x="352" y="62"/>
                    <a:pt x="349" y="71"/>
                  </a:cubicBezTo>
                  <a:cubicBezTo>
                    <a:pt x="348" y="75"/>
                    <a:pt x="347" y="80"/>
                    <a:pt x="347" y="85"/>
                  </a:cubicBezTo>
                  <a:cubicBezTo>
                    <a:pt x="347" y="137"/>
                    <a:pt x="347" y="189"/>
                    <a:pt x="347" y="242"/>
                  </a:cubicBezTo>
                  <a:cubicBezTo>
                    <a:pt x="347" y="242"/>
                    <a:pt x="347" y="243"/>
                    <a:pt x="347" y="243"/>
                  </a:cubicBezTo>
                  <a:cubicBezTo>
                    <a:pt x="347" y="251"/>
                    <a:pt x="351" y="257"/>
                    <a:pt x="358" y="260"/>
                  </a:cubicBezTo>
                  <a:cubicBezTo>
                    <a:pt x="361" y="262"/>
                    <a:pt x="365" y="263"/>
                    <a:pt x="369" y="264"/>
                  </a:cubicBezTo>
                  <a:cubicBezTo>
                    <a:pt x="387" y="270"/>
                    <a:pt x="405" y="277"/>
                    <a:pt x="421" y="286"/>
                  </a:cubicBezTo>
                  <a:cubicBezTo>
                    <a:pt x="449" y="301"/>
                    <a:pt x="473" y="321"/>
                    <a:pt x="493" y="344"/>
                  </a:cubicBezTo>
                  <a:cubicBezTo>
                    <a:pt x="513" y="365"/>
                    <a:pt x="530" y="388"/>
                    <a:pt x="546" y="412"/>
                  </a:cubicBezTo>
                  <a:cubicBezTo>
                    <a:pt x="547" y="413"/>
                    <a:pt x="548" y="415"/>
                    <a:pt x="549" y="416"/>
                  </a:cubicBezTo>
                  <a:cubicBezTo>
                    <a:pt x="553" y="421"/>
                    <a:pt x="558" y="423"/>
                    <a:pt x="564" y="423"/>
                  </a:cubicBezTo>
                  <a:cubicBezTo>
                    <a:pt x="584" y="423"/>
                    <a:pt x="598" y="402"/>
                    <a:pt x="587" y="384"/>
                  </a:cubicBezTo>
                  <a:cubicBezTo>
                    <a:pt x="581" y="374"/>
                    <a:pt x="576" y="365"/>
                    <a:pt x="569" y="355"/>
                  </a:cubicBezTo>
                  <a:cubicBezTo>
                    <a:pt x="528" y="296"/>
                    <a:pt x="474" y="251"/>
                    <a:pt x="407" y="224"/>
                  </a:cubicBezTo>
                  <a:cubicBezTo>
                    <a:pt x="404" y="223"/>
                    <a:pt x="401" y="222"/>
                    <a:pt x="398" y="220"/>
                  </a:cubicBezTo>
                  <a:cubicBezTo>
                    <a:pt x="398" y="201"/>
                    <a:pt x="398" y="183"/>
                    <a:pt x="398" y="164"/>
                  </a:cubicBezTo>
                  <a:cubicBezTo>
                    <a:pt x="399" y="164"/>
                    <a:pt x="399" y="164"/>
                    <a:pt x="399" y="164"/>
                  </a:cubicBezTo>
                  <a:cubicBezTo>
                    <a:pt x="401" y="165"/>
                    <a:pt x="402" y="165"/>
                    <a:pt x="403" y="165"/>
                  </a:cubicBezTo>
                  <a:cubicBezTo>
                    <a:pt x="439" y="177"/>
                    <a:pt x="473" y="195"/>
                    <a:pt x="504" y="217"/>
                  </a:cubicBezTo>
                  <a:cubicBezTo>
                    <a:pt x="513" y="223"/>
                    <a:pt x="522" y="230"/>
                    <a:pt x="532" y="236"/>
                  </a:cubicBezTo>
                  <a:cubicBezTo>
                    <a:pt x="539" y="242"/>
                    <a:pt x="547" y="244"/>
                    <a:pt x="556" y="243"/>
                  </a:cubicBezTo>
                  <a:cubicBezTo>
                    <a:pt x="573" y="242"/>
                    <a:pt x="582" y="226"/>
                    <a:pt x="575" y="211"/>
                  </a:cubicBezTo>
                  <a:cubicBezTo>
                    <a:pt x="572" y="206"/>
                    <a:pt x="569" y="202"/>
                    <a:pt x="566" y="199"/>
                  </a:cubicBezTo>
                  <a:cubicBezTo>
                    <a:pt x="549" y="182"/>
                    <a:pt x="529" y="169"/>
                    <a:pt x="509" y="157"/>
                  </a:cubicBezTo>
                  <a:cubicBezTo>
                    <a:pt x="480" y="141"/>
                    <a:pt x="450" y="129"/>
                    <a:pt x="418" y="119"/>
                  </a:cubicBezTo>
                  <a:cubicBezTo>
                    <a:pt x="412" y="116"/>
                    <a:pt x="405" y="114"/>
                    <a:pt x="398" y="112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Microsoft YaHei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</p:grpSp>
      <p:grpSp>
        <p:nvGrpSpPr>
          <p:cNvPr id="6" name="组合 5">
            <a:extLst>
              <a:ext uri="{FF2B5EF4-FFF2-40B4-BE49-F238E27FC236}">
                <a16:creationId xmlns:a16="http://schemas.microsoft.com/office/drawing/2014/main" id="{5B51BC76-0EC2-9258-9148-E9171F6F091E}"/>
              </a:ext>
            </a:extLst>
          </p:cNvPr>
          <p:cNvGrpSpPr/>
          <p:nvPr/>
        </p:nvGrpSpPr>
        <p:grpSpPr>
          <a:xfrm>
            <a:off x="4915904" y="4422459"/>
            <a:ext cx="4879021" cy="773257"/>
            <a:chOff x="8025569" y="5513988"/>
            <a:chExt cx="4879021" cy="773257"/>
          </a:xfrm>
        </p:grpSpPr>
        <p:sp>
          <p:nvSpPr>
            <p:cNvPr id="7" name="矩形 6">
              <a:extLst>
                <a:ext uri="{FF2B5EF4-FFF2-40B4-BE49-F238E27FC236}">
                  <a16:creationId xmlns:a16="http://schemas.microsoft.com/office/drawing/2014/main" id="{F5CFB54A-060A-AD63-4A67-DC19A0178E8E}"/>
                </a:ext>
              </a:extLst>
            </p:cNvPr>
            <p:cNvSpPr/>
            <p:nvPr/>
          </p:nvSpPr>
          <p:spPr>
            <a:xfrm>
              <a:off x="8810770" y="6005651"/>
              <a:ext cx="1788287" cy="281594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marL="0" marR="0" lvl="0" indent="0" algn="dist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2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 pitchFamily="34" charset="0"/>
                <a:ea typeface="Microsoft YaHei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  <p:grpSp>
          <p:nvGrpSpPr>
            <p:cNvPr id="8" name="组合 7">
              <a:extLst>
                <a:ext uri="{FF2B5EF4-FFF2-40B4-BE49-F238E27FC236}">
                  <a16:creationId xmlns:a16="http://schemas.microsoft.com/office/drawing/2014/main" id="{B9FB1AD2-0E0E-3884-ABC5-C101658B7544}"/>
                </a:ext>
              </a:extLst>
            </p:cNvPr>
            <p:cNvGrpSpPr/>
            <p:nvPr/>
          </p:nvGrpSpPr>
          <p:grpSpPr>
            <a:xfrm>
              <a:off x="8025569" y="5513988"/>
              <a:ext cx="4879021" cy="584775"/>
              <a:chOff x="8025569" y="5481330"/>
              <a:chExt cx="4879021" cy="584775"/>
            </a:xfrm>
          </p:grpSpPr>
          <p:sp>
            <p:nvSpPr>
              <p:cNvPr id="9" name="文本框 8">
                <a:extLst>
                  <a:ext uri="{FF2B5EF4-FFF2-40B4-BE49-F238E27FC236}">
                    <a16:creationId xmlns:a16="http://schemas.microsoft.com/office/drawing/2014/main" id="{411FC0C6-8D13-EF3B-D297-1A1C15FFF05C}"/>
                  </a:ext>
                </a:extLst>
              </p:cNvPr>
              <p:cNvSpPr txBox="1"/>
              <p:nvPr/>
            </p:nvSpPr>
            <p:spPr>
              <a:xfrm>
                <a:off x="8783201" y="5509447"/>
                <a:ext cx="4121389" cy="52322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>
                <a:defPPr>
                  <a:defRPr lang="zh-CN"/>
                </a:defPPr>
                <a:lvl1pPr marR="0" lvl="0" indent="0" fontAlgn="auto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2800" b="0" i="0" u="none" strike="noStrike" cap="none" spc="600" normalizeH="0" baseline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1pPr>
              </a:lstStyle>
              <a:p>
                <a:pPr lvl="0">
                  <a:defRPr/>
                </a:pPr>
                <a:r>
                  <a:rPr lang="en-US" altLang="zh-CN" spc="0" dirty="0" smtClean="0">
                    <a:latin typeface="Arial" panose="020B0604020202020204" pitchFamily="34" charset="0"/>
                    <a:ea typeface="Microsoft YaHei" panose="020B0503020204020204" pitchFamily="34" charset="-122"/>
                    <a:cs typeface="+mn-ea"/>
                    <a:sym typeface="Arial" panose="020B0604020202020204" pitchFamily="34" charset="0"/>
                  </a:rPr>
                  <a:t>Research Achievements</a:t>
                </a:r>
                <a:endParaRPr lang="zh-CN" altLang="en-US" spc="0" dirty="0">
                  <a:latin typeface="Arial" panose="020B0604020202020204" pitchFamily="34" charset="0"/>
                  <a:ea typeface="Microsoft YaHei" panose="020B0503020204020204" pitchFamily="34" charset="-122"/>
                  <a:cs typeface="+mn-ea"/>
                  <a:sym typeface="Arial" panose="020B0604020202020204" pitchFamily="34" charset="0"/>
                </a:endParaRPr>
              </a:p>
            </p:txBody>
          </p:sp>
          <p:sp>
            <p:nvSpPr>
              <p:cNvPr id="10" name="文本框 9">
                <a:extLst>
                  <a:ext uri="{FF2B5EF4-FFF2-40B4-BE49-F238E27FC236}">
                    <a16:creationId xmlns:a16="http://schemas.microsoft.com/office/drawing/2014/main" id="{F22B20E6-5FAB-59D4-CB91-B6E57C569660}"/>
                  </a:ext>
                </a:extLst>
              </p:cNvPr>
              <p:cNvSpPr txBox="1"/>
              <p:nvPr/>
            </p:nvSpPr>
            <p:spPr>
              <a:xfrm>
                <a:off x="8025569" y="5481330"/>
                <a:ext cx="971082" cy="58477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32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Microsoft YaHei" panose="020B0503020204020204" pitchFamily="34" charset="-122"/>
                    <a:cs typeface="+mn-ea"/>
                    <a:sym typeface="Arial" panose="020B0604020202020204" pitchFamily="34" charset="0"/>
                  </a:rPr>
                  <a:t>05</a:t>
                </a:r>
                <a:endParaRPr kumimoji="0" lang="zh-CN" altLang="en-US" sz="32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Arial" panose="020B0604020202020204" pitchFamily="34" charset="0"/>
                  <a:ea typeface="Microsoft YaHei" panose="020B0503020204020204" pitchFamily="34" charset="-122"/>
                  <a:cs typeface="+mn-ea"/>
                  <a:sym typeface="Arial" panose="020B0604020202020204" pitchFamily="34" charset="0"/>
                </a:endParaRPr>
              </a:p>
            </p:txBody>
          </p:sp>
        </p:grpSp>
      </p:grpSp>
      <p:grpSp>
        <p:nvGrpSpPr>
          <p:cNvPr id="60" name="组合 59">
            <a:extLst>
              <a:ext uri="{FF2B5EF4-FFF2-40B4-BE49-F238E27FC236}">
                <a16:creationId xmlns:a16="http://schemas.microsoft.com/office/drawing/2014/main" id="{5B51BC76-0EC2-9258-9148-E9171F6F091E}"/>
              </a:ext>
            </a:extLst>
          </p:cNvPr>
          <p:cNvGrpSpPr/>
          <p:nvPr/>
        </p:nvGrpSpPr>
        <p:grpSpPr>
          <a:xfrm>
            <a:off x="4906540" y="5126233"/>
            <a:ext cx="4582783" cy="773257"/>
            <a:chOff x="8025569" y="5513988"/>
            <a:chExt cx="4582783" cy="773257"/>
          </a:xfrm>
        </p:grpSpPr>
        <p:sp>
          <p:nvSpPr>
            <p:cNvPr id="69" name="矩形 68">
              <a:extLst>
                <a:ext uri="{FF2B5EF4-FFF2-40B4-BE49-F238E27FC236}">
                  <a16:creationId xmlns:a16="http://schemas.microsoft.com/office/drawing/2014/main" id="{F5CFB54A-060A-AD63-4A67-DC19A0178E8E}"/>
                </a:ext>
              </a:extLst>
            </p:cNvPr>
            <p:cNvSpPr/>
            <p:nvPr/>
          </p:nvSpPr>
          <p:spPr>
            <a:xfrm>
              <a:off x="8810770" y="6005651"/>
              <a:ext cx="1788287" cy="281594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marL="0" marR="0" lvl="0" indent="0" algn="dist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2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 pitchFamily="34" charset="0"/>
                <a:ea typeface="Microsoft YaHei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  <p:grpSp>
          <p:nvGrpSpPr>
            <p:cNvPr id="70" name="组合 69">
              <a:extLst>
                <a:ext uri="{FF2B5EF4-FFF2-40B4-BE49-F238E27FC236}">
                  <a16:creationId xmlns:a16="http://schemas.microsoft.com/office/drawing/2014/main" id="{B9FB1AD2-0E0E-3884-ABC5-C101658B7544}"/>
                </a:ext>
              </a:extLst>
            </p:cNvPr>
            <p:cNvGrpSpPr/>
            <p:nvPr/>
          </p:nvGrpSpPr>
          <p:grpSpPr>
            <a:xfrm>
              <a:off x="8025569" y="5513988"/>
              <a:ext cx="4582783" cy="584775"/>
              <a:chOff x="8025569" y="5481330"/>
              <a:chExt cx="4582783" cy="584775"/>
            </a:xfrm>
          </p:grpSpPr>
          <p:sp>
            <p:nvSpPr>
              <p:cNvPr id="71" name="文本框 70">
                <a:extLst>
                  <a:ext uri="{FF2B5EF4-FFF2-40B4-BE49-F238E27FC236}">
                    <a16:creationId xmlns:a16="http://schemas.microsoft.com/office/drawing/2014/main" id="{411FC0C6-8D13-EF3B-D297-1A1C15FFF05C}"/>
                  </a:ext>
                </a:extLst>
              </p:cNvPr>
              <p:cNvSpPr txBox="1"/>
              <p:nvPr/>
            </p:nvSpPr>
            <p:spPr>
              <a:xfrm>
                <a:off x="8783201" y="5509447"/>
                <a:ext cx="3825151" cy="52322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>
                <a:defPPr>
                  <a:defRPr lang="zh-CN"/>
                </a:defPPr>
                <a:lvl1pPr marR="0" lvl="0" indent="0" fontAlgn="auto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2800" b="0" i="0" u="none" strike="noStrike" cap="none" spc="600" normalizeH="0" baseline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1pPr>
              </a:lstStyle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2800" b="0" i="0" u="none" strike="noStrike" kern="1200" cap="none" spc="0" normalizeH="0" noProof="0" dirty="0" smtClean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Microsoft YaHei" panose="020B0503020204020204" pitchFamily="34" charset="-122"/>
                    <a:cs typeface="+mn-ea"/>
                    <a:sym typeface="Arial" panose="020B0604020202020204" pitchFamily="34" charset="0"/>
                  </a:rPr>
                  <a:t>Future Research Plan</a:t>
                </a:r>
                <a:endParaRPr kumimoji="0" lang="zh-CN" altLang="en-US" sz="2800" b="0" i="0" u="none" strike="noStrike" kern="1200" cap="none" spc="0" normalizeH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Arial" panose="020B0604020202020204" pitchFamily="34" charset="0"/>
                  <a:ea typeface="Microsoft YaHei" panose="020B0503020204020204" pitchFamily="34" charset="-122"/>
                  <a:cs typeface="+mn-ea"/>
                  <a:sym typeface="Arial" panose="020B0604020202020204" pitchFamily="34" charset="0"/>
                </a:endParaRPr>
              </a:p>
            </p:txBody>
          </p:sp>
          <p:sp>
            <p:nvSpPr>
              <p:cNvPr id="72" name="文本框 71">
                <a:extLst>
                  <a:ext uri="{FF2B5EF4-FFF2-40B4-BE49-F238E27FC236}">
                    <a16:creationId xmlns:a16="http://schemas.microsoft.com/office/drawing/2014/main" id="{F22B20E6-5FAB-59D4-CB91-B6E57C569660}"/>
                  </a:ext>
                </a:extLst>
              </p:cNvPr>
              <p:cNvSpPr txBox="1"/>
              <p:nvPr/>
            </p:nvSpPr>
            <p:spPr>
              <a:xfrm>
                <a:off x="8025569" y="5481330"/>
                <a:ext cx="971082" cy="58477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3200" b="0" i="0" u="none" strike="noStrike" kern="1200" cap="none" spc="0" normalizeH="0" baseline="0" noProof="0" dirty="0" smtClean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Microsoft YaHei" panose="020B0503020204020204" pitchFamily="34" charset="-122"/>
                    <a:cs typeface="+mn-ea"/>
                    <a:sym typeface="Arial" panose="020B0604020202020204" pitchFamily="34" charset="0"/>
                  </a:rPr>
                  <a:t>06</a:t>
                </a:r>
                <a:endParaRPr kumimoji="0" lang="zh-CN" altLang="en-US" sz="32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Arial" panose="020B0604020202020204" pitchFamily="34" charset="0"/>
                  <a:ea typeface="Microsoft YaHei" panose="020B0503020204020204" pitchFamily="34" charset="-122"/>
                  <a:cs typeface="+mn-ea"/>
                  <a:sym typeface="Arial" panose="020B0604020202020204" pitchFamily="34" charset="0"/>
                </a:endParaRP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3080388836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文本框 15"/>
          <p:cNvSpPr txBox="1"/>
          <p:nvPr/>
        </p:nvSpPr>
        <p:spPr>
          <a:xfrm>
            <a:off x="368" y="5813722"/>
            <a:ext cx="12191632" cy="95410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 algn="just">
              <a:buFont typeface="+mj-lt"/>
              <a:buAutoNum type="arabicPeriod" startAt="9"/>
            </a:pPr>
            <a:r>
              <a:rPr lang="en-US" altLang="zh-CN" sz="1400" dirty="0">
                <a:cs typeface="+mn-ea"/>
                <a:sym typeface="+mn-lt"/>
              </a:rPr>
              <a:t>A. </a:t>
            </a:r>
            <a:r>
              <a:rPr lang="en-US" altLang="zh-CN" sz="1400" dirty="0" err="1">
                <a:cs typeface="+mn-ea"/>
                <a:sym typeface="+mn-lt"/>
              </a:rPr>
              <a:t>Krizhevsky</a:t>
            </a:r>
            <a:r>
              <a:rPr lang="en-US" altLang="zh-CN" sz="1400" dirty="0">
                <a:cs typeface="+mn-ea"/>
                <a:sym typeface="+mn-lt"/>
              </a:rPr>
              <a:t> </a:t>
            </a:r>
            <a:r>
              <a:rPr lang="en-US" altLang="zh-CN" sz="1400" i="1" dirty="0">
                <a:cs typeface="+mn-ea"/>
                <a:sym typeface="+mn-lt"/>
              </a:rPr>
              <a:t>et al.</a:t>
            </a:r>
            <a:r>
              <a:rPr lang="en-US" altLang="zh-CN" sz="1400" dirty="0">
                <a:cs typeface="+mn-ea"/>
                <a:sym typeface="+mn-lt"/>
              </a:rPr>
              <a:t>, “ImageNet classification with deep convolutional neural networks,” </a:t>
            </a:r>
            <a:r>
              <a:rPr lang="en-US" altLang="zh-CN" sz="1400" i="1" dirty="0" err="1">
                <a:cs typeface="+mn-ea"/>
                <a:sym typeface="+mn-lt"/>
              </a:rPr>
              <a:t>NeurIPS</a:t>
            </a:r>
            <a:r>
              <a:rPr lang="en-US" altLang="zh-CN" sz="1400" dirty="0">
                <a:cs typeface="+mn-ea"/>
                <a:sym typeface="+mn-lt"/>
              </a:rPr>
              <a:t>, vol. 25, Dec. 2012, pp. 1097-1105.</a:t>
            </a:r>
          </a:p>
          <a:p>
            <a:pPr marL="342900" indent="-342900" algn="just">
              <a:buFont typeface="+mj-lt"/>
              <a:buAutoNum type="arabicPeriod" startAt="9"/>
            </a:pPr>
            <a:r>
              <a:rPr lang="en-US" altLang="zh-CN" sz="1400" dirty="0">
                <a:cs typeface="+mn-ea"/>
                <a:sym typeface="+mn-lt"/>
              </a:rPr>
              <a:t>K. </a:t>
            </a:r>
            <a:r>
              <a:rPr lang="en-US" altLang="zh-CN" sz="1400" dirty="0" err="1">
                <a:cs typeface="+mn-ea"/>
                <a:sym typeface="+mn-lt"/>
              </a:rPr>
              <a:t>Simonyan</a:t>
            </a:r>
            <a:r>
              <a:rPr lang="en-US" altLang="zh-CN" sz="1400" dirty="0">
                <a:cs typeface="+mn-ea"/>
                <a:sym typeface="+mn-lt"/>
              </a:rPr>
              <a:t> </a:t>
            </a:r>
            <a:r>
              <a:rPr lang="en-US" altLang="zh-CN" sz="1400" i="1" dirty="0">
                <a:cs typeface="+mn-ea"/>
                <a:sym typeface="+mn-lt"/>
              </a:rPr>
              <a:t>et al.</a:t>
            </a:r>
            <a:r>
              <a:rPr lang="en-US" altLang="zh-CN" sz="1400" dirty="0">
                <a:cs typeface="+mn-ea"/>
                <a:sym typeface="+mn-lt"/>
              </a:rPr>
              <a:t>, “Very deep convolutional networks for large-scale image recognition,” </a:t>
            </a:r>
            <a:r>
              <a:rPr lang="en-US" altLang="zh-CN" sz="1400" i="1" dirty="0">
                <a:cs typeface="+mn-ea"/>
                <a:sym typeface="+mn-lt"/>
              </a:rPr>
              <a:t>ICLR</a:t>
            </a:r>
            <a:r>
              <a:rPr lang="en-US" altLang="zh-CN" sz="1400" dirty="0">
                <a:cs typeface="+mn-ea"/>
                <a:sym typeface="+mn-lt"/>
              </a:rPr>
              <a:t>, May 2015.</a:t>
            </a:r>
          </a:p>
          <a:p>
            <a:pPr marL="342900" indent="-342900" algn="just">
              <a:buFont typeface="+mj-lt"/>
              <a:buAutoNum type="arabicPeriod" startAt="9"/>
            </a:pPr>
            <a:r>
              <a:rPr lang="en-US" altLang="zh-CN" sz="1400" dirty="0">
                <a:cs typeface="+mn-ea"/>
                <a:sym typeface="+mn-lt"/>
              </a:rPr>
              <a:t>K. He </a:t>
            </a:r>
            <a:r>
              <a:rPr lang="en-US" altLang="zh-CN" sz="1400" i="1" dirty="0">
                <a:cs typeface="+mn-ea"/>
                <a:sym typeface="+mn-lt"/>
              </a:rPr>
              <a:t>et al.</a:t>
            </a:r>
            <a:r>
              <a:rPr lang="en-US" altLang="zh-CN" sz="1400" dirty="0">
                <a:cs typeface="+mn-ea"/>
                <a:sym typeface="+mn-lt"/>
              </a:rPr>
              <a:t>, “Deep residual learning for image recognition,” </a:t>
            </a:r>
            <a:r>
              <a:rPr lang="en-US" altLang="zh-CN" sz="1400" i="1" dirty="0">
                <a:cs typeface="+mn-ea"/>
                <a:sym typeface="+mn-lt"/>
              </a:rPr>
              <a:t>CVPR</a:t>
            </a:r>
            <a:r>
              <a:rPr lang="en-US" altLang="zh-CN" sz="1400" dirty="0">
                <a:cs typeface="+mn-ea"/>
                <a:sym typeface="+mn-lt"/>
              </a:rPr>
              <a:t>, Jun. 2016, pp. 770–778.</a:t>
            </a:r>
          </a:p>
          <a:p>
            <a:pPr marL="342900" indent="-342900" algn="just">
              <a:buFont typeface="+mj-lt"/>
              <a:buAutoNum type="arabicPeriod" startAt="9"/>
            </a:pPr>
            <a:r>
              <a:rPr lang="en-US" altLang="zh-CN" sz="1400" dirty="0">
                <a:cs typeface="+mn-ea"/>
                <a:sym typeface="+mn-lt"/>
              </a:rPr>
              <a:t>C. </a:t>
            </a:r>
            <a:r>
              <a:rPr lang="en-US" altLang="zh-CN" sz="1400" dirty="0" err="1">
                <a:cs typeface="+mn-ea"/>
                <a:sym typeface="+mn-lt"/>
              </a:rPr>
              <a:t>Szegedy</a:t>
            </a:r>
            <a:r>
              <a:rPr lang="en-US" altLang="zh-CN" sz="1400" dirty="0">
                <a:cs typeface="+mn-ea"/>
                <a:sym typeface="+mn-lt"/>
              </a:rPr>
              <a:t> </a:t>
            </a:r>
            <a:r>
              <a:rPr lang="en-US" altLang="zh-CN" sz="1400" i="1" dirty="0">
                <a:cs typeface="+mn-ea"/>
                <a:sym typeface="+mn-lt"/>
              </a:rPr>
              <a:t>et al.</a:t>
            </a:r>
            <a:r>
              <a:rPr lang="en-US" altLang="zh-CN" sz="1400" dirty="0">
                <a:cs typeface="+mn-ea"/>
                <a:sym typeface="+mn-lt"/>
              </a:rPr>
              <a:t>, “Going deeper with convolutions,” </a:t>
            </a:r>
            <a:r>
              <a:rPr lang="en-US" altLang="zh-CN" sz="1400" i="1" dirty="0">
                <a:cs typeface="+mn-ea"/>
                <a:sym typeface="+mn-lt"/>
              </a:rPr>
              <a:t>CVPR</a:t>
            </a:r>
            <a:r>
              <a:rPr lang="en-US" altLang="zh-CN" sz="1400" dirty="0">
                <a:cs typeface="+mn-ea"/>
                <a:sym typeface="+mn-lt"/>
              </a:rPr>
              <a:t>, Jun. 2015, pp. 1-9.</a:t>
            </a:r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Deployment Challenges of 3D-CNN</a:t>
            </a:r>
            <a:endParaRPr lang="zh-CN" altLang="en-US" dirty="0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A548B57D-AE10-4CF7-A9DF-59FEFA91B28E}" type="slidenum">
              <a:rPr lang="zh-CN" altLang="en-US" smtClean="0"/>
              <a:pPr/>
              <a:t>13</a:t>
            </a:fld>
            <a:endParaRPr lang="zh-CN" altLang="en-US" dirty="0"/>
          </a:p>
        </p:txBody>
      </p:sp>
      <p:graphicFrame>
        <p:nvGraphicFramePr>
          <p:cNvPr id="15" name="表格 14"/>
          <p:cNvGraphicFramePr>
            <a:graphicFrameLocks noGrp="1"/>
          </p:cNvGraphicFramePr>
          <p:nvPr>
            <p:extLst/>
          </p:nvPr>
        </p:nvGraphicFramePr>
        <p:xfrm>
          <a:off x="6178940" y="2663899"/>
          <a:ext cx="5669280" cy="2808780"/>
        </p:xfrm>
        <a:graphic>
          <a:graphicData uri="http://schemas.openxmlformats.org/drawingml/2006/table">
            <a:tbl>
              <a:tblPr firstRow="1" bandRow="1">
                <a:tableStyleId>{F2DE63D5-997A-4646-A377-4702673A728D}</a:tableStyleId>
              </a:tblPr>
              <a:tblGrid>
                <a:gridCol w="1612121">
                  <a:extLst>
                    <a:ext uri="{9D8B030D-6E8A-4147-A177-3AD203B41FA5}">
                      <a16:colId xmlns:a16="http://schemas.microsoft.com/office/drawing/2014/main" val="1082401861"/>
                    </a:ext>
                  </a:extLst>
                </a:gridCol>
                <a:gridCol w="2167399">
                  <a:extLst>
                    <a:ext uri="{9D8B030D-6E8A-4147-A177-3AD203B41FA5}">
                      <a16:colId xmlns:a16="http://schemas.microsoft.com/office/drawing/2014/main" val="2247242978"/>
                    </a:ext>
                  </a:extLst>
                </a:gridCol>
                <a:gridCol w="1889760">
                  <a:extLst>
                    <a:ext uri="{9D8B030D-6E8A-4147-A177-3AD203B41FA5}">
                      <a16:colId xmlns:a16="http://schemas.microsoft.com/office/drawing/2014/main" val="45481226"/>
                    </a:ext>
                  </a:extLst>
                </a:gridCol>
              </a:tblGrid>
              <a:tr h="80467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 smtClean="0">
                          <a:solidFill>
                            <a:schemeClr val="bg1">
                              <a:lumMod val="95000"/>
                            </a:schemeClr>
                          </a:solidFill>
                          <a:latin typeface="+mn-lt"/>
                          <a:ea typeface="华文楷体" panose="02010600040101010101" pitchFamily="2" charset="-122"/>
                          <a:cs typeface="+mn-ea"/>
                          <a:sym typeface="+mn-lt"/>
                        </a:rPr>
                        <a:t>Networks</a:t>
                      </a:r>
                      <a:endParaRPr lang="zh-CN" altLang="en-US" sz="2400" dirty="0">
                        <a:solidFill>
                          <a:schemeClr val="bg1">
                            <a:lumMod val="95000"/>
                          </a:schemeClr>
                        </a:solidFill>
                        <a:latin typeface="+mn-lt"/>
                        <a:ea typeface="华文楷体" panose="02010600040101010101" pitchFamily="2" charset="-122"/>
                        <a:cs typeface="+mn-ea"/>
                        <a:sym typeface="+mn-lt"/>
                      </a:endParaRPr>
                    </a:p>
                  </a:txBody>
                  <a:tcPr marL="96022" marR="96022" marT="48011" marB="48011" anchor="ctr">
                    <a:lnL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6377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 smtClean="0">
                          <a:latin typeface="+mn-lt"/>
                          <a:ea typeface="华文楷体" panose="02010600040101010101" pitchFamily="2" charset="-122"/>
                          <a:sym typeface="+mn-lt"/>
                        </a:rPr>
                        <a:t>Computation</a:t>
                      </a:r>
                    </a:p>
                    <a:p>
                      <a:pPr algn="ctr"/>
                      <a:r>
                        <a:rPr lang="en-US" altLang="zh-CN" sz="2000" dirty="0" smtClean="0">
                          <a:latin typeface="+mn-lt"/>
                          <a:ea typeface="华文楷体" panose="02010600040101010101" pitchFamily="2" charset="-122"/>
                          <a:sym typeface="+mn-lt"/>
                        </a:rPr>
                        <a:t>[GFLOPs</a:t>
                      </a:r>
                      <a:r>
                        <a:rPr lang="en-US" altLang="zh-CN" sz="2000" dirty="0">
                          <a:latin typeface="+mn-lt"/>
                          <a:ea typeface="华文楷体" panose="02010600040101010101" pitchFamily="2" charset="-122"/>
                          <a:sym typeface="+mn-lt"/>
                        </a:rPr>
                        <a:t>]</a:t>
                      </a:r>
                      <a:endParaRPr lang="zh-CN" altLang="en-US" sz="2000" dirty="0">
                        <a:solidFill>
                          <a:schemeClr val="bg1"/>
                        </a:solidFill>
                        <a:latin typeface="+mn-lt"/>
                        <a:ea typeface="华文楷体" panose="02010600040101010101" pitchFamily="2" charset="-122"/>
                        <a:cs typeface="+mn-ea"/>
                        <a:sym typeface="+mn-lt"/>
                      </a:endParaRPr>
                    </a:p>
                  </a:txBody>
                  <a:tcPr marL="96022" marR="96022" marT="48011" marB="48011">
                    <a:lnL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400" dirty="0" smtClean="0">
                          <a:latin typeface="+mn-lt"/>
                          <a:ea typeface="华文楷体" panose="02010600040101010101" pitchFamily="2" charset="-122"/>
                          <a:sym typeface="+mn-lt"/>
                        </a:rPr>
                        <a:t>Parameters</a:t>
                      </a:r>
                      <a:endParaRPr lang="en-US" altLang="zh-CN" sz="2000" dirty="0">
                        <a:latin typeface="+mn-lt"/>
                        <a:ea typeface="华文楷体" panose="02010600040101010101" pitchFamily="2" charset="-122"/>
                        <a:sym typeface="+mn-lt"/>
                      </a:endParaRPr>
                    </a:p>
                    <a:p>
                      <a:pPr algn="ctr"/>
                      <a:r>
                        <a:rPr lang="en-US" altLang="zh-CN" sz="2000" dirty="0">
                          <a:latin typeface="+mn-lt"/>
                          <a:ea typeface="华文楷体" panose="02010600040101010101" pitchFamily="2" charset="-122"/>
                          <a:sym typeface="+mn-lt"/>
                        </a:rPr>
                        <a:t>[M]</a:t>
                      </a:r>
                      <a:endParaRPr lang="zh-CN" altLang="en-US" sz="2000" dirty="0">
                        <a:solidFill>
                          <a:schemeClr val="bg1"/>
                        </a:solidFill>
                        <a:latin typeface="+mn-lt"/>
                        <a:ea typeface="华文楷体" panose="02010600040101010101" pitchFamily="2" charset="-122"/>
                        <a:cs typeface="+mn-ea"/>
                        <a:sym typeface="+mn-lt"/>
                      </a:endParaRPr>
                    </a:p>
                  </a:txBody>
                  <a:tcPr marL="96022" marR="96022" marT="48011" marB="48011">
                    <a:lnL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356346435"/>
                  </a:ext>
                </a:extLst>
              </a:tr>
              <a:tr h="36812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 err="1">
                          <a:solidFill>
                            <a:schemeClr val="bg1">
                              <a:lumMod val="95000"/>
                            </a:schemeClr>
                          </a:solidFill>
                          <a:sym typeface="+mn-lt"/>
                        </a:rPr>
                        <a:t>AlexNet</a:t>
                      </a:r>
                      <a:endParaRPr lang="zh-CN" altLang="en-US" sz="2000" dirty="0">
                        <a:solidFill>
                          <a:schemeClr val="bg1">
                            <a:lumMod val="95000"/>
                          </a:schemeClr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6022" marR="96022" marT="48011" marB="48011">
                    <a:lnL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6377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>
                          <a:sym typeface="+mn-lt"/>
                        </a:rPr>
                        <a:t>0.73</a:t>
                      </a:r>
                      <a:endParaRPr lang="zh-CN" altLang="en-US" sz="2000" dirty="0">
                        <a:solidFill>
                          <a:sysClr val="windowText" lastClr="000000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6022" marR="96022" marT="48011" marB="48011">
                    <a:lnL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>
                          <a:sym typeface="+mn-lt"/>
                        </a:rPr>
                        <a:t>60</a:t>
                      </a:r>
                      <a:endParaRPr lang="zh-CN" altLang="en-US" sz="2000" dirty="0">
                        <a:solidFill>
                          <a:sysClr val="windowText" lastClr="000000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6022" marR="96022" marT="48011" marB="48011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491956153"/>
                  </a:ext>
                </a:extLst>
              </a:tr>
              <a:tr h="36812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>
                          <a:solidFill>
                            <a:schemeClr val="bg1">
                              <a:lumMod val="95000"/>
                            </a:schemeClr>
                          </a:solidFill>
                          <a:sym typeface="+mn-lt"/>
                        </a:rPr>
                        <a:t>VGG16</a:t>
                      </a:r>
                      <a:endParaRPr lang="zh-CN" altLang="en-US" sz="2000" dirty="0">
                        <a:solidFill>
                          <a:schemeClr val="bg1">
                            <a:lumMod val="95000"/>
                          </a:schemeClr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6022" marR="96022" marT="48011" marB="48011">
                    <a:lnL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6377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>
                          <a:sym typeface="+mn-lt"/>
                        </a:rPr>
                        <a:t>15.50</a:t>
                      </a:r>
                      <a:endParaRPr lang="zh-CN" altLang="en-US" sz="2000" dirty="0">
                        <a:solidFill>
                          <a:sysClr val="windowText" lastClr="000000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6022" marR="96022" marT="48011" marB="48011">
                    <a:lnL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>
                          <a:sym typeface="+mn-lt"/>
                        </a:rPr>
                        <a:t>138</a:t>
                      </a:r>
                      <a:endParaRPr lang="zh-CN" altLang="en-US" sz="2000" dirty="0">
                        <a:solidFill>
                          <a:sysClr val="windowText" lastClr="000000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6022" marR="96022" marT="48011" marB="48011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528936177"/>
                  </a:ext>
                </a:extLst>
              </a:tr>
              <a:tr h="36812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>
                          <a:solidFill>
                            <a:schemeClr val="bg1">
                              <a:lumMod val="95000"/>
                            </a:schemeClr>
                          </a:solidFill>
                          <a:sym typeface="+mn-lt"/>
                        </a:rPr>
                        <a:t>ResNet50</a:t>
                      </a:r>
                      <a:endParaRPr lang="zh-CN" altLang="en-US" sz="2000" dirty="0">
                        <a:solidFill>
                          <a:schemeClr val="bg1">
                            <a:lumMod val="95000"/>
                          </a:schemeClr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6022" marR="96022" marT="48011" marB="48011">
                    <a:lnL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6377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>
                          <a:sym typeface="+mn-lt"/>
                        </a:rPr>
                        <a:t>3.80</a:t>
                      </a:r>
                      <a:endParaRPr lang="zh-CN" altLang="en-US" sz="2000" dirty="0">
                        <a:solidFill>
                          <a:sysClr val="windowText" lastClr="000000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6022" marR="96022" marT="48011" marB="48011">
                    <a:lnL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>
                          <a:sym typeface="+mn-lt"/>
                        </a:rPr>
                        <a:t>24</a:t>
                      </a:r>
                      <a:endParaRPr lang="zh-CN" altLang="en-US" sz="2000" dirty="0">
                        <a:solidFill>
                          <a:sysClr val="windowText" lastClr="000000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6022" marR="96022" marT="48011" marB="48011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007802567"/>
                  </a:ext>
                </a:extLst>
              </a:tr>
              <a:tr h="36812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 err="1">
                          <a:solidFill>
                            <a:schemeClr val="bg1">
                              <a:lumMod val="95000"/>
                            </a:schemeClr>
                          </a:solidFill>
                          <a:sym typeface="+mn-lt"/>
                        </a:rPr>
                        <a:t>GoogLeNet</a:t>
                      </a:r>
                      <a:endParaRPr lang="zh-CN" altLang="en-US" sz="2000" dirty="0">
                        <a:solidFill>
                          <a:schemeClr val="bg1">
                            <a:lumMod val="95000"/>
                          </a:schemeClr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6022" marR="96022" marT="48011" marB="48011">
                    <a:lnL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06377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>
                          <a:sym typeface="+mn-lt"/>
                        </a:rPr>
                        <a:t>1.57</a:t>
                      </a:r>
                      <a:endParaRPr lang="zh-CN" altLang="en-US" sz="2000" dirty="0">
                        <a:solidFill>
                          <a:sysClr val="windowText" lastClr="000000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6022" marR="96022" marT="48011" marB="48011">
                    <a:lnL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dirty="0">
                          <a:sym typeface="+mn-lt"/>
                        </a:rPr>
                        <a:t>5</a:t>
                      </a:r>
                      <a:endParaRPr lang="zh-CN" altLang="en-US" sz="2000" dirty="0">
                        <a:solidFill>
                          <a:sysClr val="windowText" lastClr="000000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6022" marR="96022" marT="48011" marB="48011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315983893"/>
                  </a:ext>
                </a:extLst>
              </a:tr>
              <a:tr h="36812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dirty="0">
                          <a:solidFill>
                            <a:schemeClr val="bg1">
                              <a:lumMod val="95000"/>
                            </a:schemeClr>
                          </a:solidFill>
                          <a:sym typeface="+mn-lt"/>
                        </a:rPr>
                        <a:t>C3D</a:t>
                      </a:r>
                      <a:endParaRPr lang="zh-CN" altLang="en-US" sz="2000" b="1" dirty="0">
                        <a:solidFill>
                          <a:schemeClr val="bg1">
                            <a:lumMod val="95000"/>
                          </a:schemeClr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6022" marR="96022" marT="48011" marB="48011">
                    <a:lnL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9A000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dirty="0">
                          <a:solidFill>
                            <a:srgbClr val="9A0001"/>
                          </a:solidFill>
                          <a:sym typeface="+mn-lt"/>
                        </a:rPr>
                        <a:t>77.10</a:t>
                      </a:r>
                      <a:endParaRPr lang="zh-CN" altLang="en-US" sz="2000" b="1" dirty="0">
                        <a:solidFill>
                          <a:srgbClr val="9A0001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6022" marR="96022" marT="48011" marB="48011">
                    <a:lnL w="19050" cap="flat" cmpd="sng" algn="ctr">
                      <a:solidFill>
                        <a:schemeClr val="bg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1" dirty="0">
                          <a:solidFill>
                            <a:srgbClr val="9A0001"/>
                          </a:solidFill>
                          <a:sym typeface="+mn-lt"/>
                        </a:rPr>
                        <a:t>76</a:t>
                      </a:r>
                      <a:endParaRPr lang="zh-CN" altLang="en-US" sz="2000" b="1" dirty="0">
                        <a:solidFill>
                          <a:srgbClr val="9A0001"/>
                        </a:solidFill>
                        <a:latin typeface="+mn-lt"/>
                        <a:ea typeface="+mn-ea"/>
                        <a:cs typeface="+mn-ea"/>
                        <a:sym typeface="+mn-lt"/>
                      </a:endParaRPr>
                    </a:p>
                  </a:txBody>
                  <a:tcPr marL="96022" marR="96022" marT="48011" marB="48011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526733220"/>
                  </a:ext>
                </a:extLst>
              </a:tr>
            </a:tbl>
          </a:graphicData>
        </a:graphic>
      </p:graphicFrame>
      <p:sp>
        <p:nvSpPr>
          <p:cNvPr id="10" name="燕尾形 9"/>
          <p:cNvSpPr/>
          <p:nvPr/>
        </p:nvSpPr>
        <p:spPr>
          <a:xfrm>
            <a:off x="3553218" y="3799146"/>
            <a:ext cx="411982" cy="384477"/>
          </a:xfrm>
          <a:prstGeom prst="chevron">
            <a:avLst/>
          </a:prstGeom>
          <a:solidFill>
            <a:srgbClr val="06377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11" name="燕尾形 10"/>
          <p:cNvSpPr/>
          <p:nvPr/>
        </p:nvSpPr>
        <p:spPr>
          <a:xfrm>
            <a:off x="5684018" y="3799145"/>
            <a:ext cx="411982" cy="384477"/>
          </a:xfrm>
          <a:prstGeom prst="chevron">
            <a:avLst/>
          </a:prstGeom>
          <a:solidFill>
            <a:srgbClr val="06377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pic>
        <p:nvPicPr>
          <p:cNvPr id="12" name="图片 11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4380" y="2854347"/>
            <a:ext cx="5209638" cy="2197216"/>
          </a:xfrm>
          <a:prstGeom prst="rect">
            <a:avLst/>
          </a:prstGeom>
        </p:spPr>
      </p:pic>
      <p:sp>
        <p:nvSpPr>
          <p:cNvPr id="17" name="矩形 16"/>
          <p:cNvSpPr/>
          <p:nvPr/>
        </p:nvSpPr>
        <p:spPr>
          <a:xfrm>
            <a:off x="2559130" y="1861191"/>
            <a:ext cx="8553629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b="1" dirty="0" smtClean="0">
                <a:latin typeface="Arial" panose="020B0604020202020204" pitchFamily="34" charset="0"/>
                <a:cs typeface="Arial" panose="020B0604020202020204" pitchFamily="34" charset="0"/>
              </a:rPr>
              <a:t>New dimension </a:t>
            </a:r>
            <a:r>
              <a:rPr lang="en-US" altLang="zh-CN" sz="2400" b="1" dirty="0" smtClean="0">
                <a:solidFill>
                  <a:srgbClr val="9A000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-&gt; </a:t>
            </a:r>
            <a:r>
              <a:rPr lang="en-US" altLang="zh-CN" sz="2400" b="1" dirty="0">
                <a:solidFill>
                  <a:srgbClr val="9A0001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rPr>
              <a:t>Extra computations and parameters</a:t>
            </a:r>
            <a:endParaRPr lang="en-US" altLang="zh-CN" sz="2400" b="1" dirty="0" smtClean="0">
              <a:solidFill>
                <a:srgbClr val="17347D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8" name="笑脸 17"/>
          <p:cNvSpPr/>
          <p:nvPr/>
        </p:nvSpPr>
        <p:spPr>
          <a:xfrm>
            <a:off x="10686646" y="1922833"/>
            <a:ext cx="338379" cy="338379"/>
          </a:xfrm>
          <a:prstGeom prst="smileyFace">
            <a:avLst>
              <a:gd name="adj" fmla="val -4653"/>
            </a:avLst>
          </a:prstGeom>
          <a:noFill/>
          <a:ln w="28575">
            <a:solidFill>
              <a:srgbClr val="9A000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4444155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Hardware Architecture</a:t>
            </a:r>
            <a:endParaRPr lang="zh-CN" altLang="en-US" dirty="0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A548B57D-AE10-4CF7-A9DF-59FEFA91B28E}" type="slidenum">
              <a:rPr lang="zh-CN" altLang="en-US" smtClean="0"/>
              <a:pPr/>
              <a:t>14</a:t>
            </a:fld>
            <a:endParaRPr lang="zh-CN" altLang="en-US" dirty="0"/>
          </a:p>
        </p:txBody>
      </p:sp>
      <p:sp>
        <p:nvSpPr>
          <p:cNvPr id="7" name="矩形 6"/>
          <p:cNvSpPr/>
          <p:nvPr/>
        </p:nvSpPr>
        <p:spPr>
          <a:xfrm>
            <a:off x="8766698" y="861087"/>
            <a:ext cx="2539093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altLang="zh-CN" sz="2400" b="1" dirty="0">
                <a:solidFill>
                  <a:srgbClr val="17347D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Two Hierarchies</a:t>
            </a:r>
          </a:p>
        </p:txBody>
      </p:sp>
      <p:sp>
        <p:nvSpPr>
          <p:cNvPr id="14" name="虚尾箭头 13"/>
          <p:cNvSpPr/>
          <p:nvPr/>
        </p:nvSpPr>
        <p:spPr>
          <a:xfrm>
            <a:off x="9288131" y="1779904"/>
            <a:ext cx="374211" cy="355807"/>
          </a:xfrm>
          <a:prstGeom prst="stripedRightArrow">
            <a:avLst/>
          </a:prstGeom>
          <a:solidFill>
            <a:srgbClr val="06377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000">
              <a:solidFill>
                <a:schemeClr val="accent5"/>
              </a:solidFill>
            </a:endParaRPr>
          </a:p>
        </p:txBody>
      </p:sp>
      <p:pic>
        <p:nvPicPr>
          <p:cNvPr id="9" name="图片 8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61198" y="1291824"/>
            <a:ext cx="6552888" cy="4733055"/>
          </a:xfrm>
          <a:prstGeom prst="rect">
            <a:avLst/>
          </a:prstGeom>
        </p:spPr>
      </p:pic>
      <p:sp>
        <p:nvSpPr>
          <p:cNvPr id="10" name="矩形 9"/>
          <p:cNvSpPr/>
          <p:nvPr/>
        </p:nvSpPr>
        <p:spPr>
          <a:xfrm>
            <a:off x="7226053" y="1359532"/>
            <a:ext cx="1927277" cy="1200329"/>
          </a:xfrm>
          <a:prstGeom prst="rect">
            <a:avLst/>
          </a:prstGeom>
          <a:noFill/>
          <a:ln w="19050">
            <a:solidFill>
              <a:srgbClr val="063771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en-US" altLang="zh-CN" sz="2400" b="1" dirty="0" smtClean="0">
                <a:ea typeface="华文楷体" panose="02010600040101010101" pitchFamily="2" charset="-122"/>
                <a:cs typeface="Arial" panose="020B0604020202020204" pitchFamily="34" charset="0"/>
              </a:rPr>
              <a:t>NN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zh-CN" sz="2400" dirty="0" smtClean="0">
                <a:ea typeface="华文楷体" panose="02010600040101010101" pitchFamily="2" charset="-122"/>
                <a:cs typeface="Arial" panose="020B0604020202020204" pitchFamily="34" charset="0"/>
              </a:rPr>
              <a:t>Filter/FM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zh-CN" sz="2400" dirty="0" smtClean="0">
                <a:ea typeface="华文楷体" panose="02010600040101010101" pitchFamily="2" charset="-122"/>
                <a:cs typeface="Arial" panose="020B0604020202020204" pitchFamily="34" charset="0"/>
              </a:rPr>
              <a:t>A/W</a:t>
            </a:r>
            <a:endParaRPr lang="en-US" altLang="zh-CN" sz="2400" dirty="0">
              <a:ea typeface="华文楷体" panose="02010600040101010101" pitchFamily="2" charset="-122"/>
              <a:cs typeface="Arial" panose="020B0604020202020204" pitchFamily="34" charset="0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9797143" y="1359532"/>
            <a:ext cx="2196392" cy="1200329"/>
          </a:xfrm>
          <a:prstGeom prst="rect">
            <a:avLst/>
          </a:prstGeom>
          <a:noFill/>
          <a:ln w="19050">
            <a:solidFill>
              <a:srgbClr val="063771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en-US" altLang="zh-CN" sz="2400" b="1" dirty="0" smtClean="0">
                <a:ea typeface="华文楷体" panose="02010600040101010101" pitchFamily="2" charset="-122"/>
                <a:cs typeface="Arial" panose="020B0604020202020204" pitchFamily="34" charset="0"/>
              </a:rPr>
              <a:t>Computation </a:t>
            </a:r>
            <a:endParaRPr lang="en-US" altLang="zh-CN" sz="2400" b="1" dirty="0"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zh-CN" sz="2400" dirty="0">
                <a:ea typeface="华文楷体" panose="02010600040101010101" pitchFamily="2" charset="-122"/>
                <a:cs typeface="Arial" panose="020B0604020202020204" pitchFamily="34" charset="0"/>
              </a:rPr>
              <a:t>PE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zh-CN" sz="2400" dirty="0">
                <a:ea typeface="华文楷体" panose="02010600040101010101" pitchFamily="2" charset="-122"/>
                <a:cs typeface="Arial" panose="020B0604020202020204" pitchFamily="34" charset="0"/>
              </a:rPr>
              <a:t>MAC</a:t>
            </a:r>
            <a:r>
              <a:rPr lang="en-US" altLang="zh-CN" sz="2400" b="1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</a:p>
        </p:txBody>
      </p:sp>
      <p:sp>
        <p:nvSpPr>
          <p:cNvPr id="15" name="矩形 14"/>
          <p:cNvSpPr/>
          <p:nvPr/>
        </p:nvSpPr>
        <p:spPr>
          <a:xfrm>
            <a:off x="7226053" y="2643060"/>
            <a:ext cx="4767482" cy="3785652"/>
          </a:xfrm>
          <a:prstGeom prst="rect">
            <a:avLst/>
          </a:prstGeom>
          <a:noFill/>
          <a:ln w="19050"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zh-CN" sz="2400" b="1" dirty="0" smtClean="0">
                <a:ea typeface="华文楷体" panose="02010600040101010101" pitchFamily="2" charset="-122"/>
                <a:cs typeface="Arial" panose="020B0604020202020204" pitchFamily="34" charset="0"/>
              </a:rPr>
              <a:t>Compute Module</a:t>
            </a:r>
            <a:endParaRPr lang="zh-CN" altLang="en-US" sz="2400" b="1" dirty="0"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altLang="zh-CN" sz="2400" dirty="0" smtClean="0">
                <a:ea typeface="华文楷体" panose="02010600040101010101" pitchFamily="2" charset="-122"/>
                <a:cs typeface="Arial" panose="020B0604020202020204" pitchFamily="34" charset="0"/>
              </a:rPr>
              <a:t>16</a:t>
            </a:r>
            <a:r>
              <a:rPr lang="zh-CN" altLang="en-US" sz="2400" dirty="0">
                <a:ea typeface="华文楷体" panose="02010600040101010101" pitchFamily="2" charset="-122"/>
                <a:cs typeface="Arial" panose="020B0604020202020204" pitchFamily="34" charset="0"/>
              </a:rPr>
              <a:t> </a:t>
            </a:r>
            <a:r>
              <a:rPr lang="en-US" altLang="zh-CN" sz="2400" dirty="0" smtClean="0">
                <a:ea typeface="华文楷体" panose="02010600040101010101" pitchFamily="2" charset="-122"/>
                <a:cs typeface="Arial" panose="020B0604020202020204" pitchFamily="34" charset="0"/>
              </a:rPr>
              <a:t>PEs</a:t>
            </a:r>
            <a:endParaRPr lang="en-US" altLang="zh-CN" sz="2400" dirty="0"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altLang="zh-CN" sz="2400" dirty="0" smtClean="0">
                <a:ea typeface="华文楷体" panose="02010600040101010101" pitchFamily="2" charset="-122"/>
                <a:cs typeface="Arial" panose="020B0604020202020204" pitchFamily="34" charset="0"/>
              </a:rPr>
              <a:t>27</a:t>
            </a:r>
            <a:r>
              <a:rPr lang="zh-CN" altLang="en-US" sz="2400" dirty="0">
                <a:ea typeface="华文楷体" panose="02010600040101010101" pitchFamily="2" charset="-122"/>
                <a:cs typeface="Arial" panose="020B0604020202020204" pitchFamily="34" charset="0"/>
              </a:rPr>
              <a:t> </a:t>
            </a:r>
            <a:r>
              <a:rPr lang="en-US" altLang="zh-CN" sz="2400" dirty="0" smtClean="0">
                <a:ea typeface="华文楷体" panose="02010600040101010101" pitchFamily="2" charset="-122"/>
                <a:cs typeface="Arial" panose="020B0604020202020204" pitchFamily="34" charset="0"/>
              </a:rPr>
              <a:t>MACs</a:t>
            </a:r>
            <a:r>
              <a:rPr lang="zh-CN" altLang="en-US" sz="2400" dirty="0">
                <a:ea typeface="华文楷体" panose="02010600040101010101" pitchFamily="2" charset="-122"/>
                <a:cs typeface="Arial" panose="020B0604020202020204" pitchFamily="34" charset="0"/>
              </a:rPr>
              <a:t> </a:t>
            </a:r>
            <a:r>
              <a:rPr lang="en-US" altLang="zh-CN" sz="2400" dirty="0" smtClean="0">
                <a:ea typeface="华文楷体" panose="02010600040101010101" pitchFamily="2" charset="-122"/>
                <a:cs typeface="Arial" panose="020B0604020202020204" pitchFamily="34" charset="0"/>
              </a:rPr>
              <a:t>+ Scheduler</a:t>
            </a:r>
            <a:endParaRPr lang="zh-CN" altLang="en-US" sz="2400" dirty="0"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zh-CN" sz="2400" b="1" dirty="0" smtClean="0">
                <a:ea typeface="华文楷体" panose="02010600040101010101" pitchFamily="2" charset="-122"/>
                <a:cs typeface="Arial" panose="020B0604020202020204" pitchFamily="34" charset="0"/>
              </a:rPr>
              <a:t>Memory Module</a:t>
            </a:r>
            <a:endParaRPr lang="zh-CN" altLang="en-US" sz="2400" b="1" dirty="0"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altLang="zh-CN" sz="2400" dirty="0" smtClean="0">
                <a:ea typeface="华文楷体" panose="02010600040101010101" pitchFamily="2" charset="-122"/>
                <a:cs typeface="Arial" panose="020B0604020202020204" pitchFamily="34" charset="0"/>
              </a:rPr>
              <a:t>16</a:t>
            </a:r>
            <a:r>
              <a:rPr lang="zh-CN" altLang="en-US" sz="2400" dirty="0" smtClean="0">
                <a:ea typeface="华文楷体" panose="02010600040101010101" pitchFamily="2" charset="-122"/>
                <a:cs typeface="Arial" panose="020B0604020202020204" pitchFamily="34" charset="0"/>
              </a:rPr>
              <a:t> </a:t>
            </a:r>
            <a:r>
              <a:rPr lang="en-US" altLang="zh-CN" sz="2400" dirty="0" smtClean="0">
                <a:ea typeface="华文楷体" panose="02010600040101010101" pitchFamily="2" charset="-122"/>
                <a:cs typeface="Arial" panose="020B0604020202020204" pitchFamily="34" charset="0"/>
              </a:rPr>
              <a:t>SRAMs</a:t>
            </a:r>
            <a:endParaRPr lang="en-US" altLang="zh-CN" sz="2400" dirty="0"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altLang="zh-CN" sz="2400" dirty="0" smtClean="0">
                <a:ea typeface="华文楷体" panose="02010600040101010101" pitchFamily="2" charset="-122"/>
                <a:cs typeface="Arial" panose="020B0604020202020204" pitchFamily="34" charset="0"/>
              </a:rPr>
              <a:t>Dynamic Allocation</a:t>
            </a:r>
            <a:endParaRPr lang="zh-CN" altLang="en-US" sz="2400" dirty="0"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zh-CN" sz="2400" b="1" dirty="0" smtClean="0">
                <a:ea typeface="华文楷体" panose="02010600040101010101" pitchFamily="2" charset="-122"/>
                <a:cs typeface="Arial" panose="020B0604020202020204" pitchFamily="34" charset="0"/>
              </a:rPr>
              <a:t>Control Module</a:t>
            </a:r>
            <a:endParaRPr lang="zh-CN" altLang="en-US" sz="2400" b="1" dirty="0"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altLang="zh-CN" sz="2400" dirty="0" smtClean="0">
                <a:ea typeface="华文楷体" panose="02010600040101010101" pitchFamily="2" charset="-122"/>
                <a:cs typeface="Arial" panose="020B0604020202020204" pitchFamily="34" charset="0"/>
              </a:rPr>
              <a:t>Decode Instructions</a:t>
            </a:r>
            <a:endParaRPr lang="zh-CN" altLang="en-US" sz="2400" dirty="0"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altLang="zh-CN" sz="2400" dirty="0" smtClean="0">
                <a:ea typeface="华文楷体" panose="02010600040101010101" pitchFamily="2" charset="-122"/>
                <a:cs typeface="Arial" panose="020B0604020202020204" pitchFamily="34" charset="0"/>
              </a:rPr>
              <a:t>Control Computation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altLang="zh-CN" sz="2400" dirty="0" smtClean="0">
                <a:ea typeface="华文楷体" panose="02010600040101010101" pitchFamily="2" charset="-122"/>
                <a:cs typeface="Arial" panose="020B0604020202020204" pitchFamily="34" charset="0"/>
              </a:rPr>
              <a:t>Allocate Storage Space</a:t>
            </a:r>
            <a:endParaRPr lang="en-US" altLang="zh-CN" sz="2400" dirty="0">
              <a:ea typeface="华文楷体" panose="02010600040101010101" pitchFamily="2" charset="-122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7416235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Dataflow for Differential 3D Conv.</a:t>
            </a:r>
            <a:endParaRPr lang="zh-CN" altLang="en-US" dirty="0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A548B57D-AE10-4CF7-A9DF-59FEFA91B28E}" type="slidenum">
              <a:rPr lang="zh-CN" altLang="en-US" smtClean="0"/>
              <a:pPr/>
              <a:t>15</a:t>
            </a:fld>
            <a:endParaRPr lang="zh-CN" altLang="en-US" dirty="0"/>
          </a:p>
        </p:txBody>
      </p:sp>
      <p:sp>
        <p:nvSpPr>
          <p:cNvPr id="10" name="燕尾形 9"/>
          <p:cNvSpPr/>
          <p:nvPr/>
        </p:nvSpPr>
        <p:spPr>
          <a:xfrm rot="5400000">
            <a:off x="2232934" y="3174066"/>
            <a:ext cx="411982" cy="384477"/>
          </a:xfrm>
          <a:prstGeom prst="chevron">
            <a:avLst/>
          </a:prstGeom>
          <a:solidFill>
            <a:srgbClr val="06377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12" name="燕尾形 11"/>
          <p:cNvSpPr/>
          <p:nvPr/>
        </p:nvSpPr>
        <p:spPr>
          <a:xfrm rot="5400000">
            <a:off x="9815799" y="3111852"/>
            <a:ext cx="411982" cy="384477"/>
          </a:xfrm>
          <a:prstGeom prst="chevron">
            <a:avLst/>
          </a:prstGeom>
          <a:solidFill>
            <a:srgbClr val="06377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pic>
        <p:nvPicPr>
          <p:cNvPr id="14" name="图片 13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63325" y="4239923"/>
            <a:ext cx="5744122" cy="1951093"/>
          </a:xfrm>
          <a:prstGeom prst="rect">
            <a:avLst/>
          </a:prstGeom>
        </p:spPr>
      </p:pic>
      <p:pic>
        <p:nvPicPr>
          <p:cNvPr id="15" name="图片 14"/>
          <p:cNvPicPr/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96000" y="3610884"/>
            <a:ext cx="5694680" cy="2952115"/>
          </a:xfrm>
          <a:prstGeom prst="rect">
            <a:avLst/>
          </a:prstGeom>
        </p:spPr>
      </p:pic>
      <p:cxnSp>
        <p:nvCxnSpPr>
          <p:cNvPr id="9" name="直接连接符 8"/>
          <p:cNvCxnSpPr/>
          <p:nvPr/>
        </p:nvCxnSpPr>
        <p:spPr>
          <a:xfrm>
            <a:off x="6035040" y="3175451"/>
            <a:ext cx="0" cy="3723189"/>
          </a:xfrm>
          <a:prstGeom prst="line">
            <a:avLst/>
          </a:prstGeom>
          <a:ln w="19050">
            <a:solidFill>
              <a:srgbClr val="06377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13" name="图示 12"/>
          <p:cNvGraphicFramePr/>
          <p:nvPr>
            <p:extLst/>
          </p:nvPr>
        </p:nvGraphicFramePr>
        <p:xfrm>
          <a:off x="605453" y="527379"/>
          <a:ext cx="10981093" cy="264807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5" r:lo="rId6" r:qs="rId7" r:cs="rId8"/>
          </a:graphicData>
        </a:graphic>
      </p:graphicFrame>
    </p:spTree>
    <p:extLst>
      <p:ext uri="{BB962C8B-B14F-4D97-AF65-F5344CB8AC3E}">
        <p14:creationId xmlns:p14="http://schemas.microsoft.com/office/powerpoint/2010/main" val="5487793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Three Contributions Centered on Locality</a:t>
            </a:r>
            <a:endParaRPr lang="zh-CN" altLang="en-US" dirty="0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A548B57D-AE10-4CF7-A9DF-59FEFA91B28E}" type="slidenum">
              <a:rPr lang="zh-CN" altLang="en-US" smtClean="0"/>
              <a:pPr/>
              <a:t>16</a:t>
            </a:fld>
            <a:endParaRPr lang="zh-CN" altLang="en-US" dirty="0"/>
          </a:p>
        </p:txBody>
      </p:sp>
      <p:sp>
        <p:nvSpPr>
          <p:cNvPr id="19" name="文本框 18"/>
          <p:cNvSpPr txBox="1"/>
          <p:nvPr/>
        </p:nvSpPr>
        <p:spPr>
          <a:xfrm>
            <a:off x="1837923" y="932147"/>
            <a:ext cx="18473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endParaRPr lang="zh-CN" altLang="en-US" sz="2000" dirty="0">
              <a:solidFill>
                <a:srgbClr val="17347D"/>
              </a:solidFill>
              <a:latin typeface="Arial" panose="020B0604020202020204" pitchFamily="34" charset="0"/>
              <a:ea typeface="微软雅黑" panose="020B0503020204020204" pitchFamily="34" charset="-122"/>
              <a:cs typeface="+mn-ea"/>
              <a:sym typeface="Arial" panose="020B0604020202020204" pitchFamily="34" charset="0"/>
            </a:endParaRPr>
          </a:p>
        </p:txBody>
      </p:sp>
      <p:graphicFrame>
        <p:nvGraphicFramePr>
          <p:cNvPr id="31" name="图示 30"/>
          <p:cNvGraphicFramePr/>
          <p:nvPr>
            <p:extLst>
              <p:ext uri="{D42A27DB-BD31-4B8C-83A1-F6EECF244321}">
                <p14:modId xmlns:p14="http://schemas.microsoft.com/office/powerpoint/2010/main" val="873594323"/>
              </p:ext>
            </p:extLst>
          </p:nvPr>
        </p:nvGraphicFramePr>
        <p:xfrm>
          <a:off x="389453" y="937781"/>
          <a:ext cx="11448661" cy="489147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13" name="燕尾形 12"/>
          <p:cNvSpPr/>
          <p:nvPr/>
        </p:nvSpPr>
        <p:spPr>
          <a:xfrm rot="16200000">
            <a:off x="5854242" y="2874154"/>
            <a:ext cx="411982" cy="384477"/>
          </a:xfrm>
          <a:prstGeom prst="chevron">
            <a:avLst/>
          </a:prstGeom>
          <a:solidFill>
            <a:srgbClr val="9A000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14" name="燕尾形 13"/>
          <p:cNvSpPr/>
          <p:nvPr/>
        </p:nvSpPr>
        <p:spPr>
          <a:xfrm rot="16200000">
            <a:off x="5854242" y="1846013"/>
            <a:ext cx="411982" cy="384477"/>
          </a:xfrm>
          <a:prstGeom prst="chevron">
            <a:avLst/>
          </a:prstGeom>
          <a:solidFill>
            <a:srgbClr val="06377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16" name="文本框 15"/>
          <p:cNvSpPr txBox="1"/>
          <p:nvPr/>
        </p:nvSpPr>
        <p:spPr>
          <a:xfrm>
            <a:off x="3610708" y="1454168"/>
            <a:ext cx="451456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2000" dirty="0" smtClean="0"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rPr>
              <a:t>Sparsity -&gt; Perf. &amp; Energy Efficiency ↑</a:t>
            </a:r>
            <a:endParaRPr lang="zh-CN" altLang="en-US" sz="2000" dirty="0">
              <a:latin typeface="Arial" panose="020B0604020202020204" pitchFamily="34" charset="0"/>
              <a:ea typeface="微软雅黑" panose="020B0503020204020204" pitchFamily="34" charset="-122"/>
              <a:cs typeface="+mn-ea"/>
              <a:sym typeface="Arial" panose="020B0604020202020204" pitchFamily="34" charset="0"/>
            </a:endParaRPr>
          </a:p>
        </p:txBody>
      </p:sp>
      <p:sp>
        <p:nvSpPr>
          <p:cNvPr id="17" name="文本框 16"/>
          <p:cNvSpPr txBox="1"/>
          <p:nvPr/>
        </p:nvSpPr>
        <p:spPr>
          <a:xfrm>
            <a:off x="9215226" y="1454168"/>
            <a:ext cx="161794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2000" dirty="0" smtClean="0"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rPr>
              <a:t>Side Effect ↓</a:t>
            </a:r>
            <a:endParaRPr lang="zh-CN" altLang="en-US" sz="2000" dirty="0" smtClean="0">
              <a:latin typeface="Arial" panose="020B0604020202020204" pitchFamily="34" charset="0"/>
              <a:ea typeface="微软雅黑" panose="020B0503020204020204" pitchFamily="34" charset="-122"/>
              <a:cs typeface="+mn-ea"/>
              <a:sym typeface="Arial" panose="020B0604020202020204" pitchFamily="34" charset="0"/>
            </a:endParaRPr>
          </a:p>
        </p:txBody>
      </p:sp>
      <p:sp>
        <p:nvSpPr>
          <p:cNvPr id="18" name="矩形 17"/>
          <p:cNvSpPr/>
          <p:nvPr/>
        </p:nvSpPr>
        <p:spPr>
          <a:xfrm>
            <a:off x="261456" y="1484946"/>
            <a:ext cx="333617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ctr" defTabSz="7112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altLang="zh-CN" sz="2000" dirty="0"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rPr>
              <a:t>Data Structure -&gt; Sparsity ↑</a:t>
            </a:r>
            <a:endParaRPr lang="zh-CN" altLang="en-US" sz="2000" dirty="0">
              <a:latin typeface="Arial" panose="020B0604020202020204" pitchFamily="34" charset="0"/>
              <a:ea typeface="微软雅黑" panose="020B0503020204020204" pitchFamily="34" charset="-122"/>
              <a:cs typeface="+mn-ea"/>
              <a:sym typeface="Arial" panose="020B0604020202020204" pitchFamily="34" charset="0"/>
            </a:endParaRPr>
          </a:p>
        </p:txBody>
      </p:sp>
      <p:sp>
        <p:nvSpPr>
          <p:cNvPr id="20" name="矩形 19"/>
          <p:cNvSpPr/>
          <p:nvPr/>
        </p:nvSpPr>
        <p:spPr>
          <a:xfrm>
            <a:off x="2559130" y="2254024"/>
            <a:ext cx="7610291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altLang="zh-CN" sz="2400" b="1" dirty="0" smtClean="0">
                <a:latin typeface="Arial" panose="020B0604020202020204" pitchFamily="34" charset="0"/>
                <a:cs typeface="Arial" panose="020B0604020202020204" pitchFamily="34" charset="0"/>
              </a:rPr>
              <a:t>New dimension </a:t>
            </a:r>
            <a:r>
              <a:rPr lang="en-US" altLang="zh-CN" sz="2400" b="1" dirty="0" smtClean="0">
                <a:solidFill>
                  <a:srgbClr val="17347D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-&gt; New optimization dimension </a:t>
            </a:r>
          </a:p>
        </p:txBody>
      </p:sp>
      <p:pic>
        <p:nvPicPr>
          <p:cNvPr id="22" name="图片 21"/>
          <p:cNvPicPr>
            <a:picLocks noChangeAspect="1"/>
          </p:cNvPicPr>
          <p:nvPr/>
        </p:nvPicPr>
        <p:blipFill>
          <a:blip r:embed="rId8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502238" y="2225350"/>
            <a:ext cx="519012" cy="519012"/>
          </a:xfrm>
          <a:prstGeom prst="rect">
            <a:avLst/>
          </a:prstGeom>
        </p:spPr>
      </p:pic>
      <p:sp>
        <p:nvSpPr>
          <p:cNvPr id="23" name="文本框 22"/>
          <p:cNvSpPr txBox="1"/>
          <p:nvPr/>
        </p:nvSpPr>
        <p:spPr>
          <a:xfrm>
            <a:off x="3357481" y="3331848"/>
            <a:ext cx="6811940" cy="230832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2400" b="1" dirty="0">
                <a:solidFill>
                  <a:srgbClr val="9A0001"/>
                </a:solidFill>
                <a:ea typeface="华文楷体" panose="02010600040101010101" pitchFamily="2" charset="-122"/>
                <a:cs typeface="+mn-ea"/>
                <a:sym typeface="Arial" panose="020B0604020202020204" pitchFamily="34" charset="0"/>
              </a:rPr>
              <a:t>Lack of Exploration in Data Characteristic</a:t>
            </a:r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2400" b="1" dirty="0" smtClean="0">
                <a:solidFill>
                  <a:srgbClr val="9A0001"/>
                </a:solidFill>
                <a:ea typeface="华文楷体" panose="02010600040101010101" pitchFamily="2" charset="-122"/>
                <a:cs typeface="+mn-ea"/>
                <a:sym typeface="Arial" panose="020B0604020202020204" pitchFamily="34" charset="0"/>
              </a:rPr>
              <a:t>Large Amount of Computation and Storage</a:t>
            </a:r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2400" b="1" dirty="0" smtClean="0">
                <a:solidFill>
                  <a:srgbClr val="9A0001"/>
                </a:solidFill>
                <a:ea typeface="华文楷体" panose="02010600040101010101" pitchFamily="2" charset="-122"/>
                <a:cs typeface="+mn-ea"/>
                <a:sym typeface="Arial" panose="020B0604020202020204" pitchFamily="34" charset="0"/>
              </a:rPr>
              <a:t>Low Efficiency</a:t>
            </a:r>
            <a:endParaRPr lang="en-US" altLang="zh-CN" sz="2400" b="1" dirty="0">
              <a:solidFill>
                <a:srgbClr val="9A0001"/>
              </a:solidFill>
              <a:ea typeface="华文楷体" panose="02010600040101010101" pitchFamily="2" charset="-122"/>
              <a:cs typeface="+mn-ea"/>
              <a:sym typeface="Arial" panose="020B0604020202020204" pitchFamily="34" charset="0"/>
            </a:endParaRPr>
          </a:p>
          <a:p>
            <a:pPr marL="342900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2400" b="1" dirty="0" smtClean="0">
                <a:solidFill>
                  <a:srgbClr val="9A0001"/>
                </a:solidFill>
                <a:ea typeface="华文楷体" panose="02010600040101010101" pitchFamily="2" charset="-122"/>
                <a:cs typeface="+mn-ea"/>
                <a:sym typeface="Arial" panose="020B0604020202020204" pitchFamily="34" charset="0"/>
              </a:rPr>
              <a:t>Only FPGA or Logic Synthesis</a:t>
            </a:r>
            <a:endParaRPr lang="en-US" altLang="zh-CN" sz="2400" b="1" dirty="0">
              <a:solidFill>
                <a:srgbClr val="9A0001"/>
              </a:solidFill>
              <a:ea typeface="华文楷体" panose="02010600040101010101" pitchFamily="2" charset="-122"/>
              <a:cs typeface="+mn-ea"/>
              <a:sym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646001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latin typeface="SimSun" panose="02010600030101010101" pitchFamily="2" charset="-122"/>
                <a:ea typeface="SimSun" panose="02010600030101010101" pitchFamily="2" charset="-122"/>
                <a:sym typeface="Wingdings" panose="05000000000000000000" pitchFamily="2" charset="2"/>
              </a:rPr>
              <a:t>※</a:t>
            </a:r>
            <a:r>
              <a:rPr lang="en-US" altLang="zh-CN" dirty="0" smtClean="0"/>
              <a:t>Contribution 1: </a:t>
            </a:r>
            <a:r>
              <a:rPr lang="en-US" altLang="zh-CN" dirty="0"/>
              <a:t>Differential Value Dropout</a:t>
            </a:r>
            <a:endParaRPr lang="zh-CN" altLang="en-US" dirty="0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A548B57D-AE10-4CF7-A9DF-59FEFA91B28E}" type="slidenum">
              <a:rPr lang="zh-CN" altLang="en-US" smtClean="0"/>
              <a:pPr/>
              <a:t>17</a:t>
            </a:fld>
            <a:endParaRPr lang="zh-CN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9" name="矩形 28"/>
              <p:cNvSpPr/>
              <p:nvPr/>
            </p:nvSpPr>
            <p:spPr>
              <a:xfrm>
                <a:off x="510220" y="5198341"/>
                <a:ext cx="4499693" cy="843244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zh-CN" altLang="en-US" sz="2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2400" i="1">
                              <a:latin typeface="Cambria Math" panose="02040503050406030204" pitchFamily="18" charset="0"/>
                            </a:rPr>
                            <m:t>𝑙𝑜𝑠𝑠</m:t>
                          </m:r>
                        </m:e>
                        <m:sub>
                          <m:r>
                            <a:rPr lang="zh-CN" altLang="en-US" sz="2400" i="1">
                              <a:latin typeface="Cambria Math" panose="02040503050406030204" pitchFamily="18" charset="0"/>
                            </a:rPr>
                            <m:t>𝑡h𝑟𝑒𝑠h𝑜𝑙𝑑</m:t>
                          </m:r>
                        </m:sub>
                      </m:sSub>
                      <m:r>
                        <a:rPr lang="zh-CN" altLang="en-US" sz="2400" i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zh-CN" altLang="en-US" sz="2400" i="1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zh-CN" altLang="en-US" sz="2400" i="1">
                              <a:latin typeface="Cambria Math" panose="02040503050406030204" pitchFamily="18" charset="0"/>
                            </a:rPr>
                            <m:t>𝜆</m:t>
                          </m:r>
                        </m:num>
                        <m:den>
                          <m:d>
                            <m:dPr>
                              <m:begChr m:val="‖"/>
                              <m:endChr m:val="‖"/>
                              <m:ctrlPr>
                                <a:rPr lang="zh-CN" altLang="en-US" sz="2400" i="1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zh-CN" altLang="en-US" sz="2400" i="1">
                                  <a:latin typeface="Cambria Math" panose="02040503050406030204" pitchFamily="18" charset="0"/>
                                </a:rPr>
                                <m:t>𝑡h𝑟𝑒𝑠h𝑜𝑙𝑑</m:t>
                              </m:r>
                            </m:e>
                          </m:d>
                          <m:r>
                            <a:rPr lang="zh-CN" altLang="en-US" sz="2400" i="0">
                              <a:latin typeface="Cambria Math" panose="02040503050406030204" pitchFamily="18" charset="0"/>
                            </a:rPr>
                            <m:t>+</m:t>
                          </m:r>
                          <m:r>
                            <m:rPr>
                              <m:sty m:val="p"/>
                            </m:rPr>
                            <a:rPr lang="zh-CN" altLang="en-US" sz="2400" i="0">
                              <a:latin typeface="Cambria Math" panose="02040503050406030204" pitchFamily="18" charset="0"/>
                            </a:rPr>
                            <m:t>ϵ</m:t>
                          </m:r>
                        </m:den>
                      </m:f>
                    </m:oMath>
                  </m:oMathPara>
                </a14:m>
                <a:endParaRPr lang="zh-CN" altLang="en-US" sz="2400" dirty="0"/>
              </a:p>
            </p:txBody>
          </p:sp>
        </mc:Choice>
        <mc:Fallback xmlns="">
          <p:sp>
            <p:nvSpPr>
              <p:cNvPr id="29" name="矩形 2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10220" y="5198341"/>
                <a:ext cx="4499693" cy="843244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30" name="矩形 29"/>
              <p:cNvSpPr/>
              <p:nvPr/>
            </p:nvSpPr>
            <p:spPr>
              <a:xfrm>
                <a:off x="418127" y="6326482"/>
                <a:ext cx="4892942" cy="491288"/>
              </a:xfrm>
              <a:prstGeom prst="rect">
                <a:avLst/>
              </a:prstGeom>
            </p:spPr>
            <p:txBody>
              <a:bodyPr wrap="none">
                <a:spAutoFit/>
              </a:bodyPr>
              <a:lstStyle/>
              <a:p>
                <a:pPr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2400" i="1">
                          <a:latin typeface="Cambria Math" panose="02040503050406030204" pitchFamily="18" charset="0"/>
                        </a:rPr>
                        <m:t>𝑙𝑜𝑠𝑠</m:t>
                      </m:r>
                      <m:r>
                        <a:rPr lang="zh-CN" altLang="en-US" sz="2400" i="0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zh-CN" altLang="en-US" sz="2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2400" i="1">
                              <a:latin typeface="Cambria Math" panose="02040503050406030204" pitchFamily="18" charset="0"/>
                            </a:rPr>
                            <m:t>𝑙𝑜𝑠𝑠</m:t>
                          </m:r>
                        </m:e>
                        <m:sub>
                          <m:r>
                            <a:rPr lang="zh-CN" altLang="en-US" sz="2400" i="1">
                              <a:latin typeface="Cambria Math" panose="02040503050406030204" pitchFamily="18" charset="0"/>
                            </a:rPr>
                            <m:t>𝑖𝑛𝑓𝑒𝑟𝑒𝑛𝑐𝑒</m:t>
                          </m:r>
                        </m:sub>
                      </m:sSub>
                      <m:r>
                        <a:rPr lang="zh-CN" altLang="en-US" sz="2400" i="0"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zh-CN" altLang="en-US" sz="2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zh-CN" altLang="en-US" sz="2400" i="1">
                              <a:latin typeface="Cambria Math" panose="02040503050406030204" pitchFamily="18" charset="0"/>
                            </a:rPr>
                            <m:t>𝑙𝑜𝑠𝑠</m:t>
                          </m:r>
                        </m:e>
                        <m:sub>
                          <m:r>
                            <a:rPr lang="zh-CN" altLang="en-US" sz="2400" i="1">
                              <a:latin typeface="Cambria Math" panose="02040503050406030204" pitchFamily="18" charset="0"/>
                            </a:rPr>
                            <m:t>𝑡h𝑟𝑒𝑠h𝑜𝑙𝑑</m:t>
                          </m:r>
                        </m:sub>
                      </m:sSub>
                    </m:oMath>
                  </m:oMathPara>
                </a14:m>
                <a:endParaRPr lang="zh-CN" altLang="en-US" sz="2400" dirty="0"/>
              </a:p>
            </p:txBody>
          </p:sp>
        </mc:Choice>
        <mc:Fallback xmlns="">
          <p:sp>
            <p:nvSpPr>
              <p:cNvPr id="30" name="矩形 29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18127" y="6326482"/>
                <a:ext cx="4892942" cy="491288"/>
              </a:xfrm>
              <a:prstGeom prst="rect">
                <a:avLst/>
              </a:prstGeom>
              <a:blipFill>
                <a:blip r:embed="rId4"/>
                <a:stretch>
                  <a:fillRect b="-15000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3" name="燕尾形 32"/>
          <p:cNvSpPr/>
          <p:nvPr/>
        </p:nvSpPr>
        <p:spPr>
          <a:xfrm rot="5400000">
            <a:off x="2219085" y="5969582"/>
            <a:ext cx="411982" cy="384477"/>
          </a:xfrm>
          <a:prstGeom prst="chevron">
            <a:avLst/>
          </a:prstGeom>
          <a:solidFill>
            <a:srgbClr val="06377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400">
              <a:solidFill>
                <a:schemeClr val="tx1"/>
              </a:solidFill>
            </a:endParaRPr>
          </a:p>
        </p:txBody>
      </p:sp>
      <p:sp>
        <p:nvSpPr>
          <p:cNvPr id="20" name="矩形 19"/>
          <p:cNvSpPr/>
          <p:nvPr/>
        </p:nvSpPr>
        <p:spPr>
          <a:xfrm>
            <a:off x="510220" y="1907734"/>
            <a:ext cx="3931151" cy="1569660"/>
          </a:xfrm>
          <a:prstGeom prst="rect">
            <a:avLst/>
          </a:prstGeom>
          <a:noFill/>
          <a:ln w="19050"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en-US" altLang="zh-CN" sz="2400" b="1" dirty="0" smtClean="0">
                <a:ea typeface="华文楷体" panose="02010600040101010101" pitchFamily="2" charset="-122"/>
                <a:cs typeface="Arial" panose="020B0604020202020204" pitchFamily="34" charset="0"/>
              </a:rPr>
              <a:t>Observations</a:t>
            </a:r>
            <a:endParaRPr lang="en-US" altLang="zh-CN" sz="2400" b="1" dirty="0"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zh-CN" sz="2400" dirty="0" smtClean="0">
                <a:ea typeface="华文楷体" panose="02010600040101010101" pitchFamily="2" charset="-122"/>
                <a:cs typeface="Arial" panose="020B0604020202020204" pitchFamily="34" charset="0"/>
              </a:rPr>
              <a:t>Data Correlation</a:t>
            </a:r>
            <a:endParaRPr lang="en-US" altLang="zh-CN" sz="2400" dirty="0"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zh-CN" sz="2400" dirty="0" smtClean="0">
                <a:ea typeface="华文楷体" panose="02010600040101010101" pitchFamily="2" charset="-122"/>
                <a:cs typeface="Arial" panose="020B0604020202020204" pitchFamily="34" charset="0"/>
              </a:rPr>
              <a:t>Not Identical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zh-CN" sz="2400" dirty="0" smtClean="0">
                <a:ea typeface="华文楷体" panose="02010600040101010101" pitchFamily="2" charset="-122"/>
                <a:cs typeface="Arial" panose="020B0604020202020204" pitchFamily="34" charset="0"/>
              </a:rPr>
              <a:t>Difference Close to 0</a:t>
            </a:r>
          </a:p>
        </p:txBody>
      </p:sp>
      <p:sp>
        <p:nvSpPr>
          <p:cNvPr id="22" name="矩形 21"/>
          <p:cNvSpPr/>
          <p:nvPr/>
        </p:nvSpPr>
        <p:spPr>
          <a:xfrm>
            <a:off x="510221" y="3893281"/>
            <a:ext cx="3931150" cy="1200329"/>
          </a:xfrm>
          <a:prstGeom prst="rect">
            <a:avLst/>
          </a:prstGeom>
          <a:noFill/>
          <a:ln w="19050"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en-US" altLang="zh-CN" sz="2400" b="1" dirty="0" smtClean="0">
                <a:ea typeface="华文楷体" panose="02010600040101010101" pitchFamily="2" charset="-122"/>
                <a:cs typeface="Arial" panose="020B0604020202020204" pitchFamily="34" charset="0"/>
              </a:rPr>
              <a:t>Methods</a:t>
            </a:r>
            <a:endParaRPr lang="en-US" altLang="zh-CN" sz="2400" b="1" dirty="0"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zh-CN" sz="2400" dirty="0" smtClean="0">
                <a:ea typeface="华文楷体" panose="02010600040101010101" pitchFamily="2" charset="-122"/>
                <a:cs typeface="Arial" panose="020B0604020202020204" pitchFamily="34" charset="0"/>
              </a:rPr>
              <a:t>Dropout </a:t>
            </a:r>
            <a:r>
              <a:rPr lang="en-US" altLang="zh-CN" sz="2400" dirty="0">
                <a:ea typeface="华文楷体" panose="02010600040101010101" pitchFamily="2" charset="-122"/>
                <a:cs typeface="Arial" panose="020B0604020202020204" pitchFamily="34" charset="0"/>
              </a:rPr>
              <a:t>S</a:t>
            </a:r>
            <a:r>
              <a:rPr lang="en-US" altLang="zh-CN" sz="2400" dirty="0" smtClean="0">
                <a:ea typeface="华文楷体" panose="02010600040101010101" pitchFamily="2" charset="-122"/>
                <a:cs typeface="Arial" panose="020B0604020202020204" pitchFamily="34" charset="0"/>
              </a:rPr>
              <a:t>mall Difference</a:t>
            </a:r>
            <a:endParaRPr lang="en-US" altLang="zh-CN" sz="2400" dirty="0"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zh-CN" sz="2400" dirty="0" smtClean="0">
                <a:ea typeface="华文楷体" panose="02010600040101010101" pitchFamily="2" charset="-122"/>
                <a:cs typeface="Arial" panose="020B0604020202020204" pitchFamily="34" charset="0"/>
              </a:rPr>
              <a:t>Learnable Threshold</a:t>
            </a:r>
            <a:endParaRPr lang="en-US" altLang="zh-CN" sz="2400" dirty="0">
              <a:ea typeface="华文楷体" panose="02010600040101010101" pitchFamily="2" charset="-122"/>
              <a:cs typeface="Arial" panose="020B0604020202020204" pitchFamily="34" charset="0"/>
            </a:endParaRPr>
          </a:p>
        </p:txBody>
      </p:sp>
      <p:sp>
        <p:nvSpPr>
          <p:cNvPr id="23" name="燕尾形 22"/>
          <p:cNvSpPr/>
          <p:nvPr/>
        </p:nvSpPr>
        <p:spPr>
          <a:xfrm rot="5400000">
            <a:off x="2179174" y="3455847"/>
            <a:ext cx="411982" cy="384477"/>
          </a:xfrm>
          <a:prstGeom prst="chevron">
            <a:avLst/>
          </a:prstGeom>
          <a:solidFill>
            <a:srgbClr val="06377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24" name="文本框 23"/>
          <p:cNvSpPr txBox="1"/>
          <p:nvPr/>
        </p:nvSpPr>
        <p:spPr>
          <a:xfrm>
            <a:off x="1837923" y="932147"/>
            <a:ext cx="18473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endParaRPr lang="zh-CN" altLang="en-US" sz="2000" dirty="0">
              <a:solidFill>
                <a:srgbClr val="17347D"/>
              </a:solidFill>
              <a:latin typeface="Arial" panose="020B0604020202020204" pitchFamily="34" charset="0"/>
              <a:ea typeface="微软雅黑" panose="020B0503020204020204" pitchFamily="34" charset="-122"/>
              <a:cs typeface="+mn-ea"/>
              <a:sym typeface="Arial" panose="020B0604020202020204" pitchFamily="34" charset="0"/>
            </a:endParaRPr>
          </a:p>
        </p:txBody>
      </p:sp>
      <p:graphicFrame>
        <p:nvGraphicFramePr>
          <p:cNvPr id="25" name="图示 24"/>
          <p:cNvGraphicFramePr/>
          <p:nvPr>
            <p:extLst>
              <p:ext uri="{D42A27DB-BD31-4B8C-83A1-F6EECF244321}">
                <p14:modId xmlns:p14="http://schemas.microsoft.com/office/powerpoint/2010/main" val="856810373"/>
              </p:ext>
            </p:extLst>
          </p:nvPr>
        </p:nvGraphicFramePr>
        <p:xfrm>
          <a:off x="389453" y="937781"/>
          <a:ext cx="11448661" cy="489147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5" r:lo="rId6" r:qs="rId7" r:cs="rId8"/>
          </a:graphicData>
        </a:graphic>
      </p:graphicFrame>
      <p:sp>
        <p:nvSpPr>
          <p:cNvPr id="35" name="文本框 34"/>
          <p:cNvSpPr txBox="1"/>
          <p:nvPr/>
        </p:nvSpPr>
        <p:spPr>
          <a:xfrm>
            <a:off x="3610708" y="1454168"/>
            <a:ext cx="451456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2000" dirty="0" smtClean="0"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rPr>
              <a:t>Sparsity -&gt; Perf. &amp; Energy Efficiency ↑</a:t>
            </a:r>
            <a:endParaRPr lang="zh-CN" altLang="en-US" sz="2000" dirty="0">
              <a:latin typeface="Arial" panose="020B0604020202020204" pitchFamily="34" charset="0"/>
              <a:ea typeface="微软雅黑" panose="020B0503020204020204" pitchFamily="34" charset="-122"/>
              <a:cs typeface="+mn-ea"/>
              <a:sym typeface="Arial" panose="020B0604020202020204" pitchFamily="34" charset="0"/>
            </a:endParaRPr>
          </a:p>
        </p:txBody>
      </p:sp>
      <p:sp>
        <p:nvSpPr>
          <p:cNvPr id="36" name="文本框 35"/>
          <p:cNvSpPr txBox="1"/>
          <p:nvPr/>
        </p:nvSpPr>
        <p:spPr>
          <a:xfrm>
            <a:off x="9215226" y="1454168"/>
            <a:ext cx="161794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2000" dirty="0" smtClean="0"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rPr>
              <a:t>Side Effect ↓</a:t>
            </a:r>
            <a:endParaRPr lang="zh-CN" altLang="en-US" sz="2000" dirty="0" smtClean="0">
              <a:latin typeface="Arial" panose="020B0604020202020204" pitchFamily="34" charset="0"/>
              <a:ea typeface="微软雅黑" panose="020B0503020204020204" pitchFamily="34" charset="-122"/>
              <a:cs typeface="+mn-ea"/>
              <a:sym typeface="Arial" panose="020B0604020202020204" pitchFamily="34" charset="0"/>
            </a:endParaRPr>
          </a:p>
        </p:txBody>
      </p:sp>
      <p:sp>
        <p:nvSpPr>
          <p:cNvPr id="37" name="矩形 36"/>
          <p:cNvSpPr/>
          <p:nvPr/>
        </p:nvSpPr>
        <p:spPr>
          <a:xfrm>
            <a:off x="161268" y="1484946"/>
            <a:ext cx="3536546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ctr" defTabSz="7112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altLang="zh-CN" sz="2000" b="1" dirty="0">
                <a:solidFill>
                  <a:srgbClr val="9A0001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rPr>
              <a:t>Data Structure -&gt; Sparsity ↑</a:t>
            </a:r>
            <a:endParaRPr lang="zh-CN" altLang="en-US" sz="2000" b="1" dirty="0">
              <a:solidFill>
                <a:srgbClr val="9A0001"/>
              </a:solidFill>
              <a:latin typeface="Arial" panose="020B0604020202020204" pitchFamily="34" charset="0"/>
              <a:ea typeface="微软雅黑" panose="020B0503020204020204" pitchFamily="34" charset="-122"/>
              <a:cs typeface="+mn-ea"/>
              <a:sym typeface="Arial" panose="020B0604020202020204" pitchFamily="34" charset="0"/>
            </a:endParaRPr>
          </a:p>
        </p:txBody>
      </p:sp>
      <p:pic>
        <p:nvPicPr>
          <p:cNvPr id="19" name="图片 18"/>
          <p:cNvPicPr>
            <a:picLocks noChangeAspect="1"/>
          </p:cNvPicPr>
          <p:nvPr/>
        </p:nvPicPr>
        <p:blipFill>
          <a:blip r:embed="rId10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4989290" y="2556165"/>
            <a:ext cx="7200188" cy="344099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599967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Contribution 2: Full Zero Skipping</a:t>
            </a:r>
            <a:endParaRPr lang="zh-CN" altLang="en-US" dirty="0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A548B57D-AE10-4CF7-A9DF-59FEFA91B28E}" type="slidenum">
              <a:rPr lang="zh-CN" altLang="en-US" smtClean="0"/>
              <a:pPr/>
              <a:t>18</a:t>
            </a:fld>
            <a:endParaRPr lang="zh-CN" altLang="en-US" dirty="0"/>
          </a:p>
        </p:txBody>
      </p:sp>
      <p:pic>
        <p:nvPicPr>
          <p:cNvPr id="18" name="图片 17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01027" y="2009979"/>
            <a:ext cx="5447366" cy="4848021"/>
          </a:xfrm>
          <a:prstGeom prst="rect">
            <a:avLst/>
          </a:prstGeom>
        </p:spPr>
      </p:pic>
      <p:sp>
        <p:nvSpPr>
          <p:cNvPr id="20" name="矩形 19"/>
          <p:cNvSpPr/>
          <p:nvPr/>
        </p:nvSpPr>
        <p:spPr>
          <a:xfrm>
            <a:off x="510220" y="2009979"/>
            <a:ext cx="3584259" cy="1200329"/>
          </a:xfrm>
          <a:prstGeom prst="rect">
            <a:avLst/>
          </a:prstGeom>
          <a:noFill/>
          <a:ln w="19050"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en-US" altLang="zh-CN" sz="2400" b="1" dirty="0">
                <a:ea typeface="华文楷体" panose="02010600040101010101" pitchFamily="2" charset="-122"/>
                <a:cs typeface="Arial" panose="020B0604020202020204" pitchFamily="34" charset="0"/>
              </a:rPr>
              <a:t>Observations</a:t>
            </a:r>
            <a:endParaRPr lang="en-US" altLang="zh-CN" sz="2400" b="1" dirty="0">
              <a:solidFill>
                <a:srgbClr val="063771"/>
              </a:solidFill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zh-CN" sz="2400" dirty="0" smtClean="0">
                <a:ea typeface="华文楷体" panose="02010600040101010101" pitchFamily="2" charset="-122"/>
                <a:cs typeface="Arial" panose="020B0604020202020204" pitchFamily="34" charset="0"/>
              </a:rPr>
              <a:t>Skip Operations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zh-CN" sz="2400" dirty="0" smtClean="0">
                <a:ea typeface="华文楷体" panose="02010600040101010101" pitchFamily="2" charset="-122"/>
                <a:cs typeface="Arial" panose="020B0604020202020204" pitchFamily="34" charset="0"/>
              </a:rPr>
              <a:t>Skip One Input</a:t>
            </a:r>
            <a:endParaRPr lang="en-US" altLang="zh-CN" sz="2400" dirty="0">
              <a:ea typeface="华文楷体" panose="02010600040101010101" pitchFamily="2" charset="-122"/>
              <a:cs typeface="Arial" panose="020B0604020202020204" pitchFamily="34" charset="0"/>
            </a:endParaRPr>
          </a:p>
        </p:txBody>
      </p:sp>
      <p:sp>
        <p:nvSpPr>
          <p:cNvPr id="22" name="矩形 21"/>
          <p:cNvSpPr/>
          <p:nvPr/>
        </p:nvSpPr>
        <p:spPr>
          <a:xfrm>
            <a:off x="510220" y="3615425"/>
            <a:ext cx="3584259" cy="1200329"/>
          </a:xfrm>
          <a:prstGeom prst="rect">
            <a:avLst/>
          </a:prstGeom>
          <a:noFill/>
          <a:ln w="19050"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en-US" altLang="zh-CN" sz="2400" dirty="0" smtClean="0">
                <a:ea typeface="华文楷体" panose="02010600040101010101" pitchFamily="2" charset="-122"/>
                <a:cs typeface="Arial" panose="020B0604020202020204" pitchFamily="34" charset="0"/>
              </a:rPr>
              <a:t>Methods</a:t>
            </a:r>
            <a:endParaRPr lang="en-US" altLang="zh-CN" sz="2400" dirty="0"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zh-CN" sz="2400" dirty="0" smtClean="0">
                <a:ea typeface="华文楷体" panose="02010600040101010101" pitchFamily="2" charset="-122"/>
                <a:cs typeface="Arial" panose="020B0604020202020204" pitchFamily="34" charset="0"/>
              </a:rPr>
              <a:t>Skip Cycles</a:t>
            </a:r>
            <a:endParaRPr lang="en-US" altLang="zh-CN" sz="2400" dirty="0"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zh-CN" sz="2400" dirty="0" smtClean="0">
                <a:ea typeface="华文楷体" panose="02010600040101010101" pitchFamily="2" charset="-122"/>
                <a:cs typeface="Arial" panose="020B0604020202020204" pitchFamily="34" charset="0"/>
              </a:rPr>
              <a:t>Skip Two Inputs</a:t>
            </a:r>
            <a:endParaRPr lang="en-US" altLang="zh-CN" sz="2400" dirty="0">
              <a:ea typeface="华文楷体" panose="02010600040101010101" pitchFamily="2" charset="-122"/>
              <a:cs typeface="Arial" panose="020B0604020202020204" pitchFamily="34" charset="0"/>
            </a:endParaRPr>
          </a:p>
        </p:txBody>
      </p:sp>
      <p:sp>
        <p:nvSpPr>
          <p:cNvPr id="32" name="燕尾形 31"/>
          <p:cNvSpPr/>
          <p:nvPr/>
        </p:nvSpPr>
        <p:spPr>
          <a:xfrm rot="5400000">
            <a:off x="2066356" y="3204646"/>
            <a:ext cx="411982" cy="384477"/>
          </a:xfrm>
          <a:prstGeom prst="chevron">
            <a:avLst/>
          </a:prstGeom>
          <a:solidFill>
            <a:srgbClr val="06377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14" name="燕尾形 13"/>
          <p:cNvSpPr/>
          <p:nvPr/>
        </p:nvSpPr>
        <p:spPr>
          <a:xfrm rot="5400000">
            <a:off x="2066356" y="4829507"/>
            <a:ext cx="411982" cy="384477"/>
          </a:xfrm>
          <a:prstGeom prst="chevron">
            <a:avLst/>
          </a:prstGeom>
          <a:solidFill>
            <a:srgbClr val="06377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15" name="矩形 14"/>
          <p:cNvSpPr/>
          <p:nvPr/>
        </p:nvSpPr>
        <p:spPr>
          <a:xfrm>
            <a:off x="510220" y="5227737"/>
            <a:ext cx="3584259" cy="1200329"/>
          </a:xfrm>
          <a:prstGeom prst="rect">
            <a:avLst/>
          </a:prstGeom>
          <a:noFill/>
          <a:ln w="19050">
            <a:solidFill>
              <a:srgbClr val="063771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en-US" altLang="zh-CN" sz="2400" b="1" dirty="0" smtClean="0">
                <a:solidFill>
                  <a:srgbClr val="063771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Features</a:t>
            </a:r>
            <a:r>
              <a:rPr lang="en-US" altLang="zh-CN" sz="2400" dirty="0" smtClean="0">
                <a:solidFill>
                  <a:srgbClr val="063771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 </a:t>
            </a:r>
            <a:endParaRPr lang="en-US" altLang="zh-CN" sz="2400" dirty="0">
              <a:solidFill>
                <a:srgbClr val="063771"/>
              </a:solidFill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zh-CN" sz="2400" b="1" dirty="0" smtClean="0">
                <a:solidFill>
                  <a:srgbClr val="063771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Efficiency</a:t>
            </a:r>
            <a:r>
              <a:rPr lang="zh-CN" altLang="en-US" sz="2400" b="1" dirty="0" smtClean="0">
                <a:solidFill>
                  <a:srgbClr val="063771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↑</a:t>
            </a:r>
            <a:r>
              <a:rPr lang="en-US" altLang="zh-CN" sz="2400" b="1" dirty="0" smtClean="0">
                <a:solidFill>
                  <a:srgbClr val="063771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,Latency</a:t>
            </a:r>
            <a:r>
              <a:rPr lang="zh-CN" altLang="en-US" sz="2400" b="1" dirty="0" smtClean="0">
                <a:solidFill>
                  <a:srgbClr val="063771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↓</a:t>
            </a:r>
            <a:endParaRPr lang="en-US" altLang="zh-CN" sz="2400" b="1" dirty="0">
              <a:solidFill>
                <a:srgbClr val="063771"/>
              </a:solidFill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zh-CN" sz="2400" b="1" dirty="0" smtClean="0">
                <a:solidFill>
                  <a:srgbClr val="063771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Hardware Overhead</a:t>
            </a:r>
            <a:r>
              <a:rPr lang="zh-CN" altLang="en-US" sz="2400" b="1" dirty="0" smtClean="0">
                <a:solidFill>
                  <a:srgbClr val="063771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↓</a:t>
            </a:r>
            <a:endParaRPr lang="en-US" altLang="zh-CN" sz="2400" b="1" dirty="0">
              <a:solidFill>
                <a:srgbClr val="063771"/>
              </a:solidFill>
              <a:ea typeface="华文楷体" panose="02010600040101010101" pitchFamily="2" charset="-122"/>
              <a:cs typeface="Arial" panose="020B0604020202020204" pitchFamily="34" charset="0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335902" y="6424550"/>
            <a:ext cx="5484194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2400" b="1" dirty="0" smtClean="0">
                <a:solidFill>
                  <a:srgbClr val="063771"/>
                </a:solidFill>
                <a:ea typeface="华文楷体" panose="02010600040101010101" pitchFamily="2" charset="-122"/>
                <a:cs typeface="+mn-ea"/>
                <a:sym typeface="Arial" panose="020B0604020202020204" pitchFamily="34" charset="0"/>
              </a:rPr>
              <a:t>Area: 8.7% of PE, Power: 9.8% of PE</a:t>
            </a:r>
            <a:endParaRPr lang="zh-CN" altLang="en-US" sz="2400" b="1" dirty="0" smtClean="0">
              <a:solidFill>
                <a:srgbClr val="063771"/>
              </a:solidFill>
              <a:ea typeface="华文楷体" panose="02010600040101010101" pitchFamily="2" charset="-122"/>
              <a:cs typeface="+mn-ea"/>
              <a:sym typeface="Arial" panose="020B0604020202020204" pitchFamily="34" charset="0"/>
            </a:endParaRPr>
          </a:p>
        </p:txBody>
      </p:sp>
      <p:sp>
        <p:nvSpPr>
          <p:cNvPr id="16" name="文本框 15"/>
          <p:cNvSpPr txBox="1"/>
          <p:nvPr/>
        </p:nvSpPr>
        <p:spPr>
          <a:xfrm>
            <a:off x="1837923" y="932147"/>
            <a:ext cx="18473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endParaRPr lang="zh-CN" altLang="en-US" sz="2000" dirty="0">
              <a:solidFill>
                <a:srgbClr val="17347D"/>
              </a:solidFill>
              <a:latin typeface="Arial" panose="020B0604020202020204" pitchFamily="34" charset="0"/>
              <a:ea typeface="微软雅黑" panose="020B0503020204020204" pitchFamily="34" charset="-122"/>
              <a:cs typeface="+mn-ea"/>
              <a:sym typeface="Arial" panose="020B0604020202020204" pitchFamily="34" charset="0"/>
            </a:endParaRPr>
          </a:p>
        </p:txBody>
      </p:sp>
      <p:graphicFrame>
        <p:nvGraphicFramePr>
          <p:cNvPr id="17" name="图示 16"/>
          <p:cNvGraphicFramePr/>
          <p:nvPr>
            <p:extLst/>
          </p:nvPr>
        </p:nvGraphicFramePr>
        <p:xfrm>
          <a:off x="389453" y="937781"/>
          <a:ext cx="11448661" cy="489147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4" r:lo="rId5" r:qs="rId6" r:cs="rId7"/>
          </a:graphicData>
        </a:graphic>
      </p:graphicFrame>
      <p:sp>
        <p:nvSpPr>
          <p:cNvPr id="19" name="文本框 18"/>
          <p:cNvSpPr txBox="1"/>
          <p:nvPr/>
        </p:nvSpPr>
        <p:spPr>
          <a:xfrm>
            <a:off x="3459320" y="1454168"/>
            <a:ext cx="4817345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2000" b="1" dirty="0" smtClean="0">
                <a:solidFill>
                  <a:srgbClr val="9A0001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rPr>
              <a:t>Sparsity -&gt; Perf. &amp; Energy Efficiency ↑</a:t>
            </a:r>
            <a:endParaRPr lang="zh-CN" altLang="en-US" sz="2000" b="1" dirty="0">
              <a:solidFill>
                <a:srgbClr val="9A0001"/>
              </a:solidFill>
              <a:latin typeface="Arial" panose="020B0604020202020204" pitchFamily="34" charset="0"/>
              <a:ea typeface="微软雅黑" panose="020B0503020204020204" pitchFamily="34" charset="-122"/>
              <a:cs typeface="+mn-ea"/>
              <a:sym typeface="Arial" panose="020B0604020202020204" pitchFamily="34" charset="0"/>
            </a:endParaRPr>
          </a:p>
        </p:txBody>
      </p:sp>
      <p:sp>
        <p:nvSpPr>
          <p:cNvPr id="21" name="文本框 20"/>
          <p:cNvSpPr txBox="1"/>
          <p:nvPr/>
        </p:nvSpPr>
        <p:spPr>
          <a:xfrm>
            <a:off x="9215226" y="1454168"/>
            <a:ext cx="161794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2000" dirty="0" smtClean="0"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rPr>
              <a:t>Side Effect ↓</a:t>
            </a:r>
            <a:endParaRPr lang="zh-CN" altLang="en-US" sz="2000" dirty="0" smtClean="0">
              <a:latin typeface="Arial" panose="020B0604020202020204" pitchFamily="34" charset="0"/>
              <a:ea typeface="微软雅黑" panose="020B0503020204020204" pitchFamily="34" charset="-122"/>
              <a:cs typeface="+mn-ea"/>
              <a:sym typeface="Arial" panose="020B0604020202020204" pitchFamily="34" charset="0"/>
            </a:endParaRPr>
          </a:p>
        </p:txBody>
      </p:sp>
      <p:sp>
        <p:nvSpPr>
          <p:cNvPr id="23" name="矩形 22"/>
          <p:cNvSpPr/>
          <p:nvPr/>
        </p:nvSpPr>
        <p:spPr>
          <a:xfrm>
            <a:off x="261456" y="1484946"/>
            <a:ext cx="333617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ctr" defTabSz="7112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altLang="zh-CN" sz="2000" dirty="0"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rPr>
              <a:t>Data Structure -&gt; Sparsity ↑</a:t>
            </a:r>
            <a:endParaRPr lang="zh-CN" altLang="en-US" sz="2000" dirty="0">
              <a:latin typeface="Arial" panose="020B0604020202020204" pitchFamily="34" charset="0"/>
              <a:ea typeface="微软雅黑" panose="020B0503020204020204" pitchFamily="34" charset="-122"/>
              <a:cs typeface="+mn-ea"/>
              <a:sym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854168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A548B57D-AE10-4CF7-A9DF-59FEFA91B28E}" type="slidenum">
              <a:rPr lang="zh-CN" altLang="en-US" smtClean="0"/>
              <a:pPr/>
              <a:t>19</a:t>
            </a:fld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Contribution 3: Coarse-Grained Inter-PE </a:t>
            </a:r>
            <a:r>
              <a:rPr lang="en-US" altLang="zh-CN" dirty="0" smtClean="0"/>
              <a:t>Balance</a:t>
            </a:r>
            <a:endParaRPr lang="zh-CN" altLang="en-US" dirty="0"/>
          </a:p>
        </p:txBody>
      </p:sp>
      <p:pic>
        <p:nvPicPr>
          <p:cNvPr id="23" name="图片 22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212885" y="3248191"/>
            <a:ext cx="4878308" cy="3188423"/>
          </a:xfrm>
          <a:prstGeom prst="rect">
            <a:avLst/>
          </a:prstGeom>
        </p:spPr>
      </p:pic>
      <p:sp>
        <p:nvSpPr>
          <p:cNvPr id="28" name="矩形 27"/>
          <p:cNvSpPr/>
          <p:nvPr/>
        </p:nvSpPr>
        <p:spPr>
          <a:xfrm>
            <a:off x="4434618" y="5236285"/>
            <a:ext cx="2563341" cy="1200329"/>
          </a:xfrm>
          <a:prstGeom prst="rect">
            <a:avLst/>
          </a:prstGeom>
          <a:noFill/>
          <a:ln w="19050">
            <a:solidFill>
              <a:srgbClr val="063771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en-US" altLang="zh-CN" sz="2400" b="1" dirty="0" smtClean="0">
                <a:ea typeface="华文楷体" panose="02010600040101010101" pitchFamily="2" charset="-122"/>
                <a:cs typeface="Arial" panose="020B0604020202020204" pitchFamily="34" charset="0"/>
              </a:rPr>
              <a:t>Features</a:t>
            </a:r>
            <a:endParaRPr lang="en-US" altLang="zh-CN" sz="2400" b="1" dirty="0"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zh-CN" sz="2400" dirty="0">
                <a:ea typeface="华文楷体" panose="02010600040101010101" pitchFamily="2" charset="-122"/>
                <a:cs typeface="Arial" panose="020B0604020202020204" pitchFamily="34" charset="0"/>
              </a:rPr>
              <a:t>One-time </a:t>
            </a:r>
            <a:r>
              <a:rPr lang="en-US" altLang="zh-CN" sz="2400" dirty="0" smtClean="0">
                <a:ea typeface="华文楷体" panose="02010600040101010101" pitchFamily="2" charset="-122"/>
                <a:cs typeface="Arial" panose="020B0604020202020204" pitchFamily="34" charset="0"/>
              </a:rPr>
              <a:t>Sort</a:t>
            </a:r>
            <a:endParaRPr lang="en-US" altLang="zh-CN" sz="2400" dirty="0"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zh-CN" sz="2400" dirty="0" smtClean="0">
                <a:ea typeface="华文楷体" panose="02010600040101010101" pitchFamily="2" charset="-122"/>
                <a:cs typeface="Arial" panose="020B0604020202020204" pitchFamily="34" charset="0"/>
              </a:rPr>
              <a:t>No Hardware</a:t>
            </a:r>
            <a:endParaRPr lang="en-US" altLang="zh-CN" sz="2400" dirty="0">
              <a:ea typeface="华文楷体" panose="02010600040101010101" pitchFamily="2" charset="-122"/>
              <a:cs typeface="Arial" panose="020B0604020202020204" pitchFamily="34" charset="0"/>
            </a:endParaRPr>
          </a:p>
        </p:txBody>
      </p:sp>
      <p:sp>
        <p:nvSpPr>
          <p:cNvPr id="29" name="矩形 28"/>
          <p:cNvSpPr/>
          <p:nvPr/>
        </p:nvSpPr>
        <p:spPr>
          <a:xfrm>
            <a:off x="599440" y="5236286"/>
            <a:ext cx="3390254" cy="1200329"/>
          </a:xfrm>
          <a:prstGeom prst="rect">
            <a:avLst/>
          </a:prstGeom>
          <a:noFill/>
          <a:ln w="19050"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en-US" altLang="zh-CN" sz="2400" b="1" dirty="0" smtClean="0">
                <a:ea typeface="华文楷体" panose="02010600040101010101" pitchFamily="2" charset="-122"/>
                <a:cs typeface="Arial" panose="020B0604020202020204" pitchFamily="34" charset="0"/>
              </a:rPr>
              <a:t>Methods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zh-CN" sz="2400" dirty="0" smtClean="0">
                <a:ea typeface="华文楷体" panose="02010600040101010101" pitchFamily="2" charset="-122"/>
                <a:cs typeface="Arial" panose="020B0604020202020204" pitchFamily="34" charset="0"/>
              </a:rPr>
              <a:t>Allocate Filters with Similar Sparsity </a:t>
            </a:r>
            <a:endParaRPr lang="zh-CN" altLang="en-US" sz="2400" dirty="0">
              <a:ea typeface="华文楷体" panose="02010600040101010101" pitchFamily="2" charset="-122"/>
              <a:cs typeface="Arial" panose="020B0604020202020204" pitchFamily="34" charset="0"/>
            </a:endParaRPr>
          </a:p>
        </p:txBody>
      </p:sp>
      <p:sp>
        <p:nvSpPr>
          <p:cNvPr id="30" name="燕尾形 29"/>
          <p:cNvSpPr/>
          <p:nvPr/>
        </p:nvSpPr>
        <p:spPr>
          <a:xfrm rot="5400000">
            <a:off x="2201614" y="4910984"/>
            <a:ext cx="411982" cy="384477"/>
          </a:xfrm>
          <a:prstGeom prst="chevron">
            <a:avLst/>
          </a:prstGeom>
          <a:solidFill>
            <a:srgbClr val="06377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31" name="燕尾形 30"/>
          <p:cNvSpPr/>
          <p:nvPr/>
        </p:nvSpPr>
        <p:spPr>
          <a:xfrm>
            <a:off x="3989694" y="5552840"/>
            <a:ext cx="411982" cy="384477"/>
          </a:xfrm>
          <a:prstGeom prst="chevron">
            <a:avLst/>
          </a:prstGeom>
          <a:solidFill>
            <a:srgbClr val="06377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32" name="矩形 31"/>
          <p:cNvSpPr/>
          <p:nvPr/>
        </p:nvSpPr>
        <p:spPr>
          <a:xfrm>
            <a:off x="616434" y="2282164"/>
            <a:ext cx="1744388" cy="1200329"/>
          </a:xfrm>
          <a:prstGeom prst="rect">
            <a:avLst/>
          </a:prstGeom>
          <a:noFill/>
          <a:ln w="19050">
            <a:solidFill>
              <a:schemeClr val="tx1"/>
            </a:solidFill>
          </a:ln>
        </p:spPr>
        <p:txBody>
          <a:bodyPr wrap="none">
            <a:spAutoFit/>
          </a:bodyPr>
          <a:lstStyle/>
          <a:p>
            <a:pPr algn="ctr"/>
            <a:r>
              <a:rPr lang="en-US" altLang="zh-CN" sz="2400" b="1" dirty="0">
                <a:latin typeface="Arial" panose="020B0604020202020204" pitchFamily="34" charset="0"/>
                <a:cs typeface="Arial" panose="020B0604020202020204" pitchFamily="34" charset="0"/>
              </a:rPr>
              <a:t>NN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zh-CN" sz="2400" dirty="0">
                <a:latin typeface="Arial" panose="020B0604020202020204" pitchFamily="34" charset="0"/>
                <a:cs typeface="Arial" panose="020B0604020202020204" pitchFamily="34" charset="0"/>
              </a:rPr>
              <a:t>Filter/FM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zh-CN" sz="2400" dirty="0">
                <a:latin typeface="Arial" panose="020B0604020202020204" pitchFamily="34" charset="0"/>
                <a:cs typeface="Arial" panose="020B0604020202020204" pitchFamily="34" charset="0"/>
              </a:rPr>
              <a:t>A/W</a:t>
            </a:r>
          </a:p>
        </p:txBody>
      </p:sp>
      <p:sp>
        <p:nvSpPr>
          <p:cNvPr id="33" name="矩形 32"/>
          <p:cNvSpPr/>
          <p:nvPr/>
        </p:nvSpPr>
        <p:spPr>
          <a:xfrm>
            <a:off x="2721321" y="2282164"/>
            <a:ext cx="2165978" cy="1200329"/>
          </a:xfrm>
          <a:prstGeom prst="rect">
            <a:avLst/>
          </a:prstGeom>
          <a:noFill/>
          <a:ln w="19050">
            <a:solidFill>
              <a:schemeClr val="tx1"/>
            </a:solidFill>
          </a:ln>
        </p:spPr>
        <p:txBody>
          <a:bodyPr wrap="none">
            <a:spAutoFit/>
          </a:bodyPr>
          <a:lstStyle/>
          <a:p>
            <a:pPr algn="ctr"/>
            <a:r>
              <a:rPr lang="en-US" altLang="zh-CN" sz="2400" b="1" dirty="0">
                <a:latin typeface="Arial" panose="020B0604020202020204" pitchFamily="34" charset="0"/>
                <a:cs typeface="Arial" panose="020B0604020202020204" pitchFamily="34" charset="0"/>
              </a:rPr>
              <a:t>Computation</a:t>
            </a:r>
            <a:r>
              <a:rPr lang="en-US" altLang="zh-CN" sz="24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zh-CN" sz="2400" dirty="0">
                <a:latin typeface="Arial" panose="020B0604020202020204" pitchFamily="34" charset="0"/>
                <a:cs typeface="Arial" panose="020B0604020202020204" pitchFamily="34" charset="0"/>
              </a:rPr>
              <a:t>PE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zh-CN" sz="2400" dirty="0">
                <a:latin typeface="Arial" panose="020B0604020202020204" pitchFamily="34" charset="0"/>
                <a:cs typeface="Arial" panose="020B0604020202020204" pitchFamily="34" charset="0"/>
              </a:rPr>
              <a:t>MAC </a:t>
            </a:r>
          </a:p>
        </p:txBody>
      </p:sp>
      <p:sp>
        <p:nvSpPr>
          <p:cNvPr id="35" name="矩形 34"/>
          <p:cNvSpPr/>
          <p:nvPr/>
        </p:nvSpPr>
        <p:spPr>
          <a:xfrm>
            <a:off x="5247799" y="2282164"/>
            <a:ext cx="2002471" cy="1200329"/>
          </a:xfrm>
          <a:prstGeom prst="rect">
            <a:avLst/>
          </a:prstGeom>
          <a:noFill/>
          <a:ln w="19050">
            <a:solidFill>
              <a:schemeClr val="tx1"/>
            </a:solidFill>
          </a:ln>
        </p:spPr>
        <p:txBody>
          <a:bodyPr wrap="none">
            <a:spAutoFit/>
          </a:bodyPr>
          <a:lstStyle/>
          <a:p>
            <a:pPr algn="ctr"/>
            <a:r>
              <a:rPr lang="en-US" altLang="zh-CN" sz="2400" b="1" dirty="0">
                <a:solidFill>
                  <a:srgbClr val="06377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chedule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zh-CN" sz="2400" b="1" dirty="0">
                <a:solidFill>
                  <a:srgbClr val="06377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nter-PE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zh-CN" sz="2400" dirty="0">
                <a:latin typeface="Arial" panose="020B0604020202020204" pitchFamily="34" charset="0"/>
                <a:cs typeface="Arial" panose="020B0604020202020204" pitchFamily="34" charset="0"/>
              </a:rPr>
              <a:t>Inter-MAC</a:t>
            </a:r>
          </a:p>
        </p:txBody>
      </p:sp>
      <p:sp>
        <p:nvSpPr>
          <p:cNvPr id="36" name="燕尾形 35"/>
          <p:cNvSpPr/>
          <p:nvPr/>
        </p:nvSpPr>
        <p:spPr>
          <a:xfrm>
            <a:off x="4872698" y="2714892"/>
            <a:ext cx="411982" cy="384477"/>
          </a:xfrm>
          <a:prstGeom prst="chevron">
            <a:avLst/>
          </a:prstGeom>
          <a:solidFill>
            <a:srgbClr val="06377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40" name="燕尾形 39"/>
          <p:cNvSpPr/>
          <p:nvPr/>
        </p:nvSpPr>
        <p:spPr>
          <a:xfrm>
            <a:off x="2331619" y="2714892"/>
            <a:ext cx="411982" cy="384477"/>
          </a:xfrm>
          <a:prstGeom prst="chevron">
            <a:avLst/>
          </a:prstGeom>
          <a:solidFill>
            <a:srgbClr val="06377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41" name="矩形 40"/>
          <p:cNvSpPr/>
          <p:nvPr/>
        </p:nvSpPr>
        <p:spPr>
          <a:xfrm>
            <a:off x="599441" y="3814079"/>
            <a:ext cx="4579050" cy="1200329"/>
          </a:xfrm>
          <a:prstGeom prst="rect">
            <a:avLst/>
          </a:prstGeom>
          <a:noFill/>
          <a:ln w="19050"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en-US" altLang="zh-CN" sz="2400" b="1" dirty="0" smtClean="0">
                <a:ea typeface="华文楷体" panose="02010600040101010101" pitchFamily="2" charset="-122"/>
                <a:cs typeface="Arial" panose="020B0604020202020204" pitchFamily="34" charset="0"/>
              </a:rPr>
              <a:t>Observations</a:t>
            </a:r>
            <a:endParaRPr lang="en-US" altLang="zh-CN" sz="2400" b="1" dirty="0"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zh-CN" sz="2400" dirty="0" smtClean="0">
                <a:ea typeface="华文楷体" panose="02010600040101010101" pitchFamily="2" charset="-122"/>
                <a:cs typeface="Arial" panose="020B0604020202020204" pitchFamily="34" charset="0"/>
                <a:sym typeface="+mn-lt"/>
              </a:rPr>
              <a:t>IFMs are Shared among PEs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zh-CN" sz="2400" dirty="0" smtClean="0">
                <a:ea typeface="华文楷体" panose="02010600040101010101" pitchFamily="2" charset="-122"/>
                <a:cs typeface="Arial" panose="020B0604020202020204" pitchFamily="34" charset="0"/>
                <a:sym typeface="+mn-lt"/>
              </a:rPr>
              <a:t>Conv. </a:t>
            </a:r>
            <a:r>
              <a:rPr lang="en-US" altLang="zh-CN" sz="2400" dirty="0">
                <a:ea typeface="华文楷体" panose="02010600040101010101" pitchFamily="2" charset="-122"/>
                <a:cs typeface="Arial" panose="020B0604020202020204" pitchFamily="34" charset="0"/>
                <a:sym typeface="+mn-lt"/>
              </a:rPr>
              <a:t>Time </a:t>
            </a:r>
            <a:r>
              <a:rPr lang="en-US" altLang="zh-CN" sz="2400" dirty="0" smtClean="0">
                <a:ea typeface="华文楷体" panose="02010600040101010101" pitchFamily="2" charset="-122"/>
                <a:cs typeface="Arial" panose="020B0604020202020204" pitchFamily="34" charset="0"/>
                <a:sym typeface="+mn-lt"/>
              </a:rPr>
              <a:t>∝ 1/Sparsity</a:t>
            </a:r>
            <a:endParaRPr lang="en-US" altLang="zh-CN" sz="2400" dirty="0">
              <a:ea typeface="华文楷体" panose="02010600040101010101" pitchFamily="2" charset="-122"/>
              <a:cs typeface="Arial" panose="020B0604020202020204" pitchFamily="34" charset="0"/>
              <a:sym typeface="+mn-lt"/>
            </a:endParaRPr>
          </a:p>
        </p:txBody>
      </p:sp>
      <p:sp>
        <p:nvSpPr>
          <p:cNvPr id="45" name="文本框 44"/>
          <p:cNvSpPr txBox="1"/>
          <p:nvPr/>
        </p:nvSpPr>
        <p:spPr>
          <a:xfrm>
            <a:off x="1837923" y="932147"/>
            <a:ext cx="18473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endParaRPr lang="zh-CN" altLang="en-US" sz="2000" dirty="0">
              <a:solidFill>
                <a:srgbClr val="17347D"/>
              </a:solidFill>
              <a:latin typeface="Arial" panose="020B0604020202020204" pitchFamily="34" charset="0"/>
              <a:ea typeface="微软雅黑" panose="020B0503020204020204" pitchFamily="34" charset="-122"/>
              <a:cs typeface="+mn-ea"/>
              <a:sym typeface="Arial" panose="020B0604020202020204" pitchFamily="34" charset="0"/>
            </a:endParaRPr>
          </a:p>
        </p:txBody>
      </p:sp>
      <p:graphicFrame>
        <p:nvGraphicFramePr>
          <p:cNvPr id="46" name="图示 45"/>
          <p:cNvGraphicFramePr/>
          <p:nvPr>
            <p:extLst/>
          </p:nvPr>
        </p:nvGraphicFramePr>
        <p:xfrm>
          <a:off x="389453" y="937781"/>
          <a:ext cx="11448661" cy="489147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4" r:lo="rId5" r:qs="rId6" r:cs="rId7"/>
          </a:graphicData>
        </a:graphic>
      </p:graphicFrame>
      <p:sp>
        <p:nvSpPr>
          <p:cNvPr id="47" name="文本框 46"/>
          <p:cNvSpPr txBox="1"/>
          <p:nvPr/>
        </p:nvSpPr>
        <p:spPr>
          <a:xfrm>
            <a:off x="3610708" y="1454168"/>
            <a:ext cx="451456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2000" dirty="0" smtClean="0"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rPr>
              <a:t>Sparsity -&gt; Perf. &amp; Energy Efficiency ↑</a:t>
            </a:r>
            <a:endParaRPr lang="zh-CN" altLang="en-US" sz="2000" dirty="0">
              <a:latin typeface="Arial" panose="020B0604020202020204" pitchFamily="34" charset="0"/>
              <a:ea typeface="微软雅黑" panose="020B0503020204020204" pitchFamily="34" charset="-122"/>
              <a:cs typeface="+mn-ea"/>
              <a:sym typeface="Arial" panose="020B0604020202020204" pitchFamily="34" charset="0"/>
            </a:endParaRPr>
          </a:p>
        </p:txBody>
      </p:sp>
      <p:sp>
        <p:nvSpPr>
          <p:cNvPr id="48" name="文本框 47"/>
          <p:cNvSpPr txBox="1"/>
          <p:nvPr/>
        </p:nvSpPr>
        <p:spPr>
          <a:xfrm>
            <a:off x="9170438" y="1454168"/>
            <a:ext cx="170752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2000" b="1" dirty="0" smtClean="0">
                <a:solidFill>
                  <a:srgbClr val="9A0001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rPr>
              <a:t>Side Effect ↓</a:t>
            </a:r>
            <a:endParaRPr lang="zh-CN" altLang="en-US" sz="2000" b="1" dirty="0" smtClean="0">
              <a:solidFill>
                <a:srgbClr val="9A0001"/>
              </a:solidFill>
              <a:latin typeface="Arial" panose="020B0604020202020204" pitchFamily="34" charset="0"/>
              <a:ea typeface="微软雅黑" panose="020B0503020204020204" pitchFamily="34" charset="-122"/>
              <a:cs typeface="+mn-ea"/>
              <a:sym typeface="Arial" panose="020B0604020202020204" pitchFamily="34" charset="0"/>
            </a:endParaRPr>
          </a:p>
        </p:txBody>
      </p:sp>
      <p:sp>
        <p:nvSpPr>
          <p:cNvPr id="49" name="矩形 48"/>
          <p:cNvSpPr/>
          <p:nvPr/>
        </p:nvSpPr>
        <p:spPr>
          <a:xfrm>
            <a:off x="261456" y="1484946"/>
            <a:ext cx="333617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ctr" defTabSz="7112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altLang="zh-CN" sz="2000" dirty="0"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rPr>
              <a:t>Data Structure -&gt; Sparsity ↑</a:t>
            </a:r>
            <a:endParaRPr lang="zh-CN" altLang="en-US" sz="2000" dirty="0">
              <a:latin typeface="Arial" panose="020B0604020202020204" pitchFamily="34" charset="0"/>
              <a:ea typeface="微软雅黑" panose="020B0503020204020204" pitchFamily="34" charset="-122"/>
              <a:cs typeface="+mn-ea"/>
              <a:sym typeface="Arial" panose="020B0604020202020204" pitchFamily="34" charset="0"/>
            </a:endParaRPr>
          </a:p>
        </p:txBody>
      </p:sp>
      <p:sp>
        <p:nvSpPr>
          <p:cNvPr id="20" name="矩形 19"/>
          <p:cNvSpPr/>
          <p:nvPr/>
        </p:nvSpPr>
        <p:spPr>
          <a:xfrm>
            <a:off x="6914379" y="2253227"/>
            <a:ext cx="4712187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1"/>
            <a:r>
              <a:rPr lang="en-US" altLang="zh-CN" sz="2400" b="1" dirty="0" smtClean="0">
                <a:solidFill>
                  <a:srgbClr val="17347D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o-Design: AL Optimization</a:t>
            </a:r>
            <a:endParaRPr lang="en-US" altLang="zh-CN" sz="2400" b="1" dirty="0">
              <a:solidFill>
                <a:srgbClr val="17347D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06474131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>
            <a:extLst>
              <a:ext uri="{FF2B5EF4-FFF2-40B4-BE49-F238E27FC236}">
                <a16:creationId xmlns:a16="http://schemas.microsoft.com/office/drawing/2014/main" id="{017C73DF-3DD7-4319-BB65-970ED9F6FD84}"/>
              </a:ext>
            </a:extLst>
          </p:cNvPr>
          <p:cNvSpPr txBox="1"/>
          <p:nvPr/>
        </p:nvSpPr>
        <p:spPr>
          <a:xfrm>
            <a:off x="879336" y="3259065"/>
            <a:ext cx="2424798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dist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1200" cap="none" spc="-40" normalizeH="0" baseline="0" noProof="0" dirty="0">
                <a:ln>
                  <a:noFill/>
                </a:ln>
                <a:solidFill>
                  <a:srgbClr val="9A0001"/>
                </a:solidFill>
                <a:effectLst/>
                <a:uLnTx/>
                <a:uFillTx/>
                <a:latin typeface="Arial" panose="020B0604020202020204" pitchFamily="34" charset="0"/>
                <a:ea typeface="Microsoft YaHei" panose="020B0503020204020204" pitchFamily="34" charset="-122"/>
                <a:cs typeface="+mn-ea"/>
                <a:sym typeface="Arial" panose="020B0604020202020204" pitchFamily="34" charset="0"/>
              </a:rPr>
              <a:t>CONTENTS</a:t>
            </a:r>
            <a:endParaRPr kumimoji="0" lang="zh-CN" altLang="en-US" sz="3200" b="1" i="0" u="none" strike="noStrike" kern="1200" cap="none" spc="-40" normalizeH="0" baseline="0" noProof="0" dirty="0">
              <a:ln>
                <a:noFill/>
              </a:ln>
              <a:solidFill>
                <a:srgbClr val="9A0001"/>
              </a:solidFill>
              <a:effectLst/>
              <a:uLnTx/>
              <a:uFillTx/>
              <a:latin typeface="Arial" panose="020B0604020202020204" pitchFamily="34" charset="0"/>
              <a:ea typeface="Microsoft YaHei" panose="020B0503020204020204" pitchFamily="34" charset="-122"/>
              <a:cs typeface="+mn-ea"/>
              <a:sym typeface="Arial" panose="020B0604020202020204" pitchFamily="34" charset="0"/>
            </a:endParaRPr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EE1EBD59-DE80-47A6-B522-2FD964AD3C91}"/>
              </a:ext>
            </a:extLst>
          </p:cNvPr>
          <p:cNvSpPr/>
          <p:nvPr/>
        </p:nvSpPr>
        <p:spPr>
          <a:xfrm>
            <a:off x="3657600" y="1012372"/>
            <a:ext cx="8534400" cy="4833257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 panose="020B0604020202020204" pitchFamily="34" charset="0"/>
              <a:ea typeface="Microsoft YaHei" panose="020B0503020204020204" pitchFamily="34" charset="-122"/>
              <a:cs typeface="+mn-ea"/>
              <a:sym typeface="Arial" panose="020B0604020202020204" pitchFamily="34" charset="0"/>
            </a:endParaRPr>
          </a:p>
        </p:txBody>
      </p:sp>
      <p:grpSp>
        <p:nvGrpSpPr>
          <p:cNvPr id="26" name="组合 25">
            <a:extLst>
              <a:ext uri="{FF2B5EF4-FFF2-40B4-BE49-F238E27FC236}">
                <a16:creationId xmlns:a16="http://schemas.microsoft.com/office/drawing/2014/main" id="{4FAFAFF8-1733-4067-82BB-FAB192D1D310}"/>
              </a:ext>
            </a:extLst>
          </p:cNvPr>
          <p:cNvGrpSpPr/>
          <p:nvPr/>
        </p:nvGrpSpPr>
        <p:grpSpPr>
          <a:xfrm>
            <a:off x="4906540" y="1373589"/>
            <a:ext cx="5624487" cy="584775"/>
            <a:chOff x="4532498" y="4323460"/>
            <a:chExt cx="5624487" cy="584775"/>
          </a:xfrm>
        </p:grpSpPr>
        <p:sp>
          <p:nvSpPr>
            <p:cNvPr id="27" name="文本框 26">
              <a:extLst>
                <a:ext uri="{FF2B5EF4-FFF2-40B4-BE49-F238E27FC236}">
                  <a16:creationId xmlns:a16="http://schemas.microsoft.com/office/drawing/2014/main" id="{6D20DBCB-A543-4AF6-A656-231DCE368A92}"/>
                </a:ext>
              </a:extLst>
            </p:cNvPr>
            <p:cNvSpPr txBox="1"/>
            <p:nvPr/>
          </p:nvSpPr>
          <p:spPr>
            <a:xfrm>
              <a:off x="5265231" y="4355583"/>
              <a:ext cx="4891754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800" b="1" i="0" u="sng" strike="noStrike" kern="1200" normalizeH="0" noProof="0" dirty="0" smtClean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j-lt"/>
                  <a:ea typeface="Microsoft YaHei" panose="020B0503020204020204" pitchFamily="34" charset="-122"/>
                  <a:cs typeface="+mn-ea"/>
                  <a:sym typeface="Arial" panose="020B0604020202020204" pitchFamily="34" charset="0"/>
                </a:rPr>
                <a:t>Self-Introduction</a:t>
              </a:r>
              <a:endParaRPr kumimoji="0" lang="zh-CN" altLang="en-US" sz="2800" b="1" i="0" u="sng" strike="noStrike" kern="1200" normalizeH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j-lt"/>
                <a:ea typeface="Microsoft YaHei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  <p:sp>
          <p:nvSpPr>
            <p:cNvPr id="29" name="文本框 28">
              <a:extLst>
                <a:ext uri="{FF2B5EF4-FFF2-40B4-BE49-F238E27FC236}">
                  <a16:creationId xmlns:a16="http://schemas.microsoft.com/office/drawing/2014/main" id="{7FF49BCF-DBC9-4097-9020-CB0A724AC2F8}"/>
                </a:ext>
              </a:extLst>
            </p:cNvPr>
            <p:cNvSpPr txBox="1"/>
            <p:nvPr/>
          </p:nvSpPr>
          <p:spPr>
            <a:xfrm>
              <a:off x="4532498" y="4323460"/>
              <a:ext cx="971082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3200" b="1" i="0" u="none" strike="noStrike" kern="1200" cap="none" spc="0" normalizeH="0" baseline="0" noProof="0" dirty="0" smtClean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Arial" panose="020B0604020202020204" pitchFamily="34" charset="0"/>
                  <a:ea typeface="Microsoft YaHei" panose="020B0503020204020204" pitchFamily="34" charset="-122"/>
                  <a:cs typeface="+mn-ea"/>
                  <a:sym typeface="Arial" panose="020B0604020202020204" pitchFamily="34" charset="0"/>
                </a:rPr>
                <a:t>01</a:t>
              </a:r>
              <a:endPara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 pitchFamily="34" charset="0"/>
                <a:ea typeface="Microsoft YaHei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</p:grpSp>
      <p:grpSp>
        <p:nvGrpSpPr>
          <p:cNvPr id="30" name="组合 29">
            <a:extLst>
              <a:ext uri="{FF2B5EF4-FFF2-40B4-BE49-F238E27FC236}">
                <a16:creationId xmlns:a16="http://schemas.microsoft.com/office/drawing/2014/main" id="{70D6622D-963C-4BEE-826C-EE53DB0F7E70}"/>
              </a:ext>
            </a:extLst>
          </p:cNvPr>
          <p:cNvGrpSpPr/>
          <p:nvPr/>
        </p:nvGrpSpPr>
        <p:grpSpPr>
          <a:xfrm>
            <a:off x="4906540" y="2103913"/>
            <a:ext cx="5808514" cy="764944"/>
            <a:chOff x="8025569" y="4309404"/>
            <a:chExt cx="5808514" cy="764944"/>
          </a:xfrm>
        </p:grpSpPr>
        <p:sp>
          <p:nvSpPr>
            <p:cNvPr id="31" name="文本框 30">
              <a:extLst>
                <a:ext uri="{FF2B5EF4-FFF2-40B4-BE49-F238E27FC236}">
                  <a16:creationId xmlns:a16="http://schemas.microsoft.com/office/drawing/2014/main" id="{7FC921DC-C9A5-4470-9BC4-ED7B97820E79}"/>
                </a:ext>
              </a:extLst>
            </p:cNvPr>
            <p:cNvSpPr txBox="1"/>
            <p:nvPr/>
          </p:nvSpPr>
          <p:spPr>
            <a:xfrm>
              <a:off x="8783203" y="4355934"/>
              <a:ext cx="5050880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lvl="0">
                <a:defRPr/>
              </a:pPr>
              <a:r>
                <a:rPr lang="en-US" altLang="zh-CN" sz="2800" dirty="0">
                  <a:solidFill>
                    <a:prstClr val="white"/>
                  </a:solidFill>
                  <a:latin typeface="Arial" panose="020B0604020202020204" pitchFamily="34" charset="0"/>
                  <a:ea typeface="Microsoft YaHei" panose="020B0503020204020204" pitchFamily="34" charset="-122"/>
                  <a:cs typeface="+mn-ea"/>
                  <a:sym typeface="Arial" panose="020B0604020202020204" pitchFamily="34" charset="0"/>
                </a:rPr>
                <a:t>Research</a:t>
              </a:r>
              <a:r>
                <a:rPr kumimoji="0" lang="en-US" altLang="zh-CN" sz="2800" i="0" u="none" strike="noStrike" kern="1200" cap="none" normalizeH="0" noProof="0" dirty="0" smtClean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Arial" panose="020B0604020202020204" pitchFamily="34" charset="0"/>
                  <a:ea typeface="Microsoft YaHei" panose="020B0503020204020204" pitchFamily="34" charset="-122"/>
                  <a:cs typeface="+mn-ea"/>
                  <a:sym typeface="Arial" panose="020B0604020202020204" pitchFamily="34" charset="0"/>
                </a:rPr>
                <a:t> Background</a:t>
              </a:r>
              <a:endParaRPr kumimoji="0" lang="zh-CN" altLang="en-US" sz="2800" i="0" u="none" strike="noStrike" kern="1200" cap="none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 pitchFamily="34" charset="0"/>
                <a:ea typeface="Microsoft YaHei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  <p:sp>
          <p:nvSpPr>
            <p:cNvPr id="32" name="矩形 31">
              <a:extLst>
                <a:ext uri="{FF2B5EF4-FFF2-40B4-BE49-F238E27FC236}">
                  <a16:creationId xmlns:a16="http://schemas.microsoft.com/office/drawing/2014/main" id="{BDC9EEAD-E78F-46E9-926E-302392F7A73E}"/>
                </a:ext>
              </a:extLst>
            </p:cNvPr>
            <p:cNvSpPr/>
            <p:nvPr/>
          </p:nvSpPr>
          <p:spPr>
            <a:xfrm>
              <a:off x="8803514" y="4797349"/>
              <a:ext cx="1820943" cy="276999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marL="0" marR="0" lvl="0" indent="0" algn="dist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zh-CN" sz="120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 pitchFamily="34" charset="0"/>
                <a:ea typeface="Microsoft YaHei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  <p:sp>
          <p:nvSpPr>
            <p:cNvPr id="33" name="文本框 32">
              <a:extLst>
                <a:ext uri="{FF2B5EF4-FFF2-40B4-BE49-F238E27FC236}">
                  <a16:creationId xmlns:a16="http://schemas.microsoft.com/office/drawing/2014/main" id="{35B15EBC-F3EE-45F7-A7C0-00388EB051DD}"/>
                </a:ext>
              </a:extLst>
            </p:cNvPr>
            <p:cNvSpPr txBox="1"/>
            <p:nvPr/>
          </p:nvSpPr>
          <p:spPr>
            <a:xfrm>
              <a:off x="8025569" y="4309404"/>
              <a:ext cx="971082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320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Arial" panose="020B0604020202020204" pitchFamily="34" charset="0"/>
                  <a:ea typeface="Microsoft YaHei" panose="020B0503020204020204" pitchFamily="34" charset="-122"/>
                  <a:cs typeface="+mn-ea"/>
                  <a:sym typeface="Arial" panose="020B0604020202020204" pitchFamily="34" charset="0"/>
                </a:rPr>
                <a:t>02</a:t>
              </a:r>
              <a:endParaRPr kumimoji="0" lang="zh-CN" altLang="en-US" sz="320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 pitchFamily="34" charset="0"/>
                <a:ea typeface="Microsoft YaHei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</p:grpSp>
      <p:grpSp>
        <p:nvGrpSpPr>
          <p:cNvPr id="34" name="组合 33">
            <a:extLst>
              <a:ext uri="{FF2B5EF4-FFF2-40B4-BE49-F238E27FC236}">
                <a16:creationId xmlns:a16="http://schemas.microsoft.com/office/drawing/2014/main" id="{01AC157C-0D8A-4EC0-B509-D52CA08ED4CA}"/>
              </a:ext>
            </a:extLst>
          </p:cNvPr>
          <p:cNvGrpSpPr/>
          <p:nvPr/>
        </p:nvGrpSpPr>
        <p:grpSpPr>
          <a:xfrm>
            <a:off x="4906540" y="2816259"/>
            <a:ext cx="6848138" cy="785063"/>
            <a:chOff x="4517355" y="5502182"/>
            <a:chExt cx="6848138" cy="785063"/>
          </a:xfrm>
        </p:grpSpPr>
        <p:sp>
          <p:nvSpPr>
            <p:cNvPr id="35" name="矩形 34">
              <a:extLst>
                <a:ext uri="{FF2B5EF4-FFF2-40B4-BE49-F238E27FC236}">
                  <a16:creationId xmlns:a16="http://schemas.microsoft.com/office/drawing/2014/main" id="{87A905FC-D843-4A2A-8369-997C93EC1F08}"/>
                </a:ext>
              </a:extLst>
            </p:cNvPr>
            <p:cNvSpPr/>
            <p:nvPr/>
          </p:nvSpPr>
          <p:spPr>
            <a:xfrm>
              <a:off x="5294514" y="6010246"/>
              <a:ext cx="1779387" cy="276999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marL="0" marR="0" lvl="0" indent="0" algn="dist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20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 pitchFamily="34" charset="0"/>
                <a:ea typeface="Microsoft YaHei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  <p:grpSp>
          <p:nvGrpSpPr>
            <p:cNvPr id="36" name="组合 35">
              <a:extLst>
                <a:ext uri="{FF2B5EF4-FFF2-40B4-BE49-F238E27FC236}">
                  <a16:creationId xmlns:a16="http://schemas.microsoft.com/office/drawing/2014/main" id="{E5CBF42D-48CF-4D67-8B13-25BA4170FEE6}"/>
                </a:ext>
              </a:extLst>
            </p:cNvPr>
            <p:cNvGrpSpPr/>
            <p:nvPr/>
          </p:nvGrpSpPr>
          <p:grpSpPr>
            <a:xfrm>
              <a:off x="4517355" y="5502182"/>
              <a:ext cx="6848138" cy="584775"/>
              <a:chOff x="4517355" y="5469524"/>
              <a:chExt cx="6848138" cy="584775"/>
            </a:xfrm>
          </p:grpSpPr>
          <p:sp>
            <p:nvSpPr>
              <p:cNvPr id="37" name="文本框 36">
                <a:extLst>
                  <a:ext uri="{FF2B5EF4-FFF2-40B4-BE49-F238E27FC236}">
                    <a16:creationId xmlns:a16="http://schemas.microsoft.com/office/drawing/2014/main" id="{3CEF983E-4B1E-48FA-9B0C-DB88BB6BA3F2}"/>
                  </a:ext>
                </a:extLst>
              </p:cNvPr>
              <p:cNvSpPr txBox="1"/>
              <p:nvPr/>
            </p:nvSpPr>
            <p:spPr>
              <a:xfrm>
                <a:off x="5266935" y="5523474"/>
                <a:ext cx="6098558" cy="52322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>
                <a:defPPr>
                  <a:defRPr lang="zh-CN"/>
                </a:defPPr>
                <a:lvl1pPr marR="0" lvl="0" indent="0" fontAlgn="auto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2800" b="0" i="0" u="none" strike="noStrike" cap="none" spc="600" normalizeH="0" baseline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1pPr>
              </a:lstStyle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2800" i="0" u="none" strike="noStrike" kern="1200" cap="none" spc="0" normalizeH="0" noProof="0" dirty="0" smtClean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Microsoft YaHei" panose="020B0503020204020204" pitchFamily="34" charset="-122"/>
                    <a:cs typeface="+mn-ea"/>
                    <a:sym typeface="Arial" panose="020B0604020202020204" pitchFamily="34" charset="0"/>
                  </a:rPr>
                  <a:t>Research 1: 3D-CNN Chip</a:t>
                </a:r>
                <a:endParaRPr kumimoji="0" lang="zh-CN" altLang="en-US" sz="2800" i="0" u="none" strike="noStrike" kern="1200" cap="none" spc="0" normalizeH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Arial" panose="020B0604020202020204" pitchFamily="34" charset="0"/>
                  <a:ea typeface="Microsoft YaHei" panose="020B0503020204020204" pitchFamily="34" charset="-122"/>
                  <a:cs typeface="+mn-ea"/>
                  <a:sym typeface="Arial" panose="020B0604020202020204" pitchFamily="34" charset="0"/>
                </a:endParaRPr>
              </a:p>
            </p:txBody>
          </p:sp>
          <p:sp>
            <p:nvSpPr>
              <p:cNvPr id="38" name="文本框 37">
                <a:extLst>
                  <a:ext uri="{FF2B5EF4-FFF2-40B4-BE49-F238E27FC236}">
                    <a16:creationId xmlns:a16="http://schemas.microsoft.com/office/drawing/2014/main" id="{88463CC6-BD24-4F23-BE06-9363597A7BE0}"/>
                  </a:ext>
                </a:extLst>
              </p:cNvPr>
              <p:cNvSpPr txBox="1"/>
              <p:nvPr/>
            </p:nvSpPr>
            <p:spPr>
              <a:xfrm>
                <a:off x="4517355" y="5469524"/>
                <a:ext cx="971082" cy="58477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3200" i="0" u="none" strike="noStrike" kern="120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Microsoft YaHei" panose="020B0503020204020204" pitchFamily="34" charset="-122"/>
                    <a:cs typeface="+mn-ea"/>
                    <a:sym typeface="Arial" panose="020B0604020202020204" pitchFamily="34" charset="0"/>
                  </a:rPr>
                  <a:t>03</a:t>
                </a:r>
                <a:endParaRPr kumimoji="0" lang="zh-CN" altLang="en-US" sz="320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Arial" panose="020B0604020202020204" pitchFamily="34" charset="0"/>
                  <a:ea typeface="Microsoft YaHei" panose="020B0503020204020204" pitchFamily="34" charset="-122"/>
                  <a:cs typeface="+mn-ea"/>
                  <a:sym typeface="Arial" panose="020B0604020202020204" pitchFamily="34" charset="0"/>
                </a:endParaRPr>
              </a:p>
            </p:txBody>
          </p:sp>
        </p:grpSp>
      </p:grpSp>
      <p:grpSp>
        <p:nvGrpSpPr>
          <p:cNvPr id="39" name="组合 38">
            <a:extLst>
              <a:ext uri="{FF2B5EF4-FFF2-40B4-BE49-F238E27FC236}">
                <a16:creationId xmlns:a16="http://schemas.microsoft.com/office/drawing/2014/main" id="{7779A08A-053D-4516-A495-8EA295AD54C3}"/>
              </a:ext>
            </a:extLst>
          </p:cNvPr>
          <p:cNvGrpSpPr/>
          <p:nvPr/>
        </p:nvGrpSpPr>
        <p:grpSpPr>
          <a:xfrm>
            <a:off x="4906540" y="3521017"/>
            <a:ext cx="6131680" cy="773257"/>
            <a:chOff x="8025569" y="5513988"/>
            <a:chExt cx="6131680" cy="773257"/>
          </a:xfrm>
        </p:grpSpPr>
        <p:sp>
          <p:nvSpPr>
            <p:cNvPr id="40" name="矩形 39">
              <a:extLst>
                <a:ext uri="{FF2B5EF4-FFF2-40B4-BE49-F238E27FC236}">
                  <a16:creationId xmlns:a16="http://schemas.microsoft.com/office/drawing/2014/main" id="{18FB5B70-9671-41AB-BD8B-DB947DA044F0}"/>
                </a:ext>
              </a:extLst>
            </p:cNvPr>
            <p:cNvSpPr/>
            <p:nvPr/>
          </p:nvSpPr>
          <p:spPr>
            <a:xfrm>
              <a:off x="8810770" y="6005651"/>
              <a:ext cx="1788287" cy="281594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marL="0" marR="0" lvl="0" indent="0" algn="dist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2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 pitchFamily="34" charset="0"/>
                <a:ea typeface="Microsoft YaHei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  <p:grpSp>
          <p:nvGrpSpPr>
            <p:cNvPr id="41" name="组合 40">
              <a:extLst>
                <a:ext uri="{FF2B5EF4-FFF2-40B4-BE49-F238E27FC236}">
                  <a16:creationId xmlns:a16="http://schemas.microsoft.com/office/drawing/2014/main" id="{74E0DD7A-AC03-4FF4-8D60-99299DB3A072}"/>
                </a:ext>
              </a:extLst>
            </p:cNvPr>
            <p:cNvGrpSpPr/>
            <p:nvPr/>
          </p:nvGrpSpPr>
          <p:grpSpPr>
            <a:xfrm>
              <a:off x="8025569" y="5513988"/>
              <a:ext cx="6131680" cy="584775"/>
              <a:chOff x="8025569" y="5481330"/>
              <a:chExt cx="6131680" cy="584775"/>
            </a:xfrm>
          </p:grpSpPr>
          <p:sp>
            <p:nvSpPr>
              <p:cNvPr id="42" name="文本框 41">
                <a:extLst>
                  <a:ext uri="{FF2B5EF4-FFF2-40B4-BE49-F238E27FC236}">
                    <a16:creationId xmlns:a16="http://schemas.microsoft.com/office/drawing/2014/main" id="{EBF54625-AA4E-42DC-8593-0723DBD74164}"/>
                  </a:ext>
                </a:extLst>
              </p:cNvPr>
              <p:cNvSpPr txBox="1"/>
              <p:nvPr/>
            </p:nvSpPr>
            <p:spPr>
              <a:xfrm>
                <a:off x="8783200" y="5509447"/>
                <a:ext cx="5374049" cy="52322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>
                <a:defPPr>
                  <a:defRPr lang="zh-CN"/>
                </a:defPPr>
                <a:lvl1pPr marR="0" lvl="0" indent="0" fontAlgn="auto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2800" b="0" i="0" u="none" strike="noStrike" cap="none" spc="600" normalizeH="0" baseline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1pPr>
              </a:lstStyle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2800" i="0" u="none" strike="noStrike" kern="1200" cap="none" spc="0" normalizeH="0" noProof="0" dirty="0" smtClean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Microsoft YaHei" panose="020B0503020204020204" pitchFamily="34" charset="-122"/>
                    <a:cs typeface="+mn-ea"/>
                    <a:sym typeface="Arial" panose="020B0604020202020204" pitchFamily="34" charset="0"/>
                  </a:rPr>
                  <a:t>Research 2: Point </a:t>
                </a:r>
                <a:r>
                  <a:rPr lang="en-US" altLang="zh-CN" spc="0" dirty="0" smtClean="0">
                    <a:latin typeface="Arial" panose="020B0604020202020204" pitchFamily="34" charset="0"/>
                    <a:ea typeface="Microsoft YaHei" panose="020B0503020204020204" pitchFamily="34" charset="-122"/>
                    <a:cs typeface="+mn-ea"/>
                    <a:sym typeface="Arial" panose="020B0604020202020204" pitchFamily="34" charset="0"/>
                  </a:rPr>
                  <a:t>Cloud Chip</a:t>
                </a:r>
                <a:endParaRPr kumimoji="0" lang="zh-CN" altLang="en-US" sz="2800" i="0" u="none" strike="noStrike" kern="1200" cap="none" spc="0" normalizeH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Arial" panose="020B0604020202020204" pitchFamily="34" charset="0"/>
                  <a:ea typeface="Microsoft YaHei" panose="020B0503020204020204" pitchFamily="34" charset="-122"/>
                  <a:cs typeface="+mn-ea"/>
                  <a:sym typeface="Arial" panose="020B0604020202020204" pitchFamily="34" charset="0"/>
                </a:endParaRPr>
              </a:p>
            </p:txBody>
          </p:sp>
          <p:sp>
            <p:nvSpPr>
              <p:cNvPr id="43" name="文本框 42">
                <a:extLst>
                  <a:ext uri="{FF2B5EF4-FFF2-40B4-BE49-F238E27FC236}">
                    <a16:creationId xmlns:a16="http://schemas.microsoft.com/office/drawing/2014/main" id="{FEB7088C-BE58-4250-A776-FC7E6FB08291}"/>
                  </a:ext>
                </a:extLst>
              </p:cNvPr>
              <p:cNvSpPr txBox="1"/>
              <p:nvPr/>
            </p:nvSpPr>
            <p:spPr>
              <a:xfrm>
                <a:off x="8025569" y="5481330"/>
                <a:ext cx="971082" cy="58477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32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Microsoft YaHei" panose="020B0503020204020204" pitchFamily="34" charset="-122"/>
                    <a:cs typeface="+mn-ea"/>
                    <a:sym typeface="Arial" panose="020B0604020202020204" pitchFamily="34" charset="0"/>
                  </a:rPr>
                  <a:t>04</a:t>
                </a:r>
                <a:endParaRPr kumimoji="0" lang="zh-CN" altLang="en-US" sz="32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Arial" panose="020B0604020202020204" pitchFamily="34" charset="0"/>
                  <a:ea typeface="Microsoft YaHei" panose="020B0503020204020204" pitchFamily="34" charset="-122"/>
                  <a:cs typeface="+mn-ea"/>
                  <a:sym typeface="Arial" panose="020B0604020202020204" pitchFamily="34" charset="0"/>
                </a:endParaRPr>
              </a:p>
            </p:txBody>
          </p:sp>
        </p:grpSp>
      </p:grpSp>
      <p:grpSp>
        <p:nvGrpSpPr>
          <p:cNvPr id="44" name="组合 43">
            <a:extLst>
              <a:ext uri="{FF2B5EF4-FFF2-40B4-BE49-F238E27FC236}">
                <a16:creationId xmlns:a16="http://schemas.microsoft.com/office/drawing/2014/main" id="{DBCD89C4-01BF-4457-9AF0-79558E50063F}"/>
              </a:ext>
            </a:extLst>
          </p:cNvPr>
          <p:cNvGrpSpPr/>
          <p:nvPr/>
        </p:nvGrpSpPr>
        <p:grpSpPr>
          <a:xfrm>
            <a:off x="7954667" y="1345392"/>
            <a:ext cx="3851076" cy="3842096"/>
            <a:chOff x="2105799" y="20055838"/>
            <a:chExt cx="6748090" cy="6732363"/>
          </a:xfrm>
          <a:solidFill>
            <a:schemeClr val="bg1">
              <a:alpha val="20000"/>
            </a:schemeClr>
          </a:solidFill>
        </p:grpSpPr>
        <p:sp>
          <p:nvSpPr>
            <p:cNvPr id="45" name="Freeform 8">
              <a:extLst>
                <a:ext uri="{FF2B5EF4-FFF2-40B4-BE49-F238E27FC236}">
                  <a16:creationId xmlns:a16="http://schemas.microsoft.com/office/drawing/2014/main" id="{79AAE98A-2858-4266-B930-41181A588C6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2105799" y="20055838"/>
              <a:ext cx="6748090" cy="6732363"/>
            </a:xfrm>
            <a:custGeom>
              <a:avLst/>
              <a:gdLst>
                <a:gd name="T0" fmla="*/ 0 w 965"/>
                <a:gd name="T1" fmla="*/ 465 h 963"/>
                <a:gd name="T2" fmla="*/ 1 w 965"/>
                <a:gd name="T3" fmla="*/ 453 h 963"/>
                <a:gd name="T4" fmla="*/ 10 w 965"/>
                <a:gd name="T5" fmla="*/ 384 h 963"/>
                <a:gd name="T6" fmla="*/ 50 w 965"/>
                <a:gd name="T7" fmla="*/ 269 h 963"/>
                <a:gd name="T8" fmla="*/ 220 w 965"/>
                <a:gd name="T9" fmla="*/ 78 h 963"/>
                <a:gd name="T10" fmla="*/ 368 w 965"/>
                <a:gd name="T11" fmla="*/ 14 h 963"/>
                <a:gd name="T12" fmla="*/ 459 w 965"/>
                <a:gd name="T13" fmla="*/ 1 h 963"/>
                <a:gd name="T14" fmla="*/ 465 w 965"/>
                <a:gd name="T15" fmla="*/ 0 h 963"/>
                <a:gd name="T16" fmla="*/ 498 w 965"/>
                <a:gd name="T17" fmla="*/ 0 h 963"/>
                <a:gd name="T18" fmla="*/ 503 w 965"/>
                <a:gd name="T19" fmla="*/ 1 h 963"/>
                <a:gd name="T20" fmla="*/ 746 w 965"/>
                <a:gd name="T21" fmla="*/ 80 h 963"/>
                <a:gd name="T22" fmla="*/ 941 w 965"/>
                <a:gd name="T23" fmla="*/ 338 h 963"/>
                <a:gd name="T24" fmla="*/ 962 w 965"/>
                <a:gd name="T25" fmla="*/ 447 h 963"/>
                <a:gd name="T26" fmla="*/ 945 w 965"/>
                <a:gd name="T27" fmla="*/ 612 h 963"/>
                <a:gd name="T28" fmla="*/ 857 w 965"/>
                <a:gd name="T29" fmla="*/ 782 h 963"/>
                <a:gd name="T30" fmla="*/ 722 w 965"/>
                <a:gd name="T31" fmla="*/ 897 h 963"/>
                <a:gd name="T32" fmla="*/ 584 w 965"/>
                <a:gd name="T33" fmla="*/ 951 h 963"/>
                <a:gd name="T34" fmla="*/ 502 w 965"/>
                <a:gd name="T35" fmla="*/ 962 h 963"/>
                <a:gd name="T36" fmla="*/ 497 w 965"/>
                <a:gd name="T37" fmla="*/ 963 h 963"/>
                <a:gd name="T38" fmla="*/ 466 w 965"/>
                <a:gd name="T39" fmla="*/ 963 h 963"/>
                <a:gd name="T40" fmla="*/ 449 w 965"/>
                <a:gd name="T41" fmla="*/ 961 h 963"/>
                <a:gd name="T42" fmla="*/ 332 w 965"/>
                <a:gd name="T43" fmla="*/ 938 h 963"/>
                <a:gd name="T44" fmla="*/ 51 w 965"/>
                <a:gd name="T45" fmla="*/ 695 h 963"/>
                <a:gd name="T46" fmla="*/ 8 w 965"/>
                <a:gd name="T47" fmla="*/ 564 h 963"/>
                <a:gd name="T48" fmla="*/ 1 w 965"/>
                <a:gd name="T49" fmla="*/ 510 h 963"/>
                <a:gd name="T50" fmla="*/ 0 w 965"/>
                <a:gd name="T51" fmla="*/ 497 h 963"/>
                <a:gd name="T52" fmla="*/ 0 w 965"/>
                <a:gd name="T53" fmla="*/ 465 h 963"/>
                <a:gd name="T54" fmla="*/ 481 w 965"/>
                <a:gd name="T55" fmla="*/ 946 h 963"/>
                <a:gd name="T56" fmla="*/ 946 w 965"/>
                <a:gd name="T57" fmla="*/ 481 h 963"/>
                <a:gd name="T58" fmla="*/ 482 w 965"/>
                <a:gd name="T59" fmla="*/ 17 h 963"/>
                <a:gd name="T60" fmla="*/ 17 w 965"/>
                <a:gd name="T61" fmla="*/ 480 h 963"/>
                <a:gd name="T62" fmla="*/ 481 w 965"/>
                <a:gd name="T63" fmla="*/ 946 h 96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</a:cxnLst>
              <a:rect l="0" t="0" r="r" b="b"/>
              <a:pathLst>
                <a:path w="965" h="963">
                  <a:moveTo>
                    <a:pt x="0" y="465"/>
                  </a:moveTo>
                  <a:cubicBezTo>
                    <a:pt x="0" y="461"/>
                    <a:pt x="1" y="457"/>
                    <a:pt x="1" y="453"/>
                  </a:cubicBezTo>
                  <a:cubicBezTo>
                    <a:pt x="3" y="430"/>
                    <a:pt x="6" y="407"/>
                    <a:pt x="10" y="384"/>
                  </a:cubicBezTo>
                  <a:cubicBezTo>
                    <a:pt x="19" y="344"/>
                    <a:pt x="32" y="306"/>
                    <a:pt x="50" y="269"/>
                  </a:cubicBezTo>
                  <a:cubicBezTo>
                    <a:pt x="89" y="190"/>
                    <a:pt x="146" y="127"/>
                    <a:pt x="220" y="78"/>
                  </a:cubicBezTo>
                  <a:cubicBezTo>
                    <a:pt x="265" y="48"/>
                    <a:pt x="315" y="27"/>
                    <a:pt x="368" y="14"/>
                  </a:cubicBezTo>
                  <a:cubicBezTo>
                    <a:pt x="398" y="6"/>
                    <a:pt x="429" y="2"/>
                    <a:pt x="459" y="1"/>
                  </a:cubicBezTo>
                  <a:cubicBezTo>
                    <a:pt x="461" y="1"/>
                    <a:pt x="463" y="0"/>
                    <a:pt x="465" y="0"/>
                  </a:cubicBezTo>
                  <a:cubicBezTo>
                    <a:pt x="476" y="0"/>
                    <a:pt x="487" y="0"/>
                    <a:pt x="498" y="0"/>
                  </a:cubicBezTo>
                  <a:cubicBezTo>
                    <a:pt x="500" y="0"/>
                    <a:pt x="501" y="1"/>
                    <a:pt x="503" y="1"/>
                  </a:cubicBezTo>
                  <a:cubicBezTo>
                    <a:pt x="592" y="5"/>
                    <a:pt x="673" y="31"/>
                    <a:pt x="746" y="80"/>
                  </a:cubicBezTo>
                  <a:cubicBezTo>
                    <a:pt x="841" y="143"/>
                    <a:pt x="906" y="229"/>
                    <a:pt x="941" y="338"/>
                  </a:cubicBezTo>
                  <a:cubicBezTo>
                    <a:pt x="952" y="373"/>
                    <a:pt x="959" y="410"/>
                    <a:pt x="962" y="447"/>
                  </a:cubicBezTo>
                  <a:cubicBezTo>
                    <a:pt x="965" y="503"/>
                    <a:pt x="960" y="558"/>
                    <a:pt x="945" y="612"/>
                  </a:cubicBezTo>
                  <a:cubicBezTo>
                    <a:pt x="927" y="674"/>
                    <a:pt x="897" y="731"/>
                    <a:pt x="857" y="782"/>
                  </a:cubicBezTo>
                  <a:cubicBezTo>
                    <a:pt x="819" y="829"/>
                    <a:pt x="774" y="867"/>
                    <a:pt x="722" y="897"/>
                  </a:cubicBezTo>
                  <a:cubicBezTo>
                    <a:pt x="679" y="923"/>
                    <a:pt x="633" y="940"/>
                    <a:pt x="584" y="951"/>
                  </a:cubicBezTo>
                  <a:cubicBezTo>
                    <a:pt x="557" y="957"/>
                    <a:pt x="530" y="960"/>
                    <a:pt x="502" y="962"/>
                  </a:cubicBezTo>
                  <a:cubicBezTo>
                    <a:pt x="500" y="962"/>
                    <a:pt x="498" y="962"/>
                    <a:pt x="497" y="963"/>
                  </a:cubicBezTo>
                  <a:cubicBezTo>
                    <a:pt x="487" y="963"/>
                    <a:pt x="476" y="963"/>
                    <a:pt x="466" y="963"/>
                  </a:cubicBezTo>
                  <a:cubicBezTo>
                    <a:pt x="460" y="962"/>
                    <a:pt x="455" y="961"/>
                    <a:pt x="449" y="961"/>
                  </a:cubicBezTo>
                  <a:cubicBezTo>
                    <a:pt x="409" y="958"/>
                    <a:pt x="370" y="951"/>
                    <a:pt x="332" y="938"/>
                  </a:cubicBezTo>
                  <a:cubicBezTo>
                    <a:pt x="206" y="895"/>
                    <a:pt x="112" y="814"/>
                    <a:pt x="51" y="695"/>
                  </a:cubicBezTo>
                  <a:cubicBezTo>
                    <a:pt x="30" y="654"/>
                    <a:pt x="16" y="610"/>
                    <a:pt x="8" y="564"/>
                  </a:cubicBezTo>
                  <a:cubicBezTo>
                    <a:pt x="4" y="546"/>
                    <a:pt x="2" y="528"/>
                    <a:pt x="1" y="510"/>
                  </a:cubicBezTo>
                  <a:cubicBezTo>
                    <a:pt x="1" y="506"/>
                    <a:pt x="0" y="501"/>
                    <a:pt x="0" y="497"/>
                  </a:cubicBezTo>
                  <a:cubicBezTo>
                    <a:pt x="0" y="486"/>
                    <a:pt x="0" y="475"/>
                    <a:pt x="0" y="465"/>
                  </a:cubicBezTo>
                  <a:close/>
                  <a:moveTo>
                    <a:pt x="481" y="946"/>
                  </a:moveTo>
                  <a:cubicBezTo>
                    <a:pt x="738" y="946"/>
                    <a:pt x="946" y="736"/>
                    <a:pt x="946" y="481"/>
                  </a:cubicBezTo>
                  <a:cubicBezTo>
                    <a:pt x="947" y="228"/>
                    <a:pt x="740" y="17"/>
                    <a:pt x="482" y="17"/>
                  </a:cubicBezTo>
                  <a:cubicBezTo>
                    <a:pt x="226" y="16"/>
                    <a:pt x="17" y="225"/>
                    <a:pt x="17" y="480"/>
                  </a:cubicBezTo>
                  <a:cubicBezTo>
                    <a:pt x="16" y="736"/>
                    <a:pt x="225" y="945"/>
                    <a:pt x="481" y="946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Microsoft YaHei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  <p:sp>
          <p:nvSpPr>
            <p:cNvPr id="46" name="Freeform 42">
              <a:extLst>
                <a:ext uri="{FF2B5EF4-FFF2-40B4-BE49-F238E27FC236}">
                  <a16:creationId xmlns:a16="http://schemas.microsoft.com/office/drawing/2014/main" id="{6AF27BCA-EE53-49A1-BFE1-3B4DFBB9C92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2986668" y="20928842"/>
              <a:ext cx="4978486" cy="4970622"/>
            </a:xfrm>
            <a:custGeom>
              <a:avLst/>
              <a:gdLst>
                <a:gd name="T0" fmla="*/ 711 w 711"/>
                <a:gd name="T1" fmla="*/ 356 h 711"/>
                <a:gd name="T2" fmla="*/ 355 w 711"/>
                <a:gd name="T3" fmla="*/ 711 h 711"/>
                <a:gd name="T4" fmla="*/ 0 w 711"/>
                <a:gd name="T5" fmla="*/ 357 h 711"/>
                <a:gd name="T6" fmla="*/ 354 w 711"/>
                <a:gd name="T7" fmla="*/ 1 h 711"/>
                <a:gd name="T8" fmla="*/ 711 w 711"/>
                <a:gd name="T9" fmla="*/ 356 h 711"/>
                <a:gd name="T10" fmla="*/ 355 w 711"/>
                <a:gd name="T11" fmla="*/ 700 h 711"/>
                <a:gd name="T12" fmla="*/ 700 w 711"/>
                <a:gd name="T13" fmla="*/ 356 h 711"/>
                <a:gd name="T14" fmla="*/ 355 w 711"/>
                <a:gd name="T15" fmla="*/ 12 h 711"/>
                <a:gd name="T16" fmla="*/ 11 w 711"/>
                <a:gd name="T17" fmla="*/ 356 h 711"/>
                <a:gd name="T18" fmla="*/ 355 w 711"/>
                <a:gd name="T19" fmla="*/ 700 h 7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711" h="711">
                  <a:moveTo>
                    <a:pt x="711" y="356"/>
                  </a:moveTo>
                  <a:cubicBezTo>
                    <a:pt x="711" y="552"/>
                    <a:pt x="551" y="711"/>
                    <a:pt x="355" y="711"/>
                  </a:cubicBezTo>
                  <a:cubicBezTo>
                    <a:pt x="159" y="711"/>
                    <a:pt x="1" y="551"/>
                    <a:pt x="0" y="357"/>
                  </a:cubicBezTo>
                  <a:cubicBezTo>
                    <a:pt x="0" y="162"/>
                    <a:pt x="158" y="2"/>
                    <a:pt x="354" y="1"/>
                  </a:cubicBezTo>
                  <a:cubicBezTo>
                    <a:pt x="551" y="0"/>
                    <a:pt x="711" y="159"/>
                    <a:pt x="711" y="356"/>
                  </a:cubicBezTo>
                  <a:close/>
                  <a:moveTo>
                    <a:pt x="355" y="700"/>
                  </a:moveTo>
                  <a:cubicBezTo>
                    <a:pt x="545" y="701"/>
                    <a:pt x="700" y="546"/>
                    <a:pt x="700" y="356"/>
                  </a:cubicBezTo>
                  <a:cubicBezTo>
                    <a:pt x="700" y="166"/>
                    <a:pt x="545" y="12"/>
                    <a:pt x="355" y="12"/>
                  </a:cubicBezTo>
                  <a:cubicBezTo>
                    <a:pt x="166" y="12"/>
                    <a:pt x="11" y="166"/>
                    <a:pt x="11" y="356"/>
                  </a:cubicBezTo>
                  <a:cubicBezTo>
                    <a:pt x="11" y="545"/>
                    <a:pt x="166" y="700"/>
                    <a:pt x="355" y="70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Microsoft YaHei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  <p:sp>
          <p:nvSpPr>
            <p:cNvPr id="47" name="Freeform 43">
              <a:extLst>
                <a:ext uri="{FF2B5EF4-FFF2-40B4-BE49-F238E27FC236}">
                  <a16:creationId xmlns:a16="http://schemas.microsoft.com/office/drawing/2014/main" id="{84FCCD42-98F1-4DF4-9A60-306FD773A20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7508990" y="21424332"/>
              <a:ext cx="550543" cy="660652"/>
            </a:xfrm>
            <a:custGeom>
              <a:avLst/>
              <a:gdLst>
                <a:gd name="T0" fmla="*/ 37 w 79"/>
                <a:gd name="T1" fmla="*/ 41 h 94"/>
                <a:gd name="T2" fmla="*/ 21 w 79"/>
                <a:gd name="T3" fmla="*/ 55 h 94"/>
                <a:gd name="T4" fmla="*/ 19 w 79"/>
                <a:gd name="T5" fmla="*/ 62 h 94"/>
                <a:gd name="T6" fmla="*/ 20 w 79"/>
                <a:gd name="T7" fmla="*/ 66 h 94"/>
                <a:gd name="T8" fmla="*/ 0 w 79"/>
                <a:gd name="T9" fmla="*/ 40 h 94"/>
                <a:gd name="T10" fmla="*/ 3 w 79"/>
                <a:gd name="T11" fmla="*/ 42 h 94"/>
                <a:gd name="T12" fmla="*/ 12 w 79"/>
                <a:gd name="T13" fmla="*/ 42 h 94"/>
                <a:gd name="T14" fmla="*/ 48 w 79"/>
                <a:gd name="T15" fmla="*/ 12 h 94"/>
                <a:gd name="T16" fmla="*/ 50 w 79"/>
                <a:gd name="T17" fmla="*/ 2 h 94"/>
                <a:gd name="T18" fmla="*/ 50 w 79"/>
                <a:gd name="T19" fmla="*/ 0 h 94"/>
                <a:gd name="T20" fmla="*/ 52 w 79"/>
                <a:gd name="T21" fmla="*/ 2 h 94"/>
                <a:gd name="T22" fmla="*/ 70 w 79"/>
                <a:gd name="T23" fmla="*/ 26 h 94"/>
                <a:gd name="T24" fmla="*/ 77 w 79"/>
                <a:gd name="T25" fmla="*/ 40 h 94"/>
                <a:gd name="T26" fmla="*/ 75 w 79"/>
                <a:gd name="T27" fmla="*/ 54 h 94"/>
                <a:gd name="T28" fmla="*/ 57 w 79"/>
                <a:gd name="T29" fmla="*/ 59 h 94"/>
                <a:gd name="T30" fmla="*/ 50 w 79"/>
                <a:gd name="T31" fmla="*/ 56 h 94"/>
                <a:gd name="T32" fmla="*/ 40 w 79"/>
                <a:gd name="T33" fmla="*/ 94 h 94"/>
                <a:gd name="T34" fmla="*/ 38 w 79"/>
                <a:gd name="T35" fmla="*/ 92 h 94"/>
                <a:gd name="T36" fmla="*/ 31 w 79"/>
                <a:gd name="T37" fmla="*/ 82 h 94"/>
                <a:gd name="T38" fmla="*/ 29 w 79"/>
                <a:gd name="T39" fmla="*/ 75 h 94"/>
                <a:gd name="T40" fmla="*/ 38 w 79"/>
                <a:gd name="T41" fmla="*/ 47 h 94"/>
                <a:gd name="T42" fmla="*/ 37 w 79"/>
                <a:gd name="T43" fmla="*/ 41 h 94"/>
                <a:gd name="T44" fmla="*/ 40 w 79"/>
                <a:gd name="T45" fmla="*/ 39 h 94"/>
                <a:gd name="T46" fmla="*/ 45 w 79"/>
                <a:gd name="T47" fmla="*/ 45 h 94"/>
                <a:gd name="T48" fmla="*/ 61 w 79"/>
                <a:gd name="T49" fmla="*/ 45 h 94"/>
                <a:gd name="T50" fmla="*/ 65 w 79"/>
                <a:gd name="T51" fmla="*/ 43 h 94"/>
                <a:gd name="T52" fmla="*/ 65 w 79"/>
                <a:gd name="T53" fmla="*/ 24 h 94"/>
                <a:gd name="T54" fmla="*/ 59 w 79"/>
                <a:gd name="T55" fmla="*/ 24 h 94"/>
                <a:gd name="T56" fmla="*/ 45 w 79"/>
                <a:gd name="T57" fmla="*/ 35 h 94"/>
                <a:gd name="T58" fmla="*/ 40 w 79"/>
                <a:gd name="T59" fmla="*/ 39 h 9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</a:cxnLst>
              <a:rect l="0" t="0" r="r" b="b"/>
              <a:pathLst>
                <a:path w="79" h="94">
                  <a:moveTo>
                    <a:pt x="37" y="41"/>
                  </a:moveTo>
                  <a:cubicBezTo>
                    <a:pt x="32" y="46"/>
                    <a:pt x="26" y="50"/>
                    <a:pt x="21" y="55"/>
                  </a:cubicBezTo>
                  <a:cubicBezTo>
                    <a:pt x="18" y="57"/>
                    <a:pt x="18" y="60"/>
                    <a:pt x="19" y="62"/>
                  </a:cubicBezTo>
                  <a:cubicBezTo>
                    <a:pt x="20" y="64"/>
                    <a:pt x="20" y="65"/>
                    <a:pt x="20" y="66"/>
                  </a:cubicBezTo>
                  <a:cubicBezTo>
                    <a:pt x="17" y="65"/>
                    <a:pt x="3" y="47"/>
                    <a:pt x="0" y="40"/>
                  </a:cubicBezTo>
                  <a:cubicBezTo>
                    <a:pt x="2" y="41"/>
                    <a:pt x="2" y="41"/>
                    <a:pt x="3" y="42"/>
                  </a:cubicBezTo>
                  <a:cubicBezTo>
                    <a:pt x="7" y="44"/>
                    <a:pt x="9" y="44"/>
                    <a:pt x="12" y="42"/>
                  </a:cubicBezTo>
                  <a:cubicBezTo>
                    <a:pt x="24" y="32"/>
                    <a:pt x="36" y="22"/>
                    <a:pt x="48" y="12"/>
                  </a:cubicBezTo>
                  <a:cubicBezTo>
                    <a:pt x="52" y="9"/>
                    <a:pt x="52" y="7"/>
                    <a:pt x="50" y="2"/>
                  </a:cubicBezTo>
                  <a:cubicBezTo>
                    <a:pt x="50" y="1"/>
                    <a:pt x="50" y="1"/>
                    <a:pt x="50" y="0"/>
                  </a:cubicBezTo>
                  <a:cubicBezTo>
                    <a:pt x="51" y="1"/>
                    <a:pt x="52" y="1"/>
                    <a:pt x="52" y="2"/>
                  </a:cubicBezTo>
                  <a:cubicBezTo>
                    <a:pt x="58" y="10"/>
                    <a:pt x="64" y="18"/>
                    <a:pt x="70" y="26"/>
                  </a:cubicBezTo>
                  <a:cubicBezTo>
                    <a:pt x="73" y="30"/>
                    <a:pt x="75" y="35"/>
                    <a:pt x="77" y="40"/>
                  </a:cubicBezTo>
                  <a:cubicBezTo>
                    <a:pt x="79" y="45"/>
                    <a:pt x="79" y="50"/>
                    <a:pt x="75" y="54"/>
                  </a:cubicBezTo>
                  <a:cubicBezTo>
                    <a:pt x="71" y="60"/>
                    <a:pt x="64" y="62"/>
                    <a:pt x="57" y="59"/>
                  </a:cubicBezTo>
                  <a:cubicBezTo>
                    <a:pt x="55" y="58"/>
                    <a:pt x="53" y="57"/>
                    <a:pt x="50" y="56"/>
                  </a:cubicBezTo>
                  <a:cubicBezTo>
                    <a:pt x="47" y="69"/>
                    <a:pt x="42" y="81"/>
                    <a:pt x="40" y="94"/>
                  </a:cubicBezTo>
                  <a:cubicBezTo>
                    <a:pt x="40" y="94"/>
                    <a:pt x="39" y="93"/>
                    <a:pt x="38" y="92"/>
                  </a:cubicBezTo>
                  <a:cubicBezTo>
                    <a:pt x="36" y="89"/>
                    <a:pt x="33" y="85"/>
                    <a:pt x="31" y="82"/>
                  </a:cubicBezTo>
                  <a:cubicBezTo>
                    <a:pt x="29" y="80"/>
                    <a:pt x="29" y="78"/>
                    <a:pt x="29" y="75"/>
                  </a:cubicBezTo>
                  <a:cubicBezTo>
                    <a:pt x="33" y="66"/>
                    <a:pt x="36" y="56"/>
                    <a:pt x="38" y="47"/>
                  </a:cubicBezTo>
                  <a:cubicBezTo>
                    <a:pt x="39" y="45"/>
                    <a:pt x="40" y="43"/>
                    <a:pt x="37" y="41"/>
                  </a:cubicBezTo>
                  <a:close/>
                  <a:moveTo>
                    <a:pt x="40" y="39"/>
                  </a:moveTo>
                  <a:cubicBezTo>
                    <a:pt x="42" y="41"/>
                    <a:pt x="43" y="43"/>
                    <a:pt x="45" y="45"/>
                  </a:cubicBezTo>
                  <a:cubicBezTo>
                    <a:pt x="50" y="50"/>
                    <a:pt x="55" y="50"/>
                    <a:pt x="61" y="45"/>
                  </a:cubicBezTo>
                  <a:cubicBezTo>
                    <a:pt x="63" y="45"/>
                    <a:pt x="64" y="44"/>
                    <a:pt x="65" y="43"/>
                  </a:cubicBezTo>
                  <a:cubicBezTo>
                    <a:pt x="71" y="37"/>
                    <a:pt x="71" y="31"/>
                    <a:pt x="65" y="24"/>
                  </a:cubicBezTo>
                  <a:cubicBezTo>
                    <a:pt x="63" y="22"/>
                    <a:pt x="62" y="21"/>
                    <a:pt x="59" y="24"/>
                  </a:cubicBezTo>
                  <a:cubicBezTo>
                    <a:pt x="54" y="27"/>
                    <a:pt x="50" y="31"/>
                    <a:pt x="45" y="35"/>
                  </a:cubicBezTo>
                  <a:cubicBezTo>
                    <a:pt x="44" y="36"/>
                    <a:pt x="42" y="38"/>
                    <a:pt x="40" y="3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Microsoft YaHei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  <p:sp>
          <p:nvSpPr>
            <p:cNvPr id="48" name="Freeform 44">
              <a:extLst>
                <a:ext uri="{FF2B5EF4-FFF2-40B4-BE49-F238E27FC236}">
                  <a16:creationId xmlns:a16="http://schemas.microsoft.com/office/drawing/2014/main" id="{3991482C-9418-40C7-A43F-1E2E60BDD3A7}"/>
                </a:ext>
              </a:extLst>
            </p:cNvPr>
            <p:cNvSpPr>
              <a:spLocks/>
            </p:cNvSpPr>
            <p:nvPr/>
          </p:nvSpPr>
          <p:spPr bwMode="auto">
            <a:xfrm>
              <a:off x="2373206" y="22674853"/>
              <a:ext cx="526949" cy="566274"/>
            </a:xfrm>
            <a:custGeom>
              <a:avLst/>
              <a:gdLst>
                <a:gd name="T0" fmla="*/ 0 w 76"/>
                <a:gd name="T1" fmla="*/ 68 h 80"/>
                <a:gd name="T2" fmla="*/ 5 w 76"/>
                <a:gd name="T3" fmla="*/ 36 h 80"/>
                <a:gd name="T4" fmla="*/ 7 w 76"/>
                <a:gd name="T5" fmla="*/ 36 h 80"/>
                <a:gd name="T6" fmla="*/ 7 w 76"/>
                <a:gd name="T7" fmla="*/ 39 h 80"/>
                <a:gd name="T8" fmla="*/ 13 w 76"/>
                <a:gd name="T9" fmla="*/ 46 h 80"/>
                <a:gd name="T10" fmla="*/ 35 w 76"/>
                <a:gd name="T11" fmla="*/ 50 h 80"/>
                <a:gd name="T12" fmla="*/ 33 w 76"/>
                <a:gd name="T13" fmla="*/ 47 h 80"/>
                <a:gd name="T14" fmla="*/ 18 w 76"/>
                <a:gd name="T15" fmla="*/ 24 h 80"/>
                <a:gd name="T16" fmla="*/ 17 w 76"/>
                <a:gd name="T17" fmla="*/ 22 h 80"/>
                <a:gd name="T18" fmla="*/ 10 w 76"/>
                <a:gd name="T19" fmla="*/ 23 h 80"/>
                <a:gd name="T20" fmla="*/ 8 w 76"/>
                <a:gd name="T21" fmla="*/ 29 h 80"/>
                <a:gd name="T22" fmla="*/ 12 w 76"/>
                <a:gd name="T23" fmla="*/ 0 h 80"/>
                <a:gd name="T24" fmla="*/ 13 w 76"/>
                <a:gd name="T25" fmla="*/ 1 h 80"/>
                <a:gd name="T26" fmla="*/ 19 w 76"/>
                <a:gd name="T27" fmla="*/ 19 h 80"/>
                <a:gd name="T28" fmla="*/ 29 w 76"/>
                <a:gd name="T29" fmla="*/ 35 h 80"/>
                <a:gd name="T30" fmla="*/ 33 w 76"/>
                <a:gd name="T31" fmla="*/ 34 h 80"/>
                <a:gd name="T32" fmla="*/ 69 w 76"/>
                <a:gd name="T33" fmla="*/ 13 h 80"/>
                <a:gd name="T34" fmla="*/ 75 w 76"/>
                <a:gd name="T35" fmla="*/ 8 h 80"/>
                <a:gd name="T36" fmla="*/ 74 w 76"/>
                <a:gd name="T37" fmla="*/ 18 h 80"/>
                <a:gd name="T38" fmla="*/ 72 w 76"/>
                <a:gd name="T39" fmla="*/ 30 h 80"/>
                <a:gd name="T40" fmla="*/ 70 w 76"/>
                <a:gd name="T41" fmla="*/ 40 h 80"/>
                <a:gd name="T42" fmla="*/ 69 w 76"/>
                <a:gd name="T43" fmla="*/ 40 h 80"/>
                <a:gd name="T44" fmla="*/ 68 w 76"/>
                <a:gd name="T45" fmla="*/ 32 h 80"/>
                <a:gd name="T46" fmla="*/ 64 w 76"/>
                <a:gd name="T47" fmla="*/ 33 h 80"/>
                <a:gd name="T48" fmla="*/ 39 w 76"/>
                <a:gd name="T49" fmla="*/ 48 h 80"/>
                <a:gd name="T50" fmla="*/ 42 w 76"/>
                <a:gd name="T51" fmla="*/ 51 h 80"/>
                <a:gd name="T52" fmla="*/ 60 w 76"/>
                <a:gd name="T53" fmla="*/ 55 h 80"/>
                <a:gd name="T54" fmla="*/ 66 w 76"/>
                <a:gd name="T55" fmla="*/ 51 h 80"/>
                <a:gd name="T56" fmla="*/ 68 w 76"/>
                <a:gd name="T57" fmla="*/ 48 h 80"/>
                <a:gd name="T58" fmla="*/ 63 w 76"/>
                <a:gd name="T59" fmla="*/ 80 h 80"/>
                <a:gd name="T60" fmla="*/ 62 w 76"/>
                <a:gd name="T61" fmla="*/ 80 h 80"/>
                <a:gd name="T62" fmla="*/ 62 w 76"/>
                <a:gd name="T63" fmla="*/ 77 h 80"/>
                <a:gd name="T64" fmla="*/ 55 w 76"/>
                <a:gd name="T65" fmla="*/ 70 h 80"/>
                <a:gd name="T66" fmla="*/ 11 w 76"/>
                <a:gd name="T67" fmla="*/ 62 h 80"/>
                <a:gd name="T68" fmla="*/ 3 w 76"/>
                <a:gd name="T69" fmla="*/ 66 h 80"/>
                <a:gd name="T70" fmla="*/ 1 w 76"/>
                <a:gd name="T71" fmla="*/ 68 h 80"/>
                <a:gd name="T72" fmla="*/ 0 w 76"/>
                <a:gd name="T73" fmla="*/ 68 h 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76" h="80">
                  <a:moveTo>
                    <a:pt x="0" y="68"/>
                  </a:moveTo>
                  <a:cubicBezTo>
                    <a:pt x="2" y="57"/>
                    <a:pt x="4" y="47"/>
                    <a:pt x="5" y="36"/>
                  </a:cubicBezTo>
                  <a:cubicBezTo>
                    <a:pt x="6" y="36"/>
                    <a:pt x="6" y="36"/>
                    <a:pt x="7" y="36"/>
                  </a:cubicBezTo>
                  <a:cubicBezTo>
                    <a:pt x="7" y="37"/>
                    <a:pt x="7" y="38"/>
                    <a:pt x="7" y="39"/>
                  </a:cubicBezTo>
                  <a:cubicBezTo>
                    <a:pt x="8" y="43"/>
                    <a:pt x="9" y="45"/>
                    <a:pt x="13" y="46"/>
                  </a:cubicBezTo>
                  <a:cubicBezTo>
                    <a:pt x="20" y="48"/>
                    <a:pt x="27" y="49"/>
                    <a:pt x="35" y="50"/>
                  </a:cubicBezTo>
                  <a:cubicBezTo>
                    <a:pt x="34" y="49"/>
                    <a:pt x="34" y="48"/>
                    <a:pt x="33" y="47"/>
                  </a:cubicBezTo>
                  <a:cubicBezTo>
                    <a:pt x="28" y="39"/>
                    <a:pt x="23" y="32"/>
                    <a:pt x="18" y="24"/>
                  </a:cubicBezTo>
                  <a:cubicBezTo>
                    <a:pt x="18" y="24"/>
                    <a:pt x="17" y="23"/>
                    <a:pt x="17" y="22"/>
                  </a:cubicBezTo>
                  <a:cubicBezTo>
                    <a:pt x="14" y="19"/>
                    <a:pt x="12" y="20"/>
                    <a:pt x="10" y="23"/>
                  </a:cubicBezTo>
                  <a:cubicBezTo>
                    <a:pt x="10" y="25"/>
                    <a:pt x="9" y="26"/>
                    <a:pt x="8" y="29"/>
                  </a:cubicBezTo>
                  <a:cubicBezTo>
                    <a:pt x="7" y="24"/>
                    <a:pt x="10" y="4"/>
                    <a:pt x="12" y="0"/>
                  </a:cubicBezTo>
                  <a:cubicBezTo>
                    <a:pt x="13" y="0"/>
                    <a:pt x="13" y="1"/>
                    <a:pt x="13" y="1"/>
                  </a:cubicBezTo>
                  <a:cubicBezTo>
                    <a:pt x="13" y="8"/>
                    <a:pt x="16" y="14"/>
                    <a:pt x="19" y="19"/>
                  </a:cubicBezTo>
                  <a:cubicBezTo>
                    <a:pt x="22" y="25"/>
                    <a:pt x="26" y="30"/>
                    <a:pt x="29" y="35"/>
                  </a:cubicBezTo>
                  <a:cubicBezTo>
                    <a:pt x="31" y="35"/>
                    <a:pt x="32" y="34"/>
                    <a:pt x="33" y="34"/>
                  </a:cubicBezTo>
                  <a:cubicBezTo>
                    <a:pt x="45" y="27"/>
                    <a:pt x="57" y="20"/>
                    <a:pt x="69" y="13"/>
                  </a:cubicBezTo>
                  <a:cubicBezTo>
                    <a:pt x="71" y="12"/>
                    <a:pt x="73" y="10"/>
                    <a:pt x="75" y="8"/>
                  </a:cubicBezTo>
                  <a:cubicBezTo>
                    <a:pt x="76" y="12"/>
                    <a:pt x="74" y="15"/>
                    <a:pt x="74" y="18"/>
                  </a:cubicBezTo>
                  <a:cubicBezTo>
                    <a:pt x="73" y="22"/>
                    <a:pt x="73" y="26"/>
                    <a:pt x="72" y="30"/>
                  </a:cubicBezTo>
                  <a:cubicBezTo>
                    <a:pt x="71" y="33"/>
                    <a:pt x="71" y="37"/>
                    <a:pt x="70" y="40"/>
                  </a:cubicBezTo>
                  <a:cubicBezTo>
                    <a:pt x="69" y="40"/>
                    <a:pt x="69" y="40"/>
                    <a:pt x="69" y="40"/>
                  </a:cubicBezTo>
                  <a:cubicBezTo>
                    <a:pt x="68" y="38"/>
                    <a:pt x="68" y="35"/>
                    <a:pt x="68" y="32"/>
                  </a:cubicBezTo>
                  <a:cubicBezTo>
                    <a:pt x="66" y="32"/>
                    <a:pt x="65" y="33"/>
                    <a:pt x="64" y="33"/>
                  </a:cubicBezTo>
                  <a:cubicBezTo>
                    <a:pt x="55" y="38"/>
                    <a:pt x="47" y="43"/>
                    <a:pt x="39" y="48"/>
                  </a:cubicBezTo>
                  <a:cubicBezTo>
                    <a:pt x="39" y="50"/>
                    <a:pt x="40" y="51"/>
                    <a:pt x="42" y="51"/>
                  </a:cubicBezTo>
                  <a:cubicBezTo>
                    <a:pt x="48" y="53"/>
                    <a:pt x="54" y="54"/>
                    <a:pt x="60" y="55"/>
                  </a:cubicBezTo>
                  <a:cubicBezTo>
                    <a:pt x="63" y="55"/>
                    <a:pt x="64" y="54"/>
                    <a:pt x="66" y="51"/>
                  </a:cubicBezTo>
                  <a:cubicBezTo>
                    <a:pt x="66" y="50"/>
                    <a:pt x="67" y="49"/>
                    <a:pt x="68" y="48"/>
                  </a:cubicBezTo>
                  <a:cubicBezTo>
                    <a:pt x="67" y="58"/>
                    <a:pt x="65" y="69"/>
                    <a:pt x="63" y="80"/>
                  </a:cubicBezTo>
                  <a:cubicBezTo>
                    <a:pt x="63" y="80"/>
                    <a:pt x="63" y="80"/>
                    <a:pt x="62" y="80"/>
                  </a:cubicBezTo>
                  <a:cubicBezTo>
                    <a:pt x="62" y="79"/>
                    <a:pt x="62" y="78"/>
                    <a:pt x="62" y="77"/>
                  </a:cubicBezTo>
                  <a:cubicBezTo>
                    <a:pt x="61" y="72"/>
                    <a:pt x="60" y="71"/>
                    <a:pt x="55" y="70"/>
                  </a:cubicBezTo>
                  <a:cubicBezTo>
                    <a:pt x="40" y="67"/>
                    <a:pt x="26" y="64"/>
                    <a:pt x="11" y="62"/>
                  </a:cubicBezTo>
                  <a:cubicBezTo>
                    <a:pt x="6" y="61"/>
                    <a:pt x="5" y="62"/>
                    <a:pt x="3" y="66"/>
                  </a:cubicBezTo>
                  <a:cubicBezTo>
                    <a:pt x="2" y="67"/>
                    <a:pt x="2" y="68"/>
                    <a:pt x="1" y="68"/>
                  </a:cubicBezTo>
                  <a:cubicBezTo>
                    <a:pt x="1" y="68"/>
                    <a:pt x="1" y="68"/>
                    <a:pt x="0" y="68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Microsoft YaHei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  <p:sp>
          <p:nvSpPr>
            <p:cNvPr id="49" name="Freeform 45">
              <a:extLst>
                <a:ext uri="{FF2B5EF4-FFF2-40B4-BE49-F238E27FC236}">
                  <a16:creationId xmlns:a16="http://schemas.microsoft.com/office/drawing/2014/main" id="{C8F0283F-5609-4CF2-B95C-AE8A95754F92}"/>
                </a:ext>
              </a:extLst>
            </p:cNvPr>
            <p:cNvSpPr>
              <a:spLocks/>
            </p:cNvSpPr>
            <p:nvPr/>
          </p:nvSpPr>
          <p:spPr bwMode="auto">
            <a:xfrm>
              <a:off x="6989906" y="20865924"/>
              <a:ext cx="574138" cy="613463"/>
            </a:xfrm>
            <a:custGeom>
              <a:avLst/>
              <a:gdLst>
                <a:gd name="T0" fmla="*/ 61 w 82"/>
                <a:gd name="T1" fmla="*/ 37 h 87"/>
                <a:gd name="T2" fmla="*/ 42 w 82"/>
                <a:gd name="T3" fmla="*/ 65 h 87"/>
                <a:gd name="T4" fmla="*/ 44 w 82"/>
                <a:gd name="T5" fmla="*/ 59 h 87"/>
                <a:gd name="T6" fmla="*/ 37 w 82"/>
                <a:gd name="T7" fmla="*/ 42 h 87"/>
                <a:gd name="T8" fmla="*/ 36 w 82"/>
                <a:gd name="T9" fmla="*/ 44 h 87"/>
                <a:gd name="T10" fmla="*/ 24 w 82"/>
                <a:gd name="T11" fmla="*/ 61 h 87"/>
                <a:gd name="T12" fmla="*/ 25 w 82"/>
                <a:gd name="T13" fmla="*/ 68 h 87"/>
                <a:gd name="T14" fmla="*/ 54 w 82"/>
                <a:gd name="T15" fmla="*/ 74 h 87"/>
                <a:gd name="T16" fmla="*/ 59 w 82"/>
                <a:gd name="T17" fmla="*/ 73 h 87"/>
                <a:gd name="T18" fmla="*/ 45 w 82"/>
                <a:gd name="T19" fmla="*/ 87 h 87"/>
                <a:gd name="T20" fmla="*/ 0 w 82"/>
                <a:gd name="T21" fmla="*/ 52 h 87"/>
                <a:gd name="T22" fmla="*/ 4 w 82"/>
                <a:gd name="T23" fmla="*/ 54 h 87"/>
                <a:gd name="T24" fmla="*/ 12 w 82"/>
                <a:gd name="T25" fmla="*/ 51 h 87"/>
                <a:gd name="T26" fmla="*/ 39 w 82"/>
                <a:gd name="T27" fmla="*/ 12 h 87"/>
                <a:gd name="T28" fmla="*/ 39 w 82"/>
                <a:gd name="T29" fmla="*/ 3 h 87"/>
                <a:gd name="T30" fmla="*/ 37 w 82"/>
                <a:gd name="T31" fmla="*/ 0 h 87"/>
                <a:gd name="T32" fmla="*/ 82 w 82"/>
                <a:gd name="T33" fmla="*/ 33 h 87"/>
                <a:gd name="T34" fmla="*/ 70 w 82"/>
                <a:gd name="T35" fmla="*/ 48 h 87"/>
                <a:gd name="T36" fmla="*/ 70 w 82"/>
                <a:gd name="T37" fmla="*/ 46 h 87"/>
                <a:gd name="T38" fmla="*/ 65 w 82"/>
                <a:gd name="T39" fmla="*/ 24 h 87"/>
                <a:gd name="T40" fmla="*/ 58 w 82"/>
                <a:gd name="T41" fmla="*/ 19 h 87"/>
                <a:gd name="T42" fmla="*/ 53 w 82"/>
                <a:gd name="T43" fmla="*/ 20 h 87"/>
                <a:gd name="T44" fmla="*/ 41 w 82"/>
                <a:gd name="T45" fmla="*/ 36 h 87"/>
                <a:gd name="T46" fmla="*/ 40 w 82"/>
                <a:gd name="T47" fmla="*/ 39 h 87"/>
                <a:gd name="T48" fmla="*/ 51 w 82"/>
                <a:gd name="T49" fmla="*/ 43 h 87"/>
                <a:gd name="T50" fmla="*/ 61 w 82"/>
                <a:gd name="T51" fmla="*/ 37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</a:cxnLst>
              <a:rect l="0" t="0" r="r" b="b"/>
              <a:pathLst>
                <a:path w="82" h="87">
                  <a:moveTo>
                    <a:pt x="61" y="37"/>
                  </a:moveTo>
                  <a:cubicBezTo>
                    <a:pt x="60" y="41"/>
                    <a:pt x="46" y="62"/>
                    <a:pt x="42" y="65"/>
                  </a:cubicBezTo>
                  <a:cubicBezTo>
                    <a:pt x="43" y="62"/>
                    <a:pt x="43" y="60"/>
                    <a:pt x="44" y="59"/>
                  </a:cubicBezTo>
                  <a:cubicBezTo>
                    <a:pt x="46" y="52"/>
                    <a:pt x="44" y="46"/>
                    <a:pt x="37" y="42"/>
                  </a:cubicBezTo>
                  <a:cubicBezTo>
                    <a:pt x="37" y="42"/>
                    <a:pt x="36" y="43"/>
                    <a:pt x="36" y="44"/>
                  </a:cubicBezTo>
                  <a:cubicBezTo>
                    <a:pt x="32" y="50"/>
                    <a:pt x="28" y="55"/>
                    <a:pt x="24" y="61"/>
                  </a:cubicBezTo>
                  <a:cubicBezTo>
                    <a:pt x="22" y="64"/>
                    <a:pt x="22" y="66"/>
                    <a:pt x="25" y="68"/>
                  </a:cubicBezTo>
                  <a:cubicBezTo>
                    <a:pt x="33" y="76"/>
                    <a:pt x="42" y="80"/>
                    <a:pt x="54" y="74"/>
                  </a:cubicBezTo>
                  <a:cubicBezTo>
                    <a:pt x="56" y="73"/>
                    <a:pt x="56" y="73"/>
                    <a:pt x="59" y="73"/>
                  </a:cubicBezTo>
                  <a:cubicBezTo>
                    <a:pt x="57" y="76"/>
                    <a:pt x="50" y="84"/>
                    <a:pt x="45" y="87"/>
                  </a:cubicBezTo>
                  <a:cubicBezTo>
                    <a:pt x="36" y="82"/>
                    <a:pt x="2" y="56"/>
                    <a:pt x="0" y="52"/>
                  </a:cubicBezTo>
                  <a:cubicBezTo>
                    <a:pt x="2" y="53"/>
                    <a:pt x="3" y="53"/>
                    <a:pt x="4" y="54"/>
                  </a:cubicBezTo>
                  <a:cubicBezTo>
                    <a:pt x="8" y="55"/>
                    <a:pt x="10" y="54"/>
                    <a:pt x="12" y="51"/>
                  </a:cubicBezTo>
                  <a:cubicBezTo>
                    <a:pt x="21" y="38"/>
                    <a:pt x="30" y="25"/>
                    <a:pt x="39" y="12"/>
                  </a:cubicBezTo>
                  <a:cubicBezTo>
                    <a:pt x="42" y="8"/>
                    <a:pt x="41" y="6"/>
                    <a:pt x="39" y="3"/>
                  </a:cubicBezTo>
                  <a:cubicBezTo>
                    <a:pt x="38" y="2"/>
                    <a:pt x="38" y="1"/>
                    <a:pt x="37" y="0"/>
                  </a:cubicBezTo>
                  <a:cubicBezTo>
                    <a:pt x="40" y="1"/>
                    <a:pt x="76" y="27"/>
                    <a:pt x="82" y="33"/>
                  </a:cubicBezTo>
                  <a:cubicBezTo>
                    <a:pt x="79" y="38"/>
                    <a:pt x="73" y="46"/>
                    <a:pt x="70" y="48"/>
                  </a:cubicBezTo>
                  <a:cubicBezTo>
                    <a:pt x="70" y="47"/>
                    <a:pt x="70" y="46"/>
                    <a:pt x="70" y="46"/>
                  </a:cubicBezTo>
                  <a:cubicBezTo>
                    <a:pt x="74" y="36"/>
                    <a:pt x="72" y="30"/>
                    <a:pt x="65" y="24"/>
                  </a:cubicBezTo>
                  <a:cubicBezTo>
                    <a:pt x="63" y="22"/>
                    <a:pt x="61" y="20"/>
                    <a:pt x="58" y="19"/>
                  </a:cubicBezTo>
                  <a:cubicBezTo>
                    <a:pt x="56" y="17"/>
                    <a:pt x="54" y="18"/>
                    <a:pt x="53" y="20"/>
                  </a:cubicBezTo>
                  <a:cubicBezTo>
                    <a:pt x="49" y="25"/>
                    <a:pt x="45" y="30"/>
                    <a:pt x="41" y="36"/>
                  </a:cubicBezTo>
                  <a:cubicBezTo>
                    <a:pt x="41" y="37"/>
                    <a:pt x="40" y="38"/>
                    <a:pt x="40" y="39"/>
                  </a:cubicBezTo>
                  <a:cubicBezTo>
                    <a:pt x="43" y="42"/>
                    <a:pt x="46" y="44"/>
                    <a:pt x="51" y="43"/>
                  </a:cubicBezTo>
                  <a:cubicBezTo>
                    <a:pt x="54" y="42"/>
                    <a:pt x="58" y="39"/>
                    <a:pt x="61" y="37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Microsoft YaHei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  <p:sp>
          <p:nvSpPr>
            <p:cNvPr id="50" name="Freeform 46">
              <a:extLst>
                <a:ext uri="{FF2B5EF4-FFF2-40B4-BE49-F238E27FC236}">
                  <a16:creationId xmlns:a16="http://schemas.microsoft.com/office/drawing/2014/main" id="{BAC8DD0E-5DF7-4AE7-B758-A9A1B34942F0}"/>
                </a:ext>
              </a:extLst>
            </p:cNvPr>
            <p:cNvSpPr>
              <a:spLocks/>
            </p:cNvSpPr>
            <p:nvPr/>
          </p:nvSpPr>
          <p:spPr bwMode="auto">
            <a:xfrm>
              <a:off x="2373206" y="23555723"/>
              <a:ext cx="495489" cy="471895"/>
            </a:xfrm>
            <a:custGeom>
              <a:avLst/>
              <a:gdLst>
                <a:gd name="T0" fmla="*/ 49 w 71"/>
                <a:gd name="T1" fmla="*/ 20 h 68"/>
                <a:gd name="T2" fmla="*/ 37 w 71"/>
                <a:gd name="T3" fmla="*/ 29 h 68"/>
                <a:gd name="T4" fmla="*/ 38 w 71"/>
                <a:gd name="T5" fmla="*/ 39 h 68"/>
                <a:gd name="T6" fmla="*/ 44 w 71"/>
                <a:gd name="T7" fmla="*/ 38 h 68"/>
                <a:gd name="T8" fmla="*/ 60 w 71"/>
                <a:gd name="T9" fmla="*/ 36 h 68"/>
                <a:gd name="T10" fmla="*/ 65 w 71"/>
                <a:gd name="T11" fmla="*/ 30 h 68"/>
                <a:gd name="T12" fmla="*/ 48 w 71"/>
                <a:gd name="T13" fmla="*/ 4 h 68"/>
                <a:gd name="T14" fmla="*/ 44 w 71"/>
                <a:gd name="T15" fmla="*/ 0 h 68"/>
                <a:gd name="T16" fmla="*/ 63 w 71"/>
                <a:gd name="T17" fmla="*/ 1 h 68"/>
                <a:gd name="T18" fmla="*/ 70 w 71"/>
                <a:gd name="T19" fmla="*/ 59 h 68"/>
                <a:gd name="T20" fmla="*/ 68 w 71"/>
                <a:gd name="T21" fmla="*/ 55 h 68"/>
                <a:gd name="T22" fmla="*/ 62 w 71"/>
                <a:gd name="T23" fmla="*/ 51 h 68"/>
                <a:gd name="T24" fmla="*/ 16 w 71"/>
                <a:gd name="T25" fmla="*/ 58 h 68"/>
                <a:gd name="T26" fmla="*/ 9 w 71"/>
                <a:gd name="T27" fmla="*/ 65 h 68"/>
                <a:gd name="T28" fmla="*/ 9 w 71"/>
                <a:gd name="T29" fmla="*/ 68 h 68"/>
                <a:gd name="T30" fmla="*/ 1 w 71"/>
                <a:gd name="T31" fmla="*/ 11 h 68"/>
                <a:gd name="T32" fmla="*/ 18 w 71"/>
                <a:gd name="T33" fmla="*/ 9 h 68"/>
                <a:gd name="T34" fmla="*/ 19 w 71"/>
                <a:gd name="T35" fmla="*/ 10 h 68"/>
                <a:gd name="T36" fmla="*/ 17 w 71"/>
                <a:gd name="T37" fmla="*/ 11 h 68"/>
                <a:gd name="T38" fmla="*/ 6 w 71"/>
                <a:gd name="T39" fmla="*/ 30 h 68"/>
                <a:gd name="T40" fmla="*/ 7 w 71"/>
                <a:gd name="T41" fmla="*/ 38 h 68"/>
                <a:gd name="T42" fmla="*/ 13 w 71"/>
                <a:gd name="T43" fmla="*/ 42 h 68"/>
                <a:gd name="T44" fmla="*/ 33 w 71"/>
                <a:gd name="T45" fmla="*/ 39 h 68"/>
                <a:gd name="T46" fmla="*/ 29 w 71"/>
                <a:gd name="T47" fmla="*/ 28 h 68"/>
                <a:gd name="T48" fmla="*/ 18 w 71"/>
                <a:gd name="T49" fmla="*/ 24 h 68"/>
                <a:gd name="T50" fmla="*/ 19 w 71"/>
                <a:gd name="T51" fmla="*/ 22 h 68"/>
                <a:gd name="T52" fmla="*/ 49 w 71"/>
                <a:gd name="T53" fmla="*/ 18 h 68"/>
                <a:gd name="T54" fmla="*/ 49 w 71"/>
                <a:gd name="T55" fmla="*/ 20 h 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</a:cxnLst>
              <a:rect l="0" t="0" r="r" b="b"/>
              <a:pathLst>
                <a:path w="71" h="68">
                  <a:moveTo>
                    <a:pt x="49" y="20"/>
                  </a:moveTo>
                  <a:cubicBezTo>
                    <a:pt x="44" y="22"/>
                    <a:pt x="39" y="24"/>
                    <a:pt x="37" y="29"/>
                  </a:cubicBezTo>
                  <a:cubicBezTo>
                    <a:pt x="36" y="32"/>
                    <a:pt x="36" y="35"/>
                    <a:pt x="38" y="39"/>
                  </a:cubicBezTo>
                  <a:cubicBezTo>
                    <a:pt x="40" y="38"/>
                    <a:pt x="42" y="38"/>
                    <a:pt x="44" y="38"/>
                  </a:cubicBezTo>
                  <a:cubicBezTo>
                    <a:pt x="49" y="37"/>
                    <a:pt x="54" y="36"/>
                    <a:pt x="60" y="36"/>
                  </a:cubicBezTo>
                  <a:cubicBezTo>
                    <a:pt x="63" y="35"/>
                    <a:pt x="64" y="34"/>
                    <a:pt x="65" y="30"/>
                  </a:cubicBezTo>
                  <a:cubicBezTo>
                    <a:pt x="65" y="18"/>
                    <a:pt x="59" y="8"/>
                    <a:pt x="48" y="4"/>
                  </a:cubicBezTo>
                  <a:cubicBezTo>
                    <a:pt x="47" y="3"/>
                    <a:pt x="45" y="3"/>
                    <a:pt x="44" y="0"/>
                  </a:cubicBezTo>
                  <a:cubicBezTo>
                    <a:pt x="51" y="0"/>
                    <a:pt x="57" y="1"/>
                    <a:pt x="63" y="1"/>
                  </a:cubicBezTo>
                  <a:cubicBezTo>
                    <a:pt x="65" y="5"/>
                    <a:pt x="71" y="54"/>
                    <a:pt x="70" y="59"/>
                  </a:cubicBezTo>
                  <a:cubicBezTo>
                    <a:pt x="69" y="57"/>
                    <a:pt x="69" y="56"/>
                    <a:pt x="68" y="55"/>
                  </a:cubicBezTo>
                  <a:cubicBezTo>
                    <a:pt x="67" y="52"/>
                    <a:pt x="65" y="51"/>
                    <a:pt x="62" y="51"/>
                  </a:cubicBezTo>
                  <a:cubicBezTo>
                    <a:pt x="46" y="53"/>
                    <a:pt x="31" y="55"/>
                    <a:pt x="16" y="58"/>
                  </a:cubicBezTo>
                  <a:cubicBezTo>
                    <a:pt x="12" y="58"/>
                    <a:pt x="10" y="60"/>
                    <a:pt x="9" y="65"/>
                  </a:cubicBezTo>
                  <a:cubicBezTo>
                    <a:pt x="9" y="66"/>
                    <a:pt x="9" y="67"/>
                    <a:pt x="9" y="68"/>
                  </a:cubicBezTo>
                  <a:cubicBezTo>
                    <a:pt x="7" y="65"/>
                    <a:pt x="0" y="17"/>
                    <a:pt x="1" y="11"/>
                  </a:cubicBezTo>
                  <a:cubicBezTo>
                    <a:pt x="7" y="10"/>
                    <a:pt x="12" y="9"/>
                    <a:pt x="18" y="9"/>
                  </a:cubicBezTo>
                  <a:cubicBezTo>
                    <a:pt x="18" y="9"/>
                    <a:pt x="19" y="9"/>
                    <a:pt x="19" y="10"/>
                  </a:cubicBezTo>
                  <a:cubicBezTo>
                    <a:pt x="18" y="10"/>
                    <a:pt x="18" y="11"/>
                    <a:pt x="17" y="11"/>
                  </a:cubicBezTo>
                  <a:cubicBezTo>
                    <a:pt x="8" y="14"/>
                    <a:pt x="5" y="21"/>
                    <a:pt x="6" y="30"/>
                  </a:cubicBezTo>
                  <a:cubicBezTo>
                    <a:pt x="6" y="32"/>
                    <a:pt x="6" y="35"/>
                    <a:pt x="7" y="38"/>
                  </a:cubicBezTo>
                  <a:cubicBezTo>
                    <a:pt x="7" y="42"/>
                    <a:pt x="8" y="43"/>
                    <a:pt x="13" y="42"/>
                  </a:cubicBezTo>
                  <a:cubicBezTo>
                    <a:pt x="20" y="41"/>
                    <a:pt x="26" y="40"/>
                    <a:pt x="33" y="39"/>
                  </a:cubicBezTo>
                  <a:cubicBezTo>
                    <a:pt x="34" y="34"/>
                    <a:pt x="33" y="30"/>
                    <a:pt x="29" y="28"/>
                  </a:cubicBezTo>
                  <a:cubicBezTo>
                    <a:pt x="26" y="26"/>
                    <a:pt x="22" y="25"/>
                    <a:pt x="18" y="24"/>
                  </a:cubicBezTo>
                  <a:cubicBezTo>
                    <a:pt x="18" y="23"/>
                    <a:pt x="19" y="23"/>
                    <a:pt x="19" y="22"/>
                  </a:cubicBezTo>
                  <a:cubicBezTo>
                    <a:pt x="29" y="21"/>
                    <a:pt x="39" y="20"/>
                    <a:pt x="49" y="18"/>
                  </a:cubicBezTo>
                  <a:cubicBezTo>
                    <a:pt x="49" y="19"/>
                    <a:pt x="49" y="19"/>
                    <a:pt x="49" y="2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Microsoft YaHei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  <p:sp>
          <p:nvSpPr>
            <p:cNvPr id="51" name="Freeform 47">
              <a:extLst>
                <a:ext uri="{FF2B5EF4-FFF2-40B4-BE49-F238E27FC236}">
                  <a16:creationId xmlns:a16="http://schemas.microsoft.com/office/drawing/2014/main" id="{2379E517-D02D-45F3-82A9-A375358BB62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897841" y="26009575"/>
              <a:ext cx="346056" cy="495489"/>
            </a:xfrm>
            <a:custGeom>
              <a:avLst/>
              <a:gdLst>
                <a:gd name="T0" fmla="*/ 17 w 50"/>
                <a:gd name="T1" fmla="*/ 35 h 70"/>
                <a:gd name="T2" fmla="*/ 10 w 50"/>
                <a:gd name="T3" fmla="*/ 27 h 70"/>
                <a:gd name="T4" fmla="*/ 8 w 50"/>
                <a:gd name="T5" fmla="*/ 11 h 70"/>
                <a:gd name="T6" fmla="*/ 19 w 50"/>
                <a:gd name="T7" fmla="*/ 1 h 70"/>
                <a:gd name="T8" fmla="*/ 39 w 50"/>
                <a:gd name="T9" fmla="*/ 3 h 70"/>
                <a:gd name="T10" fmla="*/ 48 w 50"/>
                <a:gd name="T11" fmla="*/ 12 h 70"/>
                <a:gd name="T12" fmla="*/ 42 w 50"/>
                <a:gd name="T13" fmla="*/ 27 h 70"/>
                <a:gd name="T14" fmla="*/ 34 w 50"/>
                <a:gd name="T15" fmla="*/ 30 h 70"/>
                <a:gd name="T16" fmla="*/ 37 w 50"/>
                <a:gd name="T17" fmla="*/ 33 h 70"/>
                <a:gd name="T18" fmla="*/ 44 w 50"/>
                <a:gd name="T19" fmla="*/ 44 h 70"/>
                <a:gd name="T20" fmla="*/ 30 w 50"/>
                <a:gd name="T21" fmla="*/ 69 h 70"/>
                <a:gd name="T22" fmla="*/ 9 w 50"/>
                <a:gd name="T23" fmla="*/ 65 h 70"/>
                <a:gd name="T24" fmla="*/ 1 w 50"/>
                <a:gd name="T25" fmla="*/ 51 h 70"/>
                <a:gd name="T26" fmla="*/ 11 w 50"/>
                <a:gd name="T27" fmla="*/ 38 h 70"/>
                <a:gd name="T28" fmla="*/ 17 w 50"/>
                <a:gd name="T29" fmla="*/ 35 h 70"/>
                <a:gd name="T30" fmla="*/ 20 w 50"/>
                <a:gd name="T31" fmla="*/ 38 h 70"/>
                <a:gd name="T32" fmla="*/ 14 w 50"/>
                <a:gd name="T33" fmla="*/ 61 h 70"/>
                <a:gd name="T34" fmla="*/ 22 w 50"/>
                <a:gd name="T35" fmla="*/ 67 h 70"/>
                <a:gd name="T36" fmla="*/ 30 w 50"/>
                <a:gd name="T37" fmla="*/ 61 h 70"/>
                <a:gd name="T38" fmla="*/ 20 w 50"/>
                <a:gd name="T39" fmla="*/ 38 h 70"/>
                <a:gd name="T40" fmla="*/ 31 w 50"/>
                <a:gd name="T41" fmla="*/ 27 h 70"/>
                <a:gd name="T42" fmla="*/ 36 w 50"/>
                <a:gd name="T43" fmla="*/ 8 h 70"/>
                <a:gd name="T44" fmla="*/ 28 w 50"/>
                <a:gd name="T45" fmla="*/ 3 h 70"/>
                <a:gd name="T46" fmla="*/ 21 w 50"/>
                <a:gd name="T47" fmla="*/ 8 h 70"/>
                <a:gd name="T48" fmla="*/ 22 w 50"/>
                <a:gd name="T49" fmla="*/ 18 h 70"/>
                <a:gd name="T50" fmla="*/ 31 w 50"/>
                <a:gd name="T51" fmla="*/ 27 h 7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</a:cxnLst>
              <a:rect l="0" t="0" r="r" b="b"/>
              <a:pathLst>
                <a:path w="50" h="70">
                  <a:moveTo>
                    <a:pt x="17" y="35"/>
                  </a:moveTo>
                  <a:cubicBezTo>
                    <a:pt x="15" y="33"/>
                    <a:pt x="12" y="30"/>
                    <a:pt x="10" y="27"/>
                  </a:cubicBezTo>
                  <a:cubicBezTo>
                    <a:pt x="7" y="22"/>
                    <a:pt x="6" y="17"/>
                    <a:pt x="8" y="11"/>
                  </a:cubicBezTo>
                  <a:cubicBezTo>
                    <a:pt x="10" y="6"/>
                    <a:pt x="14" y="3"/>
                    <a:pt x="19" y="1"/>
                  </a:cubicBezTo>
                  <a:cubicBezTo>
                    <a:pt x="26" y="0"/>
                    <a:pt x="33" y="0"/>
                    <a:pt x="39" y="3"/>
                  </a:cubicBezTo>
                  <a:cubicBezTo>
                    <a:pt x="43" y="5"/>
                    <a:pt x="46" y="8"/>
                    <a:pt x="48" y="12"/>
                  </a:cubicBezTo>
                  <a:cubicBezTo>
                    <a:pt x="50" y="18"/>
                    <a:pt x="48" y="24"/>
                    <a:pt x="42" y="27"/>
                  </a:cubicBezTo>
                  <a:cubicBezTo>
                    <a:pt x="39" y="28"/>
                    <a:pt x="37" y="29"/>
                    <a:pt x="34" y="30"/>
                  </a:cubicBezTo>
                  <a:cubicBezTo>
                    <a:pt x="35" y="31"/>
                    <a:pt x="36" y="32"/>
                    <a:pt x="37" y="33"/>
                  </a:cubicBezTo>
                  <a:cubicBezTo>
                    <a:pt x="40" y="37"/>
                    <a:pt x="43" y="40"/>
                    <a:pt x="44" y="44"/>
                  </a:cubicBezTo>
                  <a:cubicBezTo>
                    <a:pt x="48" y="55"/>
                    <a:pt x="42" y="66"/>
                    <a:pt x="30" y="69"/>
                  </a:cubicBezTo>
                  <a:cubicBezTo>
                    <a:pt x="23" y="70"/>
                    <a:pt x="16" y="69"/>
                    <a:pt x="9" y="65"/>
                  </a:cubicBezTo>
                  <a:cubicBezTo>
                    <a:pt x="3" y="62"/>
                    <a:pt x="0" y="57"/>
                    <a:pt x="1" y="51"/>
                  </a:cubicBezTo>
                  <a:cubicBezTo>
                    <a:pt x="1" y="44"/>
                    <a:pt x="5" y="40"/>
                    <a:pt x="11" y="38"/>
                  </a:cubicBezTo>
                  <a:cubicBezTo>
                    <a:pt x="13" y="37"/>
                    <a:pt x="15" y="36"/>
                    <a:pt x="17" y="35"/>
                  </a:cubicBezTo>
                  <a:close/>
                  <a:moveTo>
                    <a:pt x="20" y="38"/>
                  </a:moveTo>
                  <a:cubicBezTo>
                    <a:pt x="13" y="44"/>
                    <a:pt x="10" y="54"/>
                    <a:pt x="14" y="61"/>
                  </a:cubicBezTo>
                  <a:cubicBezTo>
                    <a:pt x="15" y="65"/>
                    <a:pt x="18" y="67"/>
                    <a:pt x="22" y="67"/>
                  </a:cubicBezTo>
                  <a:cubicBezTo>
                    <a:pt x="26" y="67"/>
                    <a:pt x="28" y="64"/>
                    <a:pt x="30" y="61"/>
                  </a:cubicBezTo>
                  <a:cubicBezTo>
                    <a:pt x="33" y="53"/>
                    <a:pt x="29" y="44"/>
                    <a:pt x="20" y="38"/>
                  </a:cubicBezTo>
                  <a:close/>
                  <a:moveTo>
                    <a:pt x="31" y="27"/>
                  </a:moveTo>
                  <a:cubicBezTo>
                    <a:pt x="37" y="23"/>
                    <a:pt x="39" y="14"/>
                    <a:pt x="36" y="8"/>
                  </a:cubicBezTo>
                  <a:cubicBezTo>
                    <a:pt x="35" y="4"/>
                    <a:pt x="32" y="3"/>
                    <a:pt x="28" y="3"/>
                  </a:cubicBezTo>
                  <a:cubicBezTo>
                    <a:pt x="25" y="3"/>
                    <a:pt x="23" y="5"/>
                    <a:pt x="21" y="8"/>
                  </a:cubicBezTo>
                  <a:cubicBezTo>
                    <a:pt x="20" y="11"/>
                    <a:pt x="20" y="15"/>
                    <a:pt x="22" y="18"/>
                  </a:cubicBezTo>
                  <a:cubicBezTo>
                    <a:pt x="24" y="22"/>
                    <a:pt x="27" y="25"/>
                    <a:pt x="31" y="27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Microsoft YaHei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  <p:sp>
          <p:nvSpPr>
            <p:cNvPr id="52" name="Freeform 48">
              <a:extLst>
                <a:ext uri="{FF2B5EF4-FFF2-40B4-BE49-F238E27FC236}">
                  <a16:creationId xmlns:a16="http://schemas.microsoft.com/office/drawing/2014/main" id="{3F957794-E9E3-44B6-9B05-CFF03B63EFA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2569829" y="24342214"/>
              <a:ext cx="511219" cy="440435"/>
            </a:xfrm>
            <a:custGeom>
              <a:avLst/>
              <a:gdLst>
                <a:gd name="T0" fmla="*/ 16 w 74"/>
                <a:gd name="T1" fmla="*/ 63 h 63"/>
                <a:gd name="T2" fmla="*/ 14 w 74"/>
                <a:gd name="T3" fmla="*/ 60 h 63"/>
                <a:gd name="T4" fmla="*/ 3 w 74"/>
                <a:gd name="T5" fmla="*/ 34 h 63"/>
                <a:gd name="T6" fmla="*/ 0 w 74"/>
                <a:gd name="T7" fmla="*/ 18 h 63"/>
                <a:gd name="T8" fmla="*/ 8 w 74"/>
                <a:gd name="T9" fmla="*/ 3 h 63"/>
                <a:gd name="T10" fmla="*/ 25 w 74"/>
                <a:gd name="T11" fmla="*/ 4 h 63"/>
                <a:gd name="T12" fmla="*/ 33 w 74"/>
                <a:gd name="T13" fmla="*/ 13 h 63"/>
                <a:gd name="T14" fmla="*/ 38 w 74"/>
                <a:gd name="T15" fmla="*/ 26 h 63"/>
                <a:gd name="T16" fmla="*/ 42 w 74"/>
                <a:gd name="T17" fmla="*/ 25 h 63"/>
                <a:gd name="T18" fmla="*/ 55 w 74"/>
                <a:gd name="T19" fmla="*/ 19 h 63"/>
                <a:gd name="T20" fmla="*/ 61 w 74"/>
                <a:gd name="T21" fmla="*/ 9 h 63"/>
                <a:gd name="T22" fmla="*/ 61 w 74"/>
                <a:gd name="T23" fmla="*/ 6 h 63"/>
                <a:gd name="T24" fmla="*/ 66 w 74"/>
                <a:gd name="T25" fmla="*/ 16 h 63"/>
                <a:gd name="T26" fmla="*/ 70 w 74"/>
                <a:gd name="T27" fmla="*/ 27 h 63"/>
                <a:gd name="T28" fmla="*/ 73 w 74"/>
                <a:gd name="T29" fmla="*/ 38 h 63"/>
                <a:gd name="T30" fmla="*/ 70 w 74"/>
                <a:gd name="T31" fmla="*/ 34 h 63"/>
                <a:gd name="T32" fmla="*/ 64 w 74"/>
                <a:gd name="T33" fmla="*/ 32 h 63"/>
                <a:gd name="T34" fmla="*/ 58 w 74"/>
                <a:gd name="T35" fmla="*/ 35 h 63"/>
                <a:gd name="T36" fmla="*/ 22 w 74"/>
                <a:gd name="T37" fmla="*/ 50 h 63"/>
                <a:gd name="T38" fmla="*/ 16 w 74"/>
                <a:gd name="T39" fmla="*/ 61 h 63"/>
                <a:gd name="T40" fmla="*/ 16 w 74"/>
                <a:gd name="T41" fmla="*/ 63 h 63"/>
                <a:gd name="T42" fmla="*/ 36 w 74"/>
                <a:gd name="T43" fmla="*/ 27 h 63"/>
                <a:gd name="T44" fmla="*/ 32 w 74"/>
                <a:gd name="T45" fmla="*/ 20 h 63"/>
                <a:gd name="T46" fmla="*/ 21 w 74"/>
                <a:gd name="T47" fmla="*/ 16 h 63"/>
                <a:gd name="T48" fmla="*/ 10 w 74"/>
                <a:gd name="T49" fmla="*/ 21 h 63"/>
                <a:gd name="T50" fmla="*/ 7 w 74"/>
                <a:gd name="T51" fmla="*/ 35 h 63"/>
                <a:gd name="T52" fmla="*/ 13 w 74"/>
                <a:gd name="T53" fmla="*/ 38 h 63"/>
                <a:gd name="T54" fmla="*/ 36 w 74"/>
                <a:gd name="T55" fmla="*/ 27 h 6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</a:cxnLst>
              <a:rect l="0" t="0" r="r" b="b"/>
              <a:pathLst>
                <a:path w="74" h="63">
                  <a:moveTo>
                    <a:pt x="16" y="63"/>
                  </a:moveTo>
                  <a:cubicBezTo>
                    <a:pt x="15" y="62"/>
                    <a:pt x="14" y="61"/>
                    <a:pt x="14" y="60"/>
                  </a:cubicBezTo>
                  <a:cubicBezTo>
                    <a:pt x="10" y="51"/>
                    <a:pt x="7" y="42"/>
                    <a:pt x="3" y="34"/>
                  </a:cubicBezTo>
                  <a:cubicBezTo>
                    <a:pt x="1" y="29"/>
                    <a:pt x="0" y="23"/>
                    <a:pt x="0" y="18"/>
                  </a:cubicBezTo>
                  <a:cubicBezTo>
                    <a:pt x="0" y="11"/>
                    <a:pt x="2" y="6"/>
                    <a:pt x="8" y="3"/>
                  </a:cubicBezTo>
                  <a:cubicBezTo>
                    <a:pt x="14" y="0"/>
                    <a:pt x="19" y="1"/>
                    <a:pt x="25" y="4"/>
                  </a:cubicBezTo>
                  <a:cubicBezTo>
                    <a:pt x="28" y="6"/>
                    <a:pt x="31" y="10"/>
                    <a:pt x="33" y="13"/>
                  </a:cubicBezTo>
                  <a:cubicBezTo>
                    <a:pt x="35" y="17"/>
                    <a:pt x="36" y="22"/>
                    <a:pt x="38" y="26"/>
                  </a:cubicBezTo>
                  <a:cubicBezTo>
                    <a:pt x="40" y="25"/>
                    <a:pt x="41" y="25"/>
                    <a:pt x="42" y="25"/>
                  </a:cubicBezTo>
                  <a:cubicBezTo>
                    <a:pt x="46" y="23"/>
                    <a:pt x="51" y="21"/>
                    <a:pt x="55" y="19"/>
                  </a:cubicBezTo>
                  <a:cubicBezTo>
                    <a:pt x="61" y="16"/>
                    <a:pt x="62" y="15"/>
                    <a:pt x="61" y="9"/>
                  </a:cubicBezTo>
                  <a:cubicBezTo>
                    <a:pt x="61" y="8"/>
                    <a:pt x="61" y="7"/>
                    <a:pt x="61" y="6"/>
                  </a:cubicBezTo>
                  <a:cubicBezTo>
                    <a:pt x="64" y="9"/>
                    <a:pt x="64" y="13"/>
                    <a:pt x="66" y="16"/>
                  </a:cubicBezTo>
                  <a:cubicBezTo>
                    <a:pt x="67" y="20"/>
                    <a:pt x="69" y="23"/>
                    <a:pt x="70" y="27"/>
                  </a:cubicBezTo>
                  <a:cubicBezTo>
                    <a:pt x="71" y="30"/>
                    <a:pt x="74" y="33"/>
                    <a:pt x="73" y="38"/>
                  </a:cubicBezTo>
                  <a:cubicBezTo>
                    <a:pt x="72" y="36"/>
                    <a:pt x="71" y="35"/>
                    <a:pt x="70" y="34"/>
                  </a:cubicBezTo>
                  <a:cubicBezTo>
                    <a:pt x="68" y="32"/>
                    <a:pt x="66" y="31"/>
                    <a:pt x="64" y="32"/>
                  </a:cubicBezTo>
                  <a:cubicBezTo>
                    <a:pt x="62" y="33"/>
                    <a:pt x="60" y="34"/>
                    <a:pt x="58" y="35"/>
                  </a:cubicBezTo>
                  <a:cubicBezTo>
                    <a:pt x="46" y="40"/>
                    <a:pt x="34" y="45"/>
                    <a:pt x="22" y="50"/>
                  </a:cubicBezTo>
                  <a:cubicBezTo>
                    <a:pt x="16" y="53"/>
                    <a:pt x="16" y="54"/>
                    <a:pt x="16" y="61"/>
                  </a:cubicBezTo>
                  <a:cubicBezTo>
                    <a:pt x="16" y="62"/>
                    <a:pt x="16" y="62"/>
                    <a:pt x="16" y="63"/>
                  </a:cubicBezTo>
                  <a:close/>
                  <a:moveTo>
                    <a:pt x="36" y="27"/>
                  </a:moveTo>
                  <a:cubicBezTo>
                    <a:pt x="34" y="25"/>
                    <a:pt x="34" y="22"/>
                    <a:pt x="32" y="20"/>
                  </a:cubicBezTo>
                  <a:cubicBezTo>
                    <a:pt x="29" y="16"/>
                    <a:pt x="25" y="14"/>
                    <a:pt x="21" y="16"/>
                  </a:cubicBezTo>
                  <a:cubicBezTo>
                    <a:pt x="17" y="17"/>
                    <a:pt x="13" y="19"/>
                    <a:pt x="10" y="21"/>
                  </a:cubicBezTo>
                  <a:cubicBezTo>
                    <a:pt x="5" y="24"/>
                    <a:pt x="4" y="30"/>
                    <a:pt x="7" y="35"/>
                  </a:cubicBezTo>
                  <a:cubicBezTo>
                    <a:pt x="9" y="38"/>
                    <a:pt x="10" y="39"/>
                    <a:pt x="13" y="38"/>
                  </a:cubicBezTo>
                  <a:cubicBezTo>
                    <a:pt x="20" y="34"/>
                    <a:pt x="28" y="31"/>
                    <a:pt x="36" y="27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Microsoft YaHei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  <p:sp>
          <p:nvSpPr>
            <p:cNvPr id="53" name="Freeform 49">
              <a:extLst>
                <a:ext uri="{FF2B5EF4-FFF2-40B4-BE49-F238E27FC236}">
                  <a16:creationId xmlns:a16="http://schemas.microsoft.com/office/drawing/2014/main" id="{32C2E9C2-6FBE-4035-8C09-5FFFA59FAB70}"/>
                </a:ext>
              </a:extLst>
            </p:cNvPr>
            <p:cNvSpPr>
              <a:spLocks/>
            </p:cNvSpPr>
            <p:nvPr/>
          </p:nvSpPr>
          <p:spPr bwMode="auto">
            <a:xfrm>
              <a:off x="2868695" y="21353548"/>
              <a:ext cx="605598" cy="660652"/>
            </a:xfrm>
            <a:custGeom>
              <a:avLst/>
              <a:gdLst>
                <a:gd name="T0" fmla="*/ 0 w 87"/>
                <a:gd name="T1" fmla="*/ 51 h 95"/>
                <a:gd name="T2" fmla="*/ 6 w 87"/>
                <a:gd name="T3" fmla="*/ 43 h 95"/>
                <a:gd name="T4" fmla="*/ 22 w 87"/>
                <a:gd name="T5" fmla="*/ 36 h 95"/>
                <a:gd name="T6" fmla="*/ 59 w 87"/>
                <a:gd name="T7" fmla="*/ 36 h 95"/>
                <a:gd name="T8" fmla="*/ 64 w 87"/>
                <a:gd name="T9" fmla="*/ 36 h 95"/>
                <a:gd name="T10" fmla="*/ 62 w 87"/>
                <a:gd name="T11" fmla="*/ 33 h 95"/>
                <a:gd name="T12" fmla="*/ 44 w 87"/>
                <a:gd name="T13" fmla="*/ 18 h 95"/>
                <a:gd name="T14" fmla="*/ 30 w 87"/>
                <a:gd name="T15" fmla="*/ 16 h 95"/>
                <a:gd name="T16" fmla="*/ 29 w 87"/>
                <a:gd name="T17" fmla="*/ 16 h 95"/>
                <a:gd name="T18" fmla="*/ 42 w 87"/>
                <a:gd name="T19" fmla="*/ 0 h 95"/>
                <a:gd name="T20" fmla="*/ 42 w 87"/>
                <a:gd name="T21" fmla="*/ 3 h 95"/>
                <a:gd name="T22" fmla="*/ 44 w 87"/>
                <a:gd name="T23" fmla="*/ 13 h 95"/>
                <a:gd name="T24" fmla="*/ 74 w 87"/>
                <a:gd name="T25" fmla="*/ 38 h 95"/>
                <a:gd name="T26" fmla="*/ 87 w 87"/>
                <a:gd name="T27" fmla="*/ 50 h 95"/>
                <a:gd name="T28" fmla="*/ 83 w 87"/>
                <a:gd name="T29" fmla="*/ 52 h 95"/>
                <a:gd name="T30" fmla="*/ 77 w 87"/>
                <a:gd name="T31" fmla="*/ 52 h 95"/>
                <a:gd name="T32" fmla="*/ 25 w 87"/>
                <a:gd name="T33" fmla="*/ 51 h 95"/>
                <a:gd name="T34" fmla="*/ 19 w 87"/>
                <a:gd name="T35" fmla="*/ 51 h 95"/>
                <a:gd name="T36" fmla="*/ 22 w 87"/>
                <a:gd name="T37" fmla="*/ 55 h 95"/>
                <a:gd name="T38" fmla="*/ 47 w 87"/>
                <a:gd name="T39" fmla="*/ 77 h 95"/>
                <a:gd name="T40" fmla="*/ 61 w 87"/>
                <a:gd name="T41" fmla="*/ 78 h 95"/>
                <a:gd name="T42" fmla="*/ 61 w 87"/>
                <a:gd name="T43" fmla="*/ 77 h 95"/>
                <a:gd name="T44" fmla="*/ 48 w 87"/>
                <a:gd name="T45" fmla="*/ 95 h 95"/>
                <a:gd name="T46" fmla="*/ 49 w 87"/>
                <a:gd name="T47" fmla="*/ 91 h 95"/>
                <a:gd name="T48" fmla="*/ 47 w 87"/>
                <a:gd name="T49" fmla="*/ 82 h 95"/>
                <a:gd name="T50" fmla="*/ 30 w 87"/>
                <a:gd name="T51" fmla="*/ 67 h 95"/>
                <a:gd name="T52" fmla="*/ 15 w 87"/>
                <a:gd name="T53" fmla="*/ 54 h 95"/>
                <a:gd name="T54" fmla="*/ 7 w 87"/>
                <a:gd name="T55" fmla="*/ 51 h 95"/>
                <a:gd name="T56" fmla="*/ 1 w 87"/>
                <a:gd name="T57" fmla="*/ 52 h 95"/>
                <a:gd name="T58" fmla="*/ 0 w 87"/>
                <a:gd name="T59" fmla="*/ 51 h 9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</a:cxnLst>
              <a:rect l="0" t="0" r="r" b="b"/>
              <a:pathLst>
                <a:path w="87" h="95">
                  <a:moveTo>
                    <a:pt x="0" y="51"/>
                  </a:moveTo>
                  <a:cubicBezTo>
                    <a:pt x="2" y="49"/>
                    <a:pt x="5" y="46"/>
                    <a:pt x="6" y="43"/>
                  </a:cubicBezTo>
                  <a:cubicBezTo>
                    <a:pt x="10" y="37"/>
                    <a:pt x="15" y="35"/>
                    <a:pt x="22" y="36"/>
                  </a:cubicBezTo>
                  <a:cubicBezTo>
                    <a:pt x="34" y="36"/>
                    <a:pt x="47" y="36"/>
                    <a:pt x="59" y="36"/>
                  </a:cubicBezTo>
                  <a:cubicBezTo>
                    <a:pt x="61" y="36"/>
                    <a:pt x="62" y="36"/>
                    <a:pt x="64" y="36"/>
                  </a:cubicBezTo>
                  <a:cubicBezTo>
                    <a:pt x="63" y="35"/>
                    <a:pt x="63" y="34"/>
                    <a:pt x="62" y="33"/>
                  </a:cubicBezTo>
                  <a:cubicBezTo>
                    <a:pt x="56" y="28"/>
                    <a:pt x="50" y="23"/>
                    <a:pt x="44" y="18"/>
                  </a:cubicBezTo>
                  <a:cubicBezTo>
                    <a:pt x="38" y="12"/>
                    <a:pt x="37" y="12"/>
                    <a:pt x="30" y="16"/>
                  </a:cubicBezTo>
                  <a:cubicBezTo>
                    <a:pt x="30" y="17"/>
                    <a:pt x="30" y="16"/>
                    <a:pt x="29" y="16"/>
                  </a:cubicBezTo>
                  <a:cubicBezTo>
                    <a:pt x="30" y="13"/>
                    <a:pt x="38" y="3"/>
                    <a:pt x="42" y="0"/>
                  </a:cubicBezTo>
                  <a:cubicBezTo>
                    <a:pt x="42" y="2"/>
                    <a:pt x="42" y="2"/>
                    <a:pt x="42" y="3"/>
                  </a:cubicBezTo>
                  <a:cubicBezTo>
                    <a:pt x="40" y="7"/>
                    <a:pt x="41" y="10"/>
                    <a:pt x="44" y="13"/>
                  </a:cubicBezTo>
                  <a:cubicBezTo>
                    <a:pt x="54" y="21"/>
                    <a:pt x="64" y="30"/>
                    <a:pt x="74" y="38"/>
                  </a:cubicBezTo>
                  <a:cubicBezTo>
                    <a:pt x="78" y="42"/>
                    <a:pt x="82" y="46"/>
                    <a:pt x="87" y="50"/>
                  </a:cubicBezTo>
                  <a:cubicBezTo>
                    <a:pt x="85" y="51"/>
                    <a:pt x="84" y="52"/>
                    <a:pt x="83" y="52"/>
                  </a:cubicBezTo>
                  <a:cubicBezTo>
                    <a:pt x="81" y="52"/>
                    <a:pt x="79" y="52"/>
                    <a:pt x="77" y="52"/>
                  </a:cubicBezTo>
                  <a:cubicBezTo>
                    <a:pt x="60" y="52"/>
                    <a:pt x="42" y="52"/>
                    <a:pt x="25" y="51"/>
                  </a:cubicBezTo>
                  <a:cubicBezTo>
                    <a:pt x="23" y="51"/>
                    <a:pt x="22" y="51"/>
                    <a:pt x="19" y="51"/>
                  </a:cubicBezTo>
                  <a:cubicBezTo>
                    <a:pt x="20" y="53"/>
                    <a:pt x="21" y="54"/>
                    <a:pt x="22" y="55"/>
                  </a:cubicBezTo>
                  <a:cubicBezTo>
                    <a:pt x="30" y="62"/>
                    <a:pt x="39" y="69"/>
                    <a:pt x="47" y="77"/>
                  </a:cubicBezTo>
                  <a:cubicBezTo>
                    <a:pt x="51" y="81"/>
                    <a:pt x="55" y="83"/>
                    <a:pt x="61" y="78"/>
                  </a:cubicBezTo>
                  <a:cubicBezTo>
                    <a:pt x="61" y="77"/>
                    <a:pt x="61" y="77"/>
                    <a:pt x="61" y="77"/>
                  </a:cubicBezTo>
                  <a:cubicBezTo>
                    <a:pt x="61" y="80"/>
                    <a:pt x="52" y="92"/>
                    <a:pt x="48" y="95"/>
                  </a:cubicBezTo>
                  <a:cubicBezTo>
                    <a:pt x="48" y="93"/>
                    <a:pt x="48" y="92"/>
                    <a:pt x="49" y="91"/>
                  </a:cubicBezTo>
                  <a:cubicBezTo>
                    <a:pt x="51" y="87"/>
                    <a:pt x="50" y="85"/>
                    <a:pt x="47" y="82"/>
                  </a:cubicBezTo>
                  <a:cubicBezTo>
                    <a:pt x="41" y="77"/>
                    <a:pt x="35" y="72"/>
                    <a:pt x="30" y="67"/>
                  </a:cubicBezTo>
                  <a:cubicBezTo>
                    <a:pt x="25" y="62"/>
                    <a:pt x="20" y="58"/>
                    <a:pt x="15" y="54"/>
                  </a:cubicBezTo>
                  <a:cubicBezTo>
                    <a:pt x="12" y="51"/>
                    <a:pt x="10" y="51"/>
                    <a:pt x="7" y="51"/>
                  </a:cubicBezTo>
                  <a:cubicBezTo>
                    <a:pt x="5" y="52"/>
                    <a:pt x="3" y="52"/>
                    <a:pt x="1" y="52"/>
                  </a:cubicBezTo>
                  <a:cubicBezTo>
                    <a:pt x="0" y="52"/>
                    <a:pt x="0" y="52"/>
                    <a:pt x="0" y="5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Microsoft YaHei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  <p:sp>
          <p:nvSpPr>
            <p:cNvPr id="54" name="Freeform 50">
              <a:extLst>
                <a:ext uri="{FF2B5EF4-FFF2-40B4-BE49-F238E27FC236}">
                  <a16:creationId xmlns:a16="http://schemas.microsoft.com/office/drawing/2014/main" id="{EF27CBC6-3163-424F-9694-53C0ABAE04E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6423633" y="25797222"/>
              <a:ext cx="424705" cy="487624"/>
            </a:xfrm>
            <a:custGeom>
              <a:avLst/>
              <a:gdLst>
                <a:gd name="T0" fmla="*/ 36 w 61"/>
                <a:gd name="T1" fmla="*/ 26 h 70"/>
                <a:gd name="T2" fmla="*/ 46 w 61"/>
                <a:gd name="T3" fmla="*/ 29 h 70"/>
                <a:gd name="T4" fmla="*/ 60 w 61"/>
                <a:gd name="T5" fmla="*/ 45 h 70"/>
                <a:gd name="T6" fmla="*/ 55 w 61"/>
                <a:gd name="T7" fmla="*/ 59 h 70"/>
                <a:gd name="T8" fmla="*/ 34 w 61"/>
                <a:gd name="T9" fmla="*/ 69 h 70"/>
                <a:gd name="T10" fmla="*/ 21 w 61"/>
                <a:gd name="T11" fmla="*/ 62 h 70"/>
                <a:gd name="T12" fmla="*/ 21 w 61"/>
                <a:gd name="T13" fmla="*/ 46 h 70"/>
                <a:gd name="T14" fmla="*/ 26 w 61"/>
                <a:gd name="T15" fmla="*/ 39 h 70"/>
                <a:gd name="T16" fmla="*/ 17 w 61"/>
                <a:gd name="T17" fmla="*/ 37 h 70"/>
                <a:gd name="T18" fmla="*/ 11 w 61"/>
                <a:gd name="T19" fmla="*/ 8 h 70"/>
                <a:gd name="T20" fmla="*/ 28 w 61"/>
                <a:gd name="T21" fmla="*/ 0 h 70"/>
                <a:gd name="T22" fmla="*/ 42 w 61"/>
                <a:gd name="T23" fmla="*/ 7 h 70"/>
                <a:gd name="T24" fmla="*/ 40 w 61"/>
                <a:gd name="T25" fmla="*/ 21 h 70"/>
                <a:gd name="T26" fmla="*/ 36 w 61"/>
                <a:gd name="T27" fmla="*/ 26 h 70"/>
                <a:gd name="T28" fmla="*/ 29 w 61"/>
                <a:gd name="T29" fmla="*/ 40 h 70"/>
                <a:gd name="T30" fmla="*/ 28 w 61"/>
                <a:gd name="T31" fmla="*/ 48 h 70"/>
                <a:gd name="T32" fmla="*/ 37 w 61"/>
                <a:gd name="T33" fmla="*/ 63 h 70"/>
                <a:gd name="T34" fmla="*/ 46 w 61"/>
                <a:gd name="T35" fmla="*/ 64 h 70"/>
                <a:gd name="T36" fmla="*/ 50 w 61"/>
                <a:gd name="T37" fmla="*/ 55 h 70"/>
                <a:gd name="T38" fmla="*/ 41 w 61"/>
                <a:gd name="T39" fmla="*/ 43 h 70"/>
                <a:gd name="T40" fmla="*/ 29 w 61"/>
                <a:gd name="T41" fmla="*/ 40 h 70"/>
                <a:gd name="T42" fmla="*/ 33 w 61"/>
                <a:gd name="T43" fmla="*/ 26 h 70"/>
                <a:gd name="T44" fmla="*/ 28 w 61"/>
                <a:gd name="T45" fmla="*/ 7 h 70"/>
                <a:gd name="T46" fmla="*/ 22 w 61"/>
                <a:gd name="T47" fmla="*/ 5 h 70"/>
                <a:gd name="T48" fmla="*/ 14 w 61"/>
                <a:gd name="T49" fmla="*/ 10 h 70"/>
                <a:gd name="T50" fmla="*/ 16 w 61"/>
                <a:gd name="T51" fmla="*/ 19 h 70"/>
                <a:gd name="T52" fmla="*/ 33 w 61"/>
                <a:gd name="T53" fmla="*/ 26 h 7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</a:cxnLst>
              <a:rect l="0" t="0" r="r" b="b"/>
              <a:pathLst>
                <a:path w="61" h="70">
                  <a:moveTo>
                    <a:pt x="36" y="26"/>
                  </a:moveTo>
                  <a:cubicBezTo>
                    <a:pt x="40" y="27"/>
                    <a:pt x="43" y="28"/>
                    <a:pt x="46" y="29"/>
                  </a:cubicBezTo>
                  <a:cubicBezTo>
                    <a:pt x="54" y="31"/>
                    <a:pt x="59" y="37"/>
                    <a:pt x="60" y="45"/>
                  </a:cubicBezTo>
                  <a:cubicBezTo>
                    <a:pt x="61" y="51"/>
                    <a:pt x="59" y="55"/>
                    <a:pt x="55" y="59"/>
                  </a:cubicBezTo>
                  <a:cubicBezTo>
                    <a:pt x="50" y="65"/>
                    <a:pt x="42" y="69"/>
                    <a:pt x="34" y="69"/>
                  </a:cubicBezTo>
                  <a:cubicBezTo>
                    <a:pt x="28" y="70"/>
                    <a:pt x="24" y="67"/>
                    <a:pt x="21" y="62"/>
                  </a:cubicBezTo>
                  <a:cubicBezTo>
                    <a:pt x="17" y="57"/>
                    <a:pt x="17" y="51"/>
                    <a:pt x="21" y="46"/>
                  </a:cubicBezTo>
                  <a:cubicBezTo>
                    <a:pt x="22" y="44"/>
                    <a:pt x="24" y="42"/>
                    <a:pt x="26" y="39"/>
                  </a:cubicBezTo>
                  <a:cubicBezTo>
                    <a:pt x="23" y="39"/>
                    <a:pt x="20" y="38"/>
                    <a:pt x="17" y="37"/>
                  </a:cubicBezTo>
                  <a:cubicBezTo>
                    <a:pt x="3" y="32"/>
                    <a:pt x="0" y="17"/>
                    <a:pt x="11" y="8"/>
                  </a:cubicBezTo>
                  <a:cubicBezTo>
                    <a:pt x="16" y="4"/>
                    <a:pt x="22" y="1"/>
                    <a:pt x="28" y="0"/>
                  </a:cubicBezTo>
                  <a:cubicBezTo>
                    <a:pt x="34" y="0"/>
                    <a:pt x="39" y="2"/>
                    <a:pt x="42" y="7"/>
                  </a:cubicBezTo>
                  <a:cubicBezTo>
                    <a:pt x="45" y="12"/>
                    <a:pt x="43" y="17"/>
                    <a:pt x="40" y="21"/>
                  </a:cubicBezTo>
                  <a:cubicBezTo>
                    <a:pt x="39" y="23"/>
                    <a:pt x="38" y="24"/>
                    <a:pt x="36" y="26"/>
                  </a:cubicBezTo>
                  <a:close/>
                  <a:moveTo>
                    <a:pt x="29" y="40"/>
                  </a:moveTo>
                  <a:cubicBezTo>
                    <a:pt x="29" y="43"/>
                    <a:pt x="28" y="46"/>
                    <a:pt x="28" y="48"/>
                  </a:cubicBezTo>
                  <a:cubicBezTo>
                    <a:pt x="29" y="54"/>
                    <a:pt x="32" y="59"/>
                    <a:pt x="37" y="63"/>
                  </a:cubicBezTo>
                  <a:cubicBezTo>
                    <a:pt x="40" y="65"/>
                    <a:pt x="43" y="66"/>
                    <a:pt x="46" y="64"/>
                  </a:cubicBezTo>
                  <a:cubicBezTo>
                    <a:pt x="50" y="62"/>
                    <a:pt x="51" y="58"/>
                    <a:pt x="50" y="55"/>
                  </a:cubicBezTo>
                  <a:cubicBezTo>
                    <a:pt x="49" y="49"/>
                    <a:pt x="46" y="45"/>
                    <a:pt x="41" y="43"/>
                  </a:cubicBezTo>
                  <a:cubicBezTo>
                    <a:pt x="37" y="41"/>
                    <a:pt x="34" y="41"/>
                    <a:pt x="29" y="40"/>
                  </a:cubicBezTo>
                  <a:close/>
                  <a:moveTo>
                    <a:pt x="33" y="26"/>
                  </a:moveTo>
                  <a:cubicBezTo>
                    <a:pt x="35" y="18"/>
                    <a:pt x="33" y="12"/>
                    <a:pt x="28" y="7"/>
                  </a:cubicBezTo>
                  <a:cubicBezTo>
                    <a:pt x="26" y="5"/>
                    <a:pt x="24" y="5"/>
                    <a:pt x="22" y="5"/>
                  </a:cubicBezTo>
                  <a:cubicBezTo>
                    <a:pt x="18" y="5"/>
                    <a:pt x="16" y="7"/>
                    <a:pt x="14" y="10"/>
                  </a:cubicBezTo>
                  <a:cubicBezTo>
                    <a:pt x="13" y="13"/>
                    <a:pt x="14" y="16"/>
                    <a:pt x="16" y="19"/>
                  </a:cubicBezTo>
                  <a:cubicBezTo>
                    <a:pt x="21" y="24"/>
                    <a:pt x="26" y="25"/>
                    <a:pt x="33" y="26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Microsoft YaHei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  <p:sp>
          <p:nvSpPr>
            <p:cNvPr id="55" name="Freeform 51">
              <a:extLst>
                <a:ext uri="{FF2B5EF4-FFF2-40B4-BE49-F238E27FC236}">
                  <a16:creationId xmlns:a16="http://schemas.microsoft.com/office/drawing/2014/main" id="{B43DD560-59F8-44D1-BB11-F20BA225E5A6}"/>
                </a:ext>
              </a:extLst>
            </p:cNvPr>
            <p:cNvSpPr>
              <a:spLocks/>
            </p:cNvSpPr>
            <p:nvPr/>
          </p:nvSpPr>
          <p:spPr bwMode="auto">
            <a:xfrm>
              <a:off x="3442833" y="20803004"/>
              <a:ext cx="574138" cy="558409"/>
            </a:xfrm>
            <a:custGeom>
              <a:avLst/>
              <a:gdLst>
                <a:gd name="T0" fmla="*/ 44 w 82"/>
                <a:gd name="T1" fmla="*/ 0 h 80"/>
                <a:gd name="T2" fmla="*/ 57 w 82"/>
                <a:gd name="T3" fmla="*/ 19 h 80"/>
                <a:gd name="T4" fmla="*/ 53 w 82"/>
                <a:gd name="T5" fmla="*/ 18 h 80"/>
                <a:gd name="T6" fmla="*/ 38 w 82"/>
                <a:gd name="T7" fmla="*/ 14 h 80"/>
                <a:gd name="T8" fmla="*/ 21 w 82"/>
                <a:gd name="T9" fmla="*/ 35 h 80"/>
                <a:gd name="T10" fmla="*/ 44 w 82"/>
                <a:gd name="T11" fmla="*/ 68 h 80"/>
                <a:gd name="T12" fmla="*/ 67 w 82"/>
                <a:gd name="T13" fmla="*/ 66 h 80"/>
                <a:gd name="T14" fmla="*/ 68 w 82"/>
                <a:gd name="T15" fmla="*/ 56 h 80"/>
                <a:gd name="T16" fmla="*/ 62 w 82"/>
                <a:gd name="T17" fmla="*/ 48 h 80"/>
                <a:gd name="T18" fmla="*/ 53 w 82"/>
                <a:gd name="T19" fmla="*/ 46 h 80"/>
                <a:gd name="T20" fmla="*/ 50 w 82"/>
                <a:gd name="T21" fmla="*/ 47 h 80"/>
                <a:gd name="T22" fmla="*/ 58 w 82"/>
                <a:gd name="T23" fmla="*/ 40 h 80"/>
                <a:gd name="T24" fmla="*/ 67 w 82"/>
                <a:gd name="T25" fmla="*/ 33 h 80"/>
                <a:gd name="T26" fmla="*/ 75 w 82"/>
                <a:gd name="T27" fmla="*/ 27 h 80"/>
                <a:gd name="T28" fmla="*/ 76 w 82"/>
                <a:gd name="T29" fmla="*/ 28 h 80"/>
                <a:gd name="T30" fmla="*/ 75 w 82"/>
                <a:gd name="T31" fmla="*/ 29 h 80"/>
                <a:gd name="T32" fmla="*/ 75 w 82"/>
                <a:gd name="T33" fmla="*/ 40 h 80"/>
                <a:gd name="T34" fmla="*/ 82 w 82"/>
                <a:gd name="T35" fmla="*/ 50 h 80"/>
                <a:gd name="T36" fmla="*/ 82 w 82"/>
                <a:gd name="T37" fmla="*/ 52 h 80"/>
                <a:gd name="T38" fmla="*/ 49 w 82"/>
                <a:gd name="T39" fmla="*/ 78 h 80"/>
                <a:gd name="T40" fmla="*/ 31 w 82"/>
                <a:gd name="T41" fmla="*/ 76 h 80"/>
                <a:gd name="T42" fmla="*/ 24 w 82"/>
                <a:gd name="T43" fmla="*/ 15 h 80"/>
                <a:gd name="T44" fmla="*/ 36 w 82"/>
                <a:gd name="T45" fmla="*/ 10 h 80"/>
                <a:gd name="T46" fmla="*/ 39 w 82"/>
                <a:gd name="T47" fmla="*/ 9 h 80"/>
                <a:gd name="T48" fmla="*/ 44 w 82"/>
                <a:gd name="T49" fmla="*/ 2 h 80"/>
                <a:gd name="T50" fmla="*/ 44 w 82"/>
                <a:gd name="T51" fmla="*/ 1 h 80"/>
                <a:gd name="T52" fmla="*/ 44 w 82"/>
                <a:gd name="T53" fmla="*/ 0 h 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</a:cxnLst>
              <a:rect l="0" t="0" r="r" b="b"/>
              <a:pathLst>
                <a:path w="82" h="80">
                  <a:moveTo>
                    <a:pt x="44" y="0"/>
                  </a:moveTo>
                  <a:cubicBezTo>
                    <a:pt x="47" y="2"/>
                    <a:pt x="56" y="14"/>
                    <a:pt x="57" y="19"/>
                  </a:cubicBezTo>
                  <a:cubicBezTo>
                    <a:pt x="56" y="20"/>
                    <a:pt x="55" y="18"/>
                    <a:pt x="53" y="18"/>
                  </a:cubicBezTo>
                  <a:cubicBezTo>
                    <a:pt x="48" y="15"/>
                    <a:pt x="43" y="14"/>
                    <a:pt x="38" y="14"/>
                  </a:cubicBezTo>
                  <a:cubicBezTo>
                    <a:pt x="26" y="14"/>
                    <a:pt x="18" y="23"/>
                    <a:pt x="21" y="35"/>
                  </a:cubicBezTo>
                  <a:cubicBezTo>
                    <a:pt x="25" y="48"/>
                    <a:pt x="33" y="60"/>
                    <a:pt x="44" y="68"/>
                  </a:cubicBezTo>
                  <a:cubicBezTo>
                    <a:pt x="52" y="74"/>
                    <a:pt x="60" y="73"/>
                    <a:pt x="67" y="66"/>
                  </a:cubicBezTo>
                  <a:cubicBezTo>
                    <a:pt x="70" y="63"/>
                    <a:pt x="71" y="60"/>
                    <a:pt x="68" y="56"/>
                  </a:cubicBezTo>
                  <a:cubicBezTo>
                    <a:pt x="66" y="54"/>
                    <a:pt x="64" y="51"/>
                    <a:pt x="62" y="48"/>
                  </a:cubicBezTo>
                  <a:cubicBezTo>
                    <a:pt x="59" y="44"/>
                    <a:pt x="58" y="44"/>
                    <a:pt x="53" y="46"/>
                  </a:cubicBezTo>
                  <a:cubicBezTo>
                    <a:pt x="52" y="47"/>
                    <a:pt x="51" y="47"/>
                    <a:pt x="50" y="47"/>
                  </a:cubicBezTo>
                  <a:cubicBezTo>
                    <a:pt x="52" y="44"/>
                    <a:pt x="55" y="42"/>
                    <a:pt x="58" y="40"/>
                  </a:cubicBezTo>
                  <a:cubicBezTo>
                    <a:pt x="61" y="38"/>
                    <a:pt x="64" y="35"/>
                    <a:pt x="67" y="33"/>
                  </a:cubicBezTo>
                  <a:cubicBezTo>
                    <a:pt x="70" y="31"/>
                    <a:pt x="72" y="29"/>
                    <a:pt x="75" y="27"/>
                  </a:cubicBezTo>
                  <a:cubicBezTo>
                    <a:pt x="76" y="27"/>
                    <a:pt x="76" y="27"/>
                    <a:pt x="76" y="28"/>
                  </a:cubicBezTo>
                  <a:cubicBezTo>
                    <a:pt x="76" y="28"/>
                    <a:pt x="75" y="29"/>
                    <a:pt x="75" y="29"/>
                  </a:cubicBezTo>
                  <a:cubicBezTo>
                    <a:pt x="72" y="34"/>
                    <a:pt x="71" y="36"/>
                    <a:pt x="75" y="40"/>
                  </a:cubicBezTo>
                  <a:cubicBezTo>
                    <a:pt x="77" y="44"/>
                    <a:pt x="80" y="47"/>
                    <a:pt x="82" y="50"/>
                  </a:cubicBezTo>
                  <a:cubicBezTo>
                    <a:pt x="82" y="51"/>
                    <a:pt x="82" y="51"/>
                    <a:pt x="82" y="52"/>
                  </a:cubicBezTo>
                  <a:cubicBezTo>
                    <a:pt x="74" y="64"/>
                    <a:pt x="64" y="74"/>
                    <a:pt x="49" y="78"/>
                  </a:cubicBezTo>
                  <a:cubicBezTo>
                    <a:pt x="43" y="80"/>
                    <a:pt x="37" y="79"/>
                    <a:pt x="31" y="76"/>
                  </a:cubicBezTo>
                  <a:cubicBezTo>
                    <a:pt x="11" y="66"/>
                    <a:pt x="0" y="35"/>
                    <a:pt x="24" y="15"/>
                  </a:cubicBezTo>
                  <a:cubicBezTo>
                    <a:pt x="27" y="13"/>
                    <a:pt x="32" y="12"/>
                    <a:pt x="36" y="10"/>
                  </a:cubicBezTo>
                  <a:cubicBezTo>
                    <a:pt x="37" y="9"/>
                    <a:pt x="38" y="9"/>
                    <a:pt x="39" y="9"/>
                  </a:cubicBezTo>
                  <a:cubicBezTo>
                    <a:pt x="44" y="7"/>
                    <a:pt x="44" y="7"/>
                    <a:pt x="44" y="2"/>
                  </a:cubicBezTo>
                  <a:cubicBezTo>
                    <a:pt x="44" y="2"/>
                    <a:pt x="44" y="2"/>
                    <a:pt x="44" y="1"/>
                  </a:cubicBezTo>
                  <a:cubicBezTo>
                    <a:pt x="44" y="1"/>
                    <a:pt x="44" y="1"/>
                    <a:pt x="44" y="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Microsoft YaHei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  <p:sp>
          <p:nvSpPr>
            <p:cNvPr id="56" name="Freeform 52">
              <a:extLst>
                <a:ext uri="{FF2B5EF4-FFF2-40B4-BE49-F238E27FC236}">
                  <a16:creationId xmlns:a16="http://schemas.microsoft.com/office/drawing/2014/main" id="{0D3395C3-0ED8-4539-9326-A67C00FB89FD}"/>
                </a:ext>
              </a:extLst>
            </p:cNvPr>
            <p:cNvSpPr>
              <a:spLocks/>
            </p:cNvSpPr>
            <p:nvPr/>
          </p:nvSpPr>
          <p:spPr bwMode="auto">
            <a:xfrm>
              <a:off x="5141653" y="20291785"/>
              <a:ext cx="456165" cy="495489"/>
            </a:xfrm>
            <a:custGeom>
              <a:avLst/>
              <a:gdLst>
                <a:gd name="T0" fmla="*/ 58 w 65"/>
                <a:gd name="T1" fmla="*/ 69 h 70"/>
                <a:gd name="T2" fmla="*/ 53 w 65"/>
                <a:gd name="T3" fmla="*/ 66 h 70"/>
                <a:gd name="T4" fmla="*/ 25 w 65"/>
                <a:gd name="T5" fmla="*/ 31 h 70"/>
                <a:gd name="T6" fmla="*/ 13 w 65"/>
                <a:gd name="T7" fmla="*/ 17 h 70"/>
                <a:gd name="T8" fmla="*/ 12 w 65"/>
                <a:gd name="T9" fmla="*/ 21 h 70"/>
                <a:gd name="T10" fmla="*/ 12 w 65"/>
                <a:gd name="T11" fmla="*/ 56 h 70"/>
                <a:gd name="T12" fmla="*/ 20 w 65"/>
                <a:gd name="T13" fmla="*/ 66 h 70"/>
                <a:gd name="T14" fmla="*/ 21 w 65"/>
                <a:gd name="T15" fmla="*/ 68 h 70"/>
                <a:gd name="T16" fmla="*/ 0 w 65"/>
                <a:gd name="T17" fmla="*/ 68 h 70"/>
                <a:gd name="T18" fmla="*/ 3 w 65"/>
                <a:gd name="T19" fmla="*/ 66 h 70"/>
                <a:gd name="T20" fmla="*/ 9 w 65"/>
                <a:gd name="T21" fmla="*/ 58 h 70"/>
                <a:gd name="T22" fmla="*/ 9 w 65"/>
                <a:gd name="T23" fmla="*/ 14 h 70"/>
                <a:gd name="T24" fmla="*/ 6 w 65"/>
                <a:gd name="T25" fmla="*/ 8 h 70"/>
                <a:gd name="T26" fmla="*/ 0 w 65"/>
                <a:gd name="T27" fmla="*/ 2 h 70"/>
                <a:gd name="T28" fmla="*/ 10 w 65"/>
                <a:gd name="T29" fmla="*/ 1 h 70"/>
                <a:gd name="T30" fmla="*/ 27 w 65"/>
                <a:gd name="T31" fmla="*/ 9 h 70"/>
                <a:gd name="T32" fmla="*/ 50 w 65"/>
                <a:gd name="T33" fmla="*/ 39 h 70"/>
                <a:gd name="T34" fmla="*/ 54 w 65"/>
                <a:gd name="T35" fmla="*/ 42 h 70"/>
                <a:gd name="T36" fmla="*/ 54 w 65"/>
                <a:gd name="T37" fmla="*/ 38 h 70"/>
                <a:gd name="T38" fmla="*/ 54 w 65"/>
                <a:gd name="T39" fmla="*/ 15 h 70"/>
                <a:gd name="T40" fmla="*/ 46 w 65"/>
                <a:gd name="T41" fmla="*/ 3 h 70"/>
                <a:gd name="T42" fmla="*/ 45 w 65"/>
                <a:gd name="T43" fmla="*/ 3 h 70"/>
                <a:gd name="T44" fmla="*/ 65 w 65"/>
                <a:gd name="T45" fmla="*/ 2 h 70"/>
                <a:gd name="T46" fmla="*/ 63 w 65"/>
                <a:gd name="T47" fmla="*/ 4 h 70"/>
                <a:gd name="T48" fmla="*/ 58 w 65"/>
                <a:gd name="T49" fmla="*/ 12 h 70"/>
                <a:gd name="T50" fmla="*/ 58 w 65"/>
                <a:gd name="T51" fmla="*/ 26 h 70"/>
                <a:gd name="T52" fmla="*/ 58 w 65"/>
                <a:gd name="T53" fmla="*/ 64 h 70"/>
                <a:gd name="T54" fmla="*/ 58 w 65"/>
                <a:gd name="T55" fmla="*/ 69 h 7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</a:cxnLst>
              <a:rect l="0" t="0" r="r" b="b"/>
              <a:pathLst>
                <a:path w="65" h="70">
                  <a:moveTo>
                    <a:pt x="58" y="69"/>
                  </a:moveTo>
                  <a:cubicBezTo>
                    <a:pt x="54" y="70"/>
                    <a:pt x="54" y="68"/>
                    <a:pt x="53" y="66"/>
                  </a:cubicBezTo>
                  <a:cubicBezTo>
                    <a:pt x="43" y="55"/>
                    <a:pt x="34" y="43"/>
                    <a:pt x="25" y="31"/>
                  </a:cubicBezTo>
                  <a:cubicBezTo>
                    <a:pt x="21" y="27"/>
                    <a:pt x="17" y="22"/>
                    <a:pt x="13" y="17"/>
                  </a:cubicBezTo>
                  <a:cubicBezTo>
                    <a:pt x="13" y="19"/>
                    <a:pt x="12" y="20"/>
                    <a:pt x="12" y="21"/>
                  </a:cubicBezTo>
                  <a:cubicBezTo>
                    <a:pt x="12" y="33"/>
                    <a:pt x="12" y="44"/>
                    <a:pt x="12" y="56"/>
                  </a:cubicBezTo>
                  <a:cubicBezTo>
                    <a:pt x="12" y="63"/>
                    <a:pt x="13" y="64"/>
                    <a:pt x="20" y="66"/>
                  </a:cubicBezTo>
                  <a:cubicBezTo>
                    <a:pt x="20" y="67"/>
                    <a:pt x="21" y="67"/>
                    <a:pt x="21" y="68"/>
                  </a:cubicBezTo>
                  <a:cubicBezTo>
                    <a:pt x="18" y="69"/>
                    <a:pt x="5" y="69"/>
                    <a:pt x="0" y="68"/>
                  </a:cubicBezTo>
                  <a:cubicBezTo>
                    <a:pt x="1" y="67"/>
                    <a:pt x="2" y="66"/>
                    <a:pt x="3" y="66"/>
                  </a:cubicBezTo>
                  <a:cubicBezTo>
                    <a:pt x="7" y="65"/>
                    <a:pt x="9" y="63"/>
                    <a:pt x="9" y="58"/>
                  </a:cubicBezTo>
                  <a:cubicBezTo>
                    <a:pt x="9" y="44"/>
                    <a:pt x="9" y="29"/>
                    <a:pt x="9" y="14"/>
                  </a:cubicBezTo>
                  <a:cubicBezTo>
                    <a:pt x="9" y="11"/>
                    <a:pt x="7" y="9"/>
                    <a:pt x="6" y="8"/>
                  </a:cubicBezTo>
                  <a:cubicBezTo>
                    <a:pt x="4" y="6"/>
                    <a:pt x="2" y="4"/>
                    <a:pt x="0" y="2"/>
                  </a:cubicBezTo>
                  <a:cubicBezTo>
                    <a:pt x="4" y="1"/>
                    <a:pt x="7" y="2"/>
                    <a:pt x="10" y="1"/>
                  </a:cubicBezTo>
                  <a:cubicBezTo>
                    <a:pt x="18" y="0"/>
                    <a:pt x="22" y="3"/>
                    <a:pt x="27" y="9"/>
                  </a:cubicBezTo>
                  <a:cubicBezTo>
                    <a:pt x="34" y="19"/>
                    <a:pt x="42" y="29"/>
                    <a:pt x="50" y="39"/>
                  </a:cubicBezTo>
                  <a:cubicBezTo>
                    <a:pt x="51" y="40"/>
                    <a:pt x="52" y="41"/>
                    <a:pt x="54" y="42"/>
                  </a:cubicBezTo>
                  <a:cubicBezTo>
                    <a:pt x="54" y="41"/>
                    <a:pt x="54" y="39"/>
                    <a:pt x="54" y="38"/>
                  </a:cubicBezTo>
                  <a:cubicBezTo>
                    <a:pt x="54" y="30"/>
                    <a:pt x="54" y="23"/>
                    <a:pt x="54" y="15"/>
                  </a:cubicBezTo>
                  <a:cubicBezTo>
                    <a:pt x="54" y="9"/>
                    <a:pt x="53" y="4"/>
                    <a:pt x="46" y="3"/>
                  </a:cubicBezTo>
                  <a:cubicBezTo>
                    <a:pt x="46" y="3"/>
                    <a:pt x="45" y="3"/>
                    <a:pt x="45" y="3"/>
                  </a:cubicBezTo>
                  <a:cubicBezTo>
                    <a:pt x="48" y="1"/>
                    <a:pt x="61" y="1"/>
                    <a:pt x="65" y="2"/>
                  </a:cubicBezTo>
                  <a:cubicBezTo>
                    <a:pt x="64" y="3"/>
                    <a:pt x="64" y="3"/>
                    <a:pt x="63" y="4"/>
                  </a:cubicBezTo>
                  <a:cubicBezTo>
                    <a:pt x="59" y="5"/>
                    <a:pt x="57" y="8"/>
                    <a:pt x="58" y="12"/>
                  </a:cubicBezTo>
                  <a:cubicBezTo>
                    <a:pt x="58" y="17"/>
                    <a:pt x="58" y="22"/>
                    <a:pt x="58" y="26"/>
                  </a:cubicBezTo>
                  <a:cubicBezTo>
                    <a:pt x="58" y="39"/>
                    <a:pt x="58" y="51"/>
                    <a:pt x="58" y="64"/>
                  </a:cubicBezTo>
                  <a:cubicBezTo>
                    <a:pt x="58" y="66"/>
                    <a:pt x="58" y="67"/>
                    <a:pt x="58" y="6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Microsoft YaHei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  <p:sp>
          <p:nvSpPr>
            <p:cNvPr id="57" name="Freeform 53">
              <a:extLst>
                <a:ext uri="{FF2B5EF4-FFF2-40B4-BE49-F238E27FC236}">
                  <a16:creationId xmlns:a16="http://schemas.microsoft.com/office/drawing/2014/main" id="{11334AAE-90E7-478B-ACA0-3819E75EAC5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700062" y="26009575"/>
              <a:ext cx="353921" cy="503354"/>
            </a:xfrm>
            <a:custGeom>
              <a:avLst/>
              <a:gdLst>
                <a:gd name="T0" fmla="*/ 9 w 50"/>
                <a:gd name="T1" fmla="*/ 71 h 71"/>
                <a:gd name="T2" fmla="*/ 31 w 50"/>
                <a:gd name="T3" fmla="*/ 41 h 71"/>
                <a:gd name="T4" fmla="*/ 23 w 50"/>
                <a:gd name="T5" fmla="*/ 44 h 71"/>
                <a:gd name="T6" fmla="*/ 3 w 50"/>
                <a:gd name="T7" fmla="*/ 33 h 71"/>
                <a:gd name="T8" fmla="*/ 3 w 50"/>
                <a:gd name="T9" fmla="*/ 13 h 71"/>
                <a:gd name="T10" fmla="*/ 21 w 50"/>
                <a:gd name="T11" fmla="*/ 1 h 71"/>
                <a:gd name="T12" fmla="*/ 41 w 50"/>
                <a:gd name="T13" fmla="*/ 11 h 71"/>
                <a:gd name="T14" fmla="*/ 34 w 50"/>
                <a:gd name="T15" fmla="*/ 59 h 71"/>
                <a:gd name="T16" fmla="*/ 9 w 50"/>
                <a:gd name="T17" fmla="*/ 71 h 71"/>
                <a:gd name="T18" fmla="*/ 31 w 50"/>
                <a:gd name="T19" fmla="*/ 32 h 71"/>
                <a:gd name="T20" fmla="*/ 32 w 50"/>
                <a:gd name="T21" fmla="*/ 32 h 71"/>
                <a:gd name="T22" fmla="*/ 28 w 50"/>
                <a:gd name="T23" fmla="*/ 12 h 71"/>
                <a:gd name="T24" fmla="*/ 25 w 50"/>
                <a:gd name="T25" fmla="*/ 6 h 71"/>
                <a:gd name="T26" fmla="*/ 19 w 50"/>
                <a:gd name="T27" fmla="*/ 3 h 71"/>
                <a:gd name="T28" fmla="*/ 15 w 50"/>
                <a:gd name="T29" fmla="*/ 8 h 71"/>
                <a:gd name="T30" fmla="*/ 14 w 50"/>
                <a:gd name="T31" fmla="*/ 10 h 71"/>
                <a:gd name="T32" fmla="*/ 18 w 50"/>
                <a:gd name="T33" fmla="*/ 32 h 71"/>
                <a:gd name="T34" fmla="*/ 21 w 50"/>
                <a:gd name="T35" fmla="*/ 37 h 71"/>
                <a:gd name="T36" fmla="*/ 29 w 50"/>
                <a:gd name="T37" fmla="*/ 39 h 71"/>
                <a:gd name="T38" fmla="*/ 31 w 50"/>
                <a:gd name="T39" fmla="*/ 33 h 71"/>
                <a:gd name="T40" fmla="*/ 31 w 50"/>
                <a:gd name="T41" fmla="*/ 32 h 7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50" h="71">
                  <a:moveTo>
                    <a:pt x="9" y="71"/>
                  </a:moveTo>
                  <a:cubicBezTo>
                    <a:pt x="22" y="66"/>
                    <a:pt x="29" y="55"/>
                    <a:pt x="31" y="41"/>
                  </a:cubicBezTo>
                  <a:cubicBezTo>
                    <a:pt x="28" y="42"/>
                    <a:pt x="26" y="43"/>
                    <a:pt x="23" y="44"/>
                  </a:cubicBezTo>
                  <a:cubicBezTo>
                    <a:pt x="14" y="46"/>
                    <a:pt x="7" y="42"/>
                    <a:pt x="3" y="33"/>
                  </a:cubicBezTo>
                  <a:cubicBezTo>
                    <a:pt x="0" y="26"/>
                    <a:pt x="1" y="19"/>
                    <a:pt x="3" y="13"/>
                  </a:cubicBezTo>
                  <a:cubicBezTo>
                    <a:pt x="7" y="5"/>
                    <a:pt x="13" y="1"/>
                    <a:pt x="21" y="1"/>
                  </a:cubicBezTo>
                  <a:cubicBezTo>
                    <a:pt x="29" y="0"/>
                    <a:pt x="36" y="3"/>
                    <a:pt x="41" y="11"/>
                  </a:cubicBezTo>
                  <a:cubicBezTo>
                    <a:pt x="50" y="26"/>
                    <a:pt x="47" y="47"/>
                    <a:pt x="34" y="59"/>
                  </a:cubicBezTo>
                  <a:cubicBezTo>
                    <a:pt x="28" y="65"/>
                    <a:pt x="17" y="70"/>
                    <a:pt x="9" y="71"/>
                  </a:cubicBezTo>
                  <a:close/>
                  <a:moveTo>
                    <a:pt x="31" y="32"/>
                  </a:moveTo>
                  <a:cubicBezTo>
                    <a:pt x="31" y="32"/>
                    <a:pt x="31" y="32"/>
                    <a:pt x="32" y="32"/>
                  </a:cubicBezTo>
                  <a:cubicBezTo>
                    <a:pt x="30" y="25"/>
                    <a:pt x="29" y="19"/>
                    <a:pt x="28" y="12"/>
                  </a:cubicBezTo>
                  <a:cubicBezTo>
                    <a:pt x="27" y="10"/>
                    <a:pt x="26" y="8"/>
                    <a:pt x="25" y="6"/>
                  </a:cubicBezTo>
                  <a:cubicBezTo>
                    <a:pt x="24" y="4"/>
                    <a:pt x="22" y="3"/>
                    <a:pt x="19" y="3"/>
                  </a:cubicBezTo>
                  <a:cubicBezTo>
                    <a:pt x="17" y="4"/>
                    <a:pt x="15" y="5"/>
                    <a:pt x="15" y="8"/>
                  </a:cubicBezTo>
                  <a:cubicBezTo>
                    <a:pt x="15" y="9"/>
                    <a:pt x="14" y="10"/>
                    <a:pt x="14" y="10"/>
                  </a:cubicBezTo>
                  <a:cubicBezTo>
                    <a:pt x="15" y="18"/>
                    <a:pt x="16" y="25"/>
                    <a:pt x="18" y="32"/>
                  </a:cubicBezTo>
                  <a:cubicBezTo>
                    <a:pt x="19" y="34"/>
                    <a:pt x="20" y="35"/>
                    <a:pt x="21" y="37"/>
                  </a:cubicBezTo>
                  <a:cubicBezTo>
                    <a:pt x="23" y="39"/>
                    <a:pt x="25" y="39"/>
                    <a:pt x="29" y="39"/>
                  </a:cubicBezTo>
                  <a:cubicBezTo>
                    <a:pt x="32" y="38"/>
                    <a:pt x="31" y="35"/>
                    <a:pt x="31" y="33"/>
                  </a:cubicBezTo>
                  <a:cubicBezTo>
                    <a:pt x="31" y="33"/>
                    <a:pt x="31" y="32"/>
                    <a:pt x="31" y="32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Microsoft YaHei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  <p:sp>
          <p:nvSpPr>
            <p:cNvPr id="58" name="Freeform 54">
              <a:extLst>
                <a:ext uri="{FF2B5EF4-FFF2-40B4-BE49-F238E27FC236}">
                  <a16:creationId xmlns:a16="http://schemas.microsoft.com/office/drawing/2014/main" id="{A78F65D0-5DD2-49B6-AE90-587785B2F89B}"/>
                </a:ext>
              </a:extLst>
            </p:cNvPr>
            <p:cNvSpPr>
              <a:spLocks/>
            </p:cNvSpPr>
            <p:nvPr/>
          </p:nvSpPr>
          <p:spPr bwMode="auto">
            <a:xfrm>
              <a:off x="4323703" y="20386164"/>
              <a:ext cx="471894" cy="534814"/>
            </a:xfrm>
            <a:custGeom>
              <a:avLst/>
              <a:gdLst>
                <a:gd name="T0" fmla="*/ 42 w 68"/>
                <a:gd name="T1" fmla="*/ 7 h 77"/>
                <a:gd name="T2" fmla="*/ 62 w 68"/>
                <a:gd name="T3" fmla="*/ 0 h 77"/>
                <a:gd name="T4" fmla="*/ 60 w 68"/>
                <a:gd name="T5" fmla="*/ 3 h 77"/>
                <a:gd name="T6" fmla="*/ 57 w 68"/>
                <a:gd name="T7" fmla="*/ 12 h 77"/>
                <a:gd name="T8" fmla="*/ 65 w 68"/>
                <a:gd name="T9" fmla="*/ 40 h 77"/>
                <a:gd name="T10" fmla="*/ 67 w 68"/>
                <a:gd name="T11" fmla="*/ 55 h 77"/>
                <a:gd name="T12" fmla="*/ 62 w 68"/>
                <a:gd name="T13" fmla="*/ 68 h 77"/>
                <a:gd name="T14" fmla="*/ 34 w 68"/>
                <a:gd name="T15" fmla="*/ 76 h 77"/>
                <a:gd name="T16" fmla="*/ 21 w 68"/>
                <a:gd name="T17" fmla="*/ 66 h 77"/>
                <a:gd name="T18" fmla="*/ 19 w 68"/>
                <a:gd name="T19" fmla="*/ 60 h 77"/>
                <a:gd name="T20" fmla="*/ 10 w 68"/>
                <a:gd name="T21" fmla="*/ 27 h 77"/>
                <a:gd name="T22" fmla="*/ 9 w 68"/>
                <a:gd name="T23" fmla="*/ 25 h 77"/>
                <a:gd name="T24" fmla="*/ 2 w 68"/>
                <a:gd name="T25" fmla="*/ 20 h 77"/>
                <a:gd name="T26" fmla="*/ 0 w 68"/>
                <a:gd name="T27" fmla="*/ 19 h 77"/>
                <a:gd name="T28" fmla="*/ 27 w 68"/>
                <a:gd name="T29" fmla="*/ 10 h 77"/>
                <a:gd name="T30" fmla="*/ 30 w 68"/>
                <a:gd name="T31" fmla="*/ 10 h 77"/>
                <a:gd name="T32" fmla="*/ 30 w 68"/>
                <a:gd name="T33" fmla="*/ 11 h 77"/>
                <a:gd name="T34" fmla="*/ 27 w 68"/>
                <a:gd name="T35" fmla="*/ 12 h 77"/>
                <a:gd name="T36" fmla="*/ 24 w 68"/>
                <a:gd name="T37" fmla="*/ 20 h 77"/>
                <a:gd name="T38" fmla="*/ 34 w 68"/>
                <a:gd name="T39" fmla="*/ 59 h 77"/>
                <a:gd name="T40" fmla="*/ 35 w 68"/>
                <a:gd name="T41" fmla="*/ 61 h 77"/>
                <a:gd name="T42" fmla="*/ 50 w 68"/>
                <a:gd name="T43" fmla="*/ 70 h 77"/>
                <a:gd name="T44" fmla="*/ 64 w 68"/>
                <a:gd name="T45" fmla="*/ 55 h 77"/>
                <a:gd name="T46" fmla="*/ 63 w 68"/>
                <a:gd name="T47" fmla="*/ 45 h 77"/>
                <a:gd name="T48" fmla="*/ 54 w 68"/>
                <a:gd name="T49" fmla="*/ 15 h 77"/>
                <a:gd name="T50" fmla="*/ 44 w 68"/>
                <a:gd name="T51" fmla="*/ 7 h 77"/>
                <a:gd name="T52" fmla="*/ 42 w 68"/>
                <a:gd name="T53" fmla="*/ 7 h 7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</a:cxnLst>
              <a:rect l="0" t="0" r="r" b="b"/>
              <a:pathLst>
                <a:path w="68" h="77">
                  <a:moveTo>
                    <a:pt x="42" y="7"/>
                  </a:moveTo>
                  <a:cubicBezTo>
                    <a:pt x="45" y="4"/>
                    <a:pt x="57" y="1"/>
                    <a:pt x="62" y="0"/>
                  </a:cubicBezTo>
                  <a:cubicBezTo>
                    <a:pt x="61" y="1"/>
                    <a:pt x="61" y="2"/>
                    <a:pt x="60" y="3"/>
                  </a:cubicBezTo>
                  <a:cubicBezTo>
                    <a:pt x="57" y="5"/>
                    <a:pt x="56" y="8"/>
                    <a:pt x="57" y="12"/>
                  </a:cubicBezTo>
                  <a:cubicBezTo>
                    <a:pt x="60" y="21"/>
                    <a:pt x="63" y="31"/>
                    <a:pt x="65" y="40"/>
                  </a:cubicBezTo>
                  <a:cubicBezTo>
                    <a:pt x="66" y="45"/>
                    <a:pt x="67" y="50"/>
                    <a:pt x="67" y="55"/>
                  </a:cubicBezTo>
                  <a:cubicBezTo>
                    <a:pt x="68" y="61"/>
                    <a:pt x="66" y="65"/>
                    <a:pt x="62" y="68"/>
                  </a:cubicBezTo>
                  <a:cubicBezTo>
                    <a:pt x="54" y="74"/>
                    <a:pt x="44" y="77"/>
                    <a:pt x="34" y="76"/>
                  </a:cubicBezTo>
                  <a:cubicBezTo>
                    <a:pt x="28" y="75"/>
                    <a:pt x="24" y="72"/>
                    <a:pt x="21" y="66"/>
                  </a:cubicBezTo>
                  <a:cubicBezTo>
                    <a:pt x="20" y="64"/>
                    <a:pt x="19" y="62"/>
                    <a:pt x="19" y="60"/>
                  </a:cubicBezTo>
                  <a:cubicBezTo>
                    <a:pt x="16" y="49"/>
                    <a:pt x="13" y="38"/>
                    <a:pt x="10" y="27"/>
                  </a:cubicBezTo>
                  <a:cubicBezTo>
                    <a:pt x="10" y="27"/>
                    <a:pt x="9" y="26"/>
                    <a:pt x="9" y="25"/>
                  </a:cubicBezTo>
                  <a:cubicBezTo>
                    <a:pt x="8" y="22"/>
                    <a:pt x="6" y="20"/>
                    <a:pt x="2" y="20"/>
                  </a:cubicBezTo>
                  <a:cubicBezTo>
                    <a:pt x="1" y="20"/>
                    <a:pt x="1" y="20"/>
                    <a:pt x="0" y="19"/>
                  </a:cubicBezTo>
                  <a:cubicBezTo>
                    <a:pt x="8" y="15"/>
                    <a:pt x="18" y="13"/>
                    <a:pt x="27" y="10"/>
                  </a:cubicBezTo>
                  <a:cubicBezTo>
                    <a:pt x="28" y="10"/>
                    <a:pt x="29" y="10"/>
                    <a:pt x="30" y="10"/>
                  </a:cubicBezTo>
                  <a:cubicBezTo>
                    <a:pt x="30" y="10"/>
                    <a:pt x="30" y="10"/>
                    <a:pt x="30" y="11"/>
                  </a:cubicBezTo>
                  <a:cubicBezTo>
                    <a:pt x="29" y="11"/>
                    <a:pt x="28" y="12"/>
                    <a:pt x="27" y="12"/>
                  </a:cubicBezTo>
                  <a:cubicBezTo>
                    <a:pt x="24" y="14"/>
                    <a:pt x="23" y="16"/>
                    <a:pt x="24" y="20"/>
                  </a:cubicBezTo>
                  <a:cubicBezTo>
                    <a:pt x="27" y="33"/>
                    <a:pt x="31" y="46"/>
                    <a:pt x="34" y="59"/>
                  </a:cubicBezTo>
                  <a:cubicBezTo>
                    <a:pt x="35" y="60"/>
                    <a:pt x="35" y="60"/>
                    <a:pt x="35" y="61"/>
                  </a:cubicBezTo>
                  <a:cubicBezTo>
                    <a:pt x="38" y="68"/>
                    <a:pt x="43" y="71"/>
                    <a:pt x="50" y="70"/>
                  </a:cubicBezTo>
                  <a:cubicBezTo>
                    <a:pt x="59" y="68"/>
                    <a:pt x="64" y="63"/>
                    <a:pt x="64" y="55"/>
                  </a:cubicBezTo>
                  <a:cubicBezTo>
                    <a:pt x="64" y="51"/>
                    <a:pt x="63" y="48"/>
                    <a:pt x="63" y="45"/>
                  </a:cubicBezTo>
                  <a:cubicBezTo>
                    <a:pt x="60" y="35"/>
                    <a:pt x="57" y="25"/>
                    <a:pt x="54" y="15"/>
                  </a:cubicBezTo>
                  <a:cubicBezTo>
                    <a:pt x="52" y="8"/>
                    <a:pt x="51" y="7"/>
                    <a:pt x="44" y="7"/>
                  </a:cubicBezTo>
                  <a:cubicBezTo>
                    <a:pt x="43" y="7"/>
                    <a:pt x="43" y="7"/>
                    <a:pt x="42" y="7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Microsoft YaHei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  <p:sp>
          <p:nvSpPr>
            <p:cNvPr id="59" name="Freeform 55">
              <a:extLst>
                <a:ext uri="{FF2B5EF4-FFF2-40B4-BE49-F238E27FC236}">
                  <a16:creationId xmlns:a16="http://schemas.microsoft.com/office/drawing/2014/main" id="{758F5D24-301B-460A-BA6F-EE19C334B8F0}"/>
                </a:ext>
              </a:extLst>
            </p:cNvPr>
            <p:cNvSpPr>
              <a:spLocks/>
            </p:cNvSpPr>
            <p:nvPr/>
          </p:nvSpPr>
          <p:spPr bwMode="auto">
            <a:xfrm>
              <a:off x="7894371" y="22195094"/>
              <a:ext cx="550543" cy="440435"/>
            </a:xfrm>
            <a:custGeom>
              <a:avLst/>
              <a:gdLst>
                <a:gd name="T0" fmla="*/ 0 w 79"/>
                <a:gd name="T1" fmla="*/ 22 h 63"/>
                <a:gd name="T2" fmla="*/ 20 w 79"/>
                <a:gd name="T3" fmla="*/ 13 h 63"/>
                <a:gd name="T4" fmla="*/ 20 w 79"/>
                <a:gd name="T5" fmla="*/ 17 h 63"/>
                <a:gd name="T6" fmla="*/ 12 w 79"/>
                <a:gd name="T7" fmla="*/ 26 h 63"/>
                <a:gd name="T8" fmla="*/ 13 w 79"/>
                <a:gd name="T9" fmla="*/ 46 h 63"/>
                <a:gd name="T10" fmla="*/ 24 w 79"/>
                <a:gd name="T11" fmla="*/ 50 h 63"/>
                <a:gd name="T12" fmla="*/ 32 w 79"/>
                <a:gd name="T13" fmla="*/ 42 h 63"/>
                <a:gd name="T14" fmla="*/ 32 w 79"/>
                <a:gd name="T15" fmla="*/ 35 h 63"/>
                <a:gd name="T16" fmla="*/ 35 w 79"/>
                <a:gd name="T17" fmla="*/ 14 h 63"/>
                <a:gd name="T18" fmla="*/ 51 w 79"/>
                <a:gd name="T19" fmla="*/ 1 h 63"/>
                <a:gd name="T20" fmla="*/ 66 w 79"/>
                <a:gd name="T21" fmla="*/ 7 h 63"/>
                <a:gd name="T22" fmla="*/ 73 w 79"/>
                <a:gd name="T23" fmla="*/ 24 h 63"/>
                <a:gd name="T24" fmla="*/ 73 w 79"/>
                <a:gd name="T25" fmla="*/ 28 h 63"/>
                <a:gd name="T26" fmla="*/ 76 w 79"/>
                <a:gd name="T27" fmla="*/ 32 h 63"/>
                <a:gd name="T28" fmla="*/ 79 w 79"/>
                <a:gd name="T29" fmla="*/ 34 h 63"/>
                <a:gd name="T30" fmla="*/ 59 w 79"/>
                <a:gd name="T31" fmla="*/ 42 h 63"/>
                <a:gd name="T32" fmla="*/ 62 w 79"/>
                <a:gd name="T33" fmla="*/ 38 h 63"/>
                <a:gd name="T34" fmla="*/ 69 w 79"/>
                <a:gd name="T35" fmla="*/ 26 h 63"/>
                <a:gd name="T36" fmla="*/ 65 w 79"/>
                <a:gd name="T37" fmla="*/ 12 h 63"/>
                <a:gd name="T38" fmla="*/ 50 w 79"/>
                <a:gd name="T39" fmla="*/ 14 h 63"/>
                <a:gd name="T40" fmla="*/ 49 w 79"/>
                <a:gd name="T41" fmla="*/ 21 h 63"/>
                <a:gd name="T42" fmla="*/ 48 w 79"/>
                <a:gd name="T43" fmla="*/ 39 h 63"/>
                <a:gd name="T44" fmla="*/ 45 w 79"/>
                <a:gd name="T45" fmla="*/ 50 h 63"/>
                <a:gd name="T46" fmla="*/ 15 w 79"/>
                <a:gd name="T47" fmla="*/ 53 h 63"/>
                <a:gd name="T48" fmla="*/ 7 w 79"/>
                <a:gd name="T49" fmla="*/ 34 h 63"/>
                <a:gd name="T50" fmla="*/ 0 w 79"/>
                <a:gd name="T51" fmla="*/ 22 h 6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</a:cxnLst>
              <a:rect l="0" t="0" r="r" b="b"/>
              <a:pathLst>
                <a:path w="79" h="63">
                  <a:moveTo>
                    <a:pt x="0" y="22"/>
                  </a:moveTo>
                  <a:cubicBezTo>
                    <a:pt x="7" y="19"/>
                    <a:pt x="14" y="16"/>
                    <a:pt x="20" y="13"/>
                  </a:cubicBezTo>
                  <a:cubicBezTo>
                    <a:pt x="22" y="15"/>
                    <a:pt x="21" y="16"/>
                    <a:pt x="20" y="17"/>
                  </a:cubicBezTo>
                  <a:cubicBezTo>
                    <a:pt x="17" y="20"/>
                    <a:pt x="14" y="23"/>
                    <a:pt x="12" y="26"/>
                  </a:cubicBezTo>
                  <a:cubicBezTo>
                    <a:pt x="8" y="33"/>
                    <a:pt x="9" y="39"/>
                    <a:pt x="13" y="46"/>
                  </a:cubicBezTo>
                  <a:cubicBezTo>
                    <a:pt x="16" y="50"/>
                    <a:pt x="19" y="51"/>
                    <a:pt x="24" y="50"/>
                  </a:cubicBezTo>
                  <a:cubicBezTo>
                    <a:pt x="28" y="49"/>
                    <a:pt x="31" y="46"/>
                    <a:pt x="32" y="42"/>
                  </a:cubicBezTo>
                  <a:cubicBezTo>
                    <a:pt x="32" y="40"/>
                    <a:pt x="32" y="37"/>
                    <a:pt x="32" y="35"/>
                  </a:cubicBezTo>
                  <a:cubicBezTo>
                    <a:pt x="33" y="28"/>
                    <a:pt x="33" y="21"/>
                    <a:pt x="35" y="14"/>
                  </a:cubicBezTo>
                  <a:cubicBezTo>
                    <a:pt x="37" y="6"/>
                    <a:pt x="43" y="2"/>
                    <a:pt x="51" y="1"/>
                  </a:cubicBezTo>
                  <a:cubicBezTo>
                    <a:pt x="57" y="0"/>
                    <a:pt x="62" y="3"/>
                    <a:pt x="66" y="7"/>
                  </a:cubicBezTo>
                  <a:cubicBezTo>
                    <a:pt x="70" y="12"/>
                    <a:pt x="72" y="18"/>
                    <a:pt x="73" y="24"/>
                  </a:cubicBezTo>
                  <a:cubicBezTo>
                    <a:pt x="73" y="26"/>
                    <a:pt x="73" y="27"/>
                    <a:pt x="73" y="28"/>
                  </a:cubicBezTo>
                  <a:cubicBezTo>
                    <a:pt x="73" y="30"/>
                    <a:pt x="74" y="32"/>
                    <a:pt x="76" y="32"/>
                  </a:cubicBezTo>
                  <a:cubicBezTo>
                    <a:pt x="77" y="32"/>
                    <a:pt x="78" y="33"/>
                    <a:pt x="79" y="34"/>
                  </a:cubicBezTo>
                  <a:cubicBezTo>
                    <a:pt x="75" y="37"/>
                    <a:pt x="63" y="42"/>
                    <a:pt x="59" y="42"/>
                  </a:cubicBezTo>
                  <a:cubicBezTo>
                    <a:pt x="60" y="40"/>
                    <a:pt x="61" y="39"/>
                    <a:pt x="62" y="38"/>
                  </a:cubicBezTo>
                  <a:cubicBezTo>
                    <a:pt x="65" y="34"/>
                    <a:pt x="68" y="31"/>
                    <a:pt x="69" y="26"/>
                  </a:cubicBezTo>
                  <a:cubicBezTo>
                    <a:pt x="70" y="21"/>
                    <a:pt x="69" y="16"/>
                    <a:pt x="65" y="12"/>
                  </a:cubicBezTo>
                  <a:cubicBezTo>
                    <a:pt x="61" y="7"/>
                    <a:pt x="53" y="8"/>
                    <a:pt x="50" y="14"/>
                  </a:cubicBezTo>
                  <a:cubicBezTo>
                    <a:pt x="49" y="16"/>
                    <a:pt x="49" y="19"/>
                    <a:pt x="49" y="21"/>
                  </a:cubicBezTo>
                  <a:cubicBezTo>
                    <a:pt x="48" y="27"/>
                    <a:pt x="49" y="33"/>
                    <a:pt x="48" y="39"/>
                  </a:cubicBezTo>
                  <a:cubicBezTo>
                    <a:pt x="47" y="42"/>
                    <a:pt x="47" y="46"/>
                    <a:pt x="45" y="50"/>
                  </a:cubicBezTo>
                  <a:cubicBezTo>
                    <a:pt x="39" y="60"/>
                    <a:pt x="24" y="63"/>
                    <a:pt x="15" y="53"/>
                  </a:cubicBezTo>
                  <a:cubicBezTo>
                    <a:pt x="11" y="47"/>
                    <a:pt x="8" y="41"/>
                    <a:pt x="7" y="34"/>
                  </a:cubicBezTo>
                  <a:cubicBezTo>
                    <a:pt x="5" y="27"/>
                    <a:pt x="5" y="27"/>
                    <a:pt x="0" y="22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Microsoft YaHei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  <p:sp>
          <p:nvSpPr>
            <p:cNvPr id="61" name="Freeform 56">
              <a:extLst>
                <a:ext uri="{FF2B5EF4-FFF2-40B4-BE49-F238E27FC236}">
                  <a16:creationId xmlns:a16="http://schemas.microsoft.com/office/drawing/2014/main" id="{D23E12EB-6C6B-46F5-AB2A-171AFB094A59}"/>
                </a:ext>
              </a:extLst>
            </p:cNvPr>
            <p:cNvSpPr>
              <a:spLocks/>
            </p:cNvSpPr>
            <p:nvPr/>
          </p:nvSpPr>
          <p:spPr bwMode="auto">
            <a:xfrm>
              <a:off x="7902235" y="24263565"/>
              <a:ext cx="542679" cy="503354"/>
            </a:xfrm>
            <a:custGeom>
              <a:avLst/>
              <a:gdLst>
                <a:gd name="T0" fmla="*/ 64 w 77"/>
                <a:gd name="T1" fmla="*/ 40 h 72"/>
                <a:gd name="T2" fmla="*/ 65 w 77"/>
                <a:gd name="T3" fmla="*/ 37 h 72"/>
                <a:gd name="T4" fmla="*/ 59 w 77"/>
                <a:gd name="T5" fmla="*/ 30 h 72"/>
                <a:gd name="T6" fmla="*/ 45 w 77"/>
                <a:gd name="T7" fmla="*/ 32 h 72"/>
                <a:gd name="T8" fmla="*/ 37 w 77"/>
                <a:gd name="T9" fmla="*/ 32 h 72"/>
                <a:gd name="T10" fmla="*/ 33 w 77"/>
                <a:gd name="T11" fmla="*/ 33 h 72"/>
                <a:gd name="T12" fmla="*/ 39 w 77"/>
                <a:gd name="T13" fmla="*/ 41 h 72"/>
                <a:gd name="T14" fmla="*/ 47 w 77"/>
                <a:gd name="T15" fmla="*/ 52 h 72"/>
                <a:gd name="T16" fmla="*/ 50 w 77"/>
                <a:gd name="T17" fmla="*/ 56 h 72"/>
                <a:gd name="T18" fmla="*/ 57 w 77"/>
                <a:gd name="T19" fmla="*/ 55 h 72"/>
                <a:gd name="T20" fmla="*/ 60 w 77"/>
                <a:gd name="T21" fmla="*/ 51 h 72"/>
                <a:gd name="T22" fmla="*/ 53 w 77"/>
                <a:gd name="T23" fmla="*/ 72 h 72"/>
                <a:gd name="T24" fmla="*/ 52 w 77"/>
                <a:gd name="T25" fmla="*/ 71 h 72"/>
                <a:gd name="T26" fmla="*/ 48 w 77"/>
                <a:gd name="T27" fmla="*/ 60 h 72"/>
                <a:gd name="T28" fmla="*/ 31 w 77"/>
                <a:gd name="T29" fmla="*/ 37 h 72"/>
                <a:gd name="T30" fmla="*/ 26 w 77"/>
                <a:gd name="T31" fmla="*/ 33 h 72"/>
                <a:gd name="T32" fmla="*/ 13 w 77"/>
                <a:gd name="T33" fmla="*/ 27 h 72"/>
                <a:gd name="T34" fmla="*/ 2 w 77"/>
                <a:gd name="T35" fmla="*/ 31 h 72"/>
                <a:gd name="T36" fmla="*/ 1 w 77"/>
                <a:gd name="T37" fmla="*/ 32 h 72"/>
                <a:gd name="T38" fmla="*/ 0 w 77"/>
                <a:gd name="T39" fmla="*/ 30 h 72"/>
                <a:gd name="T40" fmla="*/ 12 w 77"/>
                <a:gd name="T41" fmla="*/ 1 h 72"/>
                <a:gd name="T42" fmla="*/ 13 w 77"/>
                <a:gd name="T43" fmla="*/ 0 h 72"/>
                <a:gd name="T44" fmla="*/ 13 w 77"/>
                <a:gd name="T45" fmla="*/ 3 h 72"/>
                <a:gd name="T46" fmla="*/ 18 w 77"/>
                <a:gd name="T47" fmla="*/ 12 h 72"/>
                <a:gd name="T48" fmla="*/ 30 w 77"/>
                <a:gd name="T49" fmla="*/ 17 h 72"/>
                <a:gd name="T50" fmla="*/ 34 w 77"/>
                <a:gd name="T51" fmla="*/ 18 h 72"/>
                <a:gd name="T52" fmla="*/ 67 w 77"/>
                <a:gd name="T53" fmla="*/ 14 h 72"/>
                <a:gd name="T54" fmla="*/ 76 w 77"/>
                <a:gd name="T55" fmla="*/ 8 h 72"/>
                <a:gd name="T56" fmla="*/ 77 w 77"/>
                <a:gd name="T57" fmla="*/ 10 h 72"/>
                <a:gd name="T58" fmla="*/ 66 w 77"/>
                <a:gd name="T59" fmla="*/ 39 h 72"/>
                <a:gd name="T60" fmla="*/ 64 w 77"/>
                <a:gd name="T61" fmla="*/ 40 h 7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</a:cxnLst>
              <a:rect l="0" t="0" r="r" b="b"/>
              <a:pathLst>
                <a:path w="77" h="72">
                  <a:moveTo>
                    <a:pt x="64" y="40"/>
                  </a:moveTo>
                  <a:cubicBezTo>
                    <a:pt x="65" y="39"/>
                    <a:pt x="65" y="38"/>
                    <a:pt x="65" y="37"/>
                  </a:cubicBezTo>
                  <a:cubicBezTo>
                    <a:pt x="67" y="31"/>
                    <a:pt x="66" y="30"/>
                    <a:pt x="59" y="30"/>
                  </a:cubicBezTo>
                  <a:cubicBezTo>
                    <a:pt x="54" y="31"/>
                    <a:pt x="50" y="31"/>
                    <a:pt x="45" y="32"/>
                  </a:cubicBezTo>
                  <a:cubicBezTo>
                    <a:pt x="42" y="32"/>
                    <a:pt x="40" y="32"/>
                    <a:pt x="37" y="32"/>
                  </a:cubicBezTo>
                  <a:cubicBezTo>
                    <a:pt x="36" y="33"/>
                    <a:pt x="35" y="33"/>
                    <a:pt x="33" y="33"/>
                  </a:cubicBezTo>
                  <a:cubicBezTo>
                    <a:pt x="35" y="36"/>
                    <a:pt x="37" y="39"/>
                    <a:pt x="39" y="41"/>
                  </a:cubicBezTo>
                  <a:cubicBezTo>
                    <a:pt x="41" y="45"/>
                    <a:pt x="44" y="48"/>
                    <a:pt x="47" y="52"/>
                  </a:cubicBezTo>
                  <a:cubicBezTo>
                    <a:pt x="48" y="53"/>
                    <a:pt x="49" y="55"/>
                    <a:pt x="50" y="56"/>
                  </a:cubicBezTo>
                  <a:cubicBezTo>
                    <a:pt x="53" y="58"/>
                    <a:pt x="55" y="58"/>
                    <a:pt x="57" y="55"/>
                  </a:cubicBezTo>
                  <a:cubicBezTo>
                    <a:pt x="58" y="54"/>
                    <a:pt x="59" y="53"/>
                    <a:pt x="60" y="51"/>
                  </a:cubicBezTo>
                  <a:cubicBezTo>
                    <a:pt x="60" y="55"/>
                    <a:pt x="56" y="68"/>
                    <a:pt x="53" y="72"/>
                  </a:cubicBezTo>
                  <a:cubicBezTo>
                    <a:pt x="53" y="71"/>
                    <a:pt x="52" y="71"/>
                    <a:pt x="52" y="71"/>
                  </a:cubicBezTo>
                  <a:cubicBezTo>
                    <a:pt x="52" y="67"/>
                    <a:pt x="50" y="64"/>
                    <a:pt x="48" y="60"/>
                  </a:cubicBezTo>
                  <a:cubicBezTo>
                    <a:pt x="42" y="53"/>
                    <a:pt x="37" y="45"/>
                    <a:pt x="31" y="37"/>
                  </a:cubicBezTo>
                  <a:cubicBezTo>
                    <a:pt x="30" y="35"/>
                    <a:pt x="29" y="34"/>
                    <a:pt x="26" y="33"/>
                  </a:cubicBezTo>
                  <a:cubicBezTo>
                    <a:pt x="22" y="31"/>
                    <a:pt x="17" y="29"/>
                    <a:pt x="13" y="27"/>
                  </a:cubicBezTo>
                  <a:cubicBezTo>
                    <a:pt x="7" y="25"/>
                    <a:pt x="6" y="25"/>
                    <a:pt x="2" y="31"/>
                  </a:cubicBezTo>
                  <a:cubicBezTo>
                    <a:pt x="2" y="31"/>
                    <a:pt x="1" y="31"/>
                    <a:pt x="1" y="32"/>
                  </a:cubicBezTo>
                  <a:cubicBezTo>
                    <a:pt x="1" y="31"/>
                    <a:pt x="0" y="31"/>
                    <a:pt x="0" y="30"/>
                  </a:cubicBezTo>
                  <a:cubicBezTo>
                    <a:pt x="4" y="20"/>
                    <a:pt x="8" y="11"/>
                    <a:pt x="12" y="1"/>
                  </a:cubicBezTo>
                  <a:cubicBezTo>
                    <a:pt x="12" y="1"/>
                    <a:pt x="12" y="0"/>
                    <a:pt x="13" y="0"/>
                  </a:cubicBezTo>
                  <a:cubicBezTo>
                    <a:pt x="13" y="1"/>
                    <a:pt x="13" y="2"/>
                    <a:pt x="13" y="3"/>
                  </a:cubicBezTo>
                  <a:cubicBezTo>
                    <a:pt x="12" y="8"/>
                    <a:pt x="13" y="10"/>
                    <a:pt x="18" y="12"/>
                  </a:cubicBezTo>
                  <a:cubicBezTo>
                    <a:pt x="22" y="14"/>
                    <a:pt x="26" y="16"/>
                    <a:pt x="30" y="17"/>
                  </a:cubicBezTo>
                  <a:cubicBezTo>
                    <a:pt x="31" y="18"/>
                    <a:pt x="33" y="18"/>
                    <a:pt x="34" y="18"/>
                  </a:cubicBezTo>
                  <a:cubicBezTo>
                    <a:pt x="45" y="17"/>
                    <a:pt x="56" y="15"/>
                    <a:pt x="67" y="14"/>
                  </a:cubicBezTo>
                  <a:cubicBezTo>
                    <a:pt x="70" y="13"/>
                    <a:pt x="74" y="12"/>
                    <a:pt x="76" y="8"/>
                  </a:cubicBezTo>
                  <a:cubicBezTo>
                    <a:pt x="77" y="9"/>
                    <a:pt x="77" y="10"/>
                    <a:pt x="77" y="10"/>
                  </a:cubicBezTo>
                  <a:cubicBezTo>
                    <a:pt x="74" y="20"/>
                    <a:pt x="70" y="29"/>
                    <a:pt x="66" y="39"/>
                  </a:cubicBezTo>
                  <a:cubicBezTo>
                    <a:pt x="66" y="39"/>
                    <a:pt x="66" y="39"/>
                    <a:pt x="64" y="4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Microsoft YaHei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  <p:sp>
          <p:nvSpPr>
            <p:cNvPr id="62" name="Freeform 57">
              <a:extLst>
                <a:ext uri="{FF2B5EF4-FFF2-40B4-BE49-F238E27FC236}">
                  <a16:creationId xmlns:a16="http://schemas.microsoft.com/office/drawing/2014/main" id="{0A43D930-57AF-42F3-810A-B0ECA8EEF08A}"/>
                </a:ext>
              </a:extLst>
            </p:cNvPr>
            <p:cNvSpPr>
              <a:spLocks/>
            </p:cNvSpPr>
            <p:nvPr/>
          </p:nvSpPr>
          <p:spPr bwMode="auto">
            <a:xfrm>
              <a:off x="8098858" y="23484939"/>
              <a:ext cx="479759" cy="424705"/>
            </a:xfrm>
            <a:custGeom>
              <a:avLst/>
              <a:gdLst>
                <a:gd name="T0" fmla="*/ 5 w 68"/>
                <a:gd name="T1" fmla="*/ 10 h 61"/>
                <a:gd name="T2" fmla="*/ 5 w 68"/>
                <a:gd name="T3" fmla="*/ 13 h 61"/>
                <a:gd name="T4" fmla="*/ 12 w 68"/>
                <a:gd name="T5" fmla="*/ 20 h 61"/>
                <a:gd name="T6" fmla="*/ 37 w 68"/>
                <a:gd name="T7" fmla="*/ 22 h 61"/>
                <a:gd name="T8" fmla="*/ 61 w 68"/>
                <a:gd name="T9" fmla="*/ 23 h 61"/>
                <a:gd name="T10" fmla="*/ 64 w 68"/>
                <a:gd name="T11" fmla="*/ 23 h 61"/>
                <a:gd name="T12" fmla="*/ 63 w 68"/>
                <a:gd name="T13" fmla="*/ 14 h 61"/>
                <a:gd name="T14" fmla="*/ 58 w 68"/>
                <a:gd name="T15" fmla="*/ 6 h 61"/>
                <a:gd name="T16" fmla="*/ 50 w 68"/>
                <a:gd name="T17" fmla="*/ 1 h 61"/>
                <a:gd name="T18" fmla="*/ 68 w 68"/>
                <a:gd name="T19" fmla="*/ 2 h 61"/>
                <a:gd name="T20" fmla="*/ 64 w 68"/>
                <a:gd name="T21" fmla="*/ 61 h 61"/>
                <a:gd name="T22" fmla="*/ 46 w 68"/>
                <a:gd name="T23" fmla="*/ 60 h 61"/>
                <a:gd name="T24" fmla="*/ 47 w 68"/>
                <a:gd name="T25" fmla="*/ 57 h 61"/>
                <a:gd name="T26" fmla="*/ 49 w 68"/>
                <a:gd name="T27" fmla="*/ 57 h 61"/>
                <a:gd name="T28" fmla="*/ 63 w 68"/>
                <a:gd name="T29" fmla="*/ 40 h 61"/>
                <a:gd name="T30" fmla="*/ 60 w 68"/>
                <a:gd name="T31" fmla="*/ 39 h 61"/>
                <a:gd name="T32" fmla="*/ 17 w 68"/>
                <a:gd name="T33" fmla="*/ 36 h 61"/>
                <a:gd name="T34" fmla="*/ 12 w 68"/>
                <a:gd name="T35" fmla="*/ 35 h 61"/>
                <a:gd name="T36" fmla="*/ 3 w 68"/>
                <a:gd name="T37" fmla="*/ 41 h 61"/>
                <a:gd name="T38" fmla="*/ 2 w 68"/>
                <a:gd name="T39" fmla="*/ 45 h 61"/>
                <a:gd name="T40" fmla="*/ 2 w 68"/>
                <a:gd name="T41" fmla="*/ 36 h 61"/>
                <a:gd name="T42" fmla="*/ 2 w 68"/>
                <a:gd name="T43" fmla="*/ 27 h 61"/>
                <a:gd name="T44" fmla="*/ 3 w 68"/>
                <a:gd name="T45" fmla="*/ 18 h 61"/>
                <a:gd name="T46" fmla="*/ 4 w 68"/>
                <a:gd name="T47" fmla="*/ 9 h 61"/>
                <a:gd name="T48" fmla="*/ 5 w 68"/>
                <a:gd name="T49" fmla="*/ 10 h 6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68" h="61">
                  <a:moveTo>
                    <a:pt x="5" y="10"/>
                  </a:moveTo>
                  <a:cubicBezTo>
                    <a:pt x="5" y="11"/>
                    <a:pt x="5" y="12"/>
                    <a:pt x="5" y="13"/>
                  </a:cubicBezTo>
                  <a:cubicBezTo>
                    <a:pt x="6" y="17"/>
                    <a:pt x="8" y="19"/>
                    <a:pt x="12" y="20"/>
                  </a:cubicBezTo>
                  <a:cubicBezTo>
                    <a:pt x="20" y="20"/>
                    <a:pt x="29" y="21"/>
                    <a:pt x="37" y="22"/>
                  </a:cubicBezTo>
                  <a:cubicBezTo>
                    <a:pt x="45" y="22"/>
                    <a:pt x="53" y="23"/>
                    <a:pt x="61" y="23"/>
                  </a:cubicBezTo>
                  <a:cubicBezTo>
                    <a:pt x="62" y="23"/>
                    <a:pt x="63" y="23"/>
                    <a:pt x="64" y="23"/>
                  </a:cubicBezTo>
                  <a:cubicBezTo>
                    <a:pt x="65" y="20"/>
                    <a:pt x="64" y="17"/>
                    <a:pt x="63" y="14"/>
                  </a:cubicBezTo>
                  <a:cubicBezTo>
                    <a:pt x="62" y="10"/>
                    <a:pt x="61" y="8"/>
                    <a:pt x="58" y="6"/>
                  </a:cubicBezTo>
                  <a:cubicBezTo>
                    <a:pt x="55" y="4"/>
                    <a:pt x="52" y="3"/>
                    <a:pt x="50" y="1"/>
                  </a:cubicBezTo>
                  <a:cubicBezTo>
                    <a:pt x="56" y="0"/>
                    <a:pt x="62" y="1"/>
                    <a:pt x="68" y="2"/>
                  </a:cubicBezTo>
                  <a:cubicBezTo>
                    <a:pt x="67" y="21"/>
                    <a:pt x="65" y="41"/>
                    <a:pt x="64" y="61"/>
                  </a:cubicBezTo>
                  <a:cubicBezTo>
                    <a:pt x="58" y="61"/>
                    <a:pt x="52" y="61"/>
                    <a:pt x="46" y="60"/>
                  </a:cubicBezTo>
                  <a:cubicBezTo>
                    <a:pt x="46" y="59"/>
                    <a:pt x="46" y="58"/>
                    <a:pt x="47" y="57"/>
                  </a:cubicBezTo>
                  <a:cubicBezTo>
                    <a:pt x="47" y="57"/>
                    <a:pt x="48" y="57"/>
                    <a:pt x="49" y="57"/>
                  </a:cubicBezTo>
                  <a:cubicBezTo>
                    <a:pt x="58" y="55"/>
                    <a:pt x="63" y="50"/>
                    <a:pt x="63" y="40"/>
                  </a:cubicBezTo>
                  <a:cubicBezTo>
                    <a:pt x="62" y="39"/>
                    <a:pt x="61" y="39"/>
                    <a:pt x="60" y="39"/>
                  </a:cubicBezTo>
                  <a:cubicBezTo>
                    <a:pt x="46" y="38"/>
                    <a:pt x="31" y="37"/>
                    <a:pt x="17" y="36"/>
                  </a:cubicBezTo>
                  <a:cubicBezTo>
                    <a:pt x="15" y="36"/>
                    <a:pt x="13" y="35"/>
                    <a:pt x="12" y="35"/>
                  </a:cubicBezTo>
                  <a:cubicBezTo>
                    <a:pt x="7" y="35"/>
                    <a:pt x="4" y="36"/>
                    <a:pt x="3" y="41"/>
                  </a:cubicBezTo>
                  <a:cubicBezTo>
                    <a:pt x="3" y="42"/>
                    <a:pt x="3" y="43"/>
                    <a:pt x="2" y="45"/>
                  </a:cubicBezTo>
                  <a:cubicBezTo>
                    <a:pt x="0" y="41"/>
                    <a:pt x="2" y="38"/>
                    <a:pt x="2" y="36"/>
                  </a:cubicBezTo>
                  <a:cubicBezTo>
                    <a:pt x="2" y="33"/>
                    <a:pt x="2" y="30"/>
                    <a:pt x="2" y="27"/>
                  </a:cubicBezTo>
                  <a:cubicBezTo>
                    <a:pt x="2" y="24"/>
                    <a:pt x="2" y="21"/>
                    <a:pt x="3" y="18"/>
                  </a:cubicBezTo>
                  <a:cubicBezTo>
                    <a:pt x="3" y="15"/>
                    <a:pt x="2" y="12"/>
                    <a:pt x="4" y="9"/>
                  </a:cubicBezTo>
                  <a:cubicBezTo>
                    <a:pt x="4" y="9"/>
                    <a:pt x="4" y="10"/>
                    <a:pt x="5" y="1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Microsoft YaHei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  <p:sp>
          <p:nvSpPr>
            <p:cNvPr id="63" name="Freeform 58">
              <a:extLst>
                <a:ext uri="{FF2B5EF4-FFF2-40B4-BE49-F238E27FC236}">
                  <a16:creationId xmlns:a16="http://schemas.microsoft.com/office/drawing/2014/main" id="{C35C20AF-9414-4E8F-BA86-877CBA90989F}"/>
                </a:ext>
              </a:extLst>
            </p:cNvPr>
            <p:cNvSpPr>
              <a:spLocks/>
            </p:cNvSpPr>
            <p:nvPr/>
          </p:nvSpPr>
          <p:spPr bwMode="auto">
            <a:xfrm>
              <a:off x="6510147" y="20480543"/>
              <a:ext cx="432570" cy="542679"/>
            </a:xfrm>
            <a:custGeom>
              <a:avLst/>
              <a:gdLst>
                <a:gd name="T0" fmla="*/ 6 w 61"/>
                <a:gd name="T1" fmla="*/ 77 h 77"/>
                <a:gd name="T2" fmla="*/ 5 w 61"/>
                <a:gd name="T3" fmla="*/ 71 h 77"/>
                <a:gd name="T4" fmla="*/ 5 w 61"/>
                <a:gd name="T5" fmla="*/ 14 h 77"/>
                <a:gd name="T6" fmla="*/ 0 w 61"/>
                <a:gd name="T7" fmla="*/ 1 h 77"/>
                <a:gd name="T8" fmla="*/ 29 w 61"/>
                <a:gd name="T9" fmla="*/ 14 h 77"/>
                <a:gd name="T10" fmla="*/ 25 w 61"/>
                <a:gd name="T11" fmla="*/ 13 h 77"/>
                <a:gd name="T12" fmla="*/ 20 w 61"/>
                <a:gd name="T13" fmla="*/ 16 h 77"/>
                <a:gd name="T14" fmla="*/ 20 w 61"/>
                <a:gd name="T15" fmla="*/ 19 h 77"/>
                <a:gd name="T16" fmla="*/ 19 w 61"/>
                <a:gd name="T17" fmla="*/ 55 h 77"/>
                <a:gd name="T18" fmla="*/ 20 w 61"/>
                <a:gd name="T19" fmla="*/ 57 h 77"/>
                <a:gd name="T20" fmla="*/ 21 w 61"/>
                <a:gd name="T21" fmla="*/ 57 h 77"/>
                <a:gd name="T22" fmla="*/ 45 w 61"/>
                <a:gd name="T23" fmla="*/ 31 h 77"/>
                <a:gd name="T24" fmla="*/ 45 w 61"/>
                <a:gd name="T25" fmla="*/ 31 h 77"/>
                <a:gd name="T26" fmla="*/ 44 w 61"/>
                <a:gd name="T27" fmla="*/ 21 h 77"/>
                <a:gd name="T28" fmla="*/ 43 w 61"/>
                <a:gd name="T29" fmla="*/ 19 h 77"/>
                <a:gd name="T30" fmla="*/ 61 w 61"/>
                <a:gd name="T31" fmla="*/ 26 h 77"/>
                <a:gd name="T32" fmla="*/ 59 w 61"/>
                <a:gd name="T33" fmla="*/ 27 h 77"/>
                <a:gd name="T34" fmla="*/ 49 w 61"/>
                <a:gd name="T35" fmla="*/ 32 h 77"/>
                <a:gd name="T36" fmla="*/ 10 w 61"/>
                <a:gd name="T37" fmla="*/ 73 h 77"/>
                <a:gd name="T38" fmla="*/ 6 w 61"/>
                <a:gd name="T39" fmla="*/ 77 h 7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</a:cxnLst>
              <a:rect l="0" t="0" r="r" b="b"/>
              <a:pathLst>
                <a:path w="61" h="77">
                  <a:moveTo>
                    <a:pt x="6" y="77"/>
                  </a:moveTo>
                  <a:cubicBezTo>
                    <a:pt x="5" y="74"/>
                    <a:pt x="5" y="73"/>
                    <a:pt x="5" y="71"/>
                  </a:cubicBezTo>
                  <a:cubicBezTo>
                    <a:pt x="5" y="52"/>
                    <a:pt x="5" y="33"/>
                    <a:pt x="5" y="14"/>
                  </a:cubicBezTo>
                  <a:cubicBezTo>
                    <a:pt x="5" y="9"/>
                    <a:pt x="5" y="4"/>
                    <a:pt x="0" y="1"/>
                  </a:cubicBezTo>
                  <a:cubicBezTo>
                    <a:pt x="4" y="0"/>
                    <a:pt x="26" y="10"/>
                    <a:pt x="29" y="14"/>
                  </a:cubicBezTo>
                  <a:cubicBezTo>
                    <a:pt x="28" y="13"/>
                    <a:pt x="27" y="13"/>
                    <a:pt x="25" y="13"/>
                  </a:cubicBezTo>
                  <a:cubicBezTo>
                    <a:pt x="22" y="12"/>
                    <a:pt x="21" y="13"/>
                    <a:pt x="20" y="16"/>
                  </a:cubicBezTo>
                  <a:cubicBezTo>
                    <a:pt x="20" y="17"/>
                    <a:pt x="20" y="18"/>
                    <a:pt x="20" y="19"/>
                  </a:cubicBezTo>
                  <a:cubicBezTo>
                    <a:pt x="19" y="31"/>
                    <a:pt x="19" y="43"/>
                    <a:pt x="19" y="55"/>
                  </a:cubicBezTo>
                  <a:cubicBezTo>
                    <a:pt x="19" y="55"/>
                    <a:pt x="19" y="56"/>
                    <a:pt x="20" y="57"/>
                  </a:cubicBezTo>
                  <a:cubicBezTo>
                    <a:pt x="20" y="57"/>
                    <a:pt x="21" y="57"/>
                    <a:pt x="21" y="57"/>
                  </a:cubicBezTo>
                  <a:cubicBezTo>
                    <a:pt x="29" y="48"/>
                    <a:pt x="37" y="40"/>
                    <a:pt x="45" y="31"/>
                  </a:cubicBezTo>
                  <a:cubicBezTo>
                    <a:pt x="45" y="31"/>
                    <a:pt x="45" y="31"/>
                    <a:pt x="45" y="31"/>
                  </a:cubicBezTo>
                  <a:cubicBezTo>
                    <a:pt x="49" y="26"/>
                    <a:pt x="49" y="24"/>
                    <a:pt x="44" y="21"/>
                  </a:cubicBezTo>
                  <a:cubicBezTo>
                    <a:pt x="43" y="20"/>
                    <a:pt x="43" y="20"/>
                    <a:pt x="43" y="19"/>
                  </a:cubicBezTo>
                  <a:cubicBezTo>
                    <a:pt x="49" y="20"/>
                    <a:pt x="55" y="23"/>
                    <a:pt x="61" y="26"/>
                  </a:cubicBezTo>
                  <a:cubicBezTo>
                    <a:pt x="60" y="27"/>
                    <a:pt x="60" y="27"/>
                    <a:pt x="59" y="27"/>
                  </a:cubicBezTo>
                  <a:cubicBezTo>
                    <a:pt x="55" y="27"/>
                    <a:pt x="52" y="29"/>
                    <a:pt x="49" y="32"/>
                  </a:cubicBezTo>
                  <a:cubicBezTo>
                    <a:pt x="36" y="46"/>
                    <a:pt x="23" y="60"/>
                    <a:pt x="10" y="73"/>
                  </a:cubicBezTo>
                  <a:cubicBezTo>
                    <a:pt x="9" y="74"/>
                    <a:pt x="8" y="75"/>
                    <a:pt x="6" y="77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Microsoft YaHei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  <p:sp>
          <p:nvSpPr>
            <p:cNvPr id="64" name="Freeform 59">
              <a:extLst>
                <a:ext uri="{FF2B5EF4-FFF2-40B4-BE49-F238E27FC236}">
                  <a16:creationId xmlns:a16="http://schemas.microsoft.com/office/drawing/2014/main" id="{1D224BFB-ED8B-400D-A3EB-7FCACA307599}"/>
                </a:ext>
              </a:extLst>
            </p:cNvPr>
            <p:cNvSpPr>
              <a:spLocks/>
            </p:cNvSpPr>
            <p:nvPr/>
          </p:nvSpPr>
          <p:spPr bwMode="auto">
            <a:xfrm>
              <a:off x="2585558" y="22053525"/>
              <a:ext cx="495489" cy="432570"/>
            </a:xfrm>
            <a:custGeom>
              <a:avLst/>
              <a:gdLst>
                <a:gd name="T0" fmla="*/ 0 w 71"/>
                <a:gd name="T1" fmla="*/ 32 h 61"/>
                <a:gd name="T2" fmla="*/ 15 w 71"/>
                <a:gd name="T3" fmla="*/ 0 h 61"/>
                <a:gd name="T4" fmla="*/ 14 w 71"/>
                <a:gd name="T5" fmla="*/ 3 h 61"/>
                <a:gd name="T6" fmla="*/ 19 w 71"/>
                <a:gd name="T7" fmla="*/ 13 h 61"/>
                <a:gd name="T8" fmla="*/ 58 w 71"/>
                <a:gd name="T9" fmla="*/ 33 h 61"/>
                <a:gd name="T10" fmla="*/ 68 w 71"/>
                <a:gd name="T11" fmla="*/ 31 h 61"/>
                <a:gd name="T12" fmla="*/ 71 w 71"/>
                <a:gd name="T13" fmla="*/ 28 h 61"/>
                <a:gd name="T14" fmla="*/ 56 w 71"/>
                <a:gd name="T15" fmla="*/ 61 h 61"/>
                <a:gd name="T16" fmla="*/ 56 w 71"/>
                <a:gd name="T17" fmla="*/ 57 h 61"/>
                <a:gd name="T18" fmla="*/ 52 w 71"/>
                <a:gd name="T19" fmla="*/ 47 h 61"/>
                <a:gd name="T20" fmla="*/ 13 w 71"/>
                <a:gd name="T21" fmla="*/ 28 h 61"/>
                <a:gd name="T22" fmla="*/ 1 w 71"/>
                <a:gd name="T23" fmla="*/ 30 h 61"/>
                <a:gd name="T24" fmla="*/ 0 w 71"/>
                <a:gd name="T25" fmla="*/ 32 h 6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71" h="61">
                  <a:moveTo>
                    <a:pt x="0" y="32"/>
                  </a:moveTo>
                  <a:cubicBezTo>
                    <a:pt x="0" y="27"/>
                    <a:pt x="11" y="4"/>
                    <a:pt x="15" y="0"/>
                  </a:cubicBezTo>
                  <a:cubicBezTo>
                    <a:pt x="14" y="1"/>
                    <a:pt x="14" y="2"/>
                    <a:pt x="14" y="3"/>
                  </a:cubicBezTo>
                  <a:cubicBezTo>
                    <a:pt x="13" y="9"/>
                    <a:pt x="14" y="11"/>
                    <a:pt x="19" y="13"/>
                  </a:cubicBezTo>
                  <a:cubicBezTo>
                    <a:pt x="32" y="20"/>
                    <a:pt x="45" y="27"/>
                    <a:pt x="58" y="33"/>
                  </a:cubicBezTo>
                  <a:cubicBezTo>
                    <a:pt x="63" y="36"/>
                    <a:pt x="65" y="35"/>
                    <a:pt x="68" y="31"/>
                  </a:cubicBezTo>
                  <a:cubicBezTo>
                    <a:pt x="69" y="30"/>
                    <a:pt x="70" y="29"/>
                    <a:pt x="71" y="28"/>
                  </a:cubicBezTo>
                  <a:cubicBezTo>
                    <a:pt x="70" y="32"/>
                    <a:pt x="60" y="56"/>
                    <a:pt x="56" y="61"/>
                  </a:cubicBezTo>
                  <a:cubicBezTo>
                    <a:pt x="56" y="59"/>
                    <a:pt x="56" y="58"/>
                    <a:pt x="56" y="57"/>
                  </a:cubicBezTo>
                  <a:cubicBezTo>
                    <a:pt x="57" y="52"/>
                    <a:pt x="56" y="50"/>
                    <a:pt x="52" y="47"/>
                  </a:cubicBezTo>
                  <a:cubicBezTo>
                    <a:pt x="39" y="41"/>
                    <a:pt x="26" y="34"/>
                    <a:pt x="13" y="28"/>
                  </a:cubicBezTo>
                  <a:cubicBezTo>
                    <a:pt x="7" y="25"/>
                    <a:pt x="6" y="25"/>
                    <a:pt x="1" y="30"/>
                  </a:cubicBezTo>
                  <a:cubicBezTo>
                    <a:pt x="1" y="31"/>
                    <a:pt x="1" y="31"/>
                    <a:pt x="0" y="32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Microsoft YaHei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  <p:sp>
          <p:nvSpPr>
            <p:cNvPr id="65" name="Freeform 60">
              <a:extLst>
                <a:ext uri="{FF2B5EF4-FFF2-40B4-BE49-F238E27FC236}">
                  <a16:creationId xmlns:a16="http://schemas.microsoft.com/office/drawing/2014/main" id="{5267C7E7-B082-41F9-8638-214CC5100C8D}"/>
                </a:ext>
              </a:extLst>
            </p:cNvPr>
            <p:cNvSpPr>
              <a:spLocks/>
            </p:cNvSpPr>
            <p:nvPr/>
          </p:nvSpPr>
          <p:spPr bwMode="auto">
            <a:xfrm>
              <a:off x="8090993" y="22863611"/>
              <a:ext cx="479759" cy="314596"/>
            </a:xfrm>
            <a:custGeom>
              <a:avLst/>
              <a:gdLst>
                <a:gd name="T0" fmla="*/ 5 w 69"/>
                <a:gd name="T1" fmla="*/ 45 h 45"/>
                <a:gd name="T2" fmla="*/ 0 w 69"/>
                <a:gd name="T3" fmla="*/ 13 h 45"/>
                <a:gd name="T4" fmla="*/ 1 w 69"/>
                <a:gd name="T5" fmla="*/ 11 h 45"/>
                <a:gd name="T6" fmla="*/ 3 w 69"/>
                <a:gd name="T7" fmla="*/ 15 h 45"/>
                <a:gd name="T8" fmla="*/ 11 w 69"/>
                <a:gd name="T9" fmla="*/ 19 h 45"/>
                <a:gd name="T10" fmla="*/ 47 w 69"/>
                <a:gd name="T11" fmla="*/ 13 h 45"/>
                <a:gd name="T12" fmla="*/ 55 w 69"/>
                <a:gd name="T13" fmla="*/ 12 h 45"/>
                <a:gd name="T14" fmla="*/ 62 w 69"/>
                <a:gd name="T15" fmla="*/ 5 h 45"/>
                <a:gd name="T16" fmla="*/ 62 w 69"/>
                <a:gd name="T17" fmla="*/ 0 h 45"/>
                <a:gd name="T18" fmla="*/ 64 w 69"/>
                <a:gd name="T19" fmla="*/ 3 h 45"/>
                <a:gd name="T20" fmla="*/ 69 w 69"/>
                <a:gd name="T21" fmla="*/ 35 h 45"/>
                <a:gd name="T22" fmla="*/ 67 w 69"/>
                <a:gd name="T23" fmla="*/ 35 h 45"/>
                <a:gd name="T24" fmla="*/ 66 w 69"/>
                <a:gd name="T25" fmla="*/ 33 h 45"/>
                <a:gd name="T26" fmla="*/ 57 w 69"/>
                <a:gd name="T27" fmla="*/ 27 h 45"/>
                <a:gd name="T28" fmla="*/ 14 w 69"/>
                <a:gd name="T29" fmla="*/ 35 h 45"/>
                <a:gd name="T30" fmla="*/ 7 w 69"/>
                <a:gd name="T31" fmla="*/ 42 h 45"/>
                <a:gd name="T32" fmla="*/ 6 w 69"/>
                <a:gd name="T33" fmla="*/ 45 h 45"/>
                <a:gd name="T34" fmla="*/ 5 w 69"/>
                <a:gd name="T35" fmla="*/ 45 h 4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69" h="45">
                  <a:moveTo>
                    <a:pt x="5" y="45"/>
                  </a:moveTo>
                  <a:cubicBezTo>
                    <a:pt x="3" y="35"/>
                    <a:pt x="2" y="24"/>
                    <a:pt x="0" y="13"/>
                  </a:cubicBezTo>
                  <a:cubicBezTo>
                    <a:pt x="0" y="13"/>
                    <a:pt x="0" y="12"/>
                    <a:pt x="1" y="11"/>
                  </a:cubicBezTo>
                  <a:cubicBezTo>
                    <a:pt x="2" y="13"/>
                    <a:pt x="2" y="14"/>
                    <a:pt x="3" y="15"/>
                  </a:cubicBezTo>
                  <a:cubicBezTo>
                    <a:pt x="5" y="19"/>
                    <a:pt x="6" y="20"/>
                    <a:pt x="11" y="19"/>
                  </a:cubicBezTo>
                  <a:cubicBezTo>
                    <a:pt x="23" y="17"/>
                    <a:pt x="35" y="15"/>
                    <a:pt x="47" y="13"/>
                  </a:cubicBezTo>
                  <a:cubicBezTo>
                    <a:pt x="50" y="13"/>
                    <a:pt x="52" y="12"/>
                    <a:pt x="55" y="12"/>
                  </a:cubicBezTo>
                  <a:cubicBezTo>
                    <a:pt x="60" y="11"/>
                    <a:pt x="61" y="9"/>
                    <a:pt x="62" y="5"/>
                  </a:cubicBezTo>
                  <a:cubicBezTo>
                    <a:pt x="62" y="4"/>
                    <a:pt x="62" y="3"/>
                    <a:pt x="62" y="0"/>
                  </a:cubicBezTo>
                  <a:cubicBezTo>
                    <a:pt x="63" y="2"/>
                    <a:pt x="64" y="3"/>
                    <a:pt x="64" y="3"/>
                  </a:cubicBezTo>
                  <a:cubicBezTo>
                    <a:pt x="65" y="14"/>
                    <a:pt x="67" y="24"/>
                    <a:pt x="69" y="35"/>
                  </a:cubicBezTo>
                  <a:cubicBezTo>
                    <a:pt x="68" y="35"/>
                    <a:pt x="68" y="35"/>
                    <a:pt x="67" y="35"/>
                  </a:cubicBezTo>
                  <a:cubicBezTo>
                    <a:pt x="67" y="35"/>
                    <a:pt x="66" y="34"/>
                    <a:pt x="66" y="33"/>
                  </a:cubicBezTo>
                  <a:cubicBezTo>
                    <a:pt x="64" y="28"/>
                    <a:pt x="62" y="27"/>
                    <a:pt x="57" y="27"/>
                  </a:cubicBezTo>
                  <a:cubicBezTo>
                    <a:pt x="43" y="30"/>
                    <a:pt x="28" y="32"/>
                    <a:pt x="14" y="35"/>
                  </a:cubicBezTo>
                  <a:cubicBezTo>
                    <a:pt x="9" y="35"/>
                    <a:pt x="7" y="37"/>
                    <a:pt x="7" y="42"/>
                  </a:cubicBezTo>
                  <a:cubicBezTo>
                    <a:pt x="7" y="43"/>
                    <a:pt x="6" y="44"/>
                    <a:pt x="6" y="45"/>
                  </a:cubicBezTo>
                  <a:cubicBezTo>
                    <a:pt x="6" y="45"/>
                    <a:pt x="5" y="45"/>
                    <a:pt x="5" y="45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Microsoft YaHei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  <p:sp>
          <p:nvSpPr>
            <p:cNvPr id="66" name="Freeform 61">
              <a:extLst>
                <a:ext uri="{FF2B5EF4-FFF2-40B4-BE49-F238E27FC236}">
                  <a16:creationId xmlns:a16="http://schemas.microsoft.com/office/drawing/2014/main" id="{150A37A0-0E83-4E3D-B77A-B96BE3FCE07D}"/>
                </a:ext>
              </a:extLst>
            </p:cNvPr>
            <p:cNvSpPr>
              <a:spLocks/>
            </p:cNvSpPr>
            <p:nvPr/>
          </p:nvSpPr>
          <p:spPr bwMode="auto">
            <a:xfrm>
              <a:off x="5865225" y="20346840"/>
              <a:ext cx="291002" cy="487624"/>
            </a:xfrm>
            <a:custGeom>
              <a:avLst/>
              <a:gdLst>
                <a:gd name="T0" fmla="*/ 1 w 42"/>
                <a:gd name="T1" fmla="*/ 64 h 70"/>
                <a:gd name="T2" fmla="*/ 4 w 42"/>
                <a:gd name="T3" fmla="*/ 64 h 70"/>
                <a:gd name="T4" fmla="*/ 10 w 42"/>
                <a:gd name="T5" fmla="*/ 57 h 70"/>
                <a:gd name="T6" fmla="*/ 13 w 42"/>
                <a:gd name="T7" fmla="*/ 41 h 70"/>
                <a:gd name="T8" fmla="*/ 16 w 42"/>
                <a:gd name="T9" fmla="*/ 14 h 70"/>
                <a:gd name="T10" fmla="*/ 17 w 42"/>
                <a:gd name="T11" fmla="*/ 10 h 70"/>
                <a:gd name="T12" fmla="*/ 11 w 42"/>
                <a:gd name="T13" fmla="*/ 2 h 70"/>
                <a:gd name="T14" fmla="*/ 9 w 42"/>
                <a:gd name="T15" fmla="*/ 0 h 70"/>
                <a:gd name="T16" fmla="*/ 42 w 42"/>
                <a:gd name="T17" fmla="*/ 4 h 70"/>
                <a:gd name="T18" fmla="*/ 42 w 42"/>
                <a:gd name="T19" fmla="*/ 5 h 70"/>
                <a:gd name="T20" fmla="*/ 39 w 42"/>
                <a:gd name="T21" fmla="*/ 6 h 70"/>
                <a:gd name="T22" fmla="*/ 32 w 42"/>
                <a:gd name="T23" fmla="*/ 13 h 70"/>
                <a:gd name="T24" fmla="*/ 27 w 42"/>
                <a:gd name="T25" fmla="*/ 47 h 70"/>
                <a:gd name="T26" fmla="*/ 25 w 42"/>
                <a:gd name="T27" fmla="*/ 58 h 70"/>
                <a:gd name="T28" fmla="*/ 31 w 42"/>
                <a:gd name="T29" fmla="*/ 68 h 70"/>
                <a:gd name="T30" fmla="*/ 33 w 42"/>
                <a:gd name="T31" fmla="*/ 69 h 70"/>
                <a:gd name="T32" fmla="*/ 33 w 42"/>
                <a:gd name="T33" fmla="*/ 70 h 70"/>
                <a:gd name="T34" fmla="*/ 0 w 42"/>
                <a:gd name="T35" fmla="*/ 66 h 70"/>
                <a:gd name="T36" fmla="*/ 1 w 42"/>
                <a:gd name="T37" fmla="*/ 64 h 7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42" h="70">
                  <a:moveTo>
                    <a:pt x="1" y="64"/>
                  </a:moveTo>
                  <a:cubicBezTo>
                    <a:pt x="2" y="64"/>
                    <a:pt x="3" y="64"/>
                    <a:pt x="4" y="64"/>
                  </a:cubicBezTo>
                  <a:cubicBezTo>
                    <a:pt x="8" y="63"/>
                    <a:pt x="10" y="62"/>
                    <a:pt x="10" y="57"/>
                  </a:cubicBezTo>
                  <a:cubicBezTo>
                    <a:pt x="11" y="52"/>
                    <a:pt x="12" y="47"/>
                    <a:pt x="13" y="41"/>
                  </a:cubicBezTo>
                  <a:cubicBezTo>
                    <a:pt x="14" y="32"/>
                    <a:pt x="15" y="23"/>
                    <a:pt x="16" y="14"/>
                  </a:cubicBezTo>
                  <a:cubicBezTo>
                    <a:pt x="16" y="13"/>
                    <a:pt x="17" y="12"/>
                    <a:pt x="17" y="10"/>
                  </a:cubicBezTo>
                  <a:cubicBezTo>
                    <a:pt x="17" y="5"/>
                    <a:pt x="16" y="4"/>
                    <a:pt x="11" y="2"/>
                  </a:cubicBezTo>
                  <a:cubicBezTo>
                    <a:pt x="10" y="1"/>
                    <a:pt x="10" y="1"/>
                    <a:pt x="9" y="0"/>
                  </a:cubicBezTo>
                  <a:cubicBezTo>
                    <a:pt x="20" y="1"/>
                    <a:pt x="31" y="2"/>
                    <a:pt x="42" y="4"/>
                  </a:cubicBezTo>
                  <a:cubicBezTo>
                    <a:pt x="42" y="5"/>
                    <a:pt x="42" y="5"/>
                    <a:pt x="42" y="5"/>
                  </a:cubicBezTo>
                  <a:cubicBezTo>
                    <a:pt x="41" y="5"/>
                    <a:pt x="40" y="6"/>
                    <a:pt x="39" y="6"/>
                  </a:cubicBezTo>
                  <a:cubicBezTo>
                    <a:pt x="34" y="6"/>
                    <a:pt x="32" y="7"/>
                    <a:pt x="32" y="13"/>
                  </a:cubicBezTo>
                  <a:cubicBezTo>
                    <a:pt x="30" y="24"/>
                    <a:pt x="28" y="36"/>
                    <a:pt x="27" y="47"/>
                  </a:cubicBezTo>
                  <a:cubicBezTo>
                    <a:pt x="26" y="51"/>
                    <a:pt x="26" y="55"/>
                    <a:pt x="25" y="58"/>
                  </a:cubicBezTo>
                  <a:cubicBezTo>
                    <a:pt x="25" y="64"/>
                    <a:pt x="26" y="66"/>
                    <a:pt x="31" y="68"/>
                  </a:cubicBezTo>
                  <a:cubicBezTo>
                    <a:pt x="32" y="68"/>
                    <a:pt x="32" y="69"/>
                    <a:pt x="33" y="69"/>
                  </a:cubicBezTo>
                  <a:cubicBezTo>
                    <a:pt x="33" y="69"/>
                    <a:pt x="33" y="69"/>
                    <a:pt x="33" y="70"/>
                  </a:cubicBezTo>
                  <a:cubicBezTo>
                    <a:pt x="22" y="69"/>
                    <a:pt x="11" y="68"/>
                    <a:pt x="0" y="66"/>
                  </a:cubicBezTo>
                  <a:cubicBezTo>
                    <a:pt x="1" y="65"/>
                    <a:pt x="1" y="65"/>
                    <a:pt x="1" y="64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Microsoft YaHei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  <p:sp>
          <p:nvSpPr>
            <p:cNvPr id="67" name="Freeform 62">
              <a:extLst>
                <a:ext uri="{FF2B5EF4-FFF2-40B4-BE49-F238E27FC236}">
                  <a16:creationId xmlns:a16="http://schemas.microsoft.com/office/drawing/2014/main" id="{94C09A7A-99C3-483B-8EFC-CE53A050E6D1}"/>
                </a:ext>
              </a:extLst>
            </p:cNvPr>
            <p:cNvSpPr>
              <a:spLocks/>
            </p:cNvSpPr>
            <p:nvPr/>
          </p:nvSpPr>
          <p:spPr bwMode="auto">
            <a:xfrm>
              <a:off x="4087756" y="25828682"/>
              <a:ext cx="361786" cy="471895"/>
            </a:xfrm>
            <a:custGeom>
              <a:avLst/>
              <a:gdLst>
                <a:gd name="T0" fmla="*/ 1 w 52"/>
                <a:gd name="T1" fmla="*/ 51 h 67"/>
                <a:gd name="T2" fmla="*/ 5 w 52"/>
                <a:gd name="T3" fmla="*/ 52 h 67"/>
                <a:gd name="T4" fmla="*/ 16 w 52"/>
                <a:gd name="T5" fmla="*/ 47 h 67"/>
                <a:gd name="T6" fmla="*/ 32 w 52"/>
                <a:gd name="T7" fmla="*/ 12 h 67"/>
                <a:gd name="T8" fmla="*/ 33 w 52"/>
                <a:gd name="T9" fmla="*/ 9 h 67"/>
                <a:gd name="T10" fmla="*/ 29 w 52"/>
                <a:gd name="T11" fmla="*/ 2 h 67"/>
                <a:gd name="T12" fmla="*/ 23 w 52"/>
                <a:gd name="T13" fmla="*/ 1 h 67"/>
                <a:gd name="T14" fmla="*/ 52 w 52"/>
                <a:gd name="T15" fmla="*/ 1 h 67"/>
                <a:gd name="T16" fmla="*/ 51 w 52"/>
                <a:gd name="T17" fmla="*/ 4 h 67"/>
                <a:gd name="T18" fmla="*/ 29 w 52"/>
                <a:gd name="T19" fmla="*/ 52 h 67"/>
                <a:gd name="T20" fmla="*/ 33 w 52"/>
                <a:gd name="T21" fmla="*/ 65 h 67"/>
                <a:gd name="T22" fmla="*/ 34 w 52"/>
                <a:gd name="T23" fmla="*/ 66 h 67"/>
                <a:gd name="T24" fmla="*/ 34 w 52"/>
                <a:gd name="T25" fmla="*/ 67 h 67"/>
                <a:gd name="T26" fmla="*/ 33 w 52"/>
                <a:gd name="T27" fmla="*/ 67 h 67"/>
                <a:gd name="T28" fmla="*/ 2 w 52"/>
                <a:gd name="T29" fmla="*/ 53 h 67"/>
                <a:gd name="T30" fmla="*/ 0 w 52"/>
                <a:gd name="T31" fmla="*/ 52 h 67"/>
                <a:gd name="T32" fmla="*/ 1 w 52"/>
                <a:gd name="T33" fmla="*/ 51 h 6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52" h="67">
                  <a:moveTo>
                    <a:pt x="1" y="51"/>
                  </a:moveTo>
                  <a:cubicBezTo>
                    <a:pt x="2" y="51"/>
                    <a:pt x="4" y="51"/>
                    <a:pt x="5" y="52"/>
                  </a:cubicBezTo>
                  <a:cubicBezTo>
                    <a:pt x="10" y="53"/>
                    <a:pt x="13" y="52"/>
                    <a:pt x="16" y="47"/>
                  </a:cubicBezTo>
                  <a:cubicBezTo>
                    <a:pt x="21" y="35"/>
                    <a:pt x="27" y="23"/>
                    <a:pt x="32" y="12"/>
                  </a:cubicBezTo>
                  <a:cubicBezTo>
                    <a:pt x="33" y="11"/>
                    <a:pt x="33" y="10"/>
                    <a:pt x="33" y="9"/>
                  </a:cubicBezTo>
                  <a:cubicBezTo>
                    <a:pt x="34" y="5"/>
                    <a:pt x="33" y="3"/>
                    <a:pt x="29" y="2"/>
                  </a:cubicBezTo>
                  <a:cubicBezTo>
                    <a:pt x="28" y="2"/>
                    <a:pt x="26" y="2"/>
                    <a:pt x="23" y="1"/>
                  </a:cubicBezTo>
                  <a:cubicBezTo>
                    <a:pt x="27" y="0"/>
                    <a:pt x="44" y="0"/>
                    <a:pt x="52" y="1"/>
                  </a:cubicBezTo>
                  <a:cubicBezTo>
                    <a:pt x="52" y="2"/>
                    <a:pt x="52" y="3"/>
                    <a:pt x="51" y="4"/>
                  </a:cubicBezTo>
                  <a:cubicBezTo>
                    <a:pt x="44" y="20"/>
                    <a:pt x="37" y="36"/>
                    <a:pt x="29" y="52"/>
                  </a:cubicBezTo>
                  <a:cubicBezTo>
                    <a:pt x="26" y="59"/>
                    <a:pt x="26" y="61"/>
                    <a:pt x="33" y="65"/>
                  </a:cubicBezTo>
                  <a:cubicBezTo>
                    <a:pt x="33" y="65"/>
                    <a:pt x="34" y="66"/>
                    <a:pt x="34" y="66"/>
                  </a:cubicBezTo>
                  <a:cubicBezTo>
                    <a:pt x="34" y="66"/>
                    <a:pt x="34" y="67"/>
                    <a:pt x="34" y="67"/>
                  </a:cubicBezTo>
                  <a:cubicBezTo>
                    <a:pt x="34" y="67"/>
                    <a:pt x="33" y="67"/>
                    <a:pt x="33" y="67"/>
                  </a:cubicBezTo>
                  <a:cubicBezTo>
                    <a:pt x="23" y="62"/>
                    <a:pt x="13" y="58"/>
                    <a:pt x="2" y="53"/>
                  </a:cubicBezTo>
                  <a:cubicBezTo>
                    <a:pt x="1" y="53"/>
                    <a:pt x="1" y="52"/>
                    <a:pt x="0" y="52"/>
                  </a:cubicBezTo>
                  <a:cubicBezTo>
                    <a:pt x="1" y="51"/>
                    <a:pt x="1" y="51"/>
                    <a:pt x="1" y="5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Microsoft YaHei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  <p:sp>
          <p:nvSpPr>
            <p:cNvPr id="68" name="Freeform 71">
              <a:extLst>
                <a:ext uri="{FF2B5EF4-FFF2-40B4-BE49-F238E27FC236}">
                  <a16:creationId xmlns:a16="http://schemas.microsoft.com/office/drawing/2014/main" id="{C1E36534-E2CA-4745-BA48-C5A07199F78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199023" y="21141194"/>
              <a:ext cx="4561646" cy="4553784"/>
            </a:xfrm>
            <a:custGeom>
              <a:avLst/>
              <a:gdLst>
                <a:gd name="T0" fmla="*/ 326 w 652"/>
                <a:gd name="T1" fmla="*/ 652 h 652"/>
                <a:gd name="T2" fmla="*/ 326 w 652"/>
                <a:gd name="T3" fmla="*/ 0 h 652"/>
                <a:gd name="T4" fmla="*/ 300 w 652"/>
                <a:gd name="T5" fmla="*/ 368 h 652"/>
                <a:gd name="T6" fmla="*/ 300 w 652"/>
                <a:gd name="T7" fmla="*/ 408 h 652"/>
                <a:gd name="T8" fmla="*/ 292 w 652"/>
                <a:gd name="T9" fmla="*/ 425 h 652"/>
                <a:gd name="T10" fmla="*/ 239 w 652"/>
                <a:gd name="T11" fmla="*/ 475 h 652"/>
                <a:gd name="T12" fmla="*/ 208 w 652"/>
                <a:gd name="T13" fmla="*/ 558 h 652"/>
                <a:gd name="T14" fmla="*/ 256 w 652"/>
                <a:gd name="T15" fmla="*/ 566 h 652"/>
                <a:gd name="T16" fmla="*/ 264 w 652"/>
                <a:gd name="T17" fmla="*/ 540 h 652"/>
                <a:gd name="T18" fmla="*/ 312 w 652"/>
                <a:gd name="T19" fmla="*/ 473 h 652"/>
                <a:gd name="T20" fmla="*/ 346 w 652"/>
                <a:gd name="T21" fmla="*/ 477 h 652"/>
                <a:gd name="T22" fmla="*/ 390 w 652"/>
                <a:gd name="T23" fmla="*/ 550 h 652"/>
                <a:gd name="T24" fmla="*/ 410 w 652"/>
                <a:gd name="T25" fmla="*/ 582 h 652"/>
                <a:gd name="T26" fmla="*/ 439 w 652"/>
                <a:gd name="T27" fmla="*/ 536 h 652"/>
                <a:gd name="T28" fmla="*/ 360 w 652"/>
                <a:gd name="T29" fmla="*/ 425 h 652"/>
                <a:gd name="T30" fmla="*/ 351 w 652"/>
                <a:gd name="T31" fmla="*/ 372 h 652"/>
                <a:gd name="T32" fmla="*/ 357 w 652"/>
                <a:gd name="T33" fmla="*/ 369 h 652"/>
                <a:gd name="T34" fmla="*/ 453 w 652"/>
                <a:gd name="T35" fmla="*/ 459 h 652"/>
                <a:gd name="T36" fmla="*/ 489 w 652"/>
                <a:gd name="T37" fmla="*/ 522 h 652"/>
                <a:gd name="T38" fmla="*/ 526 w 652"/>
                <a:gd name="T39" fmla="*/ 508 h 652"/>
                <a:gd name="T40" fmla="*/ 512 w 652"/>
                <a:gd name="T41" fmla="*/ 460 h 652"/>
                <a:gd name="T42" fmla="*/ 373 w 652"/>
                <a:gd name="T43" fmla="*/ 322 h 652"/>
                <a:gd name="T44" fmla="*/ 351 w 652"/>
                <a:gd name="T45" fmla="*/ 304 h 652"/>
                <a:gd name="T46" fmla="*/ 306 w 652"/>
                <a:gd name="T47" fmla="*/ 286 h 652"/>
                <a:gd name="T48" fmla="*/ 300 w 652"/>
                <a:gd name="T49" fmla="*/ 316 h 652"/>
                <a:gd name="T50" fmla="*/ 210 w 652"/>
                <a:gd name="T51" fmla="*/ 361 h 652"/>
                <a:gd name="T52" fmla="*/ 128 w 652"/>
                <a:gd name="T53" fmla="*/ 483 h 652"/>
                <a:gd name="T54" fmla="*/ 140 w 652"/>
                <a:gd name="T55" fmla="*/ 526 h 652"/>
                <a:gd name="T56" fmla="*/ 172 w 652"/>
                <a:gd name="T57" fmla="*/ 509 h 652"/>
                <a:gd name="T58" fmla="*/ 246 w 652"/>
                <a:gd name="T59" fmla="*/ 399 h 652"/>
                <a:gd name="T60" fmla="*/ 300 w 652"/>
                <a:gd name="T61" fmla="*/ 368 h 652"/>
                <a:gd name="T62" fmla="*/ 249 w 652"/>
                <a:gd name="T63" fmla="*/ 114 h 652"/>
                <a:gd name="T64" fmla="*/ 123 w 652"/>
                <a:gd name="T65" fmla="*/ 169 h 652"/>
                <a:gd name="T66" fmla="*/ 75 w 652"/>
                <a:gd name="T67" fmla="*/ 214 h 652"/>
                <a:gd name="T68" fmla="*/ 108 w 652"/>
                <a:gd name="T69" fmla="*/ 242 h 652"/>
                <a:gd name="T70" fmla="*/ 158 w 652"/>
                <a:gd name="T71" fmla="*/ 210 h 652"/>
                <a:gd name="T72" fmla="*/ 253 w 652"/>
                <a:gd name="T73" fmla="*/ 164 h 652"/>
                <a:gd name="T74" fmla="*/ 250 w 652"/>
                <a:gd name="T75" fmla="*/ 222 h 652"/>
                <a:gd name="T76" fmla="*/ 65 w 652"/>
                <a:gd name="T77" fmla="*/ 383 h 652"/>
                <a:gd name="T78" fmla="*/ 80 w 652"/>
                <a:gd name="T79" fmla="*/ 422 h 652"/>
                <a:gd name="T80" fmla="*/ 113 w 652"/>
                <a:gd name="T81" fmla="*/ 400 h 652"/>
                <a:gd name="T82" fmla="*/ 215 w 652"/>
                <a:gd name="T83" fmla="*/ 296 h 652"/>
                <a:gd name="T84" fmla="*/ 304 w 652"/>
                <a:gd name="T85" fmla="*/ 240 h 652"/>
                <a:gd name="T86" fmla="*/ 303 w 652"/>
                <a:gd name="T87" fmla="*/ 78 h 652"/>
                <a:gd name="T88" fmla="*/ 269 w 652"/>
                <a:gd name="T89" fmla="*/ 56 h 652"/>
                <a:gd name="T90" fmla="*/ 253 w 652"/>
                <a:gd name="T91" fmla="*/ 90 h 652"/>
                <a:gd name="T92" fmla="*/ 398 w 652"/>
                <a:gd name="T93" fmla="*/ 112 h 652"/>
                <a:gd name="T94" fmla="*/ 398 w 652"/>
                <a:gd name="T95" fmla="*/ 82 h 652"/>
                <a:gd name="T96" fmla="*/ 368 w 652"/>
                <a:gd name="T97" fmla="*/ 54 h 652"/>
                <a:gd name="T98" fmla="*/ 347 w 652"/>
                <a:gd name="T99" fmla="*/ 85 h 652"/>
                <a:gd name="T100" fmla="*/ 347 w 652"/>
                <a:gd name="T101" fmla="*/ 243 h 652"/>
                <a:gd name="T102" fmla="*/ 369 w 652"/>
                <a:gd name="T103" fmla="*/ 264 h 652"/>
                <a:gd name="T104" fmla="*/ 493 w 652"/>
                <a:gd name="T105" fmla="*/ 344 h 652"/>
                <a:gd name="T106" fmla="*/ 549 w 652"/>
                <a:gd name="T107" fmla="*/ 416 h 652"/>
                <a:gd name="T108" fmla="*/ 587 w 652"/>
                <a:gd name="T109" fmla="*/ 384 h 652"/>
                <a:gd name="T110" fmla="*/ 407 w 652"/>
                <a:gd name="T111" fmla="*/ 224 h 652"/>
                <a:gd name="T112" fmla="*/ 398 w 652"/>
                <a:gd name="T113" fmla="*/ 164 h 652"/>
                <a:gd name="T114" fmla="*/ 403 w 652"/>
                <a:gd name="T115" fmla="*/ 165 h 652"/>
                <a:gd name="T116" fmla="*/ 532 w 652"/>
                <a:gd name="T117" fmla="*/ 236 h 652"/>
                <a:gd name="T118" fmla="*/ 575 w 652"/>
                <a:gd name="T119" fmla="*/ 211 h 652"/>
                <a:gd name="T120" fmla="*/ 509 w 652"/>
                <a:gd name="T121" fmla="*/ 157 h 652"/>
                <a:gd name="T122" fmla="*/ 398 w 652"/>
                <a:gd name="T123" fmla="*/ 112 h 6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</a:cxnLst>
              <a:rect l="0" t="0" r="r" b="b"/>
              <a:pathLst>
                <a:path w="652" h="652">
                  <a:moveTo>
                    <a:pt x="652" y="326"/>
                  </a:moveTo>
                  <a:cubicBezTo>
                    <a:pt x="652" y="505"/>
                    <a:pt x="506" y="652"/>
                    <a:pt x="326" y="652"/>
                  </a:cubicBezTo>
                  <a:cubicBezTo>
                    <a:pt x="147" y="652"/>
                    <a:pt x="0" y="507"/>
                    <a:pt x="0" y="326"/>
                  </a:cubicBezTo>
                  <a:cubicBezTo>
                    <a:pt x="0" y="146"/>
                    <a:pt x="146" y="0"/>
                    <a:pt x="326" y="0"/>
                  </a:cubicBezTo>
                  <a:cubicBezTo>
                    <a:pt x="506" y="0"/>
                    <a:pt x="652" y="147"/>
                    <a:pt x="652" y="326"/>
                  </a:cubicBezTo>
                  <a:close/>
                  <a:moveTo>
                    <a:pt x="300" y="368"/>
                  </a:moveTo>
                  <a:cubicBezTo>
                    <a:pt x="300" y="370"/>
                    <a:pt x="300" y="371"/>
                    <a:pt x="300" y="373"/>
                  </a:cubicBezTo>
                  <a:cubicBezTo>
                    <a:pt x="300" y="385"/>
                    <a:pt x="300" y="396"/>
                    <a:pt x="300" y="408"/>
                  </a:cubicBezTo>
                  <a:cubicBezTo>
                    <a:pt x="300" y="409"/>
                    <a:pt x="300" y="410"/>
                    <a:pt x="300" y="411"/>
                  </a:cubicBezTo>
                  <a:cubicBezTo>
                    <a:pt x="300" y="417"/>
                    <a:pt x="297" y="422"/>
                    <a:pt x="292" y="425"/>
                  </a:cubicBezTo>
                  <a:cubicBezTo>
                    <a:pt x="290" y="426"/>
                    <a:pt x="288" y="428"/>
                    <a:pt x="285" y="429"/>
                  </a:cubicBezTo>
                  <a:cubicBezTo>
                    <a:pt x="267" y="441"/>
                    <a:pt x="252" y="457"/>
                    <a:pt x="239" y="475"/>
                  </a:cubicBezTo>
                  <a:cubicBezTo>
                    <a:pt x="225" y="496"/>
                    <a:pt x="216" y="520"/>
                    <a:pt x="210" y="544"/>
                  </a:cubicBezTo>
                  <a:cubicBezTo>
                    <a:pt x="209" y="549"/>
                    <a:pt x="208" y="553"/>
                    <a:pt x="208" y="558"/>
                  </a:cubicBezTo>
                  <a:cubicBezTo>
                    <a:pt x="207" y="571"/>
                    <a:pt x="215" y="581"/>
                    <a:pt x="228" y="583"/>
                  </a:cubicBezTo>
                  <a:cubicBezTo>
                    <a:pt x="239" y="585"/>
                    <a:pt x="252" y="581"/>
                    <a:pt x="256" y="566"/>
                  </a:cubicBezTo>
                  <a:cubicBezTo>
                    <a:pt x="256" y="565"/>
                    <a:pt x="257" y="563"/>
                    <a:pt x="257" y="562"/>
                  </a:cubicBezTo>
                  <a:cubicBezTo>
                    <a:pt x="260" y="555"/>
                    <a:pt x="262" y="547"/>
                    <a:pt x="264" y="540"/>
                  </a:cubicBezTo>
                  <a:cubicBezTo>
                    <a:pt x="270" y="523"/>
                    <a:pt x="278" y="508"/>
                    <a:pt x="289" y="493"/>
                  </a:cubicBezTo>
                  <a:cubicBezTo>
                    <a:pt x="295" y="485"/>
                    <a:pt x="303" y="478"/>
                    <a:pt x="312" y="473"/>
                  </a:cubicBezTo>
                  <a:cubicBezTo>
                    <a:pt x="321" y="468"/>
                    <a:pt x="330" y="468"/>
                    <a:pt x="339" y="473"/>
                  </a:cubicBezTo>
                  <a:cubicBezTo>
                    <a:pt x="341" y="474"/>
                    <a:pt x="344" y="475"/>
                    <a:pt x="346" y="477"/>
                  </a:cubicBezTo>
                  <a:cubicBezTo>
                    <a:pt x="355" y="483"/>
                    <a:pt x="362" y="491"/>
                    <a:pt x="368" y="500"/>
                  </a:cubicBezTo>
                  <a:cubicBezTo>
                    <a:pt x="378" y="516"/>
                    <a:pt x="385" y="533"/>
                    <a:pt x="390" y="550"/>
                  </a:cubicBezTo>
                  <a:cubicBezTo>
                    <a:pt x="392" y="556"/>
                    <a:pt x="394" y="563"/>
                    <a:pt x="396" y="569"/>
                  </a:cubicBezTo>
                  <a:cubicBezTo>
                    <a:pt x="399" y="576"/>
                    <a:pt x="403" y="580"/>
                    <a:pt x="410" y="582"/>
                  </a:cubicBezTo>
                  <a:cubicBezTo>
                    <a:pt x="425" y="588"/>
                    <a:pt x="446" y="577"/>
                    <a:pt x="443" y="555"/>
                  </a:cubicBezTo>
                  <a:cubicBezTo>
                    <a:pt x="442" y="548"/>
                    <a:pt x="440" y="542"/>
                    <a:pt x="439" y="536"/>
                  </a:cubicBezTo>
                  <a:cubicBezTo>
                    <a:pt x="433" y="515"/>
                    <a:pt x="426" y="496"/>
                    <a:pt x="414" y="478"/>
                  </a:cubicBezTo>
                  <a:cubicBezTo>
                    <a:pt x="400" y="456"/>
                    <a:pt x="382" y="439"/>
                    <a:pt x="360" y="425"/>
                  </a:cubicBezTo>
                  <a:cubicBezTo>
                    <a:pt x="354" y="422"/>
                    <a:pt x="351" y="417"/>
                    <a:pt x="351" y="410"/>
                  </a:cubicBezTo>
                  <a:cubicBezTo>
                    <a:pt x="351" y="397"/>
                    <a:pt x="351" y="385"/>
                    <a:pt x="351" y="372"/>
                  </a:cubicBezTo>
                  <a:cubicBezTo>
                    <a:pt x="351" y="371"/>
                    <a:pt x="351" y="370"/>
                    <a:pt x="352" y="368"/>
                  </a:cubicBezTo>
                  <a:cubicBezTo>
                    <a:pt x="354" y="368"/>
                    <a:pt x="355" y="369"/>
                    <a:pt x="357" y="369"/>
                  </a:cubicBezTo>
                  <a:cubicBezTo>
                    <a:pt x="376" y="376"/>
                    <a:pt x="392" y="386"/>
                    <a:pt x="406" y="400"/>
                  </a:cubicBezTo>
                  <a:cubicBezTo>
                    <a:pt x="425" y="417"/>
                    <a:pt x="439" y="437"/>
                    <a:pt x="453" y="459"/>
                  </a:cubicBezTo>
                  <a:cubicBezTo>
                    <a:pt x="462" y="475"/>
                    <a:pt x="471" y="492"/>
                    <a:pt x="479" y="509"/>
                  </a:cubicBezTo>
                  <a:cubicBezTo>
                    <a:pt x="481" y="514"/>
                    <a:pt x="484" y="518"/>
                    <a:pt x="489" y="522"/>
                  </a:cubicBezTo>
                  <a:cubicBezTo>
                    <a:pt x="494" y="526"/>
                    <a:pt x="501" y="529"/>
                    <a:pt x="508" y="527"/>
                  </a:cubicBezTo>
                  <a:cubicBezTo>
                    <a:pt x="518" y="524"/>
                    <a:pt x="524" y="518"/>
                    <a:pt x="526" y="508"/>
                  </a:cubicBezTo>
                  <a:cubicBezTo>
                    <a:pt x="528" y="500"/>
                    <a:pt x="527" y="493"/>
                    <a:pt x="524" y="486"/>
                  </a:cubicBezTo>
                  <a:cubicBezTo>
                    <a:pt x="520" y="477"/>
                    <a:pt x="516" y="469"/>
                    <a:pt x="512" y="460"/>
                  </a:cubicBezTo>
                  <a:cubicBezTo>
                    <a:pt x="498" y="429"/>
                    <a:pt x="480" y="400"/>
                    <a:pt x="456" y="375"/>
                  </a:cubicBezTo>
                  <a:cubicBezTo>
                    <a:pt x="432" y="351"/>
                    <a:pt x="405" y="333"/>
                    <a:pt x="373" y="322"/>
                  </a:cubicBezTo>
                  <a:cubicBezTo>
                    <a:pt x="366" y="320"/>
                    <a:pt x="359" y="318"/>
                    <a:pt x="351" y="316"/>
                  </a:cubicBezTo>
                  <a:cubicBezTo>
                    <a:pt x="351" y="312"/>
                    <a:pt x="351" y="308"/>
                    <a:pt x="351" y="304"/>
                  </a:cubicBezTo>
                  <a:cubicBezTo>
                    <a:pt x="350" y="298"/>
                    <a:pt x="349" y="291"/>
                    <a:pt x="345" y="286"/>
                  </a:cubicBezTo>
                  <a:cubicBezTo>
                    <a:pt x="335" y="271"/>
                    <a:pt x="316" y="271"/>
                    <a:pt x="306" y="286"/>
                  </a:cubicBezTo>
                  <a:cubicBezTo>
                    <a:pt x="302" y="292"/>
                    <a:pt x="301" y="299"/>
                    <a:pt x="301" y="305"/>
                  </a:cubicBezTo>
                  <a:cubicBezTo>
                    <a:pt x="300" y="309"/>
                    <a:pt x="300" y="312"/>
                    <a:pt x="300" y="316"/>
                  </a:cubicBezTo>
                  <a:cubicBezTo>
                    <a:pt x="299" y="317"/>
                    <a:pt x="298" y="317"/>
                    <a:pt x="296" y="317"/>
                  </a:cubicBezTo>
                  <a:cubicBezTo>
                    <a:pt x="264" y="325"/>
                    <a:pt x="235" y="339"/>
                    <a:pt x="210" y="361"/>
                  </a:cubicBezTo>
                  <a:cubicBezTo>
                    <a:pt x="191" y="378"/>
                    <a:pt x="175" y="398"/>
                    <a:pt x="161" y="420"/>
                  </a:cubicBezTo>
                  <a:cubicBezTo>
                    <a:pt x="148" y="440"/>
                    <a:pt x="138" y="462"/>
                    <a:pt x="128" y="483"/>
                  </a:cubicBezTo>
                  <a:cubicBezTo>
                    <a:pt x="126" y="490"/>
                    <a:pt x="124" y="497"/>
                    <a:pt x="125" y="504"/>
                  </a:cubicBezTo>
                  <a:cubicBezTo>
                    <a:pt x="126" y="515"/>
                    <a:pt x="130" y="522"/>
                    <a:pt x="140" y="526"/>
                  </a:cubicBezTo>
                  <a:cubicBezTo>
                    <a:pt x="150" y="530"/>
                    <a:pt x="159" y="526"/>
                    <a:pt x="165" y="519"/>
                  </a:cubicBezTo>
                  <a:cubicBezTo>
                    <a:pt x="168" y="516"/>
                    <a:pt x="170" y="512"/>
                    <a:pt x="172" y="509"/>
                  </a:cubicBezTo>
                  <a:cubicBezTo>
                    <a:pt x="181" y="493"/>
                    <a:pt x="189" y="476"/>
                    <a:pt x="198" y="461"/>
                  </a:cubicBezTo>
                  <a:cubicBezTo>
                    <a:pt x="211" y="438"/>
                    <a:pt x="227" y="417"/>
                    <a:pt x="246" y="399"/>
                  </a:cubicBezTo>
                  <a:cubicBezTo>
                    <a:pt x="260" y="386"/>
                    <a:pt x="276" y="376"/>
                    <a:pt x="294" y="370"/>
                  </a:cubicBezTo>
                  <a:cubicBezTo>
                    <a:pt x="296" y="369"/>
                    <a:pt x="298" y="368"/>
                    <a:pt x="300" y="368"/>
                  </a:cubicBezTo>
                  <a:close/>
                  <a:moveTo>
                    <a:pt x="253" y="112"/>
                  </a:moveTo>
                  <a:cubicBezTo>
                    <a:pt x="252" y="113"/>
                    <a:pt x="250" y="113"/>
                    <a:pt x="249" y="114"/>
                  </a:cubicBezTo>
                  <a:cubicBezTo>
                    <a:pt x="240" y="117"/>
                    <a:pt x="231" y="119"/>
                    <a:pt x="222" y="122"/>
                  </a:cubicBezTo>
                  <a:cubicBezTo>
                    <a:pt x="187" y="134"/>
                    <a:pt x="154" y="149"/>
                    <a:pt x="123" y="169"/>
                  </a:cubicBezTo>
                  <a:cubicBezTo>
                    <a:pt x="110" y="178"/>
                    <a:pt x="97" y="188"/>
                    <a:pt x="85" y="200"/>
                  </a:cubicBezTo>
                  <a:cubicBezTo>
                    <a:pt x="81" y="204"/>
                    <a:pt x="77" y="208"/>
                    <a:pt x="75" y="214"/>
                  </a:cubicBezTo>
                  <a:cubicBezTo>
                    <a:pt x="71" y="225"/>
                    <a:pt x="76" y="237"/>
                    <a:pt x="87" y="241"/>
                  </a:cubicBezTo>
                  <a:cubicBezTo>
                    <a:pt x="94" y="244"/>
                    <a:pt x="101" y="244"/>
                    <a:pt x="108" y="242"/>
                  </a:cubicBezTo>
                  <a:cubicBezTo>
                    <a:pt x="114" y="240"/>
                    <a:pt x="118" y="237"/>
                    <a:pt x="123" y="234"/>
                  </a:cubicBezTo>
                  <a:cubicBezTo>
                    <a:pt x="134" y="226"/>
                    <a:pt x="146" y="217"/>
                    <a:pt x="158" y="210"/>
                  </a:cubicBezTo>
                  <a:cubicBezTo>
                    <a:pt x="186" y="191"/>
                    <a:pt x="216" y="176"/>
                    <a:pt x="249" y="165"/>
                  </a:cubicBezTo>
                  <a:cubicBezTo>
                    <a:pt x="250" y="165"/>
                    <a:pt x="252" y="164"/>
                    <a:pt x="253" y="164"/>
                  </a:cubicBezTo>
                  <a:cubicBezTo>
                    <a:pt x="253" y="183"/>
                    <a:pt x="253" y="202"/>
                    <a:pt x="253" y="220"/>
                  </a:cubicBezTo>
                  <a:cubicBezTo>
                    <a:pt x="252" y="221"/>
                    <a:pt x="251" y="221"/>
                    <a:pt x="250" y="222"/>
                  </a:cubicBezTo>
                  <a:cubicBezTo>
                    <a:pt x="185" y="247"/>
                    <a:pt x="131" y="288"/>
                    <a:pt x="90" y="345"/>
                  </a:cubicBezTo>
                  <a:cubicBezTo>
                    <a:pt x="81" y="357"/>
                    <a:pt x="73" y="370"/>
                    <a:pt x="65" y="383"/>
                  </a:cubicBezTo>
                  <a:cubicBezTo>
                    <a:pt x="62" y="387"/>
                    <a:pt x="60" y="391"/>
                    <a:pt x="60" y="395"/>
                  </a:cubicBezTo>
                  <a:cubicBezTo>
                    <a:pt x="60" y="408"/>
                    <a:pt x="68" y="419"/>
                    <a:pt x="80" y="422"/>
                  </a:cubicBezTo>
                  <a:cubicBezTo>
                    <a:pt x="90" y="425"/>
                    <a:pt x="98" y="422"/>
                    <a:pt x="104" y="413"/>
                  </a:cubicBezTo>
                  <a:cubicBezTo>
                    <a:pt x="107" y="409"/>
                    <a:pt x="110" y="404"/>
                    <a:pt x="113" y="400"/>
                  </a:cubicBezTo>
                  <a:cubicBezTo>
                    <a:pt x="127" y="380"/>
                    <a:pt x="143" y="361"/>
                    <a:pt x="160" y="343"/>
                  </a:cubicBezTo>
                  <a:cubicBezTo>
                    <a:pt x="177" y="325"/>
                    <a:pt x="195" y="309"/>
                    <a:pt x="215" y="296"/>
                  </a:cubicBezTo>
                  <a:cubicBezTo>
                    <a:pt x="237" y="282"/>
                    <a:pt x="261" y="271"/>
                    <a:pt x="286" y="264"/>
                  </a:cubicBezTo>
                  <a:cubicBezTo>
                    <a:pt x="300" y="260"/>
                    <a:pt x="304" y="253"/>
                    <a:pt x="304" y="240"/>
                  </a:cubicBezTo>
                  <a:cubicBezTo>
                    <a:pt x="304" y="189"/>
                    <a:pt x="304" y="138"/>
                    <a:pt x="304" y="88"/>
                  </a:cubicBezTo>
                  <a:cubicBezTo>
                    <a:pt x="304" y="84"/>
                    <a:pt x="304" y="81"/>
                    <a:pt x="303" y="78"/>
                  </a:cubicBezTo>
                  <a:cubicBezTo>
                    <a:pt x="303" y="74"/>
                    <a:pt x="302" y="69"/>
                    <a:pt x="299" y="65"/>
                  </a:cubicBezTo>
                  <a:cubicBezTo>
                    <a:pt x="293" y="55"/>
                    <a:pt x="280" y="51"/>
                    <a:pt x="269" y="56"/>
                  </a:cubicBezTo>
                  <a:cubicBezTo>
                    <a:pt x="261" y="61"/>
                    <a:pt x="256" y="68"/>
                    <a:pt x="254" y="77"/>
                  </a:cubicBezTo>
                  <a:cubicBezTo>
                    <a:pt x="254" y="81"/>
                    <a:pt x="254" y="85"/>
                    <a:pt x="253" y="90"/>
                  </a:cubicBezTo>
                  <a:cubicBezTo>
                    <a:pt x="253" y="97"/>
                    <a:pt x="253" y="105"/>
                    <a:pt x="253" y="112"/>
                  </a:cubicBezTo>
                  <a:close/>
                  <a:moveTo>
                    <a:pt x="398" y="112"/>
                  </a:moveTo>
                  <a:cubicBezTo>
                    <a:pt x="398" y="110"/>
                    <a:pt x="398" y="108"/>
                    <a:pt x="398" y="106"/>
                  </a:cubicBezTo>
                  <a:cubicBezTo>
                    <a:pt x="398" y="98"/>
                    <a:pt x="398" y="90"/>
                    <a:pt x="398" y="82"/>
                  </a:cubicBezTo>
                  <a:cubicBezTo>
                    <a:pt x="397" y="76"/>
                    <a:pt x="396" y="70"/>
                    <a:pt x="392" y="65"/>
                  </a:cubicBezTo>
                  <a:cubicBezTo>
                    <a:pt x="386" y="57"/>
                    <a:pt x="378" y="53"/>
                    <a:pt x="368" y="54"/>
                  </a:cubicBezTo>
                  <a:cubicBezTo>
                    <a:pt x="358" y="56"/>
                    <a:pt x="352" y="62"/>
                    <a:pt x="349" y="71"/>
                  </a:cubicBezTo>
                  <a:cubicBezTo>
                    <a:pt x="348" y="75"/>
                    <a:pt x="347" y="80"/>
                    <a:pt x="347" y="85"/>
                  </a:cubicBezTo>
                  <a:cubicBezTo>
                    <a:pt x="347" y="137"/>
                    <a:pt x="347" y="189"/>
                    <a:pt x="347" y="242"/>
                  </a:cubicBezTo>
                  <a:cubicBezTo>
                    <a:pt x="347" y="242"/>
                    <a:pt x="347" y="243"/>
                    <a:pt x="347" y="243"/>
                  </a:cubicBezTo>
                  <a:cubicBezTo>
                    <a:pt x="347" y="251"/>
                    <a:pt x="351" y="257"/>
                    <a:pt x="358" y="260"/>
                  </a:cubicBezTo>
                  <a:cubicBezTo>
                    <a:pt x="361" y="262"/>
                    <a:pt x="365" y="263"/>
                    <a:pt x="369" y="264"/>
                  </a:cubicBezTo>
                  <a:cubicBezTo>
                    <a:pt x="387" y="270"/>
                    <a:pt x="405" y="277"/>
                    <a:pt x="421" y="286"/>
                  </a:cubicBezTo>
                  <a:cubicBezTo>
                    <a:pt x="449" y="301"/>
                    <a:pt x="473" y="321"/>
                    <a:pt x="493" y="344"/>
                  </a:cubicBezTo>
                  <a:cubicBezTo>
                    <a:pt x="513" y="365"/>
                    <a:pt x="530" y="388"/>
                    <a:pt x="546" y="412"/>
                  </a:cubicBezTo>
                  <a:cubicBezTo>
                    <a:pt x="547" y="413"/>
                    <a:pt x="548" y="415"/>
                    <a:pt x="549" y="416"/>
                  </a:cubicBezTo>
                  <a:cubicBezTo>
                    <a:pt x="553" y="421"/>
                    <a:pt x="558" y="423"/>
                    <a:pt x="564" y="423"/>
                  </a:cubicBezTo>
                  <a:cubicBezTo>
                    <a:pt x="584" y="423"/>
                    <a:pt x="598" y="402"/>
                    <a:pt x="587" y="384"/>
                  </a:cubicBezTo>
                  <a:cubicBezTo>
                    <a:pt x="581" y="374"/>
                    <a:pt x="576" y="365"/>
                    <a:pt x="569" y="355"/>
                  </a:cubicBezTo>
                  <a:cubicBezTo>
                    <a:pt x="528" y="296"/>
                    <a:pt x="474" y="251"/>
                    <a:pt x="407" y="224"/>
                  </a:cubicBezTo>
                  <a:cubicBezTo>
                    <a:pt x="404" y="223"/>
                    <a:pt x="401" y="222"/>
                    <a:pt x="398" y="220"/>
                  </a:cubicBezTo>
                  <a:cubicBezTo>
                    <a:pt x="398" y="201"/>
                    <a:pt x="398" y="183"/>
                    <a:pt x="398" y="164"/>
                  </a:cubicBezTo>
                  <a:cubicBezTo>
                    <a:pt x="399" y="164"/>
                    <a:pt x="399" y="164"/>
                    <a:pt x="399" y="164"/>
                  </a:cubicBezTo>
                  <a:cubicBezTo>
                    <a:pt x="401" y="165"/>
                    <a:pt x="402" y="165"/>
                    <a:pt x="403" y="165"/>
                  </a:cubicBezTo>
                  <a:cubicBezTo>
                    <a:pt x="439" y="177"/>
                    <a:pt x="473" y="195"/>
                    <a:pt x="504" y="217"/>
                  </a:cubicBezTo>
                  <a:cubicBezTo>
                    <a:pt x="513" y="223"/>
                    <a:pt x="522" y="230"/>
                    <a:pt x="532" y="236"/>
                  </a:cubicBezTo>
                  <a:cubicBezTo>
                    <a:pt x="539" y="242"/>
                    <a:pt x="547" y="244"/>
                    <a:pt x="556" y="243"/>
                  </a:cubicBezTo>
                  <a:cubicBezTo>
                    <a:pt x="573" y="242"/>
                    <a:pt x="582" y="226"/>
                    <a:pt x="575" y="211"/>
                  </a:cubicBezTo>
                  <a:cubicBezTo>
                    <a:pt x="572" y="206"/>
                    <a:pt x="569" y="202"/>
                    <a:pt x="566" y="199"/>
                  </a:cubicBezTo>
                  <a:cubicBezTo>
                    <a:pt x="549" y="182"/>
                    <a:pt x="529" y="169"/>
                    <a:pt x="509" y="157"/>
                  </a:cubicBezTo>
                  <a:cubicBezTo>
                    <a:pt x="480" y="141"/>
                    <a:pt x="450" y="129"/>
                    <a:pt x="418" y="119"/>
                  </a:cubicBezTo>
                  <a:cubicBezTo>
                    <a:pt x="412" y="116"/>
                    <a:pt x="405" y="114"/>
                    <a:pt x="398" y="112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Microsoft YaHei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</p:grpSp>
      <p:grpSp>
        <p:nvGrpSpPr>
          <p:cNvPr id="6" name="组合 5">
            <a:extLst>
              <a:ext uri="{FF2B5EF4-FFF2-40B4-BE49-F238E27FC236}">
                <a16:creationId xmlns:a16="http://schemas.microsoft.com/office/drawing/2014/main" id="{5B51BC76-0EC2-9258-9148-E9171F6F091E}"/>
              </a:ext>
            </a:extLst>
          </p:cNvPr>
          <p:cNvGrpSpPr/>
          <p:nvPr/>
        </p:nvGrpSpPr>
        <p:grpSpPr>
          <a:xfrm>
            <a:off x="4915904" y="4259899"/>
            <a:ext cx="4879021" cy="773257"/>
            <a:chOff x="8025569" y="5513988"/>
            <a:chExt cx="4879021" cy="773257"/>
          </a:xfrm>
        </p:grpSpPr>
        <p:sp>
          <p:nvSpPr>
            <p:cNvPr id="7" name="矩形 6">
              <a:extLst>
                <a:ext uri="{FF2B5EF4-FFF2-40B4-BE49-F238E27FC236}">
                  <a16:creationId xmlns:a16="http://schemas.microsoft.com/office/drawing/2014/main" id="{F5CFB54A-060A-AD63-4A67-DC19A0178E8E}"/>
                </a:ext>
              </a:extLst>
            </p:cNvPr>
            <p:cNvSpPr/>
            <p:nvPr/>
          </p:nvSpPr>
          <p:spPr>
            <a:xfrm>
              <a:off x="8810770" y="6005651"/>
              <a:ext cx="1788287" cy="281594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marL="0" marR="0" lvl="0" indent="0" algn="dist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2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 pitchFamily="34" charset="0"/>
                <a:ea typeface="Microsoft YaHei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  <p:grpSp>
          <p:nvGrpSpPr>
            <p:cNvPr id="8" name="组合 7">
              <a:extLst>
                <a:ext uri="{FF2B5EF4-FFF2-40B4-BE49-F238E27FC236}">
                  <a16:creationId xmlns:a16="http://schemas.microsoft.com/office/drawing/2014/main" id="{B9FB1AD2-0E0E-3884-ABC5-C101658B7544}"/>
                </a:ext>
              </a:extLst>
            </p:cNvPr>
            <p:cNvGrpSpPr/>
            <p:nvPr/>
          </p:nvGrpSpPr>
          <p:grpSpPr>
            <a:xfrm>
              <a:off x="8025569" y="5513988"/>
              <a:ext cx="4879021" cy="584775"/>
              <a:chOff x="8025569" y="5481330"/>
              <a:chExt cx="4879021" cy="584775"/>
            </a:xfrm>
          </p:grpSpPr>
          <p:sp>
            <p:nvSpPr>
              <p:cNvPr id="9" name="文本框 8">
                <a:extLst>
                  <a:ext uri="{FF2B5EF4-FFF2-40B4-BE49-F238E27FC236}">
                    <a16:creationId xmlns:a16="http://schemas.microsoft.com/office/drawing/2014/main" id="{411FC0C6-8D13-EF3B-D297-1A1C15FFF05C}"/>
                  </a:ext>
                </a:extLst>
              </p:cNvPr>
              <p:cNvSpPr txBox="1"/>
              <p:nvPr/>
            </p:nvSpPr>
            <p:spPr>
              <a:xfrm>
                <a:off x="8783201" y="5509447"/>
                <a:ext cx="4121389" cy="52322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>
                <a:defPPr>
                  <a:defRPr lang="zh-CN"/>
                </a:defPPr>
                <a:lvl1pPr marR="0" lvl="0" indent="0" fontAlgn="auto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2800" b="0" i="0" u="none" strike="noStrike" cap="none" spc="600" normalizeH="0" baseline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1pPr>
              </a:lstStyle>
              <a:p>
                <a:pPr lvl="0">
                  <a:defRPr/>
                </a:pPr>
                <a:r>
                  <a:rPr lang="en-US" altLang="zh-CN" spc="0" dirty="0" smtClean="0">
                    <a:latin typeface="Arial" panose="020B0604020202020204" pitchFamily="34" charset="0"/>
                    <a:ea typeface="Microsoft YaHei" panose="020B0503020204020204" pitchFamily="34" charset="-122"/>
                    <a:cs typeface="+mn-ea"/>
                    <a:sym typeface="Arial" panose="020B0604020202020204" pitchFamily="34" charset="0"/>
                  </a:rPr>
                  <a:t>Research Achievements</a:t>
                </a:r>
                <a:endParaRPr lang="zh-CN" altLang="en-US" spc="0" dirty="0">
                  <a:latin typeface="Arial" panose="020B0604020202020204" pitchFamily="34" charset="0"/>
                  <a:ea typeface="Microsoft YaHei" panose="020B0503020204020204" pitchFamily="34" charset="-122"/>
                  <a:cs typeface="+mn-ea"/>
                  <a:sym typeface="Arial" panose="020B0604020202020204" pitchFamily="34" charset="0"/>
                </a:endParaRPr>
              </a:p>
            </p:txBody>
          </p:sp>
          <p:sp>
            <p:nvSpPr>
              <p:cNvPr id="10" name="文本框 9">
                <a:extLst>
                  <a:ext uri="{FF2B5EF4-FFF2-40B4-BE49-F238E27FC236}">
                    <a16:creationId xmlns:a16="http://schemas.microsoft.com/office/drawing/2014/main" id="{F22B20E6-5FAB-59D4-CB91-B6E57C569660}"/>
                  </a:ext>
                </a:extLst>
              </p:cNvPr>
              <p:cNvSpPr txBox="1"/>
              <p:nvPr/>
            </p:nvSpPr>
            <p:spPr>
              <a:xfrm>
                <a:off x="8025569" y="5481330"/>
                <a:ext cx="971082" cy="58477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32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Microsoft YaHei" panose="020B0503020204020204" pitchFamily="34" charset="-122"/>
                    <a:cs typeface="+mn-ea"/>
                    <a:sym typeface="Arial" panose="020B0604020202020204" pitchFamily="34" charset="0"/>
                  </a:rPr>
                  <a:t>05</a:t>
                </a:r>
                <a:endParaRPr kumimoji="0" lang="zh-CN" altLang="en-US" sz="32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Arial" panose="020B0604020202020204" pitchFamily="34" charset="0"/>
                  <a:ea typeface="Microsoft YaHei" panose="020B0503020204020204" pitchFamily="34" charset="-122"/>
                  <a:cs typeface="+mn-ea"/>
                  <a:sym typeface="Arial" panose="020B0604020202020204" pitchFamily="34" charset="0"/>
                </a:endParaRPr>
              </a:p>
            </p:txBody>
          </p:sp>
        </p:grpSp>
      </p:grpSp>
      <p:grpSp>
        <p:nvGrpSpPr>
          <p:cNvPr id="60" name="组合 59">
            <a:extLst>
              <a:ext uri="{FF2B5EF4-FFF2-40B4-BE49-F238E27FC236}">
                <a16:creationId xmlns:a16="http://schemas.microsoft.com/office/drawing/2014/main" id="{5B51BC76-0EC2-9258-9148-E9171F6F091E}"/>
              </a:ext>
            </a:extLst>
          </p:cNvPr>
          <p:cNvGrpSpPr/>
          <p:nvPr/>
        </p:nvGrpSpPr>
        <p:grpSpPr>
          <a:xfrm>
            <a:off x="4906540" y="4963673"/>
            <a:ext cx="4582783" cy="773257"/>
            <a:chOff x="8025569" y="5513988"/>
            <a:chExt cx="4582783" cy="773257"/>
          </a:xfrm>
        </p:grpSpPr>
        <p:sp>
          <p:nvSpPr>
            <p:cNvPr id="69" name="矩形 68">
              <a:extLst>
                <a:ext uri="{FF2B5EF4-FFF2-40B4-BE49-F238E27FC236}">
                  <a16:creationId xmlns:a16="http://schemas.microsoft.com/office/drawing/2014/main" id="{F5CFB54A-060A-AD63-4A67-DC19A0178E8E}"/>
                </a:ext>
              </a:extLst>
            </p:cNvPr>
            <p:cNvSpPr/>
            <p:nvPr/>
          </p:nvSpPr>
          <p:spPr>
            <a:xfrm>
              <a:off x="8810770" y="6005651"/>
              <a:ext cx="1788287" cy="281594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marL="0" marR="0" lvl="0" indent="0" algn="dist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2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 pitchFamily="34" charset="0"/>
                <a:ea typeface="Microsoft YaHei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  <p:grpSp>
          <p:nvGrpSpPr>
            <p:cNvPr id="70" name="组合 69">
              <a:extLst>
                <a:ext uri="{FF2B5EF4-FFF2-40B4-BE49-F238E27FC236}">
                  <a16:creationId xmlns:a16="http://schemas.microsoft.com/office/drawing/2014/main" id="{B9FB1AD2-0E0E-3884-ABC5-C101658B7544}"/>
                </a:ext>
              </a:extLst>
            </p:cNvPr>
            <p:cNvGrpSpPr/>
            <p:nvPr/>
          </p:nvGrpSpPr>
          <p:grpSpPr>
            <a:xfrm>
              <a:off x="8025569" y="5513988"/>
              <a:ext cx="4582783" cy="584775"/>
              <a:chOff x="8025569" y="5481330"/>
              <a:chExt cx="4582783" cy="584775"/>
            </a:xfrm>
          </p:grpSpPr>
          <p:sp>
            <p:nvSpPr>
              <p:cNvPr id="71" name="文本框 70">
                <a:extLst>
                  <a:ext uri="{FF2B5EF4-FFF2-40B4-BE49-F238E27FC236}">
                    <a16:creationId xmlns:a16="http://schemas.microsoft.com/office/drawing/2014/main" id="{411FC0C6-8D13-EF3B-D297-1A1C15FFF05C}"/>
                  </a:ext>
                </a:extLst>
              </p:cNvPr>
              <p:cNvSpPr txBox="1"/>
              <p:nvPr/>
            </p:nvSpPr>
            <p:spPr>
              <a:xfrm>
                <a:off x="8783201" y="5509447"/>
                <a:ext cx="3825151" cy="52322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>
                <a:defPPr>
                  <a:defRPr lang="zh-CN"/>
                </a:defPPr>
                <a:lvl1pPr marR="0" lvl="0" indent="0" fontAlgn="auto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2800" b="0" i="0" u="none" strike="noStrike" cap="none" spc="600" normalizeH="0" baseline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1pPr>
              </a:lstStyle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2800" b="0" i="0" u="none" strike="noStrike" kern="1200" cap="none" spc="0" normalizeH="0" noProof="0" dirty="0" smtClean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Microsoft YaHei" panose="020B0503020204020204" pitchFamily="34" charset="-122"/>
                    <a:cs typeface="+mn-ea"/>
                    <a:sym typeface="Arial" panose="020B0604020202020204" pitchFamily="34" charset="0"/>
                  </a:rPr>
                  <a:t>Future Research Plan</a:t>
                </a:r>
                <a:endParaRPr kumimoji="0" lang="zh-CN" altLang="en-US" sz="2800" b="0" i="0" u="none" strike="noStrike" kern="1200" cap="none" spc="0" normalizeH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Arial" panose="020B0604020202020204" pitchFamily="34" charset="0"/>
                  <a:ea typeface="Microsoft YaHei" panose="020B0503020204020204" pitchFamily="34" charset="-122"/>
                  <a:cs typeface="+mn-ea"/>
                  <a:sym typeface="Arial" panose="020B0604020202020204" pitchFamily="34" charset="0"/>
                </a:endParaRPr>
              </a:p>
            </p:txBody>
          </p:sp>
          <p:sp>
            <p:nvSpPr>
              <p:cNvPr id="72" name="文本框 71">
                <a:extLst>
                  <a:ext uri="{FF2B5EF4-FFF2-40B4-BE49-F238E27FC236}">
                    <a16:creationId xmlns:a16="http://schemas.microsoft.com/office/drawing/2014/main" id="{F22B20E6-5FAB-59D4-CB91-B6E57C569660}"/>
                  </a:ext>
                </a:extLst>
              </p:cNvPr>
              <p:cNvSpPr txBox="1"/>
              <p:nvPr/>
            </p:nvSpPr>
            <p:spPr>
              <a:xfrm>
                <a:off x="8025569" y="5481330"/>
                <a:ext cx="971082" cy="58477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3200" b="0" i="0" u="none" strike="noStrike" kern="1200" cap="none" spc="0" normalizeH="0" baseline="0" noProof="0" dirty="0" smtClean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Microsoft YaHei" panose="020B0503020204020204" pitchFamily="34" charset="-122"/>
                    <a:cs typeface="+mn-ea"/>
                    <a:sym typeface="Arial" panose="020B0604020202020204" pitchFamily="34" charset="0"/>
                  </a:rPr>
                  <a:t>06</a:t>
                </a:r>
                <a:endParaRPr kumimoji="0" lang="zh-CN" altLang="en-US" sz="32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Arial" panose="020B0604020202020204" pitchFamily="34" charset="0"/>
                  <a:ea typeface="Microsoft YaHei" panose="020B0503020204020204" pitchFamily="34" charset="-122"/>
                  <a:cs typeface="+mn-ea"/>
                  <a:sym typeface="Arial" panose="020B0604020202020204" pitchFamily="34" charset="0"/>
                </a:endParaRP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1628982170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Contribution 3: Fine-Grained Inter-MAC </a:t>
            </a:r>
            <a:r>
              <a:rPr lang="en-US" altLang="zh-CN" dirty="0" smtClean="0"/>
              <a:t>Balance</a:t>
            </a:r>
            <a:endParaRPr lang="zh-CN" altLang="en-US" dirty="0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A548B57D-AE10-4CF7-A9DF-59FEFA91B28E}" type="slidenum">
              <a:rPr lang="zh-CN" altLang="en-US" smtClean="0"/>
              <a:pPr/>
              <a:t>20</a:t>
            </a:fld>
            <a:endParaRPr lang="zh-CN" altLang="en-US" dirty="0"/>
          </a:p>
        </p:txBody>
      </p:sp>
      <p:pic>
        <p:nvPicPr>
          <p:cNvPr id="23" name="图片 22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914379" y="3386965"/>
            <a:ext cx="5193300" cy="3176033"/>
          </a:xfrm>
          <a:prstGeom prst="rect">
            <a:avLst/>
          </a:prstGeom>
        </p:spPr>
      </p:pic>
      <p:sp>
        <p:nvSpPr>
          <p:cNvPr id="22" name="矩形 21"/>
          <p:cNvSpPr/>
          <p:nvPr/>
        </p:nvSpPr>
        <p:spPr>
          <a:xfrm>
            <a:off x="556989" y="3686669"/>
            <a:ext cx="5310297" cy="830997"/>
          </a:xfrm>
          <a:prstGeom prst="rect">
            <a:avLst/>
          </a:prstGeom>
          <a:noFill/>
          <a:ln w="19050"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en-US" altLang="zh-CN" sz="2400" b="1" dirty="0" smtClean="0">
                <a:ea typeface="华文楷体" panose="02010600040101010101" pitchFamily="2" charset="-122"/>
                <a:cs typeface="Arial" panose="020B0604020202020204" pitchFamily="34" charset="0"/>
              </a:rPr>
              <a:t>Observations</a:t>
            </a:r>
            <a:endParaRPr lang="en-US" altLang="zh-CN" sz="2400" b="1" dirty="0"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zh-CN" sz="2400" dirty="0" smtClean="0">
                <a:ea typeface="华文楷体" panose="02010600040101010101" pitchFamily="2" charset="-122"/>
                <a:cs typeface="Arial" panose="020B0604020202020204" pitchFamily="34" charset="0"/>
                <a:sym typeface="+mn-lt"/>
              </a:rPr>
              <a:t>Computation Task: C</a:t>
            </a:r>
            <a:r>
              <a:rPr lang="en-US" altLang="zh-CN" sz="2400" dirty="0" smtClean="0"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rPr>
              <a:t>×</a:t>
            </a:r>
            <a:r>
              <a:rPr lang="en-US" altLang="zh-CN" sz="2400" dirty="0" smtClean="0">
                <a:ea typeface="华文楷体" panose="02010600040101010101" pitchFamily="2" charset="-122"/>
                <a:cs typeface="Arial" panose="020B0604020202020204" pitchFamily="34" charset="0"/>
                <a:sym typeface="+mn-lt"/>
              </a:rPr>
              <a:t>W Conv</a:t>
            </a:r>
            <a:r>
              <a:rPr lang="en-US" altLang="zh-CN" sz="2400" dirty="0">
                <a:ea typeface="华文楷体" panose="02010600040101010101" pitchFamily="2" charset="-122"/>
                <a:cs typeface="Arial" panose="020B0604020202020204" pitchFamily="34" charset="0"/>
                <a:sym typeface="+mn-lt"/>
              </a:rPr>
              <a:t>.</a:t>
            </a:r>
          </a:p>
        </p:txBody>
      </p:sp>
      <p:sp>
        <p:nvSpPr>
          <p:cNvPr id="25" name="矩形 24"/>
          <p:cNvSpPr/>
          <p:nvPr/>
        </p:nvSpPr>
        <p:spPr>
          <a:xfrm>
            <a:off x="556989" y="5845251"/>
            <a:ext cx="5310296" cy="830997"/>
          </a:xfrm>
          <a:prstGeom prst="rect">
            <a:avLst/>
          </a:prstGeom>
          <a:noFill/>
          <a:ln w="19050">
            <a:solidFill>
              <a:srgbClr val="063771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en-US" altLang="zh-CN" sz="2400" b="1" dirty="0" smtClean="0">
                <a:ea typeface="华文楷体" panose="02010600040101010101" pitchFamily="2" charset="-122"/>
                <a:cs typeface="Arial" panose="020B0604020202020204" pitchFamily="34" charset="0"/>
              </a:rPr>
              <a:t>Features</a:t>
            </a:r>
            <a:endParaRPr lang="en-US" altLang="zh-CN" sz="2400" dirty="0"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zh-CN" sz="2400" dirty="0" smtClean="0">
                <a:ea typeface="华文楷体" panose="02010600040101010101" pitchFamily="2" charset="-122"/>
                <a:cs typeface="Arial" panose="020B0604020202020204" pitchFamily="34" charset="0"/>
              </a:rPr>
              <a:t>Large Grain -&gt; Low Overhead</a:t>
            </a:r>
            <a:endParaRPr lang="en-US" altLang="zh-CN" sz="2400" dirty="0">
              <a:ea typeface="华文楷体" panose="02010600040101010101" pitchFamily="2" charset="-122"/>
              <a:cs typeface="Arial" panose="020B0604020202020204" pitchFamily="34" charset="0"/>
            </a:endParaRPr>
          </a:p>
        </p:txBody>
      </p:sp>
      <p:sp>
        <p:nvSpPr>
          <p:cNvPr id="26" name="矩形 25"/>
          <p:cNvSpPr/>
          <p:nvPr/>
        </p:nvSpPr>
        <p:spPr>
          <a:xfrm>
            <a:off x="556988" y="4780680"/>
            <a:ext cx="5310297" cy="830997"/>
          </a:xfrm>
          <a:prstGeom prst="rect">
            <a:avLst/>
          </a:prstGeom>
          <a:noFill/>
          <a:ln w="19050"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en-US" altLang="zh-CN" sz="2400" b="1" dirty="0" smtClean="0">
                <a:ea typeface="华文楷体" panose="02010600040101010101" pitchFamily="2" charset="-122"/>
                <a:cs typeface="Arial" panose="020B0604020202020204" pitchFamily="34" charset="0"/>
              </a:rPr>
              <a:t>Methods</a:t>
            </a:r>
            <a:endParaRPr lang="en-US" altLang="zh-CN" sz="2400" b="1" dirty="0"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zh-CN" sz="2400" dirty="0" smtClean="0">
                <a:ea typeface="华文楷体" panose="02010600040101010101" pitchFamily="2" charset="-122"/>
                <a:cs typeface="Arial" panose="020B0604020202020204" pitchFamily="34" charset="0"/>
              </a:rPr>
              <a:t>Real-Time Allocation for MACs</a:t>
            </a:r>
            <a:endParaRPr lang="zh-CN" altLang="en-US" sz="2400" dirty="0">
              <a:ea typeface="华文楷体" panose="02010600040101010101" pitchFamily="2" charset="-122"/>
              <a:cs typeface="Arial" panose="020B0604020202020204" pitchFamily="34" charset="0"/>
            </a:endParaRPr>
          </a:p>
        </p:txBody>
      </p:sp>
      <p:sp>
        <p:nvSpPr>
          <p:cNvPr id="32" name="燕尾形 31"/>
          <p:cNvSpPr/>
          <p:nvPr/>
        </p:nvSpPr>
        <p:spPr>
          <a:xfrm rot="5400000">
            <a:off x="2910701" y="5541588"/>
            <a:ext cx="411982" cy="384477"/>
          </a:xfrm>
          <a:prstGeom prst="chevron">
            <a:avLst/>
          </a:prstGeom>
          <a:solidFill>
            <a:srgbClr val="06377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35" name="燕尾形 34"/>
          <p:cNvSpPr/>
          <p:nvPr/>
        </p:nvSpPr>
        <p:spPr>
          <a:xfrm rot="5400000">
            <a:off x="2910701" y="4458908"/>
            <a:ext cx="411982" cy="384477"/>
          </a:xfrm>
          <a:prstGeom prst="chevron">
            <a:avLst/>
          </a:prstGeom>
          <a:solidFill>
            <a:srgbClr val="06377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21" name="矩形 20"/>
          <p:cNvSpPr/>
          <p:nvPr/>
        </p:nvSpPr>
        <p:spPr>
          <a:xfrm>
            <a:off x="616434" y="2282164"/>
            <a:ext cx="1744388" cy="1200329"/>
          </a:xfrm>
          <a:prstGeom prst="rect">
            <a:avLst/>
          </a:prstGeom>
          <a:noFill/>
          <a:ln w="19050">
            <a:solidFill>
              <a:schemeClr val="tx1"/>
            </a:solidFill>
          </a:ln>
        </p:spPr>
        <p:txBody>
          <a:bodyPr wrap="none">
            <a:spAutoFit/>
          </a:bodyPr>
          <a:lstStyle/>
          <a:p>
            <a:pPr algn="ctr"/>
            <a:r>
              <a:rPr lang="en-US" altLang="zh-CN" sz="2400" b="1" dirty="0">
                <a:latin typeface="Arial" panose="020B0604020202020204" pitchFamily="34" charset="0"/>
                <a:cs typeface="Arial" panose="020B0604020202020204" pitchFamily="34" charset="0"/>
              </a:rPr>
              <a:t>NN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zh-CN" sz="2400" dirty="0">
                <a:latin typeface="Arial" panose="020B0604020202020204" pitchFamily="34" charset="0"/>
                <a:cs typeface="Arial" panose="020B0604020202020204" pitchFamily="34" charset="0"/>
              </a:rPr>
              <a:t>Filter/FM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zh-CN" sz="2400" dirty="0">
                <a:latin typeface="Arial" panose="020B0604020202020204" pitchFamily="34" charset="0"/>
                <a:cs typeface="Arial" panose="020B0604020202020204" pitchFamily="34" charset="0"/>
              </a:rPr>
              <a:t>A/W</a:t>
            </a:r>
          </a:p>
        </p:txBody>
      </p:sp>
      <p:sp>
        <p:nvSpPr>
          <p:cNvPr id="27" name="矩形 26"/>
          <p:cNvSpPr/>
          <p:nvPr/>
        </p:nvSpPr>
        <p:spPr>
          <a:xfrm>
            <a:off x="2721321" y="2282164"/>
            <a:ext cx="2165978" cy="1200329"/>
          </a:xfrm>
          <a:prstGeom prst="rect">
            <a:avLst/>
          </a:prstGeom>
          <a:noFill/>
          <a:ln w="19050">
            <a:solidFill>
              <a:schemeClr val="tx1"/>
            </a:solidFill>
          </a:ln>
        </p:spPr>
        <p:txBody>
          <a:bodyPr wrap="none">
            <a:spAutoFit/>
          </a:bodyPr>
          <a:lstStyle/>
          <a:p>
            <a:pPr algn="ctr"/>
            <a:r>
              <a:rPr lang="en-US" altLang="zh-CN" sz="2400" b="1" dirty="0">
                <a:latin typeface="Arial" panose="020B0604020202020204" pitchFamily="34" charset="0"/>
                <a:cs typeface="Arial" panose="020B0604020202020204" pitchFamily="34" charset="0"/>
              </a:rPr>
              <a:t>Computation</a:t>
            </a:r>
            <a:r>
              <a:rPr lang="en-US" altLang="zh-CN" sz="24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zh-CN" sz="2400" dirty="0">
                <a:latin typeface="Arial" panose="020B0604020202020204" pitchFamily="34" charset="0"/>
                <a:cs typeface="Arial" panose="020B0604020202020204" pitchFamily="34" charset="0"/>
              </a:rPr>
              <a:t>PE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zh-CN" sz="2400" dirty="0">
                <a:latin typeface="Arial" panose="020B0604020202020204" pitchFamily="34" charset="0"/>
                <a:cs typeface="Arial" panose="020B0604020202020204" pitchFamily="34" charset="0"/>
              </a:rPr>
              <a:t>MAC </a:t>
            </a:r>
          </a:p>
        </p:txBody>
      </p:sp>
      <p:sp>
        <p:nvSpPr>
          <p:cNvPr id="33" name="矩形 32"/>
          <p:cNvSpPr/>
          <p:nvPr/>
        </p:nvSpPr>
        <p:spPr>
          <a:xfrm>
            <a:off x="5247799" y="2282164"/>
            <a:ext cx="2002471" cy="1200329"/>
          </a:xfrm>
          <a:prstGeom prst="rect">
            <a:avLst/>
          </a:prstGeom>
          <a:noFill/>
          <a:ln w="19050">
            <a:solidFill>
              <a:schemeClr val="tx1"/>
            </a:solidFill>
          </a:ln>
        </p:spPr>
        <p:txBody>
          <a:bodyPr wrap="none">
            <a:spAutoFit/>
          </a:bodyPr>
          <a:lstStyle/>
          <a:p>
            <a:pPr algn="ctr"/>
            <a:r>
              <a:rPr lang="en-US" altLang="zh-CN" sz="2400" b="1" dirty="0">
                <a:solidFill>
                  <a:srgbClr val="06377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Schedule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zh-CN" sz="2400" dirty="0">
                <a:latin typeface="Arial" panose="020B0604020202020204" pitchFamily="34" charset="0"/>
                <a:cs typeface="Arial" panose="020B0604020202020204" pitchFamily="34" charset="0"/>
              </a:rPr>
              <a:t>Inter-PE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zh-CN" sz="2400" b="1" dirty="0">
                <a:solidFill>
                  <a:srgbClr val="06377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Inter-MAC</a:t>
            </a:r>
          </a:p>
        </p:txBody>
      </p:sp>
      <p:sp>
        <p:nvSpPr>
          <p:cNvPr id="34" name="燕尾形 33"/>
          <p:cNvSpPr/>
          <p:nvPr/>
        </p:nvSpPr>
        <p:spPr>
          <a:xfrm>
            <a:off x="4872698" y="2714892"/>
            <a:ext cx="411982" cy="384477"/>
          </a:xfrm>
          <a:prstGeom prst="chevron">
            <a:avLst/>
          </a:prstGeom>
          <a:solidFill>
            <a:srgbClr val="06377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36" name="燕尾形 35"/>
          <p:cNvSpPr/>
          <p:nvPr/>
        </p:nvSpPr>
        <p:spPr>
          <a:xfrm>
            <a:off x="2331619" y="2714892"/>
            <a:ext cx="411982" cy="384477"/>
          </a:xfrm>
          <a:prstGeom prst="chevron">
            <a:avLst/>
          </a:prstGeom>
          <a:solidFill>
            <a:srgbClr val="06377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38" name="矩形 37"/>
          <p:cNvSpPr/>
          <p:nvPr/>
        </p:nvSpPr>
        <p:spPr>
          <a:xfrm>
            <a:off x="6914379" y="2253227"/>
            <a:ext cx="4831772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1"/>
            <a:r>
              <a:rPr lang="en-US" altLang="zh-CN" sz="2400" b="1" dirty="0" smtClean="0">
                <a:solidFill>
                  <a:srgbClr val="17347D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Co-Design: HW Optimization</a:t>
            </a:r>
            <a:endParaRPr lang="en-US" altLang="zh-CN" sz="2400" b="1" dirty="0">
              <a:solidFill>
                <a:srgbClr val="17347D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39" name="文本框 38"/>
          <p:cNvSpPr txBox="1"/>
          <p:nvPr/>
        </p:nvSpPr>
        <p:spPr>
          <a:xfrm>
            <a:off x="1837923" y="932147"/>
            <a:ext cx="18473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endParaRPr lang="zh-CN" altLang="en-US" sz="2000" dirty="0">
              <a:solidFill>
                <a:srgbClr val="17347D"/>
              </a:solidFill>
              <a:latin typeface="Arial" panose="020B0604020202020204" pitchFamily="34" charset="0"/>
              <a:ea typeface="微软雅黑" panose="020B0503020204020204" pitchFamily="34" charset="-122"/>
              <a:cs typeface="+mn-ea"/>
              <a:sym typeface="Arial" panose="020B0604020202020204" pitchFamily="34" charset="0"/>
            </a:endParaRPr>
          </a:p>
        </p:txBody>
      </p:sp>
      <p:graphicFrame>
        <p:nvGraphicFramePr>
          <p:cNvPr id="40" name="图示 39"/>
          <p:cNvGraphicFramePr/>
          <p:nvPr>
            <p:extLst/>
          </p:nvPr>
        </p:nvGraphicFramePr>
        <p:xfrm>
          <a:off x="389453" y="937781"/>
          <a:ext cx="11448661" cy="489147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4" r:lo="rId5" r:qs="rId6" r:cs="rId7"/>
          </a:graphicData>
        </a:graphic>
      </p:graphicFrame>
      <p:sp>
        <p:nvSpPr>
          <p:cNvPr id="41" name="文本框 40"/>
          <p:cNvSpPr txBox="1"/>
          <p:nvPr/>
        </p:nvSpPr>
        <p:spPr>
          <a:xfrm>
            <a:off x="3610708" y="1454168"/>
            <a:ext cx="4514569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2000" dirty="0" smtClean="0"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rPr>
              <a:t>Sparsity -&gt; Perf. &amp; Energy Efficiency ↑</a:t>
            </a:r>
            <a:endParaRPr lang="zh-CN" altLang="en-US" sz="2000" dirty="0">
              <a:latin typeface="Arial" panose="020B0604020202020204" pitchFamily="34" charset="0"/>
              <a:ea typeface="微软雅黑" panose="020B0503020204020204" pitchFamily="34" charset="-122"/>
              <a:cs typeface="+mn-ea"/>
              <a:sym typeface="Arial" panose="020B0604020202020204" pitchFamily="34" charset="0"/>
            </a:endParaRPr>
          </a:p>
        </p:txBody>
      </p:sp>
      <p:sp>
        <p:nvSpPr>
          <p:cNvPr id="42" name="文本框 41"/>
          <p:cNvSpPr txBox="1"/>
          <p:nvPr/>
        </p:nvSpPr>
        <p:spPr>
          <a:xfrm>
            <a:off x="9170438" y="1454168"/>
            <a:ext cx="1707520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2000" b="1" dirty="0" smtClean="0">
                <a:solidFill>
                  <a:srgbClr val="9A0001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rPr>
              <a:t>Side Effect ↓</a:t>
            </a:r>
            <a:endParaRPr lang="zh-CN" altLang="en-US" sz="2000" b="1" dirty="0" smtClean="0">
              <a:solidFill>
                <a:srgbClr val="9A0001"/>
              </a:solidFill>
              <a:latin typeface="Arial" panose="020B0604020202020204" pitchFamily="34" charset="0"/>
              <a:ea typeface="微软雅黑" panose="020B0503020204020204" pitchFamily="34" charset="-122"/>
              <a:cs typeface="+mn-ea"/>
              <a:sym typeface="Arial" panose="020B0604020202020204" pitchFamily="34" charset="0"/>
            </a:endParaRPr>
          </a:p>
        </p:txBody>
      </p:sp>
      <p:sp>
        <p:nvSpPr>
          <p:cNvPr id="43" name="矩形 42"/>
          <p:cNvSpPr/>
          <p:nvPr/>
        </p:nvSpPr>
        <p:spPr>
          <a:xfrm>
            <a:off x="261456" y="1484946"/>
            <a:ext cx="3336170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lvl="0" algn="ctr" defTabSz="711200">
              <a:lnSpc>
                <a:spcPct val="90000"/>
              </a:lnSpc>
              <a:spcBef>
                <a:spcPct val="0"/>
              </a:spcBef>
              <a:spcAft>
                <a:spcPct val="35000"/>
              </a:spcAft>
            </a:pPr>
            <a:r>
              <a:rPr lang="en-US" altLang="zh-CN" sz="2000" dirty="0"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rPr>
              <a:t>Data Structure -&gt; Sparsity ↑</a:t>
            </a:r>
            <a:endParaRPr lang="zh-CN" altLang="en-US" sz="2000" dirty="0">
              <a:latin typeface="Arial" panose="020B0604020202020204" pitchFamily="34" charset="0"/>
              <a:ea typeface="微软雅黑" panose="020B0503020204020204" pitchFamily="34" charset="-122"/>
              <a:cs typeface="+mn-ea"/>
              <a:sym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232467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A548B57D-AE10-4CF7-A9DF-59FEFA91B28E}" type="slidenum">
              <a:rPr lang="zh-CN" altLang="en-US" smtClean="0"/>
              <a:pPr/>
              <a:t>21</a:t>
            </a:fld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Chip Test System</a:t>
            </a:r>
            <a:endParaRPr lang="zh-CN" altLang="en-US" dirty="0"/>
          </a:p>
        </p:txBody>
      </p:sp>
      <p:pic>
        <p:nvPicPr>
          <p:cNvPr id="4" name="图片 3"/>
          <p:cNvPicPr/>
          <p:nvPr/>
        </p:nvPicPr>
        <p:blipFill>
          <a:blip r:embed="rId3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95670" y="982283"/>
            <a:ext cx="10600660" cy="5290873"/>
          </a:xfrm>
          <a:prstGeom prst="rect">
            <a:avLst/>
          </a:prstGeom>
        </p:spPr>
      </p:pic>
      <p:sp>
        <p:nvSpPr>
          <p:cNvPr id="10" name="矩形 9"/>
          <p:cNvSpPr/>
          <p:nvPr/>
        </p:nvSpPr>
        <p:spPr>
          <a:xfrm>
            <a:off x="577345" y="3021992"/>
            <a:ext cx="3253875" cy="2892671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文本框 4"/>
          <p:cNvSpPr txBox="1"/>
          <p:nvPr/>
        </p:nvSpPr>
        <p:spPr>
          <a:xfrm>
            <a:off x="602164" y="3086282"/>
            <a:ext cx="3363488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2800" b="1" dirty="0" smtClean="0">
                <a:solidFill>
                  <a:srgbClr val="063771"/>
                </a:solidFill>
                <a:ea typeface="华文楷体" panose="02010600040101010101" pitchFamily="2" charset="-122"/>
                <a:cs typeface="+mn-ea"/>
                <a:sym typeface="Arial" panose="020B0604020202020204" pitchFamily="34" charset="0"/>
              </a:rPr>
              <a:t>First 3D-CNN</a:t>
            </a:r>
            <a:r>
              <a:rPr lang="zh-CN" altLang="en-US" sz="2800" b="1" dirty="0">
                <a:solidFill>
                  <a:srgbClr val="063771"/>
                </a:solidFill>
                <a:ea typeface="华文楷体" panose="02010600040101010101" pitchFamily="2" charset="-122"/>
                <a:cs typeface="+mn-ea"/>
                <a:sym typeface="Arial" panose="020B0604020202020204" pitchFamily="34" charset="0"/>
              </a:rPr>
              <a:t> </a:t>
            </a:r>
            <a:r>
              <a:rPr lang="en-US" altLang="zh-CN" sz="2800" b="1" dirty="0" smtClean="0">
                <a:solidFill>
                  <a:srgbClr val="063771"/>
                </a:solidFill>
                <a:ea typeface="华文楷体" panose="02010600040101010101" pitchFamily="2" charset="-122"/>
                <a:cs typeface="+mn-ea"/>
                <a:sym typeface="Arial" panose="020B0604020202020204" pitchFamily="34" charset="0"/>
              </a:rPr>
              <a:t>Chip</a:t>
            </a:r>
            <a:endParaRPr lang="zh-CN" altLang="en-US" sz="2800" b="1" dirty="0">
              <a:solidFill>
                <a:srgbClr val="063771"/>
              </a:solidFill>
              <a:ea typeface="华文楷体" panose="02010600040101010101" pitchFamily="2" charset="-122"/>
              <a:cs typeface="+mn-ea"/>
              <a:sym typeface="Arial" panose="020B0604020202020204" pitchFamily="34" charset="0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442913" y="3604758"/>
            <a:ext cx="3512874" cy="2308324"/>
          </a:xfrm>
          <a:prstGeom prst="rect">
            <a:avLst/>
          </a:prstGeom>
          <a:noFill/>
          <a:ln w="12700"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marL="144000" indent="-2160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2400" dirty="0">
                <a:ea typeface="华文楷体" panose="02010600040101010101" pitchFamily="2" charset="-122"/>
                <a:cs typeface="+mn-ea"/>
                <a:sym typeface="Arial" panose="020B0604020202020204" pitchFamily="34" charset="0"/>
              </a:rPr>
              <a:t>UMC 55-nm LP CMOS</a:t>
            </a:r>
          </a:p>
          <a:p>
            <a:pPr marL="144000" indent="-2160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2400" dirty="0">
                <a:ea typeface="华文楷体" panose="02010600040101010101" pitchFamily="2" charset="-122"/>
                <a:cs typeface="+mn-ea"/>
                <a:sym typeface="Arial" panose="020B0604020202020204" pitchFamily="34" charset="0"/>
              </a:rPr>
              <a:t>13.5 mm</a:t>
            </a:r>
            <a:r>
              <a:rPr lang="en-US" altLang="zh-CN" sz="2400" baseline="30000" dirty="0">
                <a:ea typeface="华文楷体" panose="02010600040101010101" pitchFamily="2" charset="-122"/>
                <a:cs typeface="+mn-ea"/>
                <a:sym typeface="Arial" panose="020B0604020202020204" pitchFamily="34" charset="0"/>
              </a:rPr>
              <a:t>2</a:t>
            </a:r>
            <a:endParaRPr lang="en-US" altLang="zh-CN" sz="2400" dirty="0">
              <a:ea typeface="华文楷体" panose="02010600040101010101" pitchFamily="2" charset="-122"/>
              <a:cs typeface="+mn-ea"/>
              <a:sym typeface="Arial" panose="020B0604020202020204" pitchFamily="34" charset="0"/>
            </a:endParaRPr>
          </a:p>
          <a:p>
            <a:pPr marL="144000" indent="-2160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2400" dirty="0">
                <a:ea typeface="华文楷体" panose="02010600040101010101" pitchFamily="2" charset="-122"/>
                <a:cs typeface="+mn-ea"/>
                <a:sym typeface="Arial" panose="020B0604020202020204" pitchFamily="34" charset="0"/>
              </a:rPr>
              <a:t>225 KB SRAM </a:t>
            </a:r>
          </a:p>
          <a:p>
            <a:pPr marL="144000" indent="-2160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2400" dirty="0">
                <a:ea typeface="华文楷体" panose="02010600040101010101" pitchFamily="2" charset="-122"/>
                <a:cs typeface="+mn-ea"/>
                <a:sym typeface="Arial" panose="020B0604020202020204" pitchFamily="34" charset="0"/>
              </a:rPr>
              <a:t>2.16M Instances</a:t>
            </a:r>
            <a:endParaRPr lang="zh-CN" altLang="en-US" sz="2400" dirty="0">
              <a:ea typeface="华文楷体" panose="02010600040101010101" pitchFamily="2" charset="-122"/>
              <a:cs typeface="+mn-ea"/>
              <a:sym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9416150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A548B57D-AE10-4CF7-A9DF-59FEFA91B28E}" type="slidenum">
              <a:rPr lang="zh-CN" altLang="en-US" smtClean="0"/>
              <a:pPr/>
              <a:t>22</a:t>
            </a:fld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Effectiveness of the Proposed Techniques</a:t>
            </a:r>
            <a:endParaRPr lang="zh-CN" altLang="en-US" dirty="0"/>
          </a:p>
        </p:txBody>
      </p:sp>
      <p:pic>
        <p:nvPicPr>
          <p:cNvPr id="11" name="图片 10"/>
          <p:cNvPicPr/>
          <p:nvPr/>
        </p:nvPicPr>
        <p:blipFill rotWithShape="1"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 t="6491" r="3417" b="6432"/>
          <a:stretch/>
        </p:blipFill>
        <p:spPr bwMode="auto">
          <a:xfrm>
            <a:off x="1409531" y="2511706"/>
            <a:ext cx="9408347" cy="3547011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4" name="矩形 3"/>
          <p:cNvSpPr/>
          <p:nvPr/>
        </p:nvSpPr>
        <p:spPr>
          <a:xfrm>
            <a:off x="759282" y="1367012"/>
            <a:ext cx="5224507" cy="95410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sz="2800" b="1" dirty="0" smtClean="0">
                <a:ea typeface="华文楷体" panose="02010600040101010101" pitchFamily="2" charset="-122"/>
                <a:cs typeface="+mn-ea"/>
                <a:sym typeface="+mn-lt"/>
              </a:rPr>
              <a:t>Speedup</a:t>
            </a:r>
            <a:endParaRPr lang="en-US" altLang="zh-CN" sz="2800" b="1" dirty="0">
              <a:ea typeface="华文楷体" panose="02010600040101010101" pitchFamily="2" charset="-122"/>
              <a:cs typeface="+mn-ea"/>
              <a:sym typeface="+mn-lt"/>
            </a:endParaRPr>
          </a:p>
          <a:p>
            <a:pPr algn="ctr"/>
            <a:r>
              <a:rPr lang="en-US" altLang="zh-CN" sz="2800" b="1" dirty="0">
                <a:solidFill>
                  <a:srgbClr val="063771"/>
                </a:solidFill>
                <a:ea typeface="华文楷体" panose="02010600040101010101" pitchFamily="2" charset="-122"/>
                <a:cs typeface="+mn-ea"/>
                <a:sym typeface="+mn-lt"/>
              </a:rPr>
              <a:t>17.2</a:t>
            </a:r>
            <a:r>
              <a:rPr lang="en-US" altLang="zh-CN" sz="2800" dirty="0">
                <a:solidFill>
                  <a:srgbClr val="063771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rPr>
              <a:t>×</a:t>
            </a:r>
            <a:r>
              <a:rPr lang="en-US" altLang="zh-CN" sz="2800" dirty="0">
                <a:ea typeface="华文楷体" panose="02010600040101010101" pitchFamily="2" charset="-122"/>
                <a:cs typeface="+mn-ea"/>
                <a:sym typeface="+mn-lt"/>
              </a:rPr>
              <a:t>@C3D, </a:t>
            </a:r>
            <a:r>
              <a:rPr lang="en-US" altLang="zh-CN" sz="2800" b="1" dirty="0">
                <a:solidFill>
                  <a:srgbClr val="063771"/>
                </a:solidFill>
                <a:ea typeface="华文楷体" panose="02010600040101010101" pitchFamily="2" charset="-122"/>
                <a:cs typeface="+mn-ea"/>
                <a:sym typeface="+mn-lt"/>
              </a:rPr>
              <a:t>19.5</a:t>
            </a:r>
            <a:r>
              <a:rPr lang="en-US" altLang="zh-CN" sz="2800" dirty="0">
                <a:solidFill>
                  <a:srgbClr val="063771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rPr>
              <a:t>×</a:t>
            </a:r>
            <a:r>
              <a:rPr lang="en-US" altLang="zh-CN" sz="2800" dirty="0">
                <a:ea typeface="华文楷体" panose="02010600040101010101" pitchFamily="2" charset="-122"/>
                <a:cs typeface="+mn-ea"/>
                <a:sym typeface="+mn-lt"/>
              </a:rPr>
              <a:t>@3D U-Net</a:t>
            </a:r>
          </a:p>
        </p:txBody>
      </p:sp>
      <p:sp>
        <p:nvSpPr>
          <p:cNvPr id="12" name="矩形 11"/>
          <p:cNvSpPr/>
          <p:nvPr/>
        </p:nvSpPr>
        <p:spPr>
          <a:xfrm>
            <a:off x="6567686" y="1362167"/>
            <a:ext cx="5224507" cy="954107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ctr"/>
            <a:r>
              <a:rPr lang="en-US" altLang="zh-CN" sz="2800" b="1" dirty="0" smtClean="0">
                <a:ea typeface="华文楷体" panose="02010600040101010101" pitchFamily="2" charset="-122"/>
                <a:cs typeface="+mn-ea"/>
                <a:sym typeface="+mn-lt"/>
              </a:rPr>
              <a:t>Energy Efficiency</a:t>
            </a:r>
          </a:p>
          <a:p>
            <a:pPr algn="ctr"/>
            <a:r>
              <a:rPr lang="en-US" altLang="zh-CN" sz="2800" b="1" dirty="0" smtClean="0">
                <a:solidFill>
                  <a:srgbClr val="063771"/>
                </a:solidFill>
                <a:ea typeface="华文楷体" panose="02010600040101010101" pitchFamily="2" charset="-122"/>
                <a:cs typeface="+mn-ea"/>
                <a:sym typeface="+mn-lt"/>
              </a:rPr>
              <a:t>21.8</a:t>
            </a:r>
            <a:r>
              <a:rPr lang="en-US" altLang="zh-CN" sz="2800" dirty="0">
                <a:solidFill>
                  <a:srgbClr val="063771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rPr>
              <a:t>×</a:t>
            </a:r>
            <a:r>
              <a:rPr lang="en-US" altLang="zh-CN" sz="2800" dirty="0">
                <a:ea typeface="华文楷体" panose="02010600040101010101" pitchFamily="2" charset="-122"/>
                <a:cs typeface="+mn-ea"/>
                <a:sym typeface="+mn-lt"/>
              </a:rPr>
              <a:t>@C3D, </a:t>
            </a:r>
            <a:r>
              <a:rPr lang="en-US" altLang="zh-CN" sz="2800" b="1" dirty="0">
                <a:solidFill>
                  <a:srgbClr val="063771"/>
                </a:solidFill>
                <a:ea typeface="华文楷体" panose="02010600040101010101" pitchFamily="2" charset="-122"/>
                <a:cs typeface="+mn-ea"/>
                <a:sym typeface="+mn-lt"/>
              </a:rPr>
              <a:t>25.9</a:t>
            </a:r>
            <a:r>
              <a:rPr lang="en-US" altLang="zh-CN" sz="2800" dirty="0">
                <a:solidFill>
                  <a:srgbClr val="063771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rPr>
              <a:t>×</a:t>
            </a:r>
            <a:r>
              <a:rPr lang="en-US" altLang="zh-CN" sz="2800" dirty="0">
                <a:ea typeface="华文楷体" panose="02010600040101010101" pitchFamily="2" charset="-122"/>
                <a:cs typeface="+mn-ea"/>
                <a:sym typeface="+mn-lt"/>
              </a:rPr>
              <a:t>@3D U-Net</a:t>
            </a:r>
          </a:p>
        </p:txBody>
      </p:sp>
      <p:sp>
        <p:nvSpPr>
          <p:cNvPr id="7" name="形状 6"/>
          <p:cNvSpPr/>
          <p:nvPr/>
        </p:nvSpPr>
        <p:spPr>
          <a:xfrm rot="7414639" flipH="1">
            <a:off x="1871591" y="3364424"/>
            <a:ext cx="3911722" cy="1271473"/>
          </a:xfrm>
          <a:prstGeom prst="swooshArrow">
            <a:avLst>
              <a:gd name="adj1" fmla="val 25000"/>
              <a:gd name="adj2" fmla="val 25000"/>
            </a:avLst>
          </a:prstGeom>
          <a:solidFill>
            <a:srgbClr val="063771"/>
          </a:solidFill>
        </p:spPr>
        <p:style>
          <a:lnRef idx="0">
            <a:schemeClr val="accent3">
              <a:hueOff val="0"/>
              <a:satOff val="0"/>
              <a:lumOff val="0"/>
              <a:alphaOff val="0"/>
            </a:schemeClr>
          </a:lnRef>
          <a:fillRef idx="1">
            <a:scrgbClr r="0" g="0" b="0"/>
          </a:fillRef>
          <a:effectRef idx="0">
            <a:schemeClr val="accent3">
              <a:tint val="40000"/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</p:sp>
      <p:sp>
        <p:nvSpPr>
          <p:cNvPr id="8" name="形状 7"/>
          <p:cNvSpPr/>
          <p:nvPr/>
        </p:nvSpPr>
        <p:spPr>
          <a:xfrm rot="7414639" flipH="1">
            <a:off x="6910657" y="3551759"/>
            <a:ext cx="3462009" cy="1271473"/>
          </a:xfrm>
          <a:prstGeom prst="swooshArrow">
            <a:avLst>
              <a:gd name="adj1" fmla="val 25000"/>
              <a:gd name="adj2" fmla="val 25000"/>
            </a:avLst>
          </a:prstGeom>
          <a:solidFill>
            <a:srgbClr val="063771"/>
          </a:solidFill>
        </p:spPr>
        <p:style>
          <a:lnRef idx="0">
            <a:schemeClr val="accent3">
              <a:hueOff val="0"/>
              <a:satOff val="0"/>
              <a:lumOff val="0"/>
              <a:alphaOff val="0"/>
            </a:schemeClr>
          </a:lnRef>
          <a:fillRef idx="1">
            <a:scrgbClr r="0" g="0" b="0"/>
          </a:fillRef>
          <a:effectRef idx="0">
            <a:schemeClr val="accent3">
              <a:tint val="40000"/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</p:sp>
      <p:sp>
        <p:nvSpPr>
          <p:cNvPr id="9" name="文本框 8">
            <a:extLst>
              <a:ext uri="{FF2B5EF4-FFF2-40B4-BE49-F238E27FC236}">
                <a16:creationId xmlns:a16="http://schemas.microsoft.com/office/drawing/2014/main" id="{42D5D386-DEEC-65A7-9FA4-61465975B794}"/>
              </a:ext>
            </a:extLst>
          </p:cNvPr>
          <p:cNvSpPr txBox="1"/>
          <p:nvPr/>
        </p:nvSpPr>
        <p:spPr>
          <a:xfrm>
            <a:off x="2723428" y="5916668"/>
            <a:ext cx="2715394" cy="59003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>
              <a:lnSpc>
                <a:spcPct val="150000"/>
              </a:lnSpc>
            </a:pPr>
            <a:r>
              <a:rPr lang="en-US" altLang="zh-CN" sz="2400" b="1" dirty="0" smtClean="0">
                <a:ea typeface="华文楷体" panose="02010600040101010101" pitchFamily="2" charset="-122"/>
                <a:cs typeface="Arial" panose="020B0604020202020204" pitchFamily="34" charset="0"/>
              </a:rPr>
              <a:t>Techniques</a:t>
            </a:r>
            <a:endParaRPr lang="en-US" altLang="zh-CN" sz="2400" b="1" dirty="0">
              <a:ea typeface="华文楷体" panose="02010600040101010101" pitchFamily="2" charset="-122"/>
              <a:cs typeface="Arial" panose="020B0604020202020204" pitchFamily="34" charset="0"/>
            </a:endParaRP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42D5D386-DEEC-65A7-9FA4-61465975B794}"/>
              </a:ext>
            </a:extLst>
          </p:cNvPr>
          <p:cNvSpPr txBox="1"/>
          <p:nvPr/>
        </p:nvSpPr>
        <p:spPr>
          <a:xfrm>
            <a:off x="7494481" y="5916668"/>
            <a:ext cx="2715394" cy="590033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>
              <a:lnSpc>
                <a:spcPct val="150000"/>
              </a:lnSpc>
            </a:pPr>
            <a:r>
              <a:rPr lang="en-US" altLang="zh-CN" sz="2400" b="1" dirty="0">
                <a:ea typeface="华文楷体" panose="02010600040101010101" pitchFamily="2" charset="-122"/>
                <a:cs typeface="Arial" panose="020B0604020202020204" pitchFamily="34" charset="0"/>
              </a:rPr>
              <a:t>Techniques</a:t>
            </a:r>
          </a:p>
        </p:txBody>
      </p:sp>
    </p:spTree>
    <p:extLst>
      <p:ext uri="{BB962C8B-B14F-4D97-AF65-F5344CB8AC3E}">
        <p14:creationId xmlns:p14="http://schemas.microsoft.com/office/powerpoint/2010/main" val="36626175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181272" y="1298091"/>
            <a:ext cx="6859755" cy="3161319"/>
          </a:xfrm>
          <a:prstGeom prst="rect">
            <a:avLst/>
          </a:prstGeom>
        </p:spPr>
      </p:pic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Comparison with the State of the Art</a:t>
            </a:r>
            <a:endParaRPr lang="zh-CN" altLang="en-US" dirty="0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A548B57D-AE10-4CF7-A9DF-59FEFA91B28E}" type="slidenum">
              <a:rPr lang="zh-CN" altLang="en-US" smtClean="0"/>
              <a:pPr/>
              <a:t>23</a:t>
            </a:fld>
            <a:endParaRPr lang="zh-CN" altLang="en-US" dirty="0"/>
          </a:p>
        </p:txBody>
      </p:sp>
      <p:sp>
        <p:nvSpPr>
          <p:cNvPr id="8" name="文本框 7"/>
          <p:cNvSpPr txBox="1"/>
          <p:nvPr/>
        </p:nvSpPr>
        <p:spPr>
          <a:xfrm>
            <a:off x="442913" y="1298091"/>
            <a:ext cx="5042028" cy="3046988"/>
          </a:xfrm>
          <a:prstGeom prst="rect">
            <a:avLst/>
          </a:prstGeom>
          <a:noFill/>
          <a:ln w="19050">
            <a:noFill/>
          </a:ln>
        </p:spPr>
        <p:txBody>
          <a:bodyPr wrap="square" rtlCol="0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zh-CN" sz="2400" b="1" dirty="0" smtClean="0">
                <a:ea typeface="华文楷体" panose="02010600040101010101" pitchFamily="2" charset="-122"/>
                <a:cs typeface="+mn-ea"/>
                <a:sym typeface="Arial" panose="020B0604020202020204" pitchFamily="34" charset="0"/>
              </a:rPr>
              <a:t>Energy Efficiency</a:t>
            </a:r>
            <a:endParaRPr lang="en-US" altLang="zh-CN" sz="2400" b="1" dirty="0">
              <a:ea typeface="华文楷体" panose="02010600040101010101" pitchFamily="2" charset="-122"/>
              <a:cs typeface="+mn-ea"/>
              <a:sym typeface="Arial" panose="020B0604020202020204" pitchFamily="34" charset="0"/>
            </a:endParaRP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altLang="zh-CN" sz="2400" b="1" dirty="0">
                <a:ea typeface="华文楷体" panose="02010600040101010101" pitchFamily="2" charset="-122"/>
                <a:cs typeface="+mn-ea"/>
                <a:sym typeface="Arial" panose="020B0604020202020204" pitchFamily="34" charset="0"/>
              </a:rPr>
              <a:t>11</a:t>
            </a:r>
            <a:r>
              <a:rPr lang="en-US" altLang="zh-CN" sz="2400" b="1" dirty="0">
                <a:ea typeface="微软雅黑" panose="020B0503020204020204" pitchFamily="34" charset="-122"/>
                <a:cs typeface="+mn-ea"/>
                <a:sym typeface="Arial" panose="020B0604020202020204" pitchFamily="34" charset="0"/>
              </a:rPr>
              <a:t>×</a:t>
            </a:r>
            <a:r>
              <a:rPr lang="en-US" altLang="zh-CN" sz="2400" dirty="0">
                <a:ea typeface="微软雅黑" panose="020B0503020204020204" pitchFamily="34" charset="-122"/>
                <a:cs typeface="+mn-ea"/>
                <a:sym typeface="Arial" panose="020B0604020202020204" pitchFamily="34" charset="0"/>
              </a:rPr>
              <a:t> </a:t>
            </a:r>
            <a:r>
              <a:rPr lang="en-US" altLang="zh-CN" sz="2400" dirty="0">
                <a:ea typeface="华文楷体" panose="02010600040101010101" pitchFamily="2" charset="-122"/>
                <a:cs typeface="+mn-ea"/>
                <a:sym typeface="Arial" panose="020B0604020202020204" pitchFamily="34" charset="0"/>
              </a:rPr>
              <a:t>[48]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altLang="zh-CN" sz="2400" dirty="0">
                <a:ea typeface="华文楷体" panose="02010600040101010101" pitchFamily="2" charset="-122"/>
                <a:cs typeface="+mn-ea"/>
                <a:sym typeface="Arial" panose="020B0604020202020204" pitchFamily="34" charset="0"/>
              </a:rPr>
              <a:t>4.9</a:t>
            </a:r>
            <a:r>
              <a:rPr lang="en-US" altLang="zh-CN" sz="2400" dirty="0">
                <a:ea typeface="微软雅黑" panose="020B0503020204020204" pitchFamily="34" charset="-122"/>
                <a:cs typeface="+mn-ea"/>
                <a:sym typeface="Arial" panose="020B0604020202020204" pitchFamily="34" charset="0"/>
              </a:rPr>
              <a:t>× </a:t>
            </a:r>
            <a:r>
              <a:rPr lang="en-US" altLang="zh-CN" sz="2400" dirty="0">
                <a:ea typeface="华文楷体" panose="02010600040101010101" pitchFamily="2" charset="-122"/>
                <a:cs typeface="+mn-ea"/>
                <a:sym typeface="Arial" panose="020B0604020202020204" pitchFamily="34" charset="0"/>
              </a:rPr>
              <a:t>SNAP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altLang="zh-CN" sz="2400" dirty="0">
                <a:ea typeface="华文楷体" panose="02010600040101010101" pitchFamily="2" charset="-122"/>
                <a:cs typeface="+mn-ea"/>
                <a:sym typeface="Arial" panose="020B0604020202020204" pitchFamily="34" charset="0"/>
              </a:rPr>
              <a:t>1.8</a:t>
            </a:r>
            <a:r>
              <a:rPr lang="en-US" altLang="zh-CN" sz="2400" dirty="0">
                <a:ea typeface="微软雅黑" panose="020B0503020204020204" pitchFamily="34" charset="-122"/>
                <a:cs typeface="+mn-ea"/>
                <a:sym typeface="Arial" panose="020B0604020202020204" pitchFamily="34" charset="0"/>
              </a:rPr>
              <a:t>× </a:t>
            </a:r>
            <a:r>
              <a:rPr lang="en-US" altLang="zh-CN" sz="2400" dirty="0" err="1">
                <a:ea typeface="华文楷体" panose="02010600040101010101" pitchFamily="2" charset="-122"/>
                <a:cs typeface="+mn-ea"/>
                <a:sym typeface="Arial" panose="020B0604020202020204" pitchFamily="34" charset="0"/>
              </a:rPr>
              <a:t>TwoNullHop</a:t>
            </a:r>
            <a:endParaRPr lang="en-US" altLang="zh-CN" sz="2400" dirty="0">
              <a:ea typeface="华文楷体" panose="02010600040101010101" pitchFamily="2" charset="-122"/>
              <a:cs typeface="+mn-ea"/>
              <a:sym typeface="Arial" panose="020B0604020202020204" pitchFamily="34" charset="0"/>
            </a:endParaRP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altLang="zh-CN" sz="2400" dirty="0">
                <a:ea typeface="华文楷体" panose="02010600040101010101" pitchFamily="2" charset="-122"/>
                <a:cs typeface="+mn-ea"/>
                <a:sym typeface="Arial" panose="020B0604020202020204" pitchFamily="34" charset="0"/>
              </a:rPr>
              <a:t>1.3</a:t>
            </a:r>
            <a:r>
              <a:rPr lang="en-US" altLang="zh-CN" sz="2400" dirty="0">
                <a:ea typeface="微软雅黑" panose="020B0503020204020204" pitchFamily="34" charset="-122"/>
                <a:cs typeface="+mn-ea"/>
                <a:sym typeface="Arial" panose="020B0604020202020204" pitchFamily="34" charset="0"/>
              </a:rPr>
              <a:t>× </a:t>
            </a:r>
            <a:r>
              <a:rPr lang="en-US" altLang="zh-CN" sz="2400" dirty="0">
                <a:ea typeface="华文楷体" panose="02010600040101010101" pitchFamily="2" charset="-122"/>
                <a:cs typeface="+mn-ea"/>
                <a:sym typeface="Arial" panose="020B0604020202020204" pitchFamily="34" charset="0"/>
              </a:rPr>
              <a:t>STICKER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zh-CN" sz="2400" b="1" dirty="0" smtClean="0">
                <a:ea typeface="华文楷体" panose="02010600040101010101" pitchFamily="2" charset="-122"/>
                <a:cs typeface="+mn-ea"/>
                <a:sym typeface="Arial" panose="020B0604020202020204" pitchFamily="34" charset="0"/>
              </a:rPr>
              <a:t>Reasons</a:t>
            </a:r>
            <a:endParaRPr lang="en-US" altLang="zh-CN" sz="2400" b="1" dirty="0">
              <a:ea typeface="华文楷体" panose="02010600040101010101" pitchFamily="2" charset="-122"/>
              <a:cs typeface="+mn-ea"/>
              <a:sym typeface="Arial" panose="020B0604020202020204" pitchFamily="34" charset="0"/>
            </a:endParaRP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altLang="zh-CN" sz="2400" dirty="0" smtClean="0">
                <a:ea typeface="华文楷体" panose="02010600040101010101" pitchFamily="2" charset="-122"/>
                <a:cs typeface="+mn-ea"/>
                <a:sym typeface="Arial" panose="020B0604020202020204" pitchFamily="34" charset="0"/>
              </a:rPr>
              <a:t>Locality -&gt; High Skipping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altLang="zh-CN" sz="2400" dirty="0" smtClean="0">
                <a:ea typeface="华文楷体" panose="02010600040101010101" pitchFamily="2" charset="-122"/>
                <a:cs typeface="+mn-ea"/>
                <a:sym typeface="Arial" panose="020B0604020202020204" pitchFamily="34" charset="0"/>
              </a:rPr>
              <a:t>Extra 1D Reuse</a:t>
            </a:r>
          </a:p>
        </p:txBody>
      </p:sp>
      <p:sp>
        <p:nvSpPr>
          <p:cNvPr id="7" name="Rectangle 6"/>
          <p:cNvSpPr/>
          <p:nvPr/>
        </p:nvSpPr>
        <p:spPr>
          <a:xfrm>
            <a:off x="150972" y="5160606"/>
            <a:ext cx="11890055" cy="160043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algn="just">
              <a:buFont typeface="+mj-lt"/>
              <a:buAutoNum type="arabicPeriod" startAt="16"/>
            </a:pPr>
            <a:r>
              <a:rPr lang="en-US" altLang="zh-CN" sz="1400" dirty="0">
                <a:cs typeface="+mn-ea"/>
                <a:sym typeface="+mn-lt"/>
              </a:rPr>
              <a:t>Z. Yuan </a:t>
            </a:r>
            <a:r>
              <a:rPr lang="en-US" altLang="zh-CN" sz="1400" i="1" dirty="0">
                <a:cs typeface="+mn-ea"/>
                <a:sym typeface="+mn-lt"/>
              </a:rPr>
              <a:t>et al.</a:t>
            </a:r>
            <a:r>
              <a:rPr lang="en-US" altLang="zh-CN" sz="1400" dirty="0">
                <a:cs typeface="+mn-ea"/>
                <a:sym typeface="+mn-lt"/>
              </a:rPr>
              <a:t>, “A 65nm 24.7 µJ/frame 12.3 </a:t>
            </a:r>
            <a:r>
              <a:rPr lang="en-US" altLang="zh-CN" sz="1400" dirty="0" err="1">
                <a:cs typeface="+mn-ea"/>
                <a:sym typeface="+mn-lt"/>
              </a:rPr>
              <a:t>mW</a:t>
            </a:r>
            <a:r>
              <a:rPr lang="en-US" altLang="zh-CN" sz="1400" dirty="0">
                <a:cs typeface="+mn-ea"/>
                <a:sym typeface="+mn-lt"/>
              </a:rPr>
              <a:t> activation-similarity-aware convolutional neural network video processor using hybrid precision, inter-frame data reuse and mixed-bit-width difference-frame data codec,” </a:t>
            </a:r>
            <a:r>
              <a:rPr lang="en-US" altLang="zh-CN" sz="1400" i="1" dirty="0">
                <a:cs typeface="+mn-ea"/>
                <a:sym typeface="+mn-lt"/>
              </a:rPr>
              <a:t>ISSCC</a:t>
            </a:r>
            <a:r>
              <a:rPr lang="en-US" altLang="zh-CN" sz="1400" dirty="0">
                <a:cs typeface="+mn-ea"/>
                <a:sym typeface="+mn-lt"/>
              </a:rPr>
              <a:t>, Feb. 2020, pp. 232-234.</a:t>
            </a:r>
          </a:p>
          <a:p>
            <a:pPr marL="342900" indent="-342900" algn="just">
              <a:buFont typeface="+mj-lt"/>
              <a:buAutoNum type="arabicPeriod" startAt="16"/>
            </a:pPr>
            <a:r>
              <a:rPr lang="en-US" altLang="zh-CN" sz="1400" dirty="0">
                <a:cs typeface="+mn-ea"/>
                <a:sym typeface="+mn-lt"/>
              </a:rPr>
              <a:t>J. F. Zhang </a:t>
            </a:r>
            <a:r>
              <a:rPr lang="en-US" altLang="zh-CN" sz="1400" i="1" dirty="0">
                <a:cs typeface="+mn-ea"/>
                <a:sym typeface="+mn-lt"/>
              </a:rPr>
              <a:t>et al.</a:t>
            </a:r>
            <a:r>
              <a:rPr lang="en-US" altLang="zh-CN" sz="1400" dirty="0">
                <a:cs typeface="+mn-ea"/>
                <a:sym typeface="+mn-lt"/>
              </a:rPr>
              <a:t>, “SNAP: An efficient sparse neural acceleration processor for unstructured sparse deep neural network inference,” </a:t>
            </a:r>
            <a:r>
              <a:rPr lang="en-US" altLang="zh-CN" sz="1400" i="1" dirty="0">
                <a:cs typeface="+mn-ea"/>
                <a:sym typeface="+mn-lt"/>
              </a:rPr>
              <a:t>ISSCC</a:t>
            </a:r>
            <a:r>
              <a:rPr lang="en-US" altLang="zh-CN" sz="1400" dirty="0">
                <a:cs typeface="+mn-ea"/>
                <a:sym typeface="+mn-lt"/>
              </a:rPr>
              <a:t>, vol. 56, no. 2, pp. 636-647, Feb. 2021.</a:t>
            </a:r>
          </a:p>
          <a:p>
            <a:pPr marL="342900" indent="-342900" algn="just">
              <a:buFont typeface="+mj-lt"/>
              <a:buAutoNum type="arabicPeriod" startAt="16"/>
            </a:pPr>
            <a:r>
              <a:rPr lang="en-US" altLang="zh-CN" sz="1400" dirty="0">
                <a:cs typeface="+mn-ea"/>
                <a:sym typeface="+mn-lt"/>
              </a:rPr>
              <a:t>A. Aimar, “Energy-efficient convolutional neural network accelerators for edge intelligence,” Doctoral dissertation, University of Zurich, Aug. 2021.</a:t>
            </a:r>
          </a:p>
          <a:p>
            <a:pPr marL="342900" indent="-342900" algn="just">
              <a:buFont typeface="+mj-lt"/>
              <a:buAutoNum type="arabicPeriod" startAt="16"/>
            </a:pPr>
            <a:r>
              <a:rPr lang="en-US" altLang="zh-CN" sz="1400" dirty="0">
                <a:cs typeface="+mn-ea"/>
                <a:sym typeface="+mn-lt"/>
              </a:rPr>
              <a:t>Z. Yuan </a:t>
            </a:r>
            <a:r>
              <a:rPr lang="en-US" altLang="zh-CN" sz="1400" i="1" dirty="0">
                <a:cs typeface="+mn-ea"/>
                <a:sym typeface="+mn-lt"/>
              </a:rPr>
              <a:t>et al.</a:t>
            </a:r>
            <a:r>
              <a:rPr lang="en-US" altLang="zh-CN" sz="1400" dirty="0">
                <a:cs typeface="+mn-ea"/>
                <a:sym typeface="+mn-lt"/>
              </a:rPr>
              <a:t>, “STICKER: An energy-efficient multi-sparsity compatible accelerator for convolutional neural networks in 65-nm CMOS,” </a:t>
            </a:r>
            <a:r>
              <a:rPr lang="en-US" altLang="zh-CN" sz="1400" i="1" dirty="0">
                <a:cs typeface="+mn-ea"/>
                <a:sym typeface="+mn-lt"/>
              </a:rPr>
              <a:t>JSSC</a:t>
            </a:r>
            <a:r>
              <a:rPr lang="en-US" altLang="zh-CN" sz="1400" dirty="0">
                <a:cs typeface="+mn-ea"/>
                <a:sym typeface="+mn-lt"/>
              </a:rPr>
              <a:t>, vol. 55, no. 2, pp. 465-477, Feb. 2020.</a:t>
            </a:r>
          </a:p>
        </p:txBody>
      </p:sp>
    </p:spTree>
    <p:extLst>
      <p:ext uri="{BB962C8B-B14F-4D97-AF65-F5344CB8AC3E}">
        <p14:creationId xmlns:p14="http://schemas.microsoft.com/office/powerpoint/2010/main" val="33800011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Detailed Comparison </a:t>
            </a:r>
            <a:r>
              <a:rPr lang="en-US" altLang="zh-CN" dirty="0"/>
              <a:t>with the State of the Art</a:t>
            </a:r>
            <a:endParaRPr lang="zh-CN" altLang="en-US" dirty="0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A548B57D-AE10-4CF7-A9DF-59FEFA91B28E}" type="slidenum">
              <a:rPr lang="zh-CN" altLang="en-US" smtClean="0"/>
              <a:pPr/>
              <a:t>24</a:t>
            </a:fld>
            <a:endParaRPr lang="zh-CN" altLang="en-US" dirty="0"/>
          </a:p>
        </p:txBody>
      </p:sp>
      <p:graphicFrame>
        <p:nvGraphicFramePr>
          <p:cNvPr id="5" name="表格 4"/>
          <p:cNvGraphicFramePr>
            <a:graphicFrameLocks noGrp="1"/>
          </p:cNvGraphicFramePr>
          <p:nvPr>
            <p:extLst/>
          </p:nvPr>
        </p:nvGraphicFramePr>
        <p:xfrm>
          <a:off x="0" y="1010046"/>
          <a:ext cx="12192000" cy="4748820"/>
        </p:xfrm>
        <a:graphic>
          <a:graphicData uri="http://schemas.openxmlformats.org/drawingml/2006/table">
            <a:tbl>
              <a:tblPr firstRow="1" firstCol="1" bandRow="1">
                <a:tableStyleId>{F5AB1C69-6EDB-4FF4-983F-18BD219EF322}</a:tableStyleId>
              </a:tblPr>
              <a:tblGrid>
                <a:gridCol w="1287624">
                  <a:extLst>
                    <a:ext uri="{9D8B030D-6E8A-4147-A177-3AD203B41FA5}">
                      <a16:colId xmlns:a16="http://schemas.microsoft.com/office/drawing/2014/main" val="299930189"/>
                    </a:ext>
                  </a:extLst>
                </a:gridCol>
                <a:gridCol w="1258806">
                  <a:extLst>
                    <a:ext uri="{9D8B030D-6E8A-4147-A177-3AD203B41FA5}">
                      <a16:colId xmlns:a16="http://schemas.microsoft.com/office/drawing/2014/main" val="4100353906"/>
                    </a:ext>
                  </a:extLst>
                </a:gridCol>
                <a:gridCol w="1203767">
                  <a:extLst>
                    <a:ext uri="{9D8B030D-6E8A-4147-A177-3AD203B41FA5}">
                      <a16:colId xmlns:a16="http://schemas.microsoft.com/office/drawing/2014/main" val="3768984988"/>
                    </a:ext>
                  </a:extLst>
                </a:gridCol>
                <a:gridCol w="1030147">
                  <a:extLst>
                    <a:ext uri="{9D8B030D-6E8A-4147-A177-3AD203B41FA5}">
                      <a16:colId xmlns:a16="http://schemas.microsoft.com/office/drawing/2014/main" val="3484030939"/>
                    </a:ext>
                  </a:extLst>
                </a:gridCol>
                <a:gridCol w="972274">
                  <a:extLst>
                    <a:ext uri="{9D8B030D-6E8A-4147-A177-3AD203B41FA5}">
                      <a16:colId xmlns:a16="http://schemas.microsoft.com/office/drawing/2014/main" val="1080380636"/>
                    </a:ext>
                  </a:extLst>
                </a:gridCol>
                <a:gridCol w="798653">
                  <a:extLst>
                    <a:ext uri="{9D8B030D-6E8A-4147-A177-3AD203B41FA5}">
                      <a16:colId xmlns:a16="http://schemas.microsoft.com/office/drawing/2014/main" val="2268324276"/>
                    </a:ext>
                  </a:extLst>
                </a:gridCol>
                <a:gridCol w="983848">
                  <a:extLst>
                    <a:ext uri="{9D8B030D-6E8A-4147-A177-3AD203B41FA5}">
                      <a16:colId xmlns:a16="http://schemas.microsoft.com/office/drawing/2014/main" val="4045614266"/>
                    </a:ext>
                  </a:extLst>
                </a:gridCol>
                <a:gridCol w="949124">
                  <a:extLst>
                    <a:ext uri="{9D8B030D-6E8A-4147-A177-3AD203B41FA5}">
                      <a16:colId xmlns:a16="http://schemas.microsoft.com/office/drawing/2014/main" val="3197480072"/>
                    </a:ext>
                  </a:extLst>
                </a:gridCol>
                <a:gridCol w="1018572">
                  <a:extLst>
                    <a:ext uri="{9D8B030D-6E8A-4147-A177-3AD203B41FA5}">
                      <a16:colId xmlns:a16="http://schemas.microsoft.com/office/drawing/2014/main" val="4117131931"/>
                    </a:ext>
                  </a:extLst>
                </a:gridCol>
                <a:gridCol w="1458410">
                  <a:extLst>
                    <a:ext uri="{9D8B030D-6E8A-4147-A177-3AD203B41FA5}">
                      <a16:colId xmlns:a16="http://schemas.microsoft.com/office/drawing/2014/main" val="1040944911"/>
                    </a:ext>
                  </a:extLst>
                </a:gridCol>
                <a:gridCol w="1230775">
                  <a:extLst>
                    <a:ext uri="{9D8B030D-6E8A-4147-A177-3AD203B41FA5}">
                      <a16:colId xmlns:a16="http://schemas.microsoft.com/office/drawing/2014/main" val="3432623599"/>
                    </a:ext>
                  </a:extLst>
                </a:gridCol>
              </a:tblGrid>
              <a:tr h="740670">
                <a:tc>
                  <a:txBody>
                    <a:bodyPr/>
                    <a:lstStyle/>
                    <a:p>
                      <a:endParaRPr lang="zh-CN" sz="1400" dirty="0">
                        <a:solidFill>
                          <a:srgbClr val="9A0001"/>
                        </a:solidFill>
                        <a:effectLst/>
                        <a:latin typeface="+mn-lt"/>
                        <a:ea typeface="华文楷体" panose="02010600040101010101" pitchFamily="2" charset="-122"/>
                      </a:endParaRPr>
                    </a:p>
                  </a:txBody>
                  <a:tcPr marL="79346" marR="79346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 err="1">
                          <a:effectLst/>
                        </a:rPr>
                        <a:t>TwoNullHop</a:t>
                      </a:r>
                      <a:endParaRPr lang="en-US" sz="1400" dirty="0">
                        <a:effectLst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2020</a:t>
                      </a:r>
                      <a:endParaRPr lang="zh-CN" sz="1400" dirty="0">
                        <a:solidFill>
                          <a:srgbClr val="9A0001"/>
                        </a:solidFill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</a:endParaRPr>
                    </a:p>
                  </a:txBody>
                  <a:tcPr marL="79346" marR="79346" marT="0" marB="0" anchor="ctr">
                    <a:lnB w="38100" cmpd="sng"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Samsung Butterfly</a:t>
                      </a: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ISSCC 2019</a:t>
                      </a:r>
                      <a:endParaRPr lang="zh-CN" sz="1400" dirty="0">
                        <a:solidFill>
                          <a:srgbClr val="9A0001"/>
                        </a:solidFill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</a:endParaRPr>
                    </a:p>
                  </a:txBody>
                  <a:tcPr marL="79346" marR="79346" marT="0" marB="0" anchor="ctr">
                    <a:lnB w="38100" cmpd="sng"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 err="1">
                          <a:effectLst/>
                        </a:rPr>
                        <a:t>MediaTek</a:t>
                      </a:r>
                      <a:endParaRPr lang="zh-CN" sz="1400" dirty="0">
                        <a:effectLst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ISSCC 2020</a:t>
                      </a:r>
                      <a:endParaRPr lang="zh-CN" sz="1400" dirty="0">
                        <a:solidFill>
                          <a:srgbClr val="9A0001"/>
                        </a:solidFill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</a:endParaRPr>
                    </a:p>
                  </a:txBody>
                  <a:tcPr marL="79346" marR="79346" marT="0" marB="0" anchor="ctr">
                    <a:lnB w="38100" cmpd="sng"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STICKER</a:t>
                      </a:r>
                      <a:endParaRPr lang="zh-CN" sz="1400" dirty="0">
                        <a:effectLst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JSSC 2020</a:t>
                      </a:r>
                      <a:endParaRPr lang="zh-CN" sz="1400" dirty="0">
                        <a:solidFill>
                          <a:srgbClr val="9A0001"/>
                        </a:solidFill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</a:endParaRPr>
                    </a:p>
                  </a:txBody>
                  <a:tcPr marL="79346" marR="79346" marT="0" marB="0" anchor="ctr">
                    <a:lnB w="38100" cmpd="sng"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[16]</a:t>
                      </a:r>
                      <a:endParaRPr lang="zh-CN" sz="1400" dirty="0">
                        <a:effectLst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ISSCC 2020</a:t>
                      </a:r>
                      <a:endParaRPr lang="zh-CN" sz="1400" dirty="0">
                        <a:solidFill>
                          <a:srgbClr val="9A0001"/>
                        </a:solidFill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</a:endParaRPr>
                    </a:p>
                  </a:txBody>
                  <a:tcPr marL="79346" marR="79346" marT="0" marB="0" anchor="ctr">
                    <a:lnB w="38100" cmpd="sng"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SNAP </a:t>
                      </a: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JSSC 2021</a:t>
                      </a:r>
                      <a:endParaRPr lang="zh-CN" sz="1400" dirty="0">
                        <a:solidFill>
                          <a:srgbClr val="9A0001"/>
                        </a:solidFill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</a:endParaRPr>
                    </a:p>
                  </a:txBody>
                  <a:tcPr marL="79346" marR="79346" marT="0" marB="0" anchor="ctr">
                    <a:lnB w="38100" cmpd="sng"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[14]</a:t>
                      </a:r>
                      <a:endParaRPr lang="zh-CN" sz="1400" dirty="0">
                        <a:effectLst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TCAD 2020</a:t>
                      </a:r>
                      <a:endParaRPr lang="zh-CN" sz="1400" dirty="0">
                        <a:solidFill>
                          <a:srgbClr val="9A0001"/>
                        </a:solidFill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</a:endParaRPr>
                    </a:p>
                  </a:txBody>
                  <a:tcPr marL="79346" marR="79346" marT="0" marB="0" anchor="ctr">
                    <a:lnB w="38100" cmpd="sng"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[20]</a:t>
                      </a:r>
                      <a:endParaRPr lang="zh-CN" sz="1400" dirty="0">
                        <a:effectLst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DAC 2020</a:t>
                      </a:r>
                      <a:endParaRPr lang="zh-CN" sz="1400" dirty="0">
                        <a:solidFill>
                          <a:srgbClr val="9A0001"/>
                        </a:solidFill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</a:endParaRPr>
                    </a:p>
                  </a:txBody>
                  <a:tcPr marL="79346" marR="79346" marT="0" marB="0" anchor="ctr">
                    <a:lnB w="38100" cmpd="sng">
                      <a:noFill/>
                    </a:lnB>
                  </a:tcPr>
                </a:tc>
                <a:tc gridSpan="2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This work</a:t>
                      </a:r>
                      <a:endParaRPr lang="zh-CN" sz="1400" dirty="0">
                        <a:solidFill>
                          <a:srgbClr val="9A0001"/>
                        </a:solidFill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</a:endParaRPr>
                    </a:p>
                  </a:txBody>
                  <a:tcPr marL="79346" marR="79346" marT="0" marB="0" anchor="ctr">
                    <a:lnB w="38100" cmpd="sng">
                      <a:noFill/>
                    </a:lnB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622049404"/>
                  </a:ext>
                </a:extLst>
              </a:tr>
              <a:tr h="74067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800" dirty="0" smtClean="0">
                          <a:solidFill>
                            <a:schemeClr val="lt1"/>
                          </a:solidFill>
                          <a:effectLst/>
                          <a:latin typeface="+mn-lt"/>
                          <a:ea typeface="华文楷体" panose="02010600040101010101" pitchFamily="2" charset="-122"/>
                        </a:rPr>
                        <a:t>Technology</a:t>
                      </a:r>
                      <a:endParaRPr lang="zh-CN" sz="1800" dirty="0">
                        <a:solidFill>
                          <a:srgbClr val="9A0001"/>
                        </a:solidFill>
                        <a:effectLst/>
                        <a:latin typeface="+mn-lt"/>
                        <a:ea typeface="华文楷体" panose="02010600040101010101" pitchFamily="2" charset="-122"/>
                      </a:endParaRPr>
                    </a:p>
                  </a:txBody>
                  <a:tcPr marL="79346" marR="79346" marT="0" marB="0" anchor="ctr">
                    <a:lnR w="12700" cmpd="sng">
                      <a:noFill/>
                    </a:lnR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GF 28 nm</a:t>
                      </a:r>
                      <a:endParaRPr lang="zh-CN" sz="1400" dirty="0">
                        <a:solidFill>
                          <a:srgbClr val="9A0001"/>
                        </a:solidFill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</a:endParaRPr>
                    </a:p>
                  </a:txBody>
                  <a:tcPr marL="79346" marR="79346" marT="0" marB="0" anchor="ctr">
                    <a:lnL w="12700" cmpd="sng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Samsung </a:t>
                      </a:r>
                      <a:endParaRPr lang="en-US" sz="1400" dirty="0" smtClean="0">
                        <a:effectLst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 smtClean="0">
                          <a:effectLst/>
                        </a:rPr>
                        <a:t>8 </a:t>
                      </a:r>
                      <a:r>
                        <a:rPr lang="en-US" sz="1400" dirty="0">
                          <a:effectLst/>
                        </a:rPr>
                        <a:t>nm</a:t>
                      </a:r>
                      <a:endParaRPr lang="zh-CN" sz="1400" dirty="0">
                        <a:solidFill>
                          <a:srgbClr val="9A0001"/>
                        </a:solidFill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</a:endParaRPr>
                    </a:p>
                  </a:txBody>
                  <a:tcPr marL="79346" marR="79346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7 nm</a:t>
                      </a:r>
                      <a:endParaRPr lang="zh-CN" sz="1400">
                        <a:solidFill>
                          <a:srgbClr val="9A0001"/>
                        </a:solidFill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</a:endParaRPr>
                    </a:p>
                  </a:txBody>
                  <a:tcPr marL="79346" marR="79346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TSMC </a:t>
                      </a:r>
                      <a:endParaRPr lang="en-US" sz="1400" dirty="0" smtClean="0">
                        <a:effectLst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 smtClean="0">
                          <a:effectLst/>
                        </a:rPr>
                        <a:t>65 </a:t>
                      </a:r>
                      <a:r>
                        <a:rPr lang="en-US" sz="1400" dirty="0">
                          <a:effectLst/>
                        </a:rPr>
                        <a:t>nm</a:t>
                      </a:r>
                      <a:endParaRPr lang="zh-CN" sz="1400" dirty="0">
                        <a:solidFill>
                          <a:srgbClr val="9A0001"/>
                        </a:solidFill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</a:endParaRPr>
                    </a:p>
                  </a:txBody>
                  <a:tcPr marL="79346" marR="79346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TSMC 65 nm</a:t>
                      </a:r>
                      <a:endParaRPr lang="zh-CN" sz="1400" dirty="0">
                        <a:solidFill>
                          <a:srgbClr val="9A0001"/>
                        </a:solidFill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</a:endParaRPr>
                    </a:p>
                  </a:txBody>
                  <a:tcPr marL="79346" marR="79346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TSMC </a:t>
                      </a:r>
                      <a:endParaRPr lang="en-US" sz="1400" dirty="0" smtClean="0">
                        <a:effectLst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 smtClean="0">
                          <a:effectLst/>
                        </a:rPr>
                        <a:t>16 </a:t>
                      </a:r>
                      <a:r>
                        <a:rPr lang="en-US" sz="1400" dirty="0">
                          <a:effectLst/>
                        </a:rPr>
                        <a:t>nm/65 nm</a:t>
                      </a:r>
                      <a:endParaRPr lang="zh-CN" sz="1400" dirty="0">
                        <a:solidFill>
                          <a:srgbClr val="9A0001"/>
                        </a:solidFill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</a:endParaRPr>
                    </a:p>
                  </a:txBody>
                  <a:tcPr marL="79346" marR="79346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FPGA </a:t>
                      </a:r>
                      <a:endParaRPr lang="zh-CN" sz="1400" dirty="0">
                        <a:effectLst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14 nm </a:t>
                      </a:r>
                      <a:endParaRPr lang="zh-CN" sz="1400" dirty="0">
                        <a:effectLst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VCU 118</a:t>
                      </a:r>
                      <a:endParaRPr lang="zh-CN" sz="1400" dirty="0">
                        <a:solidFill>
                          <a:srgbClr val="9A0001"/>
                        </a:solidFill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</a:endParaRPr>
                    </a:p>
                  </a:txBody>
                  <a:tcPr marL="79346" marR="79346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FPGA </a:t>
                      </a:r>
                      <a:endParaRPr lang="zh-CN" sz="1400" dirty="0">
                        <a:effectLst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16 nm</a:t>
                      </a:r>
                      <a:endParaRPr lang="zh-CN" sz="1400" dirty="0">
                        <a:effectLst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ZCU 102</a:t>
                      </a:r>
                      <a:endParaRPr lang="zh-CN" sz="1400" dirty="0">
                        <a:solidFill>
                          <a:srgbClr val="9A0001"/>
                        </a:solidFill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</a:endParaRPr>
                    </a:p>
                  </a:txBody>
                  <a:tcPr marL="79346" marR="79346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gridSpan="2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solidFill>
                            <a:srgbClr val="063771"/>
                          </a:solidFill>
                          <a:effectLst/>
                        </a:rPr>
                        <a:t>UMC 55 nm</a:t>
                      </a:r>
                      <a:endParaRPr lang="zh-CN" sz="1400" b="1" dirty="0">
                        <a:solidFill>
                          <a:srgbClr val="063771"/>
                        </a:solidFill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</a:endParaRPr>
                    </a:p>
                  </a:txBody>
                  <a:tcPr marL="79346" marR="79346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855360193"/>
                  </a:ext>
                </a:extLst>
              </a:tr>
              <a:tr h="246890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2000" dirty="0" err="1" smtClean="0">
                          <a:solidFill>
                            <a:schemeClr val="lt1"/>
                          </a:solidFill>
                          <a:effectLst/>
                          <a:latin typeface="+mn-lt"/>
                          <a:ea typeface="华文楷体" panose="02010600040101010101" pitchFamily="2" charset="-122"/>
                        </a:rPr>
                        <a:t>Tapeout</a:t>
                      </a:r>
                      <a:endParaRPr lang="zh-CN" sz="2000" dirty="0">
                        <a:solidFill>
                          <a:srgbClr val="9A0001"/>
                        </a:solidFill>
                        <a:effectLst/>
                        <a:latin typeface="+mn-lt"/>
                        <a:ea typeface="华文楷体" panose="02010600040101010101" pitchFamily="2" charset="-122"/>
                      </a:endParaRPr>
                    </a:p>
                  </a:txBody>
                  <a:tcPr marL="79346" marR="79346" marT="0" marB="0" anchor="ctr">
                    <a:lnR w="12700" cmpd="sng">
                      <a:noFill/>
                    </a:lnR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800" b="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华文楷体" panose="02010600040101010101" pitchFamily="2" charset="-122"/>
                        </a:rPr>
                        <a:t>No</a:t>
                      </a:r>
                      <a:endParaRPr lang="zh-CN" sz="1800" b="0" dirty="0">
                        <a:solidFill>
                          <a:schemeClr val="tx1"/>
                        </a:solidFill>
                        <a:effectLst/>
                        <a:latin typeface="+mn-lt"/>
                        <a:ea typeface="华文楷体" panose="02010600040101010101" pitchFamily="2" charset="-122"/>
                      </a:endParaRPr>
                    </a:p>
                  </a:txBody>
                  <a:tcPr marL="79346" marR="79346" marT="0" marB="0" anchor="ctr">
                    <a:lnL w="12700" cmpd="sng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800" b="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华文楷体" panose="02010600040101010101" pitchFamily="2" charset="-122"/>
                        </a:rPr>
                        <a:t>Yes</a:t>
                      </a:r>
                      <a:endParaRPr lang="zh-CN" sz="1800" b="0" dirty="0">
                        <a:solidFill>
                          <a:schemeClr val="tx1"/>
                        </a:solidFill>
                        <a:effectLst/>
                        <a:latin typeface="+mn-lt"/>
                        <a:ea typeface="华文楷体" panose="02010600040101010101" pitchFamily="2" charset="-122"/>
                      </a:endParaRPr>
                    </a:p>
                  </a:txBody>
                  <a:tcPr marL="79346" marR="79346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800" b="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华文楷体" panose="02010600040101010101" pitchFamily="2" charset="-122"/>
                        </a:rPr>
                        <a:t>Yes</a:t>
                      </a:r>
                      <a:endParaRPr lang="zh-CN" altLang="zh-CN" sz="1800" b="0" dirty="0">
                        <a:solidFill>
                          <a:schemeClr val="tx1"/>
                        </a:solidFill>
                        <a:effectLst/>
                        <a:latin typeface="+mn-lt"/>
                        <a:ea typeface="华文楷体" panose="02010600040101010101" pitchFamily="2" charset="-122"/>
                      </a:endParaRPr>
                    </a:p>
                  </a:txBody>
                  <a:tcPr marL="79346" marR="79346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800" b="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华文楷体" panose="02010600040101010101" pitchFamily="2" charset="-122"/>
                        </a:rPr>
                        <a:t>Yes</a:t>
                      </a:r>
                      <a:endParaRPr lang="zh-CN" altLang="zh-CN" sz="1800" b="0" dirty="0">
                        <a:solidFill>
                          <a:schemeClr val="tx1"/>
                        </a:solidFill>
                        <a:effectLst/>
                        <a:latin typeface="+mn-lt"/>
                        <a:ea typeface="华文楷体" panose="02010600040101010101" pitchFamily="2" charset="-122"/>
                      </a:endParaRPr>
                    </a:p>
                  </a:txBody>
                  <a:tcPr marL="79346" marR="79346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800" b="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华文楷体" panose="02010600040101010101" pitchFamily="2" charset="-122"/>
                        </a:rPr>
                        <a:t>Yes</a:t>
                      </a:r>
                      <a:endParaRPr lang="zh-CN" altLang="zh-CN" sz="1800" b="0" dirty="0">
                        <a:solidFill>
                          <a:schemeClr val="tx1"/>
                        </a:solidFill>
                        <a:effectLst/>
                        <a:latin typeface="+mn-lt"/>
                        <a:ea typeface="华文楷体" panose="02010600040101010101" pitchFamily="2" charset="-122"/>
                      </a:endParaRPr>
                    </a:p>
                  </a:txBody>
                  <a:tcPr marL="79346" marR="79346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华文楷体" panose="02010600040101010101" pitchFamily="2" charset="-122"/>
                        </a:rPr>
                        <a:t>Yes/No</a:t>
                      </a:r>
                      <a:endParaRPr lang="zh-CN" sz="1800" b="0" dirty="0">
                        <a:solidFill>
                          <a:schemeClr val="tx1"/>
                        </a:solidFill>
                        <a:effectLst/>
                        <a:latin typeface="+mn-lt"/>
                        <a:ea typeface="华文楷体" panose="02010600040101010101" pitchFamily="2" charset="-122"/>
                      </a:endParaRPr>
                    </a:p>
                  </a:txBody>
                  <a:tcPr marL="79346" marR="79346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800" b="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华文楷体" panose="02010600040101010101" pitchFamily="2" charset="-122"/>
                        </a:rPr>
                        <a:t>No</a:t>
                      </a:r>
                      <a:endParaRPr lang="zh-CN" sz="1800" b="0" dirty="0">
                        <a:solidFill>
                          <a:schemeClr val="tx1"/>
                        </a:solidFill>
                        <a:effectLst/>
                        <a:latin typeface="+mn-lt"/>
                        <a:ea typeface="华文楷体" panose="02010600040101010101" pitchFamily="2" charset="-122"/>
                      </a:endParaRPr>
                    </a:p>
                  </a:txBody>
                  <a:tcPr marL="79346" marR="79346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800" b="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华文楷体" panose="02010600040101010101" pitchFamily="2" charset="-122"/>
                        </a:rPr>
                        <a:t>No</a:t>
                      </a:r>
                      <a:endParaRPr lang="zh-CN" sz="1800" b="0" dirty="0">
                        <a:solidFill>
                          <a:schemeClr val="tx1"/>
                        </a:solidFill>
                        <a:effectLst/>
                        <a:latin typeface="+mn-lt"/>
                        <a:ea typeface="华文楷体" panose="02010600040101010101" pitchFamily="2" charset="-122"/>
                      </a:endParaRPr>
                    </a:p>
                  </a:txBody>
                  <a:tcPr marL="79346" marR="79346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gridSpan="2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800" b="0" dirty="0" smtClean="0">
                          <a:solidFill>
                            <a:srgbClr val="063771"/>
                          </a:solidFill>
                          <a:effectLst/>
                          <a:latin typeface="+mn-lt"/>
                          <a:ea typeface="华文楷体" panose="02010600040101010101" pitchFamily="2" charset="-122"/>
                        </a:rPr>
                        <a:t>Yes</a:t>
                      </a:r>
                      <a:endParaRPr lang="zh-CN" sz="1800" b="0" dirty="0">
                        <a:solidFill>
                          <a:srgbClr val="063771"/>
                        </a:solidFill>
                        <a:effectLst/>
                        <a:latin typeface="+mn-lt"/>
                        <a:ea typeface="华文楷体" panose="02010600040101010101" pitchFamily="2" charset="-122"/>
                      </a:endParaRPr>
                    </a:p>
                  </a:txBody>
                  <a:tcPr marL="79346" marR="79346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h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384538486"/>
                  </a:ext>
                </a:extLst>
              </a:tr>
              <a:tr h="740670">
                <a:tc rowSpan="2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800" dirty="0" smtClean="0">
                          <a:effectLst/>
                          <a:latin typeface="+mn-lt"/>
                          <a:ea typeface="华文楷体" panose="02010600040101010101" pitchFamily="2" charset="-122"/>
                        </a:rPr>
                        <a:t>Energy</a:t>
                      </a:r>
                      <a:r>
                        <a:rPr lang="en-US" altLang="zh-CN" sz="1800" baseline="0" dirty="0" smtClean="0">
                          <a:effectLst/>
                          <a:latin typeface="+mn-lt"/>
                          <a:ea typeface="华文楷体" panose="02010600040101010101" pitchFamily="2" charset="-122"/>
                        </a:rPr>
                        <a:t> Efficiency</a:t>
                      </a:r>
                      <a:endParaRPr lang="en-US" altLang="zh-CN" sz="1800" dirty="0">
                        <a:effectLst/>
                        <a:latin typeface="+mn-lt"/>
                        <a:ea typeface="华文楷体" panose="02010600040101010101" pitchFamily="2" charset="-122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600" dirty="0">
                          <a:effectLst/>
                          <a:latin typeface="+mn-lt"/>
                          <a:ea typeface="华文楷体" panose="02010600040101010101" pitchFamily="2" charset="-122"/>
                        </a:rPr>
                        <a:t>[TOPS/W]</a:t>
                      </a:r>
                      <a:endParaRPr lang="zh-CN" sz="1600" dirty="0">
                        <a:solidFill>
                          <a:srgbClr val="9A0001"/>
                        </a:solidFill>
                        <a:effectLst/>
                        <a:latin typeface="+mn-lt"/>
                        <a:ea typeface="华文楷体" panose="02010600040101010101" pitchFamily="2" charset="-122"/>
                      </a:endParaRPr>
                    </a:p>
                  </a:txBody>
                  <a:tcPr marL="79346" marR="79346" marT="0" marB="0" anchor="ctr">
                    <a:lnR w="12700" cmpd="sng">
                      <a:noFill/>
                    </a:lnR>
                  </a:tcPr>
                </a:tc>
                <a:tc rowSpan="2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10.21 </a:t>
                      </a: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@500 MHz</a:t>
                      </a:r>
                      <a:endParaRPr lang="zh-CN" sz="1400" dirty="0">
                        <a:solidFill>
                          <a:srgbClr val="9A0001"/>
                        </a:solidFill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</a:endParaRPr>
                    </a:p>
                  </a:txBody>
                  <a:tcPr marL="79346" marR="79346" marT="0" marB="0" anchor="ctr">
                    <a:lnL w="12700" cmpd="sng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rowSpan="2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3.4 </a:t>
                      </a: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@67 MHz</a:t>
                      </a:r>
                      <a:endParaRPr lang="zh-CN" sz="1400" dirty="0">
                        <a:solidFill>
                          <a:srgbClr val="9A0001"/>
                        </a:solidFill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</a:endParaRPr>
                    </a:p>
                  </a:txBody>
                  <a:tcPr marL="79346" marR="79346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rowSpan="2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6.55 </a:t>
                      </a: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@290 MHz </a:t>
                      </a:r>
                      <a:endParaRPr lang="zh-CN" sz="1400" dirty="0">
                        <a:solidFill>
                          <a:srgbClr val="9A0001"/>
                        </a:solidFill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</a:endParaRPr>
                    </a:p>
                  </a:txBody>
                  <a:tcPr marL="79346" marR="79346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rowSpan="2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2.82</a:t>
                      </a:r>
                      <a:endParaRPr lang="zh-CN" sz="1400" dirty="0">
                        <a:effectLst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@100 MHz</a:t>
                      </a:r>
                      <a:endParaRPr lang="zh-CN" sz="1400" dirty="0">
                        <a:solidFill>
                          <a:srgbClr val="9A0001"/>
                        </a:solidFill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</a:endParaRPr>
                    </a:p>
                  </a:txBody>
                  <a:tcPr marL="79346" marR="79346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rowSpan="2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0.33</a:t>
                      </a:r>
                      <a:endParaRPr lang="zh-CN" sz="1400" dirty="0">
                        <a:effectLst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@100 MHz</a:t>
                      </a:r>
                      <a:endParaRPr lang="zh-CN" sz="1400" dirty="0">
                        <a:solidFill>
                          <a:srgbClr val="9A0001"/>
                        </a:solidFill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</a:endParaRPr>
                    </a:p>
                  </a:txBody>
                  <a:tcPr marL="79346" marR="79346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rowSpan="2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3.86/0.74 @250 MHz</a:t>
                      </a:r>
                      <a:endParaRPr lang="zh-CN" sz="1400" dirty="0">
                        <a:solidFill>
                          <a:srgbClr val="9A0001"/>
                        </a:solidFill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</a:endParaRPr>
                    </a:p>
                  </a:txBody>
                  <a:tcPr marL="79346" marR="79346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rowSpan="2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0.158 </a:t>
                      </a:r>
                      <a:endParaRPr lang="en-US" sz="1400" dirty="0" smtClean="0">
                        <a:effectLst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 smtClean="0">
                          <a:effectLst/>
                        </a:rPr>
                        <a:t>@200MHz</a:t>
                      </a:r>
                      <a:endParaRPr lang="zh-CN" sz="1400" dirty="0">
                        <a:solidFill>
                          <a:srgbClr val="9A0001"/>
                        </a:solidFill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</a:endParaRPr>
                    </a:p>
                  </a:txBody>
                  <a:tcPr marL="79346" marR="79346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rowSpan="2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0.01</a:t>
                      </a:r>
                      <a:endParaRPr lang="zh-CN" sz="1400" dirty="0">
                        <a:effectLst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@150 MHz</a:t>
                      </a:r>
                      <a:endParaRPr lang="zh-CN" sz="1400" dirty="0">
                        <a:solidFill>
                          <a:srgbClr val="9A0001"/>
                        </a:solidFill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</a:endParaRPr>
                    </a:p>
                  </a:txBody>
                  <a:tcPr marL="79346" marR="79346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solidFill>
                            <a:srgbClr val="063771"/>
                          </a:solidFill>
                          <a:effectLst/>
                        </a:rPr>
                        <a:t>Peak: 6.1</a:t>
                      </a:r>
                      <a:endParaRPr lang="zh-CN" sz="1400" b="1" dirty="0">
                        <a:solidFill>
                          <a:srgbClr val="063771"/>
                        </a:solidFill>
                        <a:effectLst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solidFill>
                            <a:srgbClr val="063771"/>
                          </a:solidFill>
                          <a:effectLst/>
                        </a:rPr>
                        <a:t>@0.71 V, 20 MHz</a:t>
                      </a:r>
                      <a:endParaRPr lang="zh-CN" sz="1400" b="1" dirty="0">
                        <a:solidFill>
                          <a:srgbClr val="063771"/>
                        </a:solidFill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</a:endParaRPr>
                    </a:p>
                  </a:txBody>
                  <a:tcPr marL="79346" marR="79346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solidFill>
                            <a:srgbClr val="063771"/>
                          </a:solidFill>
                          <a:effectLst/>
                        </a:rPr>
                        <a:t>Peak: 7.2</a:t>
                      </a:r>
                      <a:endParaRPr lang="zh-CN" sz="1400" b="1" dirty="0">
                        <a:solidFill>
                          <a:srgbClr val="063771"/>
                        </a:solidFill>
                        <a:effectLst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solidFill>
                            <a:srgbClr val="063771"/>
                          </a:solidFill>
                          <a:effectLst/>
                        </a:rPr>
                        <a:t>@0.71 V, 20 MHz</a:t>
                      </a:r>
                      <a:endParaRPr lang="zh-CN" sz="1400" b="1" dirty="0">
                        <a:solidFill>
                          <a:srgbClr val="063771"/>
                        </a:solidFill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</a:endParaRPr>
                    </a:p>
                  </a:txBody>
                  <a:tcPr marL="79346" marR="79346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847907878"/>
                  </a:ext>
                </a:extLst>
              </a:tr>
              <a:tr h="74067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solidFill>
                            <a:srgbClr val="063771"/>
                          </a:solidFill>
                          <a:effectLst/>
                        </a:rPr>
                        <a:t>Typical: 3.8</a:t>
                      </a:r>
                      <a:endParaRPr lang="zh-CN" sz="1400" b="1" dirty="0">
                        <a:solidFill>
                          <a:srgbClr val="063771"/>
                        </a:solidFill>
                        <a:effectLst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solidFill>
                            <a:srgbClr val="063771"/>
                          </a:solidFill>
                          <a:effectLst/>
                        </a:rPr>
                        <a:t>@0.91 V, 100 MHz</a:t>
                      </a:r>
                      <a:endParaRPr lang="zh-CN" sz="1400" b="1" dirty="0">
                        <a:solidFill>
                          <a:srgbClr val="063771"/>
                        </a:solidFill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</a:endParaRPr>
                    </a:p>
                  </a:txBody>
                  <a:tcPr marL="79346" marR="79346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solidFill>
                            <a:srgbClr val="063771"/>
                          </a:solidFill>
                          <a:effectLst/>
                        </a:rPr>
                        <a:t>Typical: 4.5</a:t>
                      </a:r>
                      <a:endParaRPr lang="zh-CN" sz="1400" b="1" dirty="0">
                        <a:solidFill>
                          <a:srgbClr val="063771"/>
                        </a:solidFill>
                        <a:effectLst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solidFill>
                            <a:srgbClr val="063771"/>
                          </a:solidFill>
                          <a:effectLst/>
                        </a:rPr>
                        <a:t>@0.91 V, 100 MHz</a:t>
                      </a:r>
                      <a:endParaRPr lang="zh-CN" sz="1400" b="1" dirty="0">
                        <a:solidFill>
                          <a:srgbClr val="063771"/>
                        </a:solidFill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</a:endParaRPr>
                    </a:p>
                  </a:txBody>
                  <a:tcPr marL="79346" marR="79346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766231428"/>
                  </a:ext>
                </a:extLst>
              </a:tr>
              <a:tr h="740670">
                <a:tc rowSpan="2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800" dirty="0" smtClean="0">
                          <a:effectLst/>
                          <a:latin typeface="+mn-lt"/>
                          <a:ea typeface="华文楷体" panose="02010600040101010101" pitchFamily="2" charset="-122"/>
                        </a:rPr>
                        <a:t>Normalized Energy</a:t>
                      </a:r>
                      <a:r>
                        <a:rPr lang="en-US" altLang="zh-CN" sz="1800" baseline="0" dirty="0" smtClean="0">
                          <a:effectLst/>
                          <a:latin typeface="+mn-lt"/>
                          <a:ea typeface="华文楷体" panose="02010600040101010101" pitchFamily="2" charset="-122"/>
                        </a:rPr>
                        <a:t> Efficiency</a:t>
                      </a:r>
                      <a:endParaRPr lang="en-US" altLang="zh-CN" sz="1800" dirty="0" smtClean="0">
                        <a:effectLst/>
                        <a:latin typeface="+mn-lt"/>
                        <a:ea typeface="华文楷体" panose="02010600040101010101" pitchFamily="2" charset="-122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800" b="0" dirty="0" smtClean="0">
                          <a:effectLst/>
                          <a:latin typeface="+mn-lt"/>
                          <a:ea typeface="华文楷体" panose="02010600040101010101" pitchFamily="2" charset="-122"/>
                        </a:rPr>
                        <a:t>†</a:t>
                      </a:r>
                      <a:r>
                        <a:rPr lang="en-US" sz="1800" dirty="0" smtClean="0">
                          <a:effectLst/>
                          <a:latin typeface="+mn-lt"/>
                          <a:ea typeface="华文楷体" panose="02010600040101010101" pitchFamily="2" charset="-122"/>
                        </a:rPr>
                        <a:t> </a:t>
                      </a:r>
                      <a:r>
                        <a:rPr lang="en-US" sz="1600" dirty="0">
                          <a:effectLst/>
                          <a:latin typeface="+mn-lt"/>
                          <a:ea typeface="华文楷体" panose="02010600040101010101" pitchFamily="2" charset="-122"/>
                        </a:rPr>
                        <a:t>[TOPS/W]</a:t>
                      </a:r>
                      <a:endParaRPr lang="zh-CN" sz="1600" dirty="0">
                        <a:solidFill>
                          <a:srgbClr val="9A0001"/>
                        </a:solidFill>
                        <a:effectLst/>
                        <a:latin typeface="+mn-lt"/>
                        <a:ea typeface="华文楷体" panose="02010600040101010101" pitchFamily="2" charset="-122"/>
                      </a:endParaRPr>
                    </a:p>
                  </a:txBody>
                  <a:tcPr marL="79346" marR="79346" marT="0" marB="0" anchor="ctr">
                    <a:lnR w="12700" cmpd="sng">
                      <a:noFill/>
                    </a:lnR>
                  </a:tcPr>
                </a:tc>
                <a:tc rowSpan="2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1.77 </a:t>
                      </a: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@500 MHz</a:t>
                      </a:r>
                      <a:endParaRPr lang="zh-CN" sz="1400" dirty="0">
                        <a:solidFill>
                          <a:srgbClr val="9A0001"/>
                        </a:solidFill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</a:endParaRPr>
                    </a:p>
                  </a:txBody>
                  <a:tcPr marL="79346" marR="79346" marT="0" marB="0" anchor="ctr">
                    <a:lnL w="12700" cmpd="sng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rowSpan="2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N/A</a:t>
                      </a:r>
                      <a:endParaRPr lang="zh-CN" sz="1400">
                        <a:solidFill>
                          <a:srgbClr val="9A0001"/>
                        </a:solidFill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</a:endParaRPr>
                    </a:p>
                  </a:txBody>
                  <a:tcPr marL="79346" marR="79346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rowSpan="2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N/A</a:t>
                      </a:r>
                      <a:endParaRPr lang="zh-CN" sz="1400" dirty="0">
                        <a:solidFill>
                          <a:srgbClr val="9A0001"/>
                        </a:solidFill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</a:endParaRPr>
                    </a:p>
                  </a:txBody>
                  <a:tcPr marL="79346" marR="79346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rowSpan="2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3.48</a:t>
                      </a:r>
                      <a:endParaRPr lang="zh-CN" sz="1400" dirty="0">
                        <a:effectLst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@100 MHz</a:t>
                      </a:r>
                      <a:endParaRPr lang="zh-CN" sz="1400" dirty="0">
                        <a:solidFill>
                          <a:srgbClr val="9A0001"/>
                        </a:solidFill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</a:endParaRPr>
                    </a:p>
                  </a:txBody>
                  <a:tcPr marL="79346" marR="79346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rowSpan="2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0.41</a:t>
                      </a:r>
                      <a:endParaRPr lang="zh-CN" sz="1400" dirty="0">
                        <a:effectLst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@100 MHz</a:t>
                      </a:r>
                      <a:endParaRPr lang="zh-CN" sz="1400" dirty="0">
                        <a:solidFill>
                          <a:srgbClr val="9A0001"/>
                        </a:solidFill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</a:endParaRPr>
                    </a:p>
                  </a:txBody>
                  <a:tcPr marL="79346" marR="79346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rowSpan="2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0.91 @250 MHz</a:t>
                      </a:r>
                      <a:endParaRPr lang="zh-CN" sz="1400" dirty="0">
                        <a:solidFill>
                          <a:srgbClr val="9A0001"/>
                        </a:solidFill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</a:endParaRPr>
                    </a:p>
                  </a:txBody>
                  <a:tcPr marL="79346" marR="79346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rowSpan="2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N/A</a:t>
                      </a:r>
                      <a:endParaRPr lang="zh-CN" sz="1400" dirty="0">
                        <a:solidFill>
                          <a:srgbClr val="9A0001"/>
                        </a:solidFill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</a:endParaRPr>
                    </a:p>
                  </a:txBody>
                  <a:tcPr marL="79346" marR="79346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 rowSpan="2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N/A</a:t>
                      </a:r>
                      <a:endParaRPr lang="zh-CN" sz="1400" dirty="0">
                        <a:solidFill>
                          <a:srgbClr val="9A0001"/>
                        </a:solidFill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</a:endParaRPr>
                    </a:p>
                  </a:txBody>
                  <a:tcPr marL="79346" marR="79346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solidFill>
                            <a:srgbClr val="063771"/>
                          </a:solidFill>
                          <a:effectLst/>
                        </a:rPr>
                        <a:t>Peak: 6.1</a:t>
                      </a:r>
                      <a:endParaRPr lang="zh-CN" sz="1400" b="1" dirty="0">
                        <a:solidFill>
                          <a:srgbClr val="063771"/>
                        </a:solidFill>
                        <a:effectLst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solidFill>
                            <a:srgbClr val="063771"/>
                          </a:solidFill>
                          <a:effectLst/>
                        </a:rPr>
                        <a:t>@0.71 V, 20 MHz</a:t>
                      </a:r>
                      <a:endParaRPr lang="zh-CN" sz="1400" b="1" dirty="0">
                        <a:solidFill>
                          <a:srgbClr val="063771"/>
                        </a:solidFill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</a:endParaRPr>
                    </a:p>
                  </a:txBody>
                  <a:tcPr marL="79346" marR="79346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solidFill>
                            <a:srgbClr val="063771"/>
                          </a:solidFill>
                          <a:effectLst/>
                        </a:rPr>
                        <a:t>Peak: 7.2</a:t>
                      </a:r>
                      <a:endParaRPr lang="zh-CN" sz="1400" b="1" dirty="0">
                        <a:solidFill>
                          <a:srgbClr val="063771"/>
                        </a:solidFill>
                        <a:effectLst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solidFill>
                            <a:srgbClr val="063771"/>
                          </a:solidFill>
                          <a:effectLst/>
                        </a:rPr>
                        <a:t>@0.71 V, 20 MHz</a:t>
                      </a:r>
                      <a:endParaRPr lang="zh-CN" sz="1400" b="1" dirty="0">
                        <a:solidFill>
                          <a:srgbClr val="063771"/>
                        </a:solidFill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</a:endParaRPr>
                    </a:p>
                  </a:txBody>
                  <a:tcPr marL="79346" marR="79346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927192214"/>
                  </a:ext>
                </a:extLst>
              </a:tr>
              <a:tr h="740670"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 vMerge="1">
                  <a:txBody>
                    <a:bodyPr/>
                    <a:lstStyle/>
                    <a:p>
                      <a:endParaRPr lang="zh-CN" alt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solidFill>
                            <a:srgbClr val="063771"/>
                          </a:solidFill>
                          <a:effectLst/>
                        </a:rPr>
                        <a:t>Typical: </a:t>
                      </a:r>
                      <a:r>
                        <a:rPr lang="en-US" sz="2000" b="1" dirty="0">
                          <a:solidFill>
                            <a:srgbClr val="9A0001"/>
                          </a:solidFill>
                          <a:effectLst/>
                        </a:rPr>
                        <a:t>3.8</a:t>
                      </a:r>
                      <a:endParaRPr lang="zh-CN" sz="2000" b="1" dirty="0">
                        <a:solidFill>
                          <a:srgbClr val="9A0001"/>
                        </a:solidFill>
                        <a:effectLst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solidFill>
                            <a:srgbClr val="063771"/>
                          </a:solidFill>
                          <a:effectLst/>
                        </a:rPr>
                        <a:t>@0.91 V, 100 MHz</a:t>
                      </a:r>
                      <a:endParaRPr lang="zh-CN" sz="1400" b="1" dirty="0">
                        <a:solidFill>
                          <a:srgbClr val="063771"/>
                        </a:solidFill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</a:endParaRPr>
                    </a:p>
                  </a:txBody>
                  <a:tcPr marL="79346" marR="79346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solidFill>
                            <a:srgbClr val="063771"/>
                          </a:solidFill>
                          <a:effectLst/>
                        </a:rPr>
                        <a:t>Typical: </a:t>
                      </a:r>
                      <a:r>
                        <a:rPr lang="en-US" sz="2000" b="1" dirty="0">
                          <a:solidFill>
                            <a:srgbClr val="9A0001"/>
                          </a:solidFill>
                          <a:effectLst/>
                        </a:rPr>
                        <a:t>4.5</a:t>
                      </a:r>
                      <a:endParaRPr lang="zh-CN" sz="2000" b="1" dirty="0">
                        <a:solidFill>
                          <a:srgbClr val="9A0001"/>
                        </a:solidFill>
                        <a:effectLst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solidFill>
                            <a:srgbClr val="063771"/>
                          </a:solidFill>
                          <a:effectLst/>
                        </a:rPr>
                        <a:t>@0.91 V, 100 MHz</a:t>
                      </a:r>
                      <a:endParaRPr lang="zh-CN" sz="1400" b="1" dirty="0">
                        <a:solidFill>
                          <a:srgbClr val="063771"/>
                        </a:solidFill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</a:endParaRPr>
                    </a:p>
                  </a:txBody>
                  <a:tcPr marL="79346" marR="79346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487390748"/>
                  </a:ext>
                </a:extLst>
              </a:tr>
            </a:tbl>
          </a:graphicData>
        </a:graphic>
      </p:graphicFrame>
      <mc:AlternateContent xmlns:mc="http://schemas.openxmlformats.org/markup-compatibility/2006" xmlns:a14="http://schemas.microsoft.com/office/drawing/2010/main">
        <mc:Choice Requires="a14">
          <p:sp>
            <p:nvSpPr>
              <p:cNvPr id="6" name="文本框 5"/>
              <p:cNvSpPr txBox="1"/>
              <p:nvPr/>
            </p:nvSpPr>
            <p:spPr>
              <a:xfrm>
                <a:off x="0" y="5872746"/>
                <a:ext cx="7664470" cy="561820"/>
              </a:xfrm>
              <a:prstGeom prst="rect">
                <a:avLst/>
              </a:prstGeom>
              <a:noFill/>
            </p:spPr>
            <p:txBody>
              <a:bodyPr wrap="none" rtlCol="0">
                <a:spAutoFit/>
              </a:bodyPr>
              <a:lstStyle/>
              <a:p>
                <a:r>
                  <a:rPr lang="en-US" altLang="zh-CN" dirty="0">
                    <a:latin typeface="华文楷体" panose="02010600040101010101" pitchFamily="2" charset="-122"/>
                    <a:ea typeface="华文楷体" panose="02010600040101010101" pitchFamily="2" charset="-122"/>
                    <a:cs typeface="Times New Roman" panose="02020603050405020304" pitchFamily="18" charset="0"/>
                    <a:sym typeface="+mn-lt"/>
                  </a:rPr>
                  <a:t>†</a:t>
                </a:r>
                <a14:m>
                  <m:oMath xmlns:m="http://schemas.openxmlformats.org/officeDocument/2006/math">
                    <m:r>
                      <a:rPr lang="en-US" altLang="zh-CN" b="0" i="1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𝑆𝑐𝑎𝑙𝑒𝑑</m:t>
                    </m:r>
                    <m:r>
                      <a:rPr lang="en-US" altLang="zh-CN" b="0" i="1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altLang="zh-CN" b="0" i="1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𝐸𝑛𝑒𝑟𝑔𝑦</m:t>
                    </m:r>
                    <m:r>
                      <a:rPr lang="en-US" altLang="zh-CN" b="0" i="1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altLang="zh-CN" b="0" i="1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𝐸𝑓𝑓𝑖𝑐𝑖𝑒𝑛𝑐𝑦</m:t>
                    </m:r>
                    <m:r>
                      <a:rPr lang="en-US" altLang="zh-CN" b="0" i="1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CN" b="0" i="1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𝑒𝑛𝑒𝑟𝑔𝑦</m:t>
                    </m:r>
                    <m:r>
                      <a:rPr lang="en-US" altLang="zh-CN" b="0" i="1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 </m:t>
                    </m:r>
                    <m:r>
                      <a:rPr lang="en-US" altLang="zh-CN" b="0" i="1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𝑒𝑓𝑓𝑖𝑐𝑖𝑒𝑛𝑐𝑦</m:t>
                    </m:r>
                    <m:r>
                      <a:rPr lang="en-US" altLang="zh-CN" b="0" i="1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×</m:t>
                    </m:r>
                    <m:sSup>
                      <m:sSupPr>
                        <m:ctrlPr>
                          <a:rPr lang="zh-CN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d>
                          <m:dPr>
                            <m:ctrlPr>
                              <a:rPr lang="zh-CN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f>
                              <m:fPr>
                                <m:ctrlPr>
                                  <a:rPr lang="zh-CN" altLang="zh-CN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fPr>
                              <m:num>
                                <m:r>
                                  <a:rPr lang="en-US" altLang="zh-CN" b="0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𝑝𝑟𝑜𝑐𝑒𝑠𝑠</m:t>
                                </m:r>
                              </m:num>
                              <m:den>
                                <m:r>
                                  <a:rPr lang="en-US" altLang="zh-CN" b="0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55</m:t>
                                </m:r>
                              </m:den>
                            </m:f>
                          </m:e>
                        </m:d>
                      </m:e>
                      <m:sup>
                        <m:r>
                          <a:rPr lang="en-US" altLang="zh-CN" b="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2</m:t>
                        </m:r>
                      </m:sup>
                    </m:sSup>
                    <m:r>
                      <a:rPr lang="en-US" altLang="zh-CN" b="0" i="1">
                        <a:solidFill>
                          <a:schemeClr val="tx1"/>
                        </a:solidFill>
                        <a:latin typeface="Cambria Math" panose="02040503050406030204" pitchFamily="18" charset="0"/>
                      </a:rPr>
                      <m:t>×</m:t>
                    </m:r>
                    <m:sSup>
                      <m:sSupPr>
                        <m:ctrlPr>
                          <a:rPr lang="zh-CN" altLang="zh-CN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d>
                          <m:dPr>
                            <m:ctrlPr>
                              <a:rPr lang="zh-CN" altLang="zh-CN" i="1">
                                <a:solidFill>
                                  <a:schemeClr val="tx1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f>
                              <m:fPr>
                                <m:ctrlPr>
                                  <a:rPr lang="zh-CN" altLang="zh-CN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fPr>
                              <m:num>
                                <m:r>
                                  <a:rPr lang="en-US" altLang="zh-CN" b="0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𝑣𝑜𝑙𝑡𝑎𝑔𝑒</m:t>
                                </m:r>
                              </m:num>
                              <m:den>
                                <m:r>
                                  <a:rPr lang="en-US" altLang="zh-CN" b="0" i="1">
                                    <a:solidFill>
                                      <a:schemeClr val="tx1"/>
                                    </a:solidFill>
                                    <a:latin typeface="Cambria Math" panose="02040503050406030204" pitchFamily="18" charset="0"/>
                                  </a:rPr>
                                  <m:t>1.08</m:t>
                                </m:r>
                              </m:den>
                            </m:f>
                          </m:e>
                        </m:d>
                      </m:e>
                      <m:sup>
                        <m:r>
                          <a:rPr lang="en-US" altLang="zh-CN" b="0" i="1">
                            <a:solidFill>
                              <a:schemeClr val="tx1"/>
                            </a:solidFill>
                            <a:latin typeface="Cambria Math" panose="02040503050406030204" pitchFamily="18" charset="0"/>
                          </a:rPr>
                          <m:t>2</m:t>
                        </m:r>
                      </m:sup>
                    </m:sSup>
                  </m:oMath>
                </a14:m>
                <a:endParaRPr lang="en-US" altLang="zh-CN" dirty="0">
                  <a:solidFill>
                    <a:schemeClr val="tx1"/>
                  </a:solidFill>
                  <a:latin typeface="华文楷体" panose="02010600040101010101" pitchFamily="2" charset="-122"/>
                  <a:ea typeface="华文楷体" panose="02010600040101010101" pitchFamily="2" charset="-122"/>
                </a:endParaRPr>
              </a:p>
            </p:txBody>
          </p:sp>
        </mc:Choice>
        <mc:Fallback xmlns="">
          <p:sp>
            <p:nvSpPr>
              <p:cNvPr id="6" name="文本框 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0" y="5872746"/>
                <a:ext cx="7664470" cy="561820"/>
              </a:xfrm>
              <a:prstGeom prst="rect">
                <a:avLst/>
              </a:prstGeom>
              <a:blipFill>
                <a:blip r:embed="rId3"/>
                <a:stretch>
                  <a:fillRect l="-636" b="-5376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矩形 3"/>
          <p:cNvSpPr/>
          <p:nvPr/>
        </p:nvSpPr>
        <p:spPr>
          <a:xfrm>
            <a:off x="0" y="6335237"/>
            <a:ext cx="12189478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algn="just">
              <a:buFont typeface="+mj-lt"/>
              <a:buAutoNum type="arabicPeriod" startAt="20"/>
            </a:pPr>
            <a:r>
              <a:rPr lang="en-US" altLang="zh-CN" sz="1400" dirty="0">
                <a:cs typeface="+mn-ea"/>
              </a:rPr>
              <a:t>M. Sun et al., “3D CNN acceleration on FPGA using hardware-aware pruning,” in </a:t>
            </a:r>
            <a:r>
              <a:rPr lang="en-US" altLang="zh-CN" sz="1400" i="1" dirty="0">
                <a:cs typeface="+mn-ea"/>
              </a:rPr>
              <a:t>Proc. of the ACM/IEEE Design Automation Conference</a:t>
            </a:r>
            <a:r>
              <a:rPr lang="en-US" altLang="zh-CN" sz="1400" dirty="0">
                <a:cs typeface="+mn-ea"/>
              </a:rPr>
              <a:t>, Jul. 2020, pp. 1-6.</a:t>
            </a:r>
            <a:endParaRPr lang="zh-CN" altLang="en-US" sz="1400" dirty="0">
              <a:cs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41632158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>
            <a:extLst>
              <a:ext uri="{FF2B5EF4-FFF2-40B4-BE49-F238E27FC236}">
                <a16:creationId xmlns:a16="http://schemas.microsoft.com/office/drawing/2014/main" id="{017C73DF-3DD7-4319-BB65-970ED9F6FD84}"/>
              </a:ext>
            </a:extLst>
          </p:cNvPr>
          <p:cNvSpPr txBox="1"/>
          <p:nvPr/>
        </p:nvSpPr>
        <p:spPr>
          <a:xfrm>
            <a:off x="879336" y="3259065"/>
            <a:ext cx="2424798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dist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1200" cap="none" spc="-40" normalizeH="0" baseline="0" noProof="0" dirty="0">
                <a:ln>
                  <a:noFill/>
                </a:ln>
                <a:solidFill>
                  <a:srgbClr val="9A0001"/>
                </a:solidFill>
                <a:effectLst/>
                <a:uLnTx/>
                <a:uFillTx/>
                <a:latin typeface="Arial" panose="020B0604020202020204" pitchFamily="34" charset="0"/>
                <a:ea typeface="Microsoft YaHei" panose="020B0503020204020204" pitchFamily="34" charset="-122"/>
                <a:cs typeface="+mn-ea"/>
                <a:sym typeface="Arial" panose="020B0604020202020204" pitchFamily="34" charset="0"/>
              </a:rPr>
              <a:t>CONTENTS</a:t>
            </a:r>
            <a:endParaRPr kumimoji="0" lang="zh-CN" altLang="en-US" sz="3200" b="1" i="0" u="none" strike="noStrike" kern="1200" cap="none" spc="-40" normalizeH="0" baseline="0" noProof="0" dirty="0">
              <a:ln>
                <a:noFill/>
              </a:ln>
              <a:solidFill>
                <a:srgbClr val="9A0001"/>
              </a:solidFill>
              <a:effectLst/>
              <a:uLnTx/>
              <a:uFillTx/>
              <a:latin typeface="Arial" panose="020B0604020202020204" pitchFamily="34" charset="0"/>
              <a:ea typeface="Microsoft YaHei" panose="020B0503020204020204" pitchFamily="34" charset="-122"/>
              <a:cs typeface="+mn-ea"/>
              <a:sym typeface="Arial" panose="020B0604020202020204" pitchFamily="34" charset="0"/>
            </a:endParaRPr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EE1EBD59-DE80-47A6-B522-2FD964AD3C91}"/>
              </a:ext>
            </a:extLst>
          </p:cNvPr>
          <p:cNvSpPr/>
          <p:nvPr/>
        </p:nvSpPr>
        <p:spPr>
          <a:xfrm>
            <a:off x="3657600" y="1012372"/>
            <a:ext cx="8534400" cy="4833257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 panose="020B0604020202020204" pitchFamily="34" charset="0"/>
              <a:ea typeface="Microsoft YaHei" panose="020B0503020204020204" pitchFamily="34" charset="-122"/>
              <a:cs typeface="+mn-ea"/>
              <a:sym typeface="Arial" panose="020B0604020202020204" pitchFamily="34" charset="0"/>
            </a:endParaRPr>
          </a:p>
        </p:txBody>
      </p:sp>
      <p:grpSp>
        <p:nvGrpSpPr>
          <p:cNvPr id="26" name="组合 25">
            <a:extLst>
              <a:ext uri="{FF2B5EF4-FFF2-40B4-BE49-F238E27FC236}">
                <a16:creationId xmlns:a16="http://schemas.microsoft.com/office/drawing/2014/main" id="{4FAFAFF8-1733-4067-82BB-FAB192D1D310}"/>
              </a:ext>
            </a:extLst>
          </p:cNvPr>
          <p:cNvGrpSpPr/>
          <p:nvPr/>
        </p:nvGrpSpPr>
        <p:grpSpPr>
          <a:xfrm>
            <a:off x="4906540" y="1536149"/>
            <a:ext cx="5624487" cy="584775"/>
            <a:chOff x="4532498" y="4323460"/>
            <a:chExt cx="5624487" cy="584775"/>
          </a:xfrm>
        </p:grpSpPr>
        <p:sp>
          <p:nvSpPr>
            <p:cNvPr id="27" name="文本框 26">
              <a:extLst>
                <a:ext uri="{FF2B5EF4-FFF2-40B4-BE49-F238E27FC236}">
                  <a16:creationId xmlns:a16="http://schemas.microsoft.com/office/drawing/2014/main" id="{6D20DBCB-A543-4AF6-A656-231DCE368A92}"/>
                </a:ext>
              </a:extLst>
            </p:cNvPr>
            <p:cNvSpPr txBox="1"/>
            <p:nvPr/>
          </p:nvSpPr>
          <p:spPr>
            <a:xfrm>
              <a:off x="5265231" y="4355583"/>
              <a:ext cx="4891754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800" i="0" strike="noStrike" kern="1200" normalizeH="0" noProof="0" dirty="0" smtClean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j-lt"/>
                  <a:ea typeface="Microsoft YaHei" panose="020B0503020204020204" pitchFamily="34" charset="-122"/>
                  <a:cs typeface="+mn-ea"/>
                  <a:sym typeface="Arial" panose="020B0604020202020204" pitchFamily="34" charset="0"/>
                </a:rPr>
                <a:t>Self-Introduction</a:t>
              </a:r>
              <a:endParaRPr kumimoji="0" lang="zh-CN" altLang="en-US" sz="2800" i="0" strike="noStrike" kern="1200" normalizeH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j-lt"/>
                <a:ea typeface="Microsoft YaHei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  <p:sp>
          <p:nvSpPr>
            <p:cNvPr id="29" name="文本框 28">
              <a:extLst>
                <a:ext uri="{FF2B5EF4-FFF2-40B4-BE49-F238E27FC236}">
                  <a16:creationId xmlns:a16="http://schemas.microsoft.com/office/drawing/2014/main" id="{7FF49BCF-DBC9-4097-9020-CB0A724AC2F8}"/>
                </a:ext>
              </a:extLst>
            </p:cNvPr>
            <p:cNvSpPr txBox="1"/>
            <p:nvPr/>
          </p:nvSpPr>
          <p:spPr>
            <a:xfrm>
              <a:off x="4532498" y="4323460"/>
              <a:ext cx="971082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3200" b="1" i="0" u="none" strike="noStrike" kern="1200" cap="none" spc="0" normalizeH="0" baseline="0" noProof="0" dirty="0" smtClean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Arial" panose="020B0604020202020204" pitchFamily="34" charset="0"/>
                  <a:ea typeface="Microsoft YaHei" panose="020B0503020204020204" pitchFamily="34" charset="-122"/>
                  <a:cs typeface="+mn-ea"/>
                  <a:sym typeface="Arial" panose="020B0604020202020204" pitchFamily="34" charset="0"/>
                </a:rPr>
                <a:t>01</a:t>
              </a:r>
              <a:endPara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 pitchFamily="34" charset="0"/>
                <a:ea typeface="Microsoft YaHei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</p:grpSp>
      <p:grpSp>
        <p:nvGrpSpPr>
          <p:cNvPr id="30" name="组合 29">
            <a:extLst>
              <a:ext uri="{FF2B5EF4-FFF2-40B4-BE49-F238E27FC236}">
                <a16:creationId xmlns:a16="http://schemas.microsoft.com/office/drawing/2014/main" id="{70D6622D-963C-4BEE-826C-EE53DB0F7E70}"/>
              </a:ext>
            </a:extLst>
          </p:cNvPr>
          <p:cNvGrpSpPr/>
          <p:nvPr/>
        </p:nvGrpSpPr>
        <p:grpSpPr>
          <a:xfrm>
            <a:off x="4906540" y="2266473"/>
            <a:ext cx="5808514" cy="764944"/>
            <a:chOff x="8025569" y="4309404"/>
            <a:chExt cx="5808514" cy="764944"/>
          </a:xfrm>
        </p:grpSpPr>
        <p:sp>
          <p:nvSpPr>
            <p:cNvPr id="31" name="文本框 30">
              <a:extLst>
                <a:ext uri="{FF2B5EF4-FFF2-40B4-BE49-F238E27FC236}">
                  <a16:creationId xmlns:a16="http://schemas.microsoft.com/office/drawing/2014/main" id="{7FC921DC-C9A5-4470-9BC4-ED7B97820E79}"/>
                </a:ext>
              </a:extLst>
            </p:cNvPr>
            <p:cNvSpPr txBox="1"/>
            <p:nvPr/>
          </p:nvSpPr>
          <p:spPr>
            <a:xfrm>
              <a:off x="8783203" y="4355934"/>
              <a:ext cx="5050880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lvl="0">
                <a:defRPr/>
              </a:pPr>
              <a:r>
                <a:rPr lang="en-US" altLang="zh-CN" sz="2800" dirty="0">
                  <a:solidFill>
                    <a:prstClr val="white"/>
                  </a:solidFill>
                  <a:latin typeface="Arial" panose="020B0604020202020204" pitchFamily="34" charset="0"/>
                  <a:ea typeface="Microsoft YaHei" panose="020B0503020204020204" pitchFamily="34" charset="-122"/>
                  <a:cs typeface="+mn-ea"/>
                  <a:sym typeface="Arial" panose="020B0604020202020204" pitchFamily="34" charset="0"/>
                </a:rPr>
                <a:t>Research</a:t>
              </a:r>
              <a:r>
                <a:rPr kumimoji="0" lang="en-US" altLang="zh-CN" sz="2800" i="0" strike="noStrike" kern="1200" cap="none" normalizeH="0" noProof="0" dirty="0" smtClean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Arial" panose="020B0604020202020204" pitchFamily="34" charset="0"/>
                  <a:ea typeface="Microsoft YaHei" panose="020B0503020204020204" pitchFamily="34" charset="-122"/>
                  <a:cs typeface="+mn-ea"/>
                  <a:sym typeface="Arial" panose="020B0604020202020204" pitchFamily="34" charset="0"/>
                </a:rPr>
                <a:t> Background</a:t>
              </a:r>
              <a:endParaRPr kumimoji="0" lang="zh-CN" altLang="en-US" sz="2800" i="0" strike="noStrike" kern="1200" cap="none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 pitchFamily="34" charset="0"/>
                <a:ea typeface="Microsoft YaHei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  <p:sp>
          <p:nvSpPr>
            <p:cNvPr id="32" name="矩形 31">
              <a:extLst>
                <a:ext uri="{FF2B5EF4-FFF2-40B4-BE49-F238E27FC236}">
                  <a16:creationId xmlns:a16="http://schemas.microsoft.com/office/drawing/2014/main" id="{BDC9EEAD-E78F-46E9-926E-302392F7A73E}"/>
                </a:ext>
              </a:extLst>
            </p:cNvPr>
            <p:cNvSpPr/>
            <p:nvPr/>
          </p:nvSpPr>
          <p:spPr>
            <a:xfrm>
              <a:off x="8803514" y="4797349"/>
              <a:ext cx="1820943" cy="276999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marL="0" marR="0" lvl="0" indent="0" algn="dist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zh-CN" sz="120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 pitchFamily="34" charset="0"/>
                <a:ea typeface="Microsoft YaHei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  <p:sp>
          <p:nvSpPr>
            <p:cNvPr id="33" name="文本框 32">
              <a:extLst>
                <a:ext uri="{FF2B5EF4-FFF2-40B4-BE49-F238E27FC236}">
                  <a16:creationId xmlns:a16="http://schemas.microsoft.com/office/drawing/2014/main" id="{35B15EBC-F3EE-45F7-A7C0-00388EB051DD}"/>
                </a:ext>
              </a:extLst>
            </p:cNvPr>
            <p:cNvSpPr txBox="1"/>
            <p:nvPr/>
          </p:nvSpPr>
          <p:spPr>
            <a:xfrm>
              <a:off x="8025569" y="4309404"/>
              <a:ext cx="971082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320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Arial" panose="020B0604020202020204" pitchFamily="34" charset="0"/>
                  <a:ea typeface="Microsoft YaHei" panose="020B0503020204020204" pitchFamily="34" charset="-122"/>
                  <a:cs typeface="+mn-ea"/>
                  <a:sym typeface="Arial" panose="020B0604020202020204" pitchFamily="34" charset="0"/>
                </a:rPr>
                <a:t>02</a:t>
              </a:r>
              <a:endParaRPr kumimoji="0" lang="zh-CN" altLang="en-US" sz="320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 pitchFamily="34" charset="0"/>
                <a:ea typeface="Microsoft YaHei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</p:grpSp>
      <p:grpSp>
        <p:nvGrpSpPr>
          <p:cNvPr id="34" name="组合 33">
            <a:extLst>
              <a:ext uri="{FF2B5EF4-FFF2-40B4-BE49-F238E27FC236}">
                <a16:creationId xmlns:a16="http://schemas.microsoft.com/office/drawing/2014/main" id="{01AC157C-0D8A-4EC0-B509-D52CA08ED4CA}"/>
              </a:ext>
            </a:extLst>
          </p:cNvPr>
          <p:cNvGrpSpPr/>
          <p:nvPr/>
        </p:nvGrpSpPr>
        <p:grpSpPr>
          <a:xfrm>
            <a:off x="4906540" y="2978819"/>
            <a:ext cx="6848138" cy="785063"/>
            <a:chOff x="4517355" y="5502182"/>
            <a:chExt cx="6848138" cy="785063"/>
          </a:xfrm>
        </p:grpSpPr>
        <p:sp>
          <p:nvSpPr>
            <p:cNvPr id="35" name="矩形 34">
              <a:extLst>
                <a:ext uri="{FF2B5EF4-FFF2-40B4-BE49-F238E27FC236}">
                  <a16:creationId xmlns:a16="http://schemas.microsoft.com/office/drawing/2014/main" id="{87A905FC-D843-4A2A-8369-997C93EC1F08}"/>
                </a:ext>
              </a:extLst>
            </p:cNvPr>
            <p:cNvSpPr/>
            <p:nvPr/>
          </p:nvSpPr>
          <p:spPr>
            <a:xfrm>
              <a:off x="5294514" y="6010246"/>
              <a:ext cx="1779387" cy="276999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marL="0" marR="0" lvl="0" indent="0" algn="dist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20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 pitchFamily="34" charset="0"/>
                <a:ea typeface="Microsoft YaHei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  <p:grpSp>
          <p:nvGrpSpPr>
            <p:cNvPr id="36" name="组合 35">
              <a:extLst>
                <a:ext uri="{FF2B5EF4-FFF2-40B4-BE49-F238E27FC236}">
                  <a16:creationId xmlns:a16="http://schemas.microsoft.com/office/drawing/2014/main" id="{E5CBF42D-48CF-4D67-8B13-25BA4170FEE6}"/>
                </a:ext>
              </a:extLst>
            </p:cNvPr>
            <p:cNvGrpSpPr/>
            <p:nvPr/>
          </p:nvGrpSpPr>
          <p:grpSpPr>
            <a:xfrm>
              <a:off x="4517355" y="5502182"/>
              <a:ext cx="6848138" cy="584775"/>
              <a:chOff x="4517355" y="5469524"/>
              <a:chExt cx="6848138" cy="584775"/>
            </a:xfrm>
          </p:grpSpPr>
          <p:sp>
            <p:nvSpPr>
              <p:cNvPr id="37" name="文本框 36">
                <a:extLst>
                  <a:ext uri="{FF2B5EF4-FFF2-40B4-BE49-F238E27FC236}">
                    <a16:creationId xmlns:a16="http://schemas.microsoft.com/office/drawing/2014/main" id="{3CEF983E-4B1E-48FA-9B0C-DB88BB6BA3F2}"/>
                  </a:ext>
                </a:extLst>
              </p:cNvPr>
              <p:cNvSpPr txBox="1"/>
              <p:nvPr/>
            </p:nvSpPr>
            <p:spPr>
              <a:xfrm>
                <a:off x="5266935" y="5523474"/>
                <a:ext cx="6098558" cy="52322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>
                <a:defPPr>
                  <a:defRPr lang="zh-CN"/>
                </a:defPPr>
                <a:lvl1pPr marR="0" lvl="0" indent="0" fontAlgn="auto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2800" b="0" i="0" u="none" strike="noStrike" cap="none" spc="600" normalizeH="0" baseline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1pPr>
              </a:lstStyle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2800" i="0" strike="noStrike" kern="1200" cap="none" spc="0" normalizeH="0" noProof="0" dirty="0" smtClean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Microsoft YaHei" panose="020B0503020204020204" pitchFamily="34" charset="-122"/>
                    <a:cs typeface="+mn-ea"/>
                    <a:sym typeface="Arial" panose="020B0604020202020204" pitchFamily="34" charset="0"/>
                  </a:rPr>
                  <a:t>Research 1: 3D-CNN Chip</a:t>
                </a:r>
                <a:endParaRPr kumimoji="0" lang="zh-CN" altLang="en-US" sz="2800" i="0" strike="noStrike" kern="1200" cap="none" spc="0" normalizeH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Arial" panose="020B0604020202020204" pitchFamily="34" charset="0"/>
                  <a:ea typeface="Microsoft YaHei" panose="020B0503020204020204" pitchFamily="34" charset="-122"/>
                  <a:cs typeface="+mn-ea"/>
                  <a:sym typeface="Arial" panose="020B0604020202020204" pitchFamily="34" charset="0"/>
                </a:endParaRPr>
              </a:p>
            </p:txBody>
          </p:sp>
          <p:sp>
            <p:nvSpPr>
              <p:cNvPr id="38" name="文本框 37">
                <a:extLst>
                  <a:ext uri="{FF2B5EF4-FFF2-40B4-BE49-F238E27FC236}">
                    <a16:creationId xmlns:a16="http://schemas.microsoft.com/office/drawing/2014/main" id="{88463CC6-BD24-4F23-BE06-9363597A7BE0}"/>
                  </a:ext>
                </a:extLst>
              </p:cNvPr>
              <p:cNvSpPr txBox="1"/>
              <p:nvPr/>
            </p:nvSpPr>
            <p:spPr>
              <a:xfrm>
                <a:off x="4517355" y="5469524"/>
                <a:ext cx="971082" cy="58477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3200" i="0" u="none" strike="noStrike" kern="120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Microsoft YaHei" panose="020B0503020204020204" pitchFamily="34" charset="-122"/>
                    <a:cs typeface="+mn-ea"/>
                    <a:sym typeface="Arial" panose="020B0604020202020204" pitchFamily="34" charset="0"/>
                  </a:rPr>
                  <a:t>03</a:t>
                </a:r>
                <a:endParaRPr kumimoji="0" lang="zh-CN" altLang="en-US" sz="320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Arial" panose="020B0604020202020204" pitchFamily="34" charset="0"/>
                  <a:ea typeface="Microsoft YaHei" panose="020B0503020204020204" pitchFamily="34" charset="-122"/>
                  <a:cs typeface="+mn-ea"/>
                  <a:sym typeface="Arial" panose="020B0604020202020204" pitchFamily="34" charset="0"/>
                </a:endParaRPr>
              </a:p>
            </p:txBody>
          </p:sp>
        </p:grpSp>
      </p:grpSp>
      <p:grpSp>
        <p:nvGrpSpPr>
          <p:cNvPr id="39" name="组合 38">
            <a:extLst>
              <a:ext uri="{FF2B5EF4-FFF2-40B4-BE49-F238E27FC236}">
                <a16:creationId xmlns:a16="http://schemas.microsoft.com/office/drawing/2014/main" id="{7779A08A-053D-4516-A495-8EA295AD54C3}"/>
              </a:ext>
            </a:extLst>
          </p:cNvPr>
          <p:cNvGrpSpPr/>
          <p:nvPr/>
        </p:nvGrpSpPr>
        <p:grpSpPr>
          <a:xfrm>
            <a:off x="4906540" y="3683577"/>
            <a:ext cx="6131680" cy="773257"/>
            <a:chOff x="8025569" y="5513988"/>
            <a:chExt cx="6131680" cy="773257"/>
          </a:xfrm>
        </p:grpSpPr>
        <p:sp>
          <p:nvSpPr>
            <p:cNvPr id="40" name="矩形 39">
              <a:extLst>
                <a:ext uri="{FF2B5EF4-FFF2-40B4-BE49-F238E27FC236}">
                  <a16:creationId xmlns:a16="http://schemas.microsoft.com/office/drawing/2014/main" id="{18FB5B70-9671-41AB-BD8B-DB947DA044F0}"/>
                </a:ext>
              </a:extLst>
            </p:cNvPr>
            <p:cNvSpPr/>
            <p:nvPr/>
          </p:nvSpPr>
          <p:spPr>
            <a:xfrm>
              <a:off x="8810770" y="6005651"/>
              <a:ext cx="1788287" cy="281594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marL="0" marR="0" lvl="0" indent="0" algn="dist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2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 pitchFamily="34" charset="0"/>
                <a:ea typeface="Microsoft YaHei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  <p:grpSp>
          <p:nvGrpSpPr>
            <p:cNvPr id="41" name="组合 40">
              <a:extLst>
                <a:ext uri="{FF2B5EF4-FFF2-40B4-BE49-F238E27FC236}">
                  <a16:creationId xmlns:a16="http://schemas.microsoft.com/office/drawing/2014/main" id="{74E0DD7A-AC03-4FF4-8D60-99299DB3A072}"/>
                </a:ext>
              </a:extLst>
            </p:cNvPr>
            <p:cNvGrpSpPr/>
            <p:nvPr/>
          </p:nvGrpSpPr>
          <p:grpSpPr>
            <a:xfrm>
              <a:off x="8025569" y="5513988"/>
              <a:ext cx="6131680" cy="584775"/>
              <a:chOff x="8025569" y="5481330"/>
              <a:chExt cx="6131680" cy="584775"/>
            </a:xfrm>
          </p:grpSpPr>
          <p:sp>
            <p:nvSpPr>
              <p:cNvPr id="42" name="文本框 41">
                <a:extLst>
                  <a:ext uri="{FF2B5EF4-FFF2-40B4-BE49-F238E27FC236}">
                    <a16:creationId xmlns:a16="http://schemas.microsoft.com/office/drawing/2014/main" id="{EBF54625-AA4E-42DC-8593-0723DBD74164}"/>
                  </a:ext>
                </a:extLst>
              </p:cNvPr>
              <p:cNvSpPr txBox="1"/>
              <p:nvPr/>
            </p:nvSpPr>
            <p:spPr>
              <a:xfrm>
                <a:off x="8783200" y="5509447"/>
                <a:ext cx="5374049" cy="52322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>
                <a:defPPr>
                  <a:defRPr lang="zh-CN"/>
                </a:defPPr>
                <a:lvl1pPr marR="0" lvl="0" indent="0" fontAlgn="auto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2800" b="0" i="0" u="none" strike="noStrike" cap="none" spc="600" normalizeH="0" baseline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1pPr>
              </a:lstStyle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2800" b="1" i="0" u="sng" strike="noStrike" kern="1200" cap="none" spc="0" normalizeH="0" noProof="0" dirty="0" smtClean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Microsoft YaHei" panose="020B0503020204020204" pitchFamily="34" charset="-122"/>
                    <a:cs typeface="+mn-ea"/>
                    <a:sym typeface="Arial" panose="020B0604020202020204" pitchFamily="34" charset="0"/>
                  </a:rPr>
                  <a:t>Research 2: Point </a:t>
                </a:r>
                <a:r>
                  <a:rPr lang="en-US" altLang="zh-CN" b="1" u="sng" spc="0" dirty="0" smtClean="0">
                    <a:latin typeface="Arial" panose="020B0604020202020204" pitchFamily="34" charset="0"/>
                    <a:ea typeface="Microsoft YaHei" panose="020B0503020204020204" pitchFamily="34" charset="-122"/>
                    <a:cs typeface="+mn-ea"/>
                    <a:sym typeface="Arial" panose="020B0604020202020204" pitchFamily="34" charset="0"/>
                  </a:rPr>
                  <a:t>Cloud Chip</a:t>
                </a:r>
                <a:endParaRPr kumimoji="0" lang="zh-CN" altLang="en-US" sz="2800" b="1" i="0" u="sng" strike="noStrike" kern="1200" cap="none" spc="0" normalizeH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Arial" panose="020B0604020202020204" pitchFamily="34" charset="0"/>
                  <a:ea typeface="Microsoft YaHei" panose="020B0503020204020204" pitchFamily="34" charset="-122"/>
                  <a:cs typeface="+mn-ea"/>
                  <a:sym typeface="Arial" panose="020B0604020202020204" pitchFamily="34" charset="0"/>
                </a:endParaRPr>
              </a:p>
            </p:txBody>
          </p:sp>
          <p:sp>
            <p:nvSpPr>
              <p:cNvPr id="43" name="文本框 42">
                <a:extLst>
                  <a:ext uri="{FF2B5EF4-FFF2-40B4-BE49-F238E27FC236}">
                    <a16:creationId xmlns:a16="http://schemas.microsoft.com/office/drawing/2014/main" id="{FEB7088C-BE58-4250-A776-FC7E6FB08291}"/>
                  </a:ext>
                </a:extLst>
              </p:cNvPr>
              <p:cNvSpPr txBox="1"/>
              <p:nvPr/>
            </p:nvSpPr>
            <p:spPr>
              <a:xfrm>
                <a:off x="8025569" y="5481330"/>
                <a:ext cx="971082" cy="58477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32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Microsoft YaHei" panose="020B0503020204020204" pitchFamily="34" charset="-122"/>
                    <a:cs typeface="+mn-ea"/>
                    <a:sym typeface="Arial" panose="020B0604020202020204" pitchFamily="34" charset="0"/>
                  </a:rPr>
                  <a:t>04</a:t>
                </a:r>
                <a:endParaRPr kumimoji="0" lang="zh-CN" altLang="en-US" sz="32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Arial" panose="020B0604020202020204" pitchFamily="34" charset="0"/>
                  <a:ea typeface="Microsoft YaHei" panose="020B0503020204020204" pitchFamily="34" charset="-122"/>
                  <a:cs typeface="+mn-ea"/>
                  <a:sym typeface="Arial" panose="020B0604020202020204" pitchFamily="34" charset="0"/>
                </a:endParaRPr>
              </a:p>
            </p:txBody>
          </p:sp>
        </p:grpSp>
      </p:grpSp>
      <p:grpSp>
        <p:nvGrpSpPr>
          <p:cNvPr id="44" name="组合 43">
            <a:extLst>
              <a:ext uri="{FF2B5EF4-FFF2-40B4-BE49-F238E27FC236}">
                <a16:creationId xmlns:a16="http://schemas.microsoft.com/office/drawing/2014/main" id="{DBCD89C4-01BF-4457-9AF0-79558E50063F}"/>
              </a:ext>
            </a:extLst>
          </p:cNvPr>
          <p:cNvGrpSpPr/>
          <p:nvPr/>
        </p:nvGrpSpPr>
        <p:grpSpPr>
          <a:xfrm>
            <a:off x="7954667" y="1507952"/>
            <a:ext cx="3851076" cy="3842096"/>
            <a:chOff x="2105799" y="20055838"/>
            <a:chExt cx="6748090" cy="6732363"/>
          </a:xfrm>
          <a:solidFill>
            <a:schemeClr val="bg1">
              <a:alpha val="20000"/>
            </a:schemeClr>
          </a:solidFill>
        </p:grpSpPr>
        <p:sp>
          <p:nvSpPr>
            <p:cNvPr id="45" name="Freeform 8">
              <a:extLst>
                <a:ext uri="{FF2B5EF4-FFF2-40B4-BE49-F238E27FC236}">
                  <a16:creationId xmlns:a16="http://schemas.microsoft.com/office/drawing/2014/main" id="{79AAE98A-2858-4266-B930-41181A588C6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2105799" y="20055838"/>
              <a:ext cx="6748090" cy="6732363"/>
            </a:xfrm>
            <a:custGeom>
              <a:avLst/>
              <a:gdLst>
                <a:gd name="T0" fmla="*/ 0 w 965"/>
                <a:gd name="T1" fmla="*/ 465 h 963"/>
                <a:gd name="T2" fmla="*/ 1 w 965"/>
                <a:gd name="T3" fmla="*/ 453 h 963"/>
                <a:gd name="T4" fmla="*/ 10 w 965"/>
                <a:gd name="T5" fmla="*/ 384 h 963"/>
                <a:gd name="T6" fmla="*/ 50 w 965"/>
                <a:gd name="T7" fmla="*/ 269 h 963"/>
                <a:gd name="T8" fmla="*/ 220 w 965"/>
                <a:gd name="T9" fmla="*/ 78 h 963"/>
                <a:gd name="T10" fmla="*/ 368 w 965"/>
                <a:gd name="T11" fmla="*/ 14 h 963"/>
                <a:gd name="T12" fmla="*/ 459 w 965"/>
                <a:gd name="T13" fmla="*/ 1 h 963"/>
                <a:gd name="T14" fmla="*/ 465 w 965"/>
                <a:gd name="T15" fmla="*/ 0 h 963"/>
                <a:gd name="T16" fmla="*/ 498 w 965"/>
                <a:gd name="T17" fmla="*/ 0 h 963"/>
                <a:gd name="T18" fmla="*/ 503 w 965"/>
                <a:gd name="T19" fmla="*/ 1 h 963"/>
                <a:gd name="T20" fmla="*/ 746 w 965"/>
                <a:gd name="T21" fmla="*/ 80 h 963"/>
                <a:gd name="T22" fmla="*/ 941 w 965"/>
                <a:gd name="T23" fmla="*/ 338 h 963"/>
                <a:gd name="T24" fmla="*/ 962 w 965"/>
                <a:gd name="T25" fmla="*/ 447 h 963"/>
                <a:gd name="T26" fmla="*/ 945 w 965"/>
                <a:gd name="T27" fmla="*/ 612 h 963"/>
                <a:gd name="T28" fmla="*/ 857 w 965"/>
                <a:gd name="T29" fmla="*/ 782 h 963"/>
                <a:gd name="T30" fmla="*/ 722 w 965"/>
                <a:gd name="T31" fmla="*/ 897 h 963"/>
                <a:gd name="T32" fmla="*/ 584 w 965"/>
                <a:gd name="T33" fmla="*/ 951 h 963"/>
                <a:gd name="T34" fmla="*/ 502 w 965"/>
                <a:gd name="T35" fmla="*/ 962 h 963"/>
                <a:gd name="T36" fmla="*/ 497 w 965"/>
                <a:gd name="T37" fmla="*/ 963 h 963"/>
                <a:gd name="T38" fmla="*/ 466 w 965"/>
                <a:gd name="T39" fmla="*/ 963 h 963"/>
                <a:gd name="T40" fmla="*/ 449 w 965"/>
                <a:gd name="T41" fmla="*/ 961 h 963"/>
                <a:gd name="T42" fmla="*/ 332 w 965"/>
                <a:gd name="T43" fmla="*/ 938 h 963"/>
                <a:gd name="T44" fmla="*/ 51 w 965"/>
                <a:gd name="T45" fmla="*/ 695 h 963"/>
                <a:gd name="T46" fmla="*/ 8 w 965"/>
                <a:gd name="T47" fmla="*/ 564 h 963"/>
                <a:gd name="T48" fmla="*/ 1 w 965"/>
                <a:gd name="T49" fmla="*/ 510 h 963"/>
                <a:gd name="T50" fmla="*/ 0 w 965"/>
                <a:gd name="T51" fmla="*/ 497 h 963"/>
                <a:gd name="T52" fmla="*/ 0 w 965"/>
                <a:gd name="T53" fmla="*/ 465 h 963"/>
                <a:gd name="T54" fmla="*/ 481 w 965"/>
                <a:gd name="T55" fmla="*/ 946 h 963"/>
                <a:gd name="T56" fmla="*/ 946 w 965"/>
                <a:gd name="T57" fmla="*/ 481 h 963"/>
                <a:gd name="T58" fmla="*/ 482 w 965"/>
                <a:gd name="T59" fmla="*/ 17 h 963"/>
                <a:gd name="T60" fmla="*/ 17 w 965"/>
                <a:gd name="T61" fmla="*/ 480 h 963"/>
                <a:gd name="T62" fmla="*/ 481 w 965"/>
                <a:gd name="T63" fmla="*/ 946 h 96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</a:cxnLst>
              <a:rect l="0" t="0" r="r" b="b"/>
              <a:pathLst>
                <a:path w="965" h="963">
                  <a:moveTo>
                    <a:pt x="0" y="465"/>
                  </a:moveTo>
                  <a:cubicBezTo>
                    <a:pt x="0" y="461"/>
                    <a:pt x="1" y="457"/>
                    <a:pt x="1" y="453"/>
                  </a:cubicBezTo>
                  <a:cubicBezTo>
                    <a:pt x="3" y="430"/>
                    <a:pt x="6" y="407"/>
                    <a:pt x="10" y="384"/>
                  </a:cubicBezTo>
                  <a:cubicBezTo>
                    <a:pt x="19" y="344"/>
                    <a:pt x="32" y="306"/>
                    <a:pt x="50" y="269"/>
                  </a:cubicBezTo>
                  <a:cubicBezTo>
                    <a:pt x="89" y="190"/>
                    <a:pt x="146" y="127"/>
                    <a:pt x="220" y="78"/>
                  </a:cubicBezTo>
                  <a:cubicBezTo>
                    <a:pt x="265" y="48"/>
                    <a:pt x="315" y="27"/>
                    <a:pt x="368" y="14"/>
                  </a:cubicBezTo>
                  <a:cubicBezTo>
                    <a:pt x="398" y="6"/>
                    <a:pt x="429" y="2"/>
                    <a:pt x="459" y="1"/>
                  </a:cubicBezTo>
                  <a:cubicBezTo>
                    <a:pt x="461" y="1"/>
                    <a:pt x="463" y="0"/>
                    <a:pt x="465" y="0"/>
                  </a:cubicBezTo>
                  <a:cubicBezTo>
                    <a:pt x="476" y="0"/>
                    <a:pt x="487" y="0"/>
                    <a:pt x="498" y="0"/>
                  </a:cubicBezTo>
                  <a:cubicBezTo>
                    <a:pt x="500" y="0"/>
                    <a:pt x="501" y="1"/>
                    <a:pt x="503" y="1"/>
                  </a:cubicBezTo>
                  <a:cubicBezTo>
                    <a:pt x="592" y="5"/>
                    <a:pt x="673" y="31"/>
                    <a:pt x="746" y="80"/>
                  </a:cubicBezTo>
                  <a:cubicBezTo>
                    <a:pt x="841" y="143"/>
                    <a:pt x="906" y="229"/>
                    <a:pt x="941" y="338"/>
                  </a:cubicBezTo>
                  <a:cubicBezTo>
                    <a:pt x="952" y="373"/>
                    <a:pt x="959" y="410"/>
                    <a:pt x="962" y="447"/>
                  </a:cubicBezTo>
                  <a:cubicBezTo>
                    <a:pt x="965" y="503"/>
                    <a:pt x="960" y="558"/>
                    <a:pt x="945" y="612"/>
                  </a:cubicBezTo>
                  <a:cubicBezTo>
                    <a:pt x="927" y="674"/>
                    <a:pt x="897" y="731"/>
                    <a:pt x="857" y="782"/>
                  </a:cubicBezTo>
                  <a:cubicBezTo>
                    <a:pt x="819" y="829"/>
                    <a:pt x="774" y="867"/>
                    <a:pt x="722" y="897"/>
                  </a:cubicBezTo>
                  <a:cubicBezTo>
                    <a:pt x="679" y="923"/>
                    <a:pt x="633" y="940"/>
                    <a:pt x="584" y="951"/>
                  </a:cubicBezTo>
                  <a:cubicBezTo>
                    <a:pt x="557" y="957"/>
                    <a:pt x="530" y="960"/>
                    <a:pt x="502" y="962"/>
                  </a:cubicBezTo>
                  <a:cubicBezTo>
                    <a:pt x="500" y="962"/>
                    <a:pt x="498" y="962"/>
                    <a:pt x="497" y="963"/>
                  </a:cubicBezTo>
                  <a:cubicBezTo>
                    <a:pt x="487" y="963"/>
                    <a:pt x="476" y="963"/>
                    <a:pt x="466" y="963"/>
                  </a:cubicBezTo>
                  <a:cubicBezTo>
                    <a:pt x="460" y="962"/>
                    <a:pt x="455" y="961"/>
                    <a:pt x="449" y="961"/>
                  </a:cubicBezTo>
                  <a:cubicBezTo>
                    <a:pt x="409" y="958"/>
                    <a:pt x="370" y="951"/>
                    <a:pt x="332" y="938"/>
                  </a:cubicBezTo>
                  <a:cubicBezTo>
                    <a:pt x="206" y="895"/>
                    <a:pt x="112" y="814"/>
                    <a:pt x="51" y="695"/>
                  </a:cubicBezTo>
                  <a:cubicBezTo>
                    <a:pt x="30" y="654"/>
                    <a:pt x="16" y="610"/>
                    <a:pt x="8" y="564"/>
                  </a:cubicBezTo>
                  <a:cubicBezTo>
                    <a:pt x="4" y="546"/>
                    <a:pt x="2" y="528"/>
                    <a:pt x="1" y="510"/>
                  </a:cubicBezTo>
                  <a:cubicBezTo>
                    <a:pt x="1" y="506"/>
                    <a:pt x="0" y="501"/>
                    <a:pt x="0" y="497"/>
                  </a:cubicBezTo>
                  <a:cubicBezTo>
                    <a:pt x="0" y="486"/>
                    <a:pt x="0" y="475"/>
                    <a:pt x="0" y="465"/>
                  </a:cubicBezTo>
                  <a:close/>
                  <a:moveTo>
                    <a:pt x="481" y="946"/>
                  </a:moveTo>
                  <a:cubicBezTo>
                    <a:pt x="738" y="946"/>
                    <a:pt x="946" y="736"/>
                    <a:pt x="946" y="481"/>
                  </a:cubicBezTo>
                  <a:cubicBezTo>
                    <a:pt x="947" y="228"/>
                    <a:pt x="740" y="17"/>
                    <a:pt x="482" y="17"/>
                  </a:cubicBezTo>
                  <a:cubicBezTo>
                    <a:pt x="226" y="16"/>
                    <a:pt x="17" y="225"/>
                    <a:pt x="17" y="480"/>
                  </a:cubicBezTo>
                  <a:cubicBezTo>
                    <a:pt x="16" y="736"/>
                    <a:pt x="225" y="945"/>
                    <a:pt x="481" y="946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Microsoft YaHei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  <p:sp>
          <p:nvSpPr>
            <p:cNvPr id="46" name="Freeform 42">
              <a:extLst>
                <a:ext uri="{FF2B5EF4-FFF2-40B4-BE49-F238E27FC236}">
                  <a16:creationId xmlns:a16="http://schemas.microsoft.com/office/drawing/2014/main" id="{6AF27BCA-EE53-49A1-BFE1-3B4DFBB9C92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2986668" y="20928842"/>
              <a:ext cx="4978486" cy="4970622"/>
            </a:xfrm>
            <a:custGeom>
              <a:avLst/>
              <a:gdLst>
                <a:gd name="T0" fmla="*/ 711 w 711"/>
                <a:gd name="T1" fmla="*/ 356 h 711"/>
                <a:gd name="T2" fmla="*/ 355 w 711"/>
                <a:gd name="T3" fmla="*/ 711 h 711"/>
                <a:gd name="T4" fmla="*/ 0 w 711"/>
                <a:gd name="T5" fmla="*/ 357 h 711"/>
                <a:gd name="T6" fmla="*/ 354 w 711"/>
                <a:gd name="T7" fmla="*/ 1 h 711"/>
                <a:gd name="T8" fmla="*/ 711 w 711"/>
                <a:gd name="T9" fmla="*/ 356 h 711"/>
                <a:gd name="T10" fmla="*/ 355 w 711"/>
                <a:gd name="T11" fmla="*/ 700 h 711"/>
                <a:gd name="T12" fmla="*/ 700 w 711"/>
                <a:gd name="T13" fmla="*/ 356 h 711"/>
                <a:gd name="T14" fmla="*/ 355 w 711"/>
                <a:gd name="T15" fmla="*/ 12 h 711"/>
                <a:gd name="T16" fmla="*/ 11 w 711"/>
                <a:gd name="T17" fmla="*/ 356 h 711"/>
                <a:gd name="T18" fmla="*/ 355 w 711"/>
                <a:gd name="T19" fmla="*/ 700 h 7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711" h="711">
                  <a:moveTo>
                    <a:pt x="711" y="356"/>
                  </a:moveTo>
                  <a:cubicBezTo>
                    <a:pt x="711" y="552"/>
                    <a:pt x="551" y="711"/>
                    <a:pt x="355" y="711"/>
                  </a:cubicBezTo>
                  <a:cubicBezTo>
                    <a:pt x="159" y="711"/>
                    <a:pt x="1" y="551"/>
                    <a:pt x="0" y="357"/>
                  </a:cubicBezTo>
                  <a:cubicBezTo>
                    <a:pt x="0" y="162"/>
                    <a:pt x="158" y="2"/>
                    <a:pt x="354" y="1"/>
                  </a:cubicBezTo>
                  <a:cubicBezTo>
                    <a:pt x="551" y="0"/>
                    <a:pt x="711" y="159"/>
                    <a:pt x="711" y="356"/>
                  </a:cubicBezTo>
                  <a:close/>
                  <a:moveTo>
                    <a:pt x="355" y="700"/>
                  </a:moveTo>
                  <a:cubicBezTo>
                    <a:pt x="545" y="701"/>
                    <a:pt x="700" y="546"/>
                    <a:pt x="700" y="356"/>
                  </a:cubicBezTo>
                  <a:cubicBezTo>
                    <a:pt x="700" y="166"/>
                    <a:pt x="545" y="12"/>
                    <a:pt x="355" y="12"/>
                  </a:cubicBezTo>
                  <a:cubicBezTo>
                    <a:pt x="166" y="12"/>
                    <a:pt x="11" y="166"/>
                    <a:pt x="11" y="356"/>
                  </a:cubicBezTo>
                  <a:cubicBezTo>
                    <a:pt x="11" y="545"/>
                    <a:pt x="166" y="700"/>
                    <a:pt x="355" y="70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Microsoft YaHei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  <p:sp>
          <p:nvSpPr>
            <p:cNvPr id="47" name="Freeform 43">
              <a:extLst>
                <a:ext uri="{FF2B5EF4-FFF2-40B4-BE49-F238E27FC236}">
                  <a16:creationId xmlns:a16="http://schemas.microsoft.com/office/drawing/2014/main" id="{84FCCD42-98F1-4DF4-9A60-306FD773A20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7508990" y="21424332"/>
              <a:ext cx="550543" cy="660652"/>
            </a:xfrm>
            <a:custGeom>
              <a:avLst/>
              <a:gdLst>
                <a:gd name="T0" fmla="*/ 37 w 79"/>
                <a:gd name="T1" fmla="*/ 41 h 94"/>
                <a:gd name="T2" fmla="*/ 21 w 79"/>
                <a:gd name="T3" fmla="*/ 55 h 94"/>
                <a:gd name="T4" fmla="*/ 19 w 79"/>
                <a:gd name="T5" fmla="*/ 62 h 94"/>
                <a:gd name="T6" fmla="*/ 20 w 79"/>
                <a:gd name="T7" fmla="*/ 66 h 94"/>
                <a:gd name="T8" fmla="*/ 0 w 79"/>
                <a:gd name="T9" fmla="*/ 40 h 94"/>
                <a:gd name="T10" fmla="*/ 3 w 79"/>
                <a:gd name="T11" fmla="*/ 42 h 94"/>
                <a:gd name="T12" fmla="*/ 12 w 79"/>
                <a:gd name="T13" fmla="*/ 42 h 94"/>
                <a:gd name="T14" fmla="*/ 48 w 79"/>
                <a:gd name="T15" fmla="*/ 12 h 94"/>
                <a:gd name="T16" fmla="*/ 50 w 79"/>
                <a:gd name="T17" fmla="*/ 2 h 94"/>
                <a:gd name="T18" fmla="*/ 50 w 79"/>
                <a:gd name="T19" fmla="*/ 0 h 94"/>
                <a:gd name="T20" fmla="*/ 52 w 79"/>
                <a:gd name="T21" fmla="*/ 2 h 94"/>
                <a:gd name="T22" fmla="*/ 70 w 79"/>
                <a:gd name="T23" fmla="*/ 26 h 94"/>
                <a:gd name="T24" fmla="*/ 77 w 79"/>
                <a:gd name="T25" fmla="*/ 40 h 94"/>
                <a:gd name="T26" fmla="*/ 75 w 79"/>
                <a:gd name="T27" fmla="*/ 54 h 94"/>
                <a:gd name="T28" fmla="*/ 57 w 79"/>
                <a:gd name="T29" fmla="*/ 59 h 94"/>
                <a:gd name="T30" fmla="*/ 50 w 79"/>
                <a:gd name="T31" fmla="*/ 56 h 94"/>
                <a:gd name="T32" fmla="*/ 40 w 79"/>
                <a:gd name="T33" fmla="*/ 94 h 94"/>
                <a:gd name="T34" fmla="*/ 38 w 79"/>
                <a:gd name="T35" fmla="*/ 92 h 94"/>
                <a:gd name="T36" fmla="*/ 31 w 79"/>
                <a:gd name="T37" fmla="*/ 82 h 94"/>
                <a:gd name="T38" fmla="*/ 29 w 79"/>
                <a:gd name="T39" fmla="*/ 75 h 94"/>
                <a:gd name="T40" fmla="*/ 38 w 79"/>
                <a:gd name="T41" fmla="*/ 47 h 94"/>
                <a:gd name="T42" fmla="*/ 37 w 79"/>
                <a:gd name="T43" fmla="*/ 41 h 94"/>
                <a:gd name="T44" fmla="*/ 40 w 79"/>
                <a:gd name="T45" fmla="*/ 39 h 94"/>
                <a:gd name="T46" fmla="*/ 45 w 79"/>
                <a:gd name="T47" fmla="*/ 45 h 94"/>
                <a:gd name="T48" fmla="*/ 61 w 79"/>
                <a:gd name="T49" fmla="*/ 45 h 94"/>
                <a:gd name="T50" fmla="*/ 65 w 79"/>
                <a:gd name="T51" fmla="*/ 43 h 94"/>
                <a:gd name="T52" fmla="*/ 65 w 79"/>
                <a:gd name="T53" fmla="*/ 24 h 94"/>
                <a:gd name="T54" fmla="*/ 59 w 79"/>
                <a:gd name="T55" fmla="*/ 24 h 94"/>
                <a:gd name="T56" fmla="*/ 45 w 79"/>
                <a:gd name="T57" fmla="*/ 35 h 94"/>
                <a:gd name="T58" fmla="*/ 40 w 79"/>
                <a:gd name="T59" fmla="*/ 39 h 9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</a:cxnLst>
              <a:rect l="0" t="0" r="r" b="b"/>
              <a:pathLst>
                <a:path w="79" h="94">
                  <a:moveTo>
                    <a:pt x="37" y="41"/>
                  </a:moveTo>
                  <a:cubicBezTo>
                    <a:pt x="32" y="46"/>
                    <a:pt x="26" y="50"/>
                    <a:pt x="21" y="55"/>
                  </a:cubicBezTo>
                  <a:cubicBezTo>
                    <a:pt x="18" y="57"/>
                    <a:pt x="18" y="60"/>
                    <a:pt x="19" y="62"/>
                  </a:cubicBezTo>
                  <a:cubicBezTo>
                    <a:pt x="20" y="64"/>
                    <a:pt x="20" y="65"/>
                    <a:pt x="20" y="66"/>
                  </a:cubicBezTo>
                  <a:cubicBezTo>
                    <a:pt x="17" y="65"/>
                    <a:pt x="3" y="47"/>
                    <a:pt x="0" y="40"/>
                  </a:cubicBezTo>
                  <a:cubicBezTo>
                    <a:pt x="2" y="41"/>
                    <a:pt x="2" y="41"/>
                    <a:pt x="3" y="42"/>
                  </a:cubicBezTo>
                  <a:cubicBezTo>
                    <a:pt x="7" y="44"/>
                    <a:pt x="9" y="44"/>
                    <a:pt x="12" y="42"/>
                  </a:cubicBezTo>
                  <a:cubicBezTo>
                    <a:pt x="24" y="32"/>
                    <a:pt x="36" y="22"/>
                    <a:pt x="48" y="12"/>
                  </a:cubicBezTo>
                  <a:cubicBezTo>
                    <a:pt x="52" y="9"/>
                    <a:pt x="52" y="7"/>
                    <a:pt x="50" y="2"/>
                  </a:cubicBezTo>
                  <a:cubicBezTo>
                    <a:pt x="50" y="1"/>
                    <a:pt x="50" y="1"/>
                    <a:pt x="50" y="0"/>
                  </a:cubicBezTo>
                  <a:cubicBezTo>
                    <a:pt x="51" y="1"/>
                    <a:pt x="52" y="1"/>
                    <a:pt x="52" y="2"/>
                  </a:cubicBezTo>
                  <a:cubicBezTo>
                    <a:pt x="58" y="10"/>
                    <a:pt x="64" y="18"/>
                    <a:pt x="70" y="26"/>
                  </a:cubicBezTo>
                  <a:cubicBezTo>
                    <a:pt x="73" y="30"/>
                    <a:pt x="75" y="35"/>
                    <a:pt x="77" y="40"/>
                  </a:cubicBezTo>
                  <a:cubicBezTo>
                    <a:pt x="79" y="45"/>
                    <a:pt x="79" y="50"/>
                    <a:pt x="75" y="54"/>
                  </a:cubicBezTo>
                  <a:cubicBezTo>
                    <a:pt x="71" y="60"/>
                    <a:pt x="64" y="62"/>
                    <a:pt x="57" y="59"/>
                  </a:cubicBezTo>
                  <a:cubicBezTo>
                    <a:pt x="55" y="58"/>
                    <a:pt x="53" y="57"/>
                    <a:pt x="50" y="56"/>
                  </a:cubicBezTo>
                  <a:cubicBezTo>
                    <a:pt x="47" y="69"/>
                    <a:pt x="42" y="81"/>
                    <a:pt x="40" y="94"/>
                  </a:cubicBezTo>
                  <a:cubicBezTo>
                    <a:pt x="40" y="94"/>
                    <a:pt x="39" y="93"/>
                    <a:pt x="38" y="92"/>
                  </a:cubicBezTo>
                  <a:cubicBezTo>
                    <a:pt x="36" y="89"/>
                    <a:pt x="33" y="85"/>
                    <a:pt x="31" y="82"/>
                  </a:cubicBezTo>
                  <a:cubicBezTo>
                    <a:pt x="29" y="80"/>
                    <a:pt x="29" y="78"/>
                    <a:pt x="29" y="75"/>
                  </a:cubicBezTo>
                  <a:cubicBezTo>
                    <a:pt x="33" y="66"/>
                    <a:pt x="36" y="56"/>
                    <a:pt x="38" y="47"/>
                  </a:cubicBezTo>
                  <a:cubicBezTo>
                    <a:pt x="39" y="45"/>
                    <a:pt x="40" y="43"/>
                    <a:pt x="37" y="41"/>
                  </a:cubicBezTo>
                  <a:close/>
                  <a:moveTo>
                    <a:pt x="40" y="39"/>
                  </a:moveTo>
                  <a:cubicBezTo>
                    <a:pt x="42" y="41"/>
                    <a:pt x="43" y="43"/>
                    <a:pt x="45" y="45"/>
                  </a:cubicBezTo>
                  <a:cubicBezTo>
                    <a:pt x="50" y="50"/>
                    <a:pt x="55" y="50"/>
                    <a:pt x="61" y="45"/>
                  </a:cubicBezTo>
                  <a:cubicBezTo>
                    <a:pt x="63" y="45"/>
                    <a:pt x="64" y="44"/>
                    <a:pt x="65" y="43"/>
                  </a:cubicBezTo>
                  <a:cubicBezTo>
                    <a:pt x="71" y="37"/>
                    <a:pt x="71" y="31"/>
                    <a:pt x="65" y="24"/>
                  </a:cubicBezTo>
                  <a:cubicBezTo>
                    <a:pt x="63" y="22"/>
                    <a:pt x="62" y="21"/>
                    <a:pt x="59" y="24"/>
                  </a:cubicBezTo>
                  <a:cubicBezTo>
                    <a:pt x="54" y="27"/>
                    <a:pt x="50" y="31"/>
                    <a:pt x="45" y="35"/>
                  </a:cubicBezTo>
                  <a:cubicBezTo>
                    <a:pt x="44" y="36"/>
                    <a:pt x="42" y="38"/>
                    <a:pt x="40" y="3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Microsoft YaHei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  <p:sp>
          <p:nvSpPr>
            <p:cNvPr id="48" name="Freeform 44">
              <a:extLst>
                <a:ext uri="{FF2B5EF4-FFF2-40B4-BE49-F238E27FC236}">
                  <a16:creationId xmlns:a16="http://schemas.microsoft.com/office/drawing/2014/main" id="{3991482C-9418-40C7-A43F-1E2E60BDD3A7}"/>
                </a:ext>
              </a:extLst>
            </p:cNvPr>
            <p:cNvSpPr>
              <a:spLocks/>
            </p:cNvSpPr>
            <p:nvPr/>
          </p:nvSpPr>
          <p:spPr bwMode="auto">
            <a:xfrm>
              <a:off x="2373206" y="22674853"/>
              <a:ext cx="526949" cy="566274"/>
            </a:xfrm>
            <a:custGeom>
              <a:avLst/>
              <a:gdLst>
                <a:gd name="T0" fmla="*/ 0 w 76"/>
                <a:gd name="T1" fmla="*/ 68 h 80"/>
                <a:gd name="T2" fmla="*/ 5 w 76"/>
                <a:gd name="T3" fmla="*/ 36 h 80"/>
                <a:gd name="T4" fmla="*/ 7 w 76"/>
                <a:gd name="T5" fmla="*/ 36 h 80"/>
                <a:gd name="T6" fmla="*/ 7 w 76"/>
                <a:gd name="T7" fmla="*/ 39 h 80"/>
                <a:gd name="T8" fmla="*/ 13 w 76"/>
                <a:gd name="T9" fmla="*/ 46 h 80"/>
                <a:gd name="T10" fmla="*/ 35 w 76"/>
                <a:gd name="T11" fmla="*/ 50 h 80"/>
                <a:gd name="T12" fmla="*/ 33 w 76"/>
                <a:gd name="T13" fmla="*/ 47 h 80"/>
                <a:gd name="T14" fmla="*/ 18 w 76"/>
                <a:gd name="T15" fmla="*/ 24 h 80"/>
                <a:gd name="T16" fmla="*/ 17 w 76"/>
                <a:gd name="T17" fmla="*/ 22 h 80"/>
                <a:gd name="T18" fmla="*/ 10 w 76"/>
                <a:gd name="T19" fmla="*/ 23 h 80"/>
                <a:gd name="T20" fmla="*/ 8 w 76"/>
                <a:gd name="T21" fmla="*/ 29 h 80"/>
                <a:gd name="T22" fmla="*/ 12 w 76"/>
                <a:gd name="T23" fmla="*/ 0 h 80"/>
                <a:gd name="T24" fmla="*/ 13 w 76"/>
                <a:gd name="T25" fmla="*/ 1 h 80"/>
                <a:gd name="T26" fmla="*/ 19 w 76"/>
                <a:gd name="T27" fmla="*/ 19 h 80"/>
                <a:gd name="T28" fmla="*/ 29 w 76"/>
                <a:gd name="T29" fmla="*/ 35 h 80"/>
                <a:gd name="T30" fmla="*/ 33 w 76"/>
                <a:gd name="T31" fmla="*/ 34 h 80"/>
                <a:gd name="T32" fmla="*/ 69 w 76"/>
                <a:gd name="T33" fmla="*/ 13 h 80"/>
                <a:gd name="T34" fmla="*/ 75 w 76"/>
                <a:gd name="T35" fmla="*/ 8 h 80"/>
                <a:gd name="T36" fmla="*/ 74 w 76"/>
                <a:gd name="T37" fmla="*/ 18 h 80"/>
                <a:gd name="T38" fmla="*/ 72 w 76"/>
                <a:gd name="T39" fmla="*/ 30 h 80"/>
                <a:gd name="T40" fmla="*/ 70 w 76"/>
                <a:gd name="T41" fmla="*/ 40 h 80"/>
                <a:gd name="T42" fmla="*/ 69 w 76"/>
                <a:gd name="T43" fmla="*/ 40 h 80"/>
                <a:gd name="T44" fmla="*/ 68 w 76"/>
                <a:gd name="T45" fmla="*/ 32 h 80"/>
                <a:gd name="T46" fmla="*/ 64 w 76"/>
                <a:gd name="T47" fmla="*/ 33 h 80"/>
                <a:gd name="T48" fmla="*/ 39 w 76"/>
                <a:gd name="T49" fmla="*/ 48 h 80"/>
                <a:gd name="T50" fmla="*/ 42 w 76"/>
                <a:gd name="T51" fmla="*/ 51 h 80"/>
                <a:gd name="T52" fmla="*/ 60 w 76"/>
                <a:gd name="T53" fmla="*/ 55 h 80"/>
                <a:gd name="T54" fmla="*/ 66 w 76"/>
                <a:gd name="T55" fmla="*/ 51 h 80"/>
                <a:gd name="T56" fmla="*/ 68 w 76"/>
                <a:gd name="T57" fmla="*/ 48 h 80"/>
                <a:gd name="T58" fmla="*/ 63 w 76"/>
                <a:gd name="T59" fmla="*/ 80 h 80"/>
                <a:gd name="T60" fmla="*/ 62 w 76"/>
                <a:gd name="T61" fmla="*/ 80 h 80"/>
                <a:gd name="T62" fmla="*/ 62 w 76"/>
                <a:gd name="T63" fmla="*/ 77 h 80"/>
                <a:gd name="T64" fmla="*/ 55 w 76"/>
                <a:gd name="T65" fmla="*/ 70 h 80"/>
                <a:gd name="T66" fmla="*/ 11 w 76"/>
                <a:gd name="T67" fmla="*/ 62 h 80"/>
                <a:gd name="T68" fmla="*/ 3 w 76"/>
                <a:gd name="T69" fmla="*/ 66 h 80"/>
                <a:gd name="T70" fmla="*/ 1 w 76"/>
                <a:gd name="T71" fmla="*/ 68 h 80"/>
                <a:gd name="T72" fmla="*/ 0 w 76"/>
                <a:gd name="T73" fmla="*/ 68 h 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76" h="80">
                  <a:moveTo>
                    <a:pt x="0" y="68"/>
                  </a:moveTo>
                  <a:cubicBezTo>
                    <a:pt x="2" y="57"/>
                    <a:pt x="4" y="47"/>
                    <a:pt x="5" y="36"/>
                  </a:cubicBezTo>
                  <a:cubicBezTo>
                    <a:pt x="6" y="36"/>
                    <a:pt x="6" y="36"/>
                    <a:pt x="7" y="36"/>
                  </a:cubicBezTo>
                  <a:cubicBezTo>
                    <a:pt x="7" y="37"/>
                    <a:pt x="7" y="38"/>
                    <a:pt x="7" y="39"/>
                  </a:cubicBezTo>
                  <a:cubicBezTo>
                    <a:pt x="8" y="43"/>
                    <a:pt x="9" y="45"/>
                    <a:pt x="13" y="46"/>
                  </a:cubicBezTo>
                  <a:cubicBezTo>
                    <a:pt x="20" y="48"/>
                    <a:pt x="27" y="49"/>
                    <a:pt x="35" y="50"/>
                  </a:cubicBezTo>
                  <a:cubicBezTo>
                    <a:pt x="34" y="49"/>
                    <a:pt x="34" y="48"/>
                    <a:pt x="33" y="47"/>
                  </a:cubicBezTo>
                  <a:cubicBezTo>
                    <a:pt x="28" y="39"/>
                    <a:pt x="23" y="32"/>
                    <a:pt x="18" y="24"/>
                  </a:cubicBezTo>
                  <a:cubicBezTo>
                    <a:pt x="18" y="24"/>
                    <a:pt x="17" y="23"/>
                    <a:pt x="17" y="22"/>
                  </a:cubicBezTo>
                  <a:cubicBezTo>
                    <a:pt x="14" y="19"/>
                    <a:pt x="12" y="20"/>
                    <a:pt x="10" y="23"/>
                  </a:cubicBezTo>
                  <a:cubicBezTo>
                    <a:pt x="10" y="25"/>
                    <a:pt x="9" y="26"/>
                    <a:pt x="8" y="29"/>
                  </a:cubicBezTo>
                  <a:cubicBezTo>
                    <a:pt x="7" y="24"/>
                    <a:pt x="10" y="4"/>
                    <a:pt x="12" y="0"/>
                  </a:cubicBezTo>
                  <a:cubicBezTo>
                    <a:pt x="13" y="0"/>
                    <a:pt x="13" y="1"/>
                    <a:pt x="13" y="1"/>
                  </a:cubicBezTo>
                  <a:cubicBezTo>
                    <a:pt x="13" y="8"/>
                    <a:pt x="16" y="14"/>
                    <a:pt x="19" y="19"/>
                  </a:cubicBezTo>
                  <a:cubicBezTo>
                    <a:pt x="22" y="25"/>
                    <a:pt x="26" y="30"/>
                    <a:pt x="29" y="35"/>
                  </a:cubicBezTo>
                  <a:cubicBezTo>
                    <a:pt x="31" y="35"/>
                    <a:pt x="32" y="34"/>
                    <a:pt x="33" y="34"/>
                  </a:cubicBezTo>
                  <a:cubicBezTo>
                    <a:pt x="45" y="27"/>
                    <a:pt x="57" y="20"/>
                    <a:pt x="69" y="13"/>
                  </a:cubicBezTo>
                  <a:cubicBezTo>
                    <a:pt x="71" y="12"/>
                    <a:pt x="73" y="10"/>
                    <a:pt x="75" y="8"/>
                  </a:cubicBezTo>
                  <a:cubicBezTo>
                    <a:pt x="76" y="12"/>
                    <a:pt x="74" y="15"/>
                    <a:pt x="74" y="18"/>
                  </a:cubicBezTo>
                  <a:cubicBezTo>
                    <a:pt x="73" y="22"/>
                    <a:pt x="73" y="26"/>
                    <a:pt x="72" y="30"/>
                  </a:cubicBezTo>
                  <a:cubicBezTo>
                    <a:pt x="71" y="33"/>
                    <a:pt x="71" y="37"/>
                    <a:pt x="70" y="40"/>
                  </a:cubicBezTo>
                  <a:cubicBezTo>
                    <a:pt x="69" y="40"/>
                    <a:pt x="69" y="40"/>
                    <a:pt x="69" y="40"/>
                  </a:cubicBezTo>
                  <a:cubicBezTo>
                    <a:pt x="68" y="38"/>
                    <a:pt x="68" y="35"/>
                    <a:pt x="68" y="32"/>
                  </a:cubicBezTo>
                  <a:cubicBezTo>
                    <a:pt x="66" y="32"/>
                    <a:pt x="65" y="33"/>
                    <a:pt x="64" y="33"/>
                  </a:cubicBezTo>
                  <a:cubicBezTo>
                    <a:pt x="55" y="38"/>
                    <a:pt x="47" y="43"/>
                    <a:pt x="39" y="48"/>
                  </a:cubicBezTo>
                  <a:cubicBezTo>
                    <a:pt x="39" y="50"/>
                    <a:pt x="40" y="51"/>
                    <a:pt x="42" y="51"/>
                  </a:cubicBezTo>
                  <a:cubicBezTo>
                    <a:pt x="48" y="53"/>
                    <a:pt x="54" y="54"/>
                    <a:pt x="60" y="55"/>
                  </a:cubicBezTo>
                  <a:cubicBezTo>
                    <a:pt x="63" y="55"/>
                    <a:pt x="64" y="54"/>
                    <a:pt x="66" y="51"/>
                  </a:cubicBezTo>
                  <a:cubicBezTo>
                    <a:pt x="66" y="50"/>
                    <a:pt x="67" y="49"/>
                    <a:pt x="68" y="48"/>
                  </a:cubicBezTo>
                  <a:cubicBezTo>
                    <a:pt x="67" y="58"/>
                    <a:pt x="65" y="69"/>
                    <a:pt x="63" y="80"/>
                  </a:cubicBezTo>
                  <a:cubicBezTo>
                    <a:pt x="63" y="80"/>
                    <a:pt x="63" y="80"/>
                    <a:pt x="62" y="80"/>
                  </a:cubicBezTo>
                  <a:cubicBezTo>
                    <a:pt x="62" y="79"/>
                    <a:pt x="62" y="78"/>
                    <a:pt x="62" y="77"/>
                  </a:cubicBezTo>
                  <a:cubicBezTo>
                    <a:pt x="61" y="72"/>
                    <a:pt x="60" y="71"/>
                    <a:pt x="55" y="70"/>
                  </a:cubicBezTo>
                  <a:cubicBezTo>
                    <a:pt x="40" y="67"/>
                    <a:pt x="26" y="64"/>
                    <a:pt x="11" y="62"/>
                  </a:cubicBezTo>
                  <a:cubicBezTo>
                    <a:pt x="6" y="61"/>
                    <a:pt x="5" y="62"/>
                    <a:pt x="3" y="66"/>
                  </a:cubicBezTo>
                  <a:cubicBezTo>
                    <a:pt x="2" y="67"/>
                    <a:pt x="2" y="68"/>
                    <a:pt x="1" y="68"/>
                  </a:cubicBezTo>
                  <a:cubicBezTo>
                    <a:pt x="1" y="68"/>
                    <a:pt x="1" y="68"/>
                    <a:pt x="0" y="68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Microsoft YaHei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  <p:sp>
          <p:nvSpPr>
            <p:cNvPr id="49" name="Freeform 45">
              <a:extLst>
                <a:ext uri="{FF2B5EF4-FFF2-40B4-BE49-F238E27FC236}">
                  <a16:creationId xmlns:a16="http://schemas.microsoft.com/office/drawing/2014/main" id="{C8F0283F-5609-4CF2-B95C-AE8A95754F92}"/>
                </a:ext>
              </a:extLst>
            </p:cNvPr>
            <p:cNvSpPr>
              <a:spLocks/>
            </p:cNvSpPr>
            <p:nvPr/>
          </p:nvSpPr>
          <p:spPr bwMode="auto">
            <a:xfrm>
              <a:off x="6989906" y="20865924"/>
              <a:ext cx="574138" cy="613463"/>
            </a:xfrm>
            <a:custGeom>
              <a:avLst/>
              <a:gdLst>
                <a:gd name="T0" fmla="*/ 61 w 82"/>
                <a:gd name="T1" fmla="*/ 37 h 87"/>
                <a:gd name="T2" fmla="*/ 42 w 82"/>
                <a:gd name="T3" fmla="*/ 65 h 87"/>
                <a:gd name="T4" fmla="*/ 44 w 82"/>
                <a:gd name="T5" fmla="*/ 59 h 87"/>
                <a:gd name="T6" fmla="*/ 37 w 82"/>
                <a:gd name="T7" fmla="*/ 42 h 87"/>
                <a:gd name="T8" fmla="*/ 36 w 82"/>
                <a:gd name="T9" fmla="*/ 44 h 87"/>
                <a:gd name="T10" fmla="*/ 24 w 82"/>
                <a:gd name="T11" fmla="*/ 61 h 87"/>
                <a:gd name="T12" fmla="*/ 25 w 82"/>
                <a:gd name="T13" fmla="*/ 68 h 87"/>
                <a:gd name="T14" fmla="*/ 54 w 82"/>
                <a:gd name="T15" fmla="*/ 74 h 87"/>
                <a:gd name="T16" fmla="*/ 59 w 82"/>
                <a:gd name="T17" fmla="*/ 73 h 87"/>
                <a:gd name="T18" fmla="*/ 45 w 82"/>
                <a:gd name="T19" fmla="*/ 87 h 87"/>
                <a:gd name="T20" fmla="*/ 0 w 82"/>
                <a:gd name="T21" fmla="*/ 52 h 87"/>
                <a:gd name="T22" fmla="*/ 4 w 82"/>
                <a:gd name="T23" fmla="*/ 54 h 87"/>
                <a:gd name="T24" fmla="*/ 12 w 82"/>
                <a:gd name="T25" fmla="*/ 51 h 87"/>
                <a:gd name="T26" fmla="*/ 39 w 82"/>
                <a:gd name="T27" fmla="*/ 12 h 87"/>
                <a:gd name="T28" fmla="*/ 39 w 82"/>
                <a:gd name="T29" fmla="*/ 3 h 87"/>
                <a:gd name="T30" fmla="*/ 37 w 82"/>
                <a:gd name="T31" fmla="*/ 0 h 87"/>
                <a:gd name="T32" fmla="*/ 82 w 82"/>
                <a:gd name="T33" fmla="*/ 33 h 87"/>
                <a:gd name="T34" fmla="*/ 70 w 82"/>
                <a:gd name="T35" fmla="*/ 48 h 87"/>
                <a:gd name="T36" fmla="*/ 70 w 82"/>
                <a:gd name="T37" fmla="*/ 46 h 87"/>
                <a:gd name="T38" fmla="*/ 65 w 82"/>
                <a:gd name="T39" fmla="*/ 24 h 87"/>
                <a:gd name="T40" fmla="*/ 58 w 82"/>
                <a:gd name="T41" fmla="*/ 19 h 87"/>
                <a:gd name="T42" fmla="*/ 53 w 82"/>
                <a:gd name="T43" fmla="*/ 20 h 87"/>
                <a:gd name="T44" fmla="*/ 41 w 82"/>
                <a:gd name="T45" fmla="*/ 36 h 87"/>
                <a:gd name="T46" fmla="*/ 40 w 82"/>
                <a:gd name="T47" fmla="*/ 39 h 87"/>
                <a:gd name="T48" fmla="*/ 51 w 82"/>
                <a:gd name="T49" fmla="*/ 43 h 87"/>
                <a:gd name="T50" fmla="*/ 61 w 82"/>
                <a:gd name="T51" fmla="*/ 37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</a:cxnLst>
              <a:rect l="0" t="0" r="r" b="b"/>
              <a:pathLst>
                <a:path w="82" h="87">
                  <a:moveTo>
                    <a:pt x="61" y="37"/>
                  </a:moveTo>
                  <a:cubicBezTo>
                    <a:pt x="60" y="41"/>
                    <a:pt x="46" y="62"/>
                    <a:pt x="42" y="65"/>
                  </a:cubicBezTo>
                  <a:cubicBezTo>
                    <a:pt x="43" y="62"/>
                    <a:pt x="43" y="60"/>
                    <a:pt x="44" y="59"/>
                  </a:cubicBezTo>
                  <a:cubicBezTo>
                    <a:pt x="46" y="52"/>
                    <a:pt x="44" y="46"/>
                    <a:pt x="37" y="42"/>
                  </a:cubicBezTo>
                  <a:cubicBezTo>
                    <a:pt x="37" y="42"/>
                    <a:pt x="36" y="43"/>
                    <a:pt x="36" y="44"/>
                  </a:cubicBezTo>
                  <a:cubicBezTo>
                    <a:pt x="32" y="50"/>
                    <a:pt x="28" y="55"/>
                    <a:pt x="24" y="61"/>
                  </a:cubicBezTo>
                  <a:cubicBezTo>
                    <a:pt x="22" y="64"/>
                    <a:pt x="22" y="66"/>
                    <a:pt x="25" y="68"/>
                  </a:cubicBezTo>
                  <a:cubicBezTo>
                    <a:pt x="33" y="76"/>
                    <a:pt x="42" y="80"/>
                    <a:pt x="54" y="74"/>
                  </a:cubicBezTo>
                  <a:cubicBezTo>
                    <a:pt x="56" y="73"/>
                    <a:pt x="56" y="73"/>
                    <a:pt x="59" y="73"/>
                  </a:cubicBezTo>
                  <a:cubicBezTo>
                    <a:pt x="57" y="76"/>
                    <a:pt x="50" y="84"/>
                    <a:pt x="45" y="87"/>
                  </a:cubicBezTo>
                  <a:cubicBezTo>
                    <a:pt x="36" y="82"/>
                    <a:pt x="2" y="56"/>
                    <a:pt x="0" y="52"/>
                  </a:cubicBezTo>
                  <a:cubicBezTo>
                    <a:pt x="2" y="53"/>
                    <a:pt x="3" y="53"/>
                    <a:pt x="4" y="54"/>
                  </a:cubicBezTo>
                  <a:cubicBezTo>
                    <a:pt x="8" y="55"/>
                    <a:pt x="10" y="54"/>
                    <a:pt x="12" y="51"/>
                  </a:cubicBezTo>
                  <a:cubicBezTo>
                    <a:pt x="21" y="38"/>
                    <a:pt x="30" y="25"/>
                    <a:pt x="39" y="12"/>
                  </a:cubicBezTo>
                  <a:cubicBezTo>
                    <a:pt x="42" y="8"/>
                    <a:pt x="41" y="6"/>
                    <a:pt x="39" y="3"/>
                  </a:cubicBezTo>
                  <a:cubicBezTo>
                    <a:pt x="38" y="2"/>
                    <a:pt x="38" y="1"/>
                    <a:pt x="37" y="0"/>
                  </a:cubicBezTo>
                  <a:cubicBezTo>
                    <a:pt x="40" y="1"/>
                    <a:pt x="76" y="27"/>
                    <a:pt x="82" y="33"/>
                  </a:cubicBezTo>
                  <a:cubicBezTo>
                    <a:pt x="79" y="38"/>
                    <a:pt x="73" y="46"/>
                    <a:pt x="70" y="48"/>
                  </a:cubicBezTo>
                  <a:cubicBezTo>
                    <a:pt x="70" y="47"/>
                    <a:pt x="70" y="46"/>
                    <a:pt x="70" y="46"/>
                  </a:cubicBezTo>
                  <a:cubicBezTo>
                    <a:pt x="74" y="36"/>
                    <a:pt x="72" y="30"/>
                    <a:pt x="65" y="24"/>
                  </a:cubicBezTo>
                  <a:cubicBezTo>
                    <a:pt x="63" y="22"/>
                    <a:pt x="61" y="20"/>
                    <a:pt x="58" y="19"/>
                  </a:cubicBezTo>
                  <a:cubicBezTo>
                    <a:pt x="56" y="17"/>
                    <a:pt x="54" y="18"/>
                    <a:pt x="53" y="20"/>
                  </a:cubicBezTo>
                  <a:cubicBezTo>
                    <a:pt x="49" y="25"/>
                    <a:pt x="45" y="30"/>
                    <a:pt x="41" y="36"/>
                  </a:cubicBezTo>
                  <a:cubicBezTo>
                    <a:pt x="41" y="37"/>
                    <a:pt x="40" y="38"/>
                    <a:pt x="40" y="39"/>
                  </a:cubicBezTo>
                  <a:cubicBezTo>
                    <a:pt x="43" y="42"/>
                    <a:pt x="46" y="44"/>
                    <a:pt x="51" y="43"/>
                  </a:cubicBezTo>
                  <a:cubicBezTo>
                    <a:pt x="54" y="42"/>
                    <a:pt x="58" y="39"/>
                    <a:pt x="61" y="37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Microsoft YaHei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  <p:sp>
          <p:nvSpPr>
            <p:cNvPr id="50" name="Freeform 46">
              <a:extLst>
                <a:ext uri="{FF2B5EF4-FFF2-40B4-BE49-F238E27FC236}">
                  <a16:creationId xmlns:a16="http://schemas.microsoft.com/office/drawing/2014/main" id="{BAC8DD0E-5DF7-4AE7-B758-A9A1B34942F0}"/>
                </a:ext>
              </a:extLst>
            </p:cNvPr>
            <p:cNvSpPr>
              <a:spLocks/>
            </p:cNvSpPr>
            <p:nvPr/>
          </p:nvSpPr>
          <p:spPr bwMode="auto">
            <a:xfrm>
              <a:off x="2373206" y="23555723"/>
              <a:ext cx="495489" cy="471895"/>
            </a:xfrm>
            <a:custGeom>
              <a:avLst/>
              <a:gdLst>
                <a:gd name="T0" fmla="*/ 49 w 71"/>
                <a:gd name="T1" fmla="*/ 20 h 68"/>
                <a:gd name="T2" fmla="*/ 37 w 71"/>
                <a:gd name="T3" fmla="*/ 29 h 68"/>
                <a:gd name="T4" fmla="*/ 38 w 71"/>
                <a:gd name="T5" fmla="*/ 39 h 68"/>
                <a:gd name="T6" fmla="*/ 44 w 71"/>
                <a:gd name="T7" fmla="*/ 38 h 68"/>
                <a:gd name="T8" fmla="*/ 60 w 71"/>
                <a:gd name="T9" fmla="*/ 36 h 68"/>
                <a:gd name="T10" fmla="*/ 65 w 71"/>
                <a:gd name="T11" fmla="*/ 30 h 68"/>
                <a:gd name="T12" fmla="*/ 48 w 71"/>
                <a:gd name="T13" fmla="*/ 4 h 68"/>
                <a:gd name="T14" fmla="*/ 44 w 71"/>
                <a:gd name="T15" fmla="*/ 0 h 68"/>
                <a:gd name="T16" fmla="*/ 63 w 71"/>
                <a:gd name="T17" fmla="*/ 1 h 68"/>
                <a:gd name="T18" fmla="*/ 70 w 71"/>
                <a:gd name="T19" fmla="*/ 59 h 68"/>
                <a:gd name="T20" fmla="*/ 68 w 71"/>
                <a:gd name="T21" fmla="*/ 55 h 68"/>
                <a:gd name="T22" fmla="*/ 62 w 71"/>
                <a:gd name="T23" fmla="*/ 51 h 68"/>
                <a:gd name="T24" fmla="*/ 16 w 71"/>
                <a:gd name="T25" fmla="*/ 58 h 68"/>
                <a:gd name="T26" fmla="*/ 9 w 71"/>
                <a:gd name="T27" fmla="*/ 65 h 68"/>
                <a:gd name="T28" fmla="*/ 9 w 71"/>
                <a:gd name="T29" fmla="*/ 68 h 68"/>
                <a:gd name="T30" fmla="*/ 1 w 71"/>
                <a:gd name="T31" fmla="*/ 11 h 68"/>
                <a:gd name="T32" fmla="*/ 18 w 71"/>
                <a:gd name="T33" fmla="*/ 9 h 68"/>
                <a:gd name="T34" fmla="*/ 19 w 71"/>
                <a:gd name="T35" fmla="*/ 10 h 68"/>
                <a:gd name="T36" fmla="*/ 17 w 71"/>
                <a:gd name="T37" fmla="*/ 11 h 68"/>
                <a:gd name="T38" fmla="*/ 6 w 71"/>
                <a:gd name="T39" fmla="*/ 30 h 68"/>
                <a:gd name="T40" fmla="*/ 7 w 71"/>
                <a:gd name="T41" fmla="*/ 38 h 68"/>
                <a:gd name="T42" fmla="*/ 13 w 71"/>
                <a:gd name="T43" fmla="*/ 42 h 68"/>
                <a:gd name="T44" fmla="*/ 33 w 71"/>
                <a:gd name="T45" fmla="*/ 39 h 68"/>
                <a:gd name="T46" fmla="*/ 29 w 71"/>
                <a:gd name="T47" fmla="*/ 28 h 68"/>
                <a:gd name="T48" fmla="*/ 18 w 71"/>
                <a:gd name="T49" fmla="*/ 24 h 68"/>
                <a:gd name="T50" fmla="*/ 19 w 71"/>
                <a:gd name="T51" fmla="*/ 22 h 68"/>
                <a:gd name="T52" fmla="*/ 49 w 71"/>
                <a:gd name="T53" fmla="*/ 18 h 68"/>
                <a:gd name="T54" fmla="*/ 49 w 71"/>
                <a:gd name="T55" fmla="*/ 20 h 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</a:cxnLst>
              <a:rect l="0" t="0" r="r" b="b"/>
              <a:pathLst>
                <a:path w="71" h="68">
                  <a:moveTo>
                    <a:pt x="49" y="20"/>
                  </a:moveTo>
                  <a:cubicBezTo>
                    <a:pt x="44" y="22"/>
                    <a:pt x="39" y="24"/>
                    <a:pt x="37" y="29"/>
                  </a:cubicBezTo>
                  <a:cubicBezTo>
                    <a:pt x="36" y="32"/>
                    <a:pt x="36" y="35"/>
                    <a:pt x="38" y="39"/>
                  </a:cubicBezTo>
                  <a:cubicBezTo>
                    <a:pt x="40" y="38"/>
                    <a:pt x="42" y="38"/>
                    <a:pt x="44" y="38"/>
                  </a:cubicBezTo>
                  <a:cubicBezTo>
                    <a:pt x="49" y="37"/>
                    <a:pt x="54" y="36"/>
                    <a:pt x="60" y="36"/>
                  </a:cubicBezTo>
                  <a:cubicBezTo>
                    <a:pt x="63" y="35"/>
                    <a:pt x="64" y="34"/>
                    <a:pt x="65" y="30"/>
                  </a:cubicBezTo>
                  <a:cubicBezTo>
                    <a:pt x="65" y="18"/>
                    <a:pt x="59" y="8"/>
                    <a:pt x="48" y="4"/>
                  </a:cubicBezTo>
                  <a:cubicBezTo>
                    <a:pt x="47" y="3"/>
                    <a:pt x="45" y="3"/>
                    <a:pt x="44" y="0"/>
                  </a:cubicBezTo>
                  <a:cubicBezTo>
                    <a:pt x="51" y="0"/>
                    <a:pt x="57" y="1"/>
                    <a:pt x="63" y="1"/>
                  </a:cubicBezTo>
                  <a:cubicBezTo>
                    <a:pt x="65" y="5"/>
                    <a:pt x="71" y="54"/>
                    <a:pt x="70" y="59"/>
                  </a:cubicBezTo>
                  <a:cubicBezTo>
                    <a:pt x="69" y="57"/>
                    <a:pt x="69" y="56"/>
                    <a:pt x="68" y="55"/>
                  </a:cubicBezTo>
                  <a:cubicBezTo>
                    <a:pt x="67" y="52"/>
                    <a:pt x="65" y="51"/>
                    <a:pt x="62" y="51"/>
                  </a:cubicBezTo>
                  <a:cubicBezTo>
                    <a:pt x="46" y="53"/>
                    <a:pt x="31" y="55"/>
                    <a:pt x="16" y="58"/>
                  </a:cubicBezTo>
                  <a:cubicBezTo>
                    <a:pt x="12" y="58"/>
                    <a:pt x="10" y="60"/>
                    <a:pt x="9" y="65"/>
                  </a:cubicBezTo>
                  <a:cubicBezTo>
                    <a:pt x="9" y="66"/>
                    <a:pt x="9" y="67"/>
                    <a:pt x="9" y="68"/>
                  </a:cubicBezTo>
                  <a:cubicBezTo>
                    <a:pt x="7" y="65"/>
                    <a:pt x="0" y="17"/>
                    <a:pt x="1" y="11"/>
                  </a:cubicBezTo>
                  <a:cubicBezTo>
                    <a:pt x="7" y="10"/>
                    <a:pt x="12" y="9"/>
                    <a:pt x="18" y="9"/>
                  </a:cubicBezTo>
                  <a:cubicBezTo>
                    <a:pt x="18" y="9"/>
                    <a:pt x="19" y="9"/>
                    <a:pt x="19" y="10"/>
                  </a:cubicBezTo>
                  <a:cubicBezTo>
                    <a:pt x="18" y="10"/>
                    <a:pt x="18" y="11"/>
                    <a:pt x="17" y="11"/>
                  </a:cubicBezTo>
                  <a:cubicBezTo>
                    <a:pt x="8" y="14"/>
                    <a:pt x="5" y="21"/>
                    <a:pt x="6" y="30"/>
                  </a:cubicBezTo>
                  <a:cubicBezTo>
                    <a:pt x="6" y="32"/>
                    <a:pt x="6" y="35"/>
                    <a:pt x="7" y="38"/>
                  </a:cubicBezTo>
                  <a:cubicBezTo>
                    <a:pt x="7" y="42"/>
                    <a:pt x="8" y="43"/>
                    <a:pt x="13" y="42"/>
                  </a:cubicBezTo>
                  <a:cubicBezTo>
                    <a:pt x="20" y="41"/>
                    <a:pt x="26" y="40"/>
                    <a:pt x="33" y="39"/>
                  </a:cubicBezTo>
                  <a:cubicBezTo>
                    <a:pt x="34" y="34"/>
                    <a:pt x="33" y="30"/>
                    <a:pt x="29" y="28"/>
                  </a:cubicBezTo>
                  <a:cubicBezTo>
                    <a:pt x="26" y="26"/>
                    <a:pt x="22" y="25"/>
                    <a:pt x="18" y="24"/>
                  </a:cubicBezTo>
                  <a:cubicBezTo>
                    <a:pt x="18" y="23"/>
                    <a:pt x="19" y="23"/>
                    <a:pt x="19" y="22"/>
                  </a:cubicBezTo>
                  <a:cubicBezTo>
                    <a:pt x="29" y="21"/>
                    <a:pt x="39" y="20"/>
                    <a:pt x="49" y="18"/>
                  </a:cubicBezTo>
                  <a:cubicBezTo>
                    <a:pt x="49" y="19"/>
                    <a:pt x="49" y="19"/>
                    <a:pt x="49" y="2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Microsoft YaHei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  <p:sp>
          <p:nvSpPr>
            <p:cNvPr id="51" name="Freeform 47">
              <a:extLst>
                <a:ext uri="{FF2B5EF4-FFF2-40B4-BE49-F238E27FC236}">
                  <a16:creationId xmlns:a16="http://schemas.microsoft.com/office/drawing/2014/main" id="{2379E517-D02D-45F3-82A9-A375358BB62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897841" y="26009575"/>
              <a:ext cx="346056" cy="495489"/>
            </a:xfrm>
            <a:custGeom>
              <a:avLst/>
              <a:gdLst>
                <a:gd name="T0" fmla="*/ 17 w 50"/>
                <a:gd name="T1" fmla="*/ 35 h 70"/>
                <a:gd name="T2" fmla="*/ 10 w 50"/>
                <a:gd name="T3" fmla="*/ 27 h 70"/>
                <a:gd name="T4" fmla="*/ 8 w 50"/>
                <a:gd name="T5" fmla="*/ 11 h 70"/>
                <a:gd name="T6" fmla="*/ 19 w 50"/>
                <a:gd name="T7" fmla="*/ 1 h 70"/>
                <a:gd name="T8" fmla="*/ 39 w 50"/>
                <a:gd name="T9" fmla="*/ 3 h 70"/>
                <a:gd name="T10" fmla="*/ 48 w 50"/>
                <a:gd name="T11" fmla="*/ 12 h 70"/>
                <a:gd name="T12" fmla="*/ 42 w 50"/>
                <a:gd name="T13" fmla="*/ 27 h 70"/>
                <a:gd name="T14" fmla="*/ 34 w 50"/>
                <a:gd name="T15" fmla="*/ 30 h 70"/>
                <a:gd name="T16" fmla="*/ 37 w 50"/>
                <a:gd name="T17" fmla="*/ 33 h 70"/>
                <a:gd name="T18" fmla="*/ 44 w 50"/>
                <a:gd name="T19" fmla="*/ 44 h 70"/>
                <a:gd name="T20" fmla="*/ 30 w 50"/>
                <a:gd name="T21" fmla="*/ 69 h 70"/>
                <a:gd name="T22" fmla="*/ 9 w 50"/>
                <a:gd name="T23" fmla="*/ 65 h 70"/>
                <a:gd name="T24" fmla="*/ 1 w 50"/>
                <a:gd name="T25" fmla="*/ 51 h 70"/>
                <a:gd name="T26" fmla="*/ 11 w 50"/>
                <a:gd name="T27" fmla="*/ 38 h 70"/>
                <a:gd name="T28" fmla="*/ 17 w 50"/>
                <a:gd name="T29" fmla="*/ 35 h 70"/>
                <a:gd name="T30" fmla="*/ 20 w 50"/>
                <a:gd name="T31" fmla="*/ 38 h 70"/>
                <a:gd name="T32" fmla="*/ 14 w 50"/>
                <a:gd name="T33" fmla="*/ 61 h 70"/>
                <a:gd name="T34" fmla="*/ 22 w 50"/>
                <a:gd name="T35" fmla="*/ 67 h 70"/>
                <a:gd name="T36" fmla="*/ 30 w 50"/>
                <a:gd name="T37" fmla="*/ 61 h 70"/>
                <a:gd name="T38" fmla="*/ 20 w 50"/>
                <a:gd name="T39" fmla="*/ 38 h 70"/>
                <a:gd name="T40" fmla="*/ 31 w 50"/>
                <a:gd name="T41" fmla="*/ 27 h 70"/>
                <a:gd name="T42" fmla="*/ 36 w 50"/>
                <a:gd name="T43" fmla="*/ 8 h 70"/>
                <a:gd name="T44" fmla="*/ 28 w 50"/>
                <a:gd name="T45" fmla="*/ 3 h 70"/>
                <a:gd name="T46" fmla="*/ 21 w 50"/>
                <a:gd name="T47" fmla="*/ 8 h 70"/>
                <a:gd name="T48" fmla="*/ 22 w 50"/>
                <a:gd name="T49" fmla="*/ 18 h 70"/>
                <a:gd name="T50" fmla="*/ 31 w 50"/>
                <a:gd name="T51" fmla="*/ 27 h 7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</a:cxnLst>
              <a:rect l="0" t="0" r="r" b="b"/>
              <a:pathLst>
                <a:path w="50" h="70">
                  <a:moveTo>
                    <a:pt x="17" y="35"/>
                  </a:moveTo>
                  <a:cubicBezTo>
                    <a:pt x="15" y="33"/>
                    <a:pt x="12" y="30"/>
                    <a:pt x="10" y="27"/>
                  </a:cubicBezTo>
                  <a:cubicBezTo>
                    <a:pt x="7" y="22"/>
                    <a:pt x="6" y="17"/>
                    <a:pt x="8" y="11"/>
                  </a:cubicBezTo>
                  <a:cubicBezTo>
                    <a:pt x="10" y="6"/>
                    <a:pt x="14" y="3"/>
                    <a:pt x="19" y="1"/>
                  </a:cubicBezTo>
                  <a:cubicBezTo>
                    <a:pt x="26" y="0"/>
                    <a:pt x="33" y="0"/>
                    <a:pt x="39" y="3"/>
                  </a:cubicBezTo>
                  <a:cubicBezTo>
                    <a:pt x="43" y="5"/>
                    <a:pt x="46" y="8"/>
                    <a:pt x="48" y="12"/>
                  </a:cubicBezTo>
                  <a:cubicBezTo>
                    <a:pt x="50" y="18"/>
                    <a:pt x="48" y="24"/>
                    <a:pt x="42" y="27"/>
                  </a:cubicBezTo>
                  <a:cubicBezTo>
                    <a:pt x="39" y="28"/>
                    <a:pt x="37" y="29"/>
                    <a:pt x="34" y="30"/>
                  </a:cubicBezTo>
                  <a:cubicBezTo>
                    <a:pt x="35" y="31"/>
                    <a:pt x="36" y="32"/>
                    <a:pt x="37" y="33"/>
                  </a:cubicBezTo>
                  <a:cubicBezTo>
                    <a:pt x="40" y="37"/>
                    <a:pt x="43" y="40"/>
                    <a:pt x="44" y="44"/>
                  </a:cubicBezTo>
                  <a:cubicBezTo>
                    <a:pt x="48" y="55"/>
                    <a:pt x="42" y="66"/>
                    <a:pt x="30" y="69"/>
                  </a:cubicBezTo>
                  <a:cubicBezTo>
                    <a:pt x="23" y="70"/>
                    <a:pt x="16" y="69"/>
                    <a:pt x="9" y="65"/>
                  </a:cubicBezTo>
                  <a:cubicBezTo>
                    <a:pt x="3" y="62"/>
                    <a:pt x="0" y="57"/>
                    <a:pt x="1" y="51"/>
                  </a:cubicBezTo>
                  <a:cubicBezTo>
                    <a:pt x="1" y="44"/>
                    <a:pt x="5" y="40"/>
                    <a:pt x="11" y="38"/>
                  </a:cubicBezTo>
                  <a:cubicBezTo>
                    <a:pt x="13" y="37"/>
                    <a:pt x="15" y="36"/>
                    <a:pt x="17" y="35"/>
                  </a:cubicBezTo>
                  <a:close/>
                  <a:moveTo>
                    <a:pt x="20" y="38"/>
                  </a:moveTo>
                  <a:cubicBezTo>
                    <a:pt x="13" y="44"/>
                    <a:pt x="10" y="54"/>
                    <a:pt x="14" y="61"/>
                  </a:cubicBezTo>
                  <a:cubicBezTo>
                    <a:pt x="15" y="65"/>
                    <a:pt x="18" y="67"/>
                    <a:pt x="22" y="67"/>
                  </a:cubicBezTo>
                  <a:cubicBezTo>
                    <a:pt x="26" y="67"/>
                    <a:pt x="28" y="64"/>
                    <a:pt x="30" y="61"/>
                  </a:cubicBezTo>
                  <a:cubicBezTo>
                    <a:pt x="33" y="53"/>
                    <a:pt x="29" y="44"/>
                    <a:pt x="20" y="38"/>
                  </a:cubicBezTo>
                  <a:close/>
                  <a:moveTo>
                    <a:pt x="31" y="27"/>
                  </a:moveTo>
                  <a:cubicBezTo>
                    <a:pt x="37" y="23"/>
                    <a:pt x="39" y="14"/>
                    <a:pt x="36" y="8"/>
                  </a:cubicBezTo>
                  <a:cubicBezTo>
                    <a:pt x="35" y="4"/>
                    <a:pt x="32" y="3"/>
                    <a:pt x="28" y="3"/>
                  </a:cubicBezTo>
                  <a:cubicBezTo>
                    <a:pt x="25" y="3"/>
                    <a:pt x="23" y="5"/>
                    <a:pt x="21" y="8"/>
                  </a:cubicBezTo>
                  <a:cubicBezTo>
                    <a:pt x="20" y="11"/>
                    <a:pt x="20" y="15"/>
                    <a:pt x="22" y="18"/>
                  </a:cubicBezTo>
                  <a:cubicBezTo>
                    <a:pt x="24" y="22"/>
                    <a:pt x="27" y="25"/>
                    <a:pt x="31" y="27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Microsoft YaHei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  <p:sp>
          <p:nvSpPr>
            <p:cNvPr id="52" name="Freeform 48">
              <a:extLst>
                <a:ext uri="{FF2B5EF4-FFF2-40B4-BE49-F238E27FC236}">
                  <a16:creationId xmlns:a16="http://schemas.microsoft.com/office/drawing/2014/main" id="{3F957794-E9E3-44B6-9B05-CFF03B63EFA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2569829" y="24342214"/>
              <a:ext cx="511219" cy="440435"/>
            </a:xfrm>
            <a:custGeom>
              <a:avLst/>
              <a:gdLst>
                <a:gd name="T0" fmla="*/ 16 w 74"/>
                <a:gd name="T1" fmla="*/ 63 h 63"/>
                <a:gd name="T2" fmla="*/ 14 w 74"/>
                <a:gd name="T3" fmla="*/ 60 h 63"/>
                <a:gd name="T4" fmla="*/ 3 w 74"/>
                <a:gd name="T5" fmla="*/ 34 h 63"/>
                <a:gd name="T6" fmla="*/ 0 w 74"/>
                <a:gd name="T7" fmla="*/ 18 h 63"/>
                <a:gd name="T8" fmla="*/ 8 w 74"/>
                <a:gd name="T9" fmla="*/ 3 h 63"/>
                <a:gd name="T10" fmla="*/ 25 w 74"/>
                <a:gd name="T11" fmla="*/ 4 h 63"/>
                <a:gd name="T12" fmla="*/ 33 w 74"/>
                <a:gd name="T13" fmla="*/ 13 h 63"/>
                <a:gd name="T14" fmla="*/ 38 w 74"/>
                <a:gd name="T15" fmla="*/ 26 h 63"/>
                <a:gd name="T16" fmla="*/ 42 w 74"/>
                <a:gd name="T17" fmla="*/ 25 h 63"/>
                <a:gd name="T18" fmla="*/ 55 w 74"/>
                <a:gd name="T19" fmla="*/ 19 h 63"/>
                <a:gd name="T20" fmla="*/ 61 w 74"/>
                <a:gd name="T21" fmla="*/ 9 h 63"/>
                <a:gd name="T22" fmla="*/ 61 w 74"/>
                <a:gd name="T23" fmla="*/ 6 h 63"/>
                <a:gd name="T24" fmla="*/ 66 w 74"/>
                <a:gd name="T25" fmla="*/ 16 h 63"/>
                <a:gd name="T26" fmla="*/ 70 w 74"/>
                <a:gd name="T27" fmla="*/ 27 h 63"/>
                <a:gd name="T28" fmla="*/ 73 w 74"/>
                <a:gd name="T29" fmla="*/ 38 h 63"/>
                <a:gd name="T30" fmla="*/ 70 w 74"/>
                <a:gd name="T31" fmla="*/ 34 h 63"/>
                <a:gd name="T32" fmla="*/ 64 w 74"/>
                <a:gd name="T33" fmla="*/ 32 h 63"/>
                <a:gd name="T34" fmla="*/ 58 w 74"/>
                <a:gd name="T35" fmla="*/ 35 h 63"/>
                <a:gd name="T36" fmla="*/ 22 w 74"/>
                <a:gd name="T37" fmla="*/ 50 h 63"/>
                <a:gd name="T38" fmla="*/ 16 w 74"/>
                <a:gd name="T39" fmla="*/ 61 h 63"/>
                <a:gd name="T40" fmla="*/ 16 w 74"/>
                <a:gd name="T41" fmla="*/ 63 h 63"/>
                <a:gd name="T42" fmla="*/ 36 w 74"/>
                <a:gd name="T43" fmla="*/ 27 h 63"/>
                <a:gd name="T44" fmla="*/ 32 w 74"/>
                <a:gd name="T45" fmla="*/ 20 h 63"/>
                <a:gd name="T46" fmla="*/ 21 w 74"/>
                <a:gd name="T47" fmla="*/ 16 h 63"/>
                <a:gd name="T48" fmla="*/ 10 w 74"/>
                <a:gd name="T49" fmla="*/ 21 h 63"/>
                <a:gd name="T50" fmla="*/ 7 w 74"/>
                <a:gd name="T51" fmla="*/ 35 h 63"/>
                <a:gd name="T52" fmla="*/ 13 w 74"/>
                <a:gd name="T53" fmla="*/ 38 h 63"/>
                <a:gd name="T54" fmla="*/ 36 w 74"/>
                <a:gd name="T55" fmla="*/ 27 h 6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</a:cxnLst>
              <a:rect l="0" t="0" r="r" b="b"/>
              <a:pathLst>
                <a:path w="74" h="63">
                  <a:moveTo>
                    <a:pt x="16" y="63"/>
                  </a:moveTo>
                  <a:cubicBezTo>
                    <a:pt x="15" y="62"/>
                    <a:pt x="14" y="61"/>
                    <a:pt x="14" y="60"/>
                  </a:cubicBezTo>
                  <a:cubicBezTo>
                    <a:pt x="10" y="51"/>
                    <a:pt x="7" y="42"/>
                    <a:pt x="3" y="34"/>
                  </a:cubicBezTo>
                  <a:cubicBezTo>
                    <a:pt x="1" y="29"/>
                    <a:pt x="0" y="23"/>
                    <a:pt x="0" y="18"/>
                  </a:cubicBezTo>
                  <a:cubicBezTo>
                    <a:pt x="0" y="11"/>
                    <a:pt x="2" y="6"/>
                    <a:pt x="8" y="3"/>
                  </a:cubicBezTo>
                  <a:cubicBezTo>
                    <a:pt x="14" y="0"/>
                    <a:pt x="19" y="1"/>
                    <a:pt x="25" y="4"/>
                  </a:cubicBezTo>
                  <a:cubicBezTo>
                    <a:pt x="28" y="6"/>
                    <a:pt x="31" y="10"/>
                    <a:pt x="33" y="13"/>
                  </a:cubicBezTo>
                  <a:cubicBezTo>
                    <a:pt x="35" y="17"/>
                    <a:pt x="36" y="22"/>
                    <a:pt x="38" y="26"/>
                  </a:cubicBezTo>
                  <a:cubicBezTo>
                    <a:pt x="40" y="25"/>
                    <a:pt x="41" y="25"/>
                    <a:pt x="42" y="25"/>
                  </a:cubicBezTo>
                  <a:cubicBezTo>
                    <a:pt x="46" y="23"/>
                    <a:pt x="51" y="21"/>
                    <a:pt x="55" y="19"/>
                  </a:cubicBezTo>
                  <a:cubicBezTo>
                    <a:pt x="61" y="16"/>
                    <a:pt x="62" y="15"/>
                    <a:pt x="61" y="9"/>
                  </a:cubicBezTo>
                  <a:cubicBezTo>
                    <a:pt x="61" y="8"/>
                    <a:pt x="61" y="7"/>
                    <a:pt x="61" y="6"/>
                  </a:cubicBezTo>
                  <a:cubicBezTo>
                    <a:pt x="64" y="9"/>
                    <a:pt x="64" y="13"/>
                    <a:pt x="66" y="16"/>
                  </a:cubicBezTo>
                  <a:cubicBezTo>
                    <a:pt x="67" y="20"/>
                    <a:pt x="69" y="23"/>
                    <a:pt x="70" y="27"/>
                  </a:cubicBezTo>
                  <a:cubicBezTo>
                    <a:pt x="71" y="30"/>
                    <a:pt x="74" y="33"/>
                    <a:pt x="73" y="38"/>
                  </a:cubicBezTo>
                  <a:cubicBezTo>
                    <a:pt x="72" y="36"/>
                    <a:pt x="71" y="35"/>
                    <a:pt x="70" y="34"/>
                  </a:cubicBezTo>
                  <a:cubicBezTo>
                    <a:pt x="68" y="32"/>
                    <a:pt x="66" y="31"/>
                    <a:pt x="64" y="32"/>
                  </a:cubicBezTo>
                  <a:cubicBezTo>
                    <a:pt x="62" y="33"/>
                    <a:pt x="60" y="34"/>
                    <a:pt x="58" y="35"/>
                  </a:cubicBezTo>
                  <a:cubicBezTo>
                    <a:pt x="46" y="40"/>
                    <a:pt x="34" y="45"/>
                    <a:pt x="22" y="50"/>
                  </a:cubicBezTo>
                  <a:cubicBezTo>
                    <a:pt x="16" y="53"/>
                    <a:pt x="16" y="54"/>
                    <a:pt x="16" y="61"/>
                  </a:cubicBezTo>
                  <a:cubicBezTo>
                    <a:pt x="16" y="62"/>
                    <a:pt x="16" y="62"/>
                    <a:pt x="16" y="63"/>
                  </a:cubicBezTo>
                  <a:close/>
                  <a:moveTo>
                    <a:pt x="36" y="27"/>
                  </a:moveTo>
                  <a:cubicBezTo>
                    <a:pt x="34" y="25"/>
                    <a:pt x="34" y="22"/>
                    <a:pt x="32" y="20"/>
                  </a:cubicBezTo>
                  <a:cubicBezTo>
                    <a:pt x="29" y="16"/>
                    <a:pt x="25" y="14"/>
                    <a:pt x="21" y="16"/>
                  </a:cubicBezTo>
                  <a:cubicBezTo>
                    <a:pt x="17" y="17"/>
                    <a:pt x="13" y="19"/>
                    <a:pt x="10" y="21"/>
                  </a:cubicBezTo>
                  <a:cubicBezTo>
                    <a:pt x="5" y="24"/>
                    <a:pt x="4" y="30"/>
                    <a:pt x="7" y="35"/>
                  </a:cubicBezTo>
                  <a:cubicBezTo>
                    <a:pt x="9" y="38"/>
                    <a:pt x="10" y="39"/>
                    <a:pt x="13" y="38"/>
                  </a:cubicBezTo>
                  <a:cubicBezTo>
                    <a:pt x="20" y="34"/>
                    <a:pt x="28" y="31"/>
                    <a:pt x="36" y="27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Microsoft YaHei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  <p:sp>
          <p:nvSpPr>
            <p:cNvPr id="53" name="Freeform 49">
              <a:extLst>
                <a:ext uri="{FF2B5EF4-FFF2-40B4-BE49-F238E27FC236}">
                  <a16:creationId xmlns:a16="http://schemas.microsoft.com/office/drawing/2014/main" id="{32C2E9C2-6FBE-4035-8C09-5FFFA59FAB70}"/>
                </a:ext>
              </a:extLst>
            </p:cNvPr>
            <p:cNvSpPr>
              <a:spLocks/>
            </p:cNvSpPr>
            <p:nvPr/>
          </p:nvSpPr>
          <p:spPr bwMode="auto">
            <a:xfrm>
              <a:off x="2868695" y="21353548"/>
              <a:ext cx="605598" cy="660652"/>
            </a:xfrm>
            <a:custGeom>
              <a:avLst/>
              <a:gdLst>
                <a:gd name="T0" fmla="*/ 0 w 87"/>
                <a:gd name="T1" fmla="*/ 51 h 95"/>
                <a:gd name="T2" fmla="*/ 6 w 87"/>
                <a:gd name="T3" fmla="*/ 43 h 95"/>
                <a:gd name="T4" fmla="*/ 22 w 87"/>
                <a:gd name="T5" fmla="*/ 36 h 95"/>
                <a:gd name="T6" fmla="*/ 59 w 87"/>
                <a:gd name="T7" fmla="*/ 36 h 95"/>
                <a:gd name="T8" fmla="*/ 64 w 87"/>
                <a:gd name="T9" fmla="*/ 36 h 95"/>
                <a:gd name="T10" fmla="*/ 62 w 87"/>
                <a:gd name="T11" fmla="*/ 33 h 95"/>
                <a:gd name="T12" fmla="*/ 44 w 87"/>
                <a:gd name="T13" fmla="*/ 18 h 95"/>
                <a:gd name="T14" fmla="*/ 30 w 87"/>
                <a:gd name="T15" fmla="*/ 16 h 95"/>
                <a:gd name="T16" fmla="*/ 29 w 87"/>
                <a:gd name="T17" fmla="*/ 16 h 95"/>
                <a:gd name="T18" fmla="*/ 42 w 87"/>
                <a:gd name="T19" fmla="*/ 0 h 95"/>
                <a:gd name="T20" fmla="*/ 42 w 87"/>
                <a:gd name="T21" fmla="*/ 3 h 95"/>
                <a:gd name="T22" fmla="*/ 44 w 87"/>
                <a:gd name="T23" fmla="*/ 13 h 95"/>
                <a:gd name="T24" fmla="*/ 74 w 87"/>
                <a:gd name="T25" fmla="*/ 38 h 95"/>
                <a:gd name="T26" fmla="*/ 87 w 87"/>
                <a:gd name="T27" fmla="*/ 50 h 95"/>
                <a:gd name="T28" fmla="*/ 83 w 87"/>
                <a:gd name="T29" fmla="*/ 52 h 95"/>
                <a:gd name="T30" fmla="*/ 77 w 87"/>
                <a:gd name="T31" fmla="*/ 52 h 95"/>
                <a:gd name="T32" fmla="*/ 25 w 87"/>
                <a:gd name="T33" fmla="*/ 51 h 95"/>
                <a:gd name="T34" fmla="*/ 19 w 87"/>
                <a:gd name="T35" fmla="*/ 51 h 95"/>
                <a:gd name="T36" fmla="*/ 22 w 87"/>
                <a:gd name="T37" fmla="*/ 55 h 95"/>
                <a:gd name="T38" fmla="*/ 47 w 87"/>
                <a:gd name="T39" fmla="*/ 77 h 95"/>
                <a:gd name="T40" fmla="*/ 61 w 87"/>
                <a:gd name="T41" fmla="*/ 78 h 95"/>
                <a:gd name="T42" fmla="*/ 61 w 87"/>
                <a:gd name="T43" fmla="*/ 77 h 95"/>
                <a:gd name="T44" fmla="*/ 48 w 87"/>
                <a:gd name="T45" fmla="*/ 95 h 95"/>
                <a:gd name="T46" fmla="*/ 49 w 87"/>
                <a:gd name="T47" fmla="*/ 91 h 95"/>
                <a:gd name="T48" fmla="*/ 47 w 87"/>
                <a:gd name="T49" fmla="*/ 82 h 95"/>
                <a:gd name="T50" fmla="*/ 30 w 87"/>
                <a:gd name="T51" fmla="*/ 67 h 95"/>
                <a:gd name="T52" fmla="*/ 15 w 87"/>
                <a:gd name="T53" fmla="*/ 54 h 95"/>
                <a:gd name="T54" fmla="*/ 7 w 87"/>
                <a:gd name="T55" fmla="*/ 51 h 95"/>
                <a:gd name="T56" fmla="*/ 1 w 87"/>
                <a:gd name="T57" fmla="*/ 52 h 95"/>
                <a:gd name="T58" fmla="*/ 0 w 87"/>
                <a:gd name="T59" fmla="*/ 51 h 9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</a:cxnLst>
              <a:rect l="0" t="0" r="r" b="b"/>
              <a:pathLst>
                <a:path w="87" h="95">
                  <a:moveTo>
                    <a:pt x="0" y="51"/>
                  </a:moveTo>
                  <a:cubicBezTo>
                    <a:pt x="2" y="49"/>
                    <a:pt x="5" y="46"/>
                    <a:pt x="6" y="43"/>
                  </a:cubicBezTo>
                  <a:cubicBezTo>
                    <a:pt x="10" y="37"/>
                    <a:pt x="15" y="35"/>
                    <a:pt x="22" y="36"/>
                  </a:cubicBezTo>
                  <a:cubicBezTo>
                    <a:pt x="34" y="36"/>
                    <a:pt x="47" y="36"/>
                    <a:pt x="59" y="36"/>
                  </a:cubicBezTo>
                  <a:cubicBezTo>
                    <a:pt x="61" y="36"/>
                    <a:pt x="62" y="36"/>
                    <a:pt x="64" y="36"/>
                  </a:cubicBezTo>
                  <a:cubicBezTo>
                    <a:pt x="63" y="35"/>
                    <a:pt x="63" y="34"/>
                    <a:pt x="62" y="33"/>
                  </a:cubicBezTo>
                  <a:cubicBezTo>
                    <a:pt x="56" y="28"/>
                    <a:pt x="50" y="23"/>
                    <a:pt x="44" y="18"/>
                  </a:cubicBezTo>
                  <a:cubicBezTo>
                    <a:pt x="38" y="12"/>
                    <a:pt x="37" y="12"/>
                    <a:pt x="30" y="16"/>
                  </a:cubicBezTo>
                  <a:cubicBezTo>
                    <a:pt x="30" y="17"/>
                    <a:pt x="30" y="16"/>
                    <a:pt x="29" y="16"/>
                  </a:cubicBezTo>
                  <a:cubicBezTo>
                    <a:pt x="30" y="13"/>
                    <a:pt x="38" y="3"/>
                    <a:pt x="42" y="0"/>
                  </a:cubicBezTo>
                  <a:cubicBezTo>
                    <a:pt x="42" y="2"/>
                    <a:pt x="42" y="2"/>
                    <a:pt x="42" y="3"/>
                  </a:cubicBezTo>
                  <a:cubicBezTo>
                    <a:pt x="40" y="7"/>
                    <a:pt x="41" y="10"/>
                    <a:pt x="44" y="13"/>
                  </a:cubicBezTo>
                  <a:cubicBezTo>
                    <a:pt x="54" y="21"/>
                    <a:pt x="64" y="30"/>
                    <a:pt x="74" y="38"/>
                  </a:cubicBezTo>
                  <a:cubicBezTo>
                    <a:pt x="78" y="42"/>
                    <a:pt x="82" y="46"/>
                    <a:pt x="87" y="50"/>
                  </a:cubicBezTo>
                  <a:cubicBezTo>
                    <a:pt x="85" y="51"/>
                    <a:pt x="84" y="52"/>
                    <a:pt x="83" y="52"/>
                  </a:cubicBezTo>
                  <a:cubicBezTo>
                    <a:pt x="81" y="52"/>
                    <a:pt x="79" y="52"/>
                    <a:pt x="77" y="52"/>
                  </a:cubicBezTo>
                  <a:cubicBezTo>
                    <a:pt x="60" y="52"/>
                    <a:pt x="42" y="52"/>
                    <a:pt x="25" y="51"/>
                  </a:cubicBezTo>
                  <a:cubicBezTo>
                    <a:pt x="23" y="51"/>
                    <a:pt x="22" y="51"/>
                    <a:pt x="19" y="51"/>
                  </a:cubicBezTo>
                  <a:cubicBezTo>
                    <a:pt x="20" y="53"/>
                    <a:pt x="21" y="54"/>
                    <a:pt x="22" y="55"/>
                  </a:cubicBezTo>
                  <a:cubicBezTo>
                    <a:pt x="30" y="62"/>
                    <a:pt x="39" y="69"/>
                    <a:pt x="47" y="77"/>
                  </a:cubicBezTo>
                  <a:cubicBezTo>
                    <a:pt x="51" y="81"/>
                    <a:pt x="55" y="83"/>
                    <a:pt x="61" y="78"/>
                  </a:cubicBezTo>
                  <a:cubicBezTo>
                    <a:pt x="61" y="77"/>
                    <a:pt x="61" y="77"/>
                    <a:pt x="61" y="77"/>
                  </a:cubicBezTo>
                  <a:cubicBezTo>
                    <a:pt x="61" y="80"/>
                    <a:pt x="52" y="92"/>
                    <a:pt x="48" y="95"/>
                  </a:cubicBezTo>
                  <a:cubicBezTo>
                    <a:pt x="48" y="93"/>
                    <a:pt x="48" y="92"/>
                    <a:pt x="49" y="91"/>
                  </a:cubicBezTo>
                  <a:cubicBezTo>
                    <a:pt x="51" y="87"/>
                    <a:pt x="50" y="85"/>
                    <a:pt x="47" y="82"/>
                  </a:cubicBezTo>
                  <a:cubicBezTo>
                    <a:pt x="41" y="77"/>
                    <a:pt x="35" y="72"/>
                    <a:pt x="30" y="67"/>
                  </a:cubicBezTo>
                  <a:cubicBezTo>
                    <a:pt x="25" y="62"/>
                    <a:pt x="20" y="58"/>
                    <a:pt x="15" y="54"/>
                  </a:cubicBezTo>
                  <a:cubicBezTo>
                    <a:pt x="12" y="51"/>
                    <a:pt x="10" y="51"/>
                    <a:pt x="7" y="51"/>
                  </a:cubicBezTo>
                  <a:cubicBezTo>
                    <a:pt x="5" y="52"/>
                    <a:pt x="3" y="52"/>
                    <a:pt x="1" y="52"/>
                  </a:cubicBezTo>
                  <a:cubicBezTo>
                    <a:pt x="0" y="52"/>
                    <a:pt x="0" y="52"/>
                    <a:pt x="0" y="5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Microsoft YaHei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  <p:sp>
          <p:nvSpPr>
            <p:cNvPr id="54" name="Freeform 50">
              <a:extLst>
                <a:ext uri="{FF2B5EF4-FFF2-40B4-BE49-F238E27FC236}">
                  <a16:creationId xmlns:a16="http://schemas.microsoft.com/office/drawing/2014/main" id="{EF27CBC6-3163-424F-9694-53C0ABAE04E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6423633" y="25797222"/>
              <a:ext cx="424705" cy="487624"/>
            </a:xfrm>
            <a:custGeom>
              <a:avLst/>
              <a:gdLst>
                <a:gd name="T0" fmla="*/ 36 w 61"/>
                <a:gd name="T1" fmla="*/ 26 h 70"/>
                <a:gd name="T2" fmla="*/ 46 w 61"/>
                <a:gd name="T3" fmla="*/ 29 h 70"/>
                <a:gd name="T4" fmla="*/ 60 w 61"/>
                <a:gd name="T5" fmla="*/ 45 h 70"/>
                <a:gd name="T6" fmla="*/ 55 w 61"/>
                <a:gd name="T7" fmla="*/ 59 h 70"/>
                <a:gd name="T8" fmla="*/ 34 w 61"/>
                <a:gd name="T9" fmla="*/ 69 h 70"/>
                <a:gd name="T10" fmla="*/ 21 w 61"/>
                <a:gd name="T11" fmla="*/ 62 h 70"/>
                <a:gd name="T12" fmla="*/ 21 w 61"/>
                <a:gd name="T13" fmla="*/ 46 h 70"/>
                <a:gd name="T14" fmla="*/ 26 w 61"/>
                <a:gd name="T15" fmla="*/ 39 h 70"/>
                <a:gd name="T16" fmla="*/ 17 w 61"/>
                <a:gd name="T17" fmla="*/ 37 h 70"/>
                <a:gd name="T18" fmla="*/ 11 w 61"/>
                <a:gd name="T19" fmla="*/ 8 h 70"/>
                <a:gd name="T20" fmla="*/ 28 w 61"/>
                <a:gd name="T21" fmla="*/ 0 h 70"/>
                <a:gd name="T22" fmla="*/ 42 w 61"/>
                <a:gd name="T23" fmla="*/ 7 h 70"/>
                <a:gd name="T24" fmla="*/ 40 w 61"/>
                <a:gd name="T25" fmla="*/ 21 h 70"/>
                <a:gd name="T26" fmla="*/ 36 w 61"/>
                <a:gd name="T27" fmla="*/ 26 h 70"/>
                <a:gd name="T28" fmla="*/ 29 w 61"/>
                <a:gd name="T29" fmla="*/ 40 h 70"/>
                <a:gd name="T30" fmla="*/ 28 w 61"/>
                <a:gd name="T31" fmla="*/ 48 h 70"/>
                <a:gd name="T32" fmla="*/ 37 w 61"/>
                <a:gd name="T33" fmla="*/ 63 h 70"/>
                <a:gd name="T34" fmla="*/ 46 w 61"/>
                <a:gd name="T35" fmla="*/ 64 h 70"/>
                <a:gd name="T36" fmla="*/ 50 w 61"/>
                <a:gd name="T37" fmla="*/ 55 h 70"/>
                <a:gd name="T38" fmla="*/ 41 w 61"/>
                <a:gd name="T39" fmla="*/ 43 h 70"/>
                <a:gd name="T40" fmla="*/ 29 w 61"/>
                <a:gd name="T41" fmla="*/ 40 h 70"/>
                <a:gd name="T42" fmla="*/ 33 w 61"/>
                <a:gd name="T43" fmla="*/ 26 h 70"/>
                <a:gd name="T44" fmla="*/ 28 w 61"/>
                <a:gd name="T45" fmla="*/ 7 h 70"/>
                <a:gd name="T46" fmla="*/ 22 w 61"/>
                <a:gd name="T47" fmla="*/ 5 h 70"/>
                <a:gd name="T48" fmla="*/ 14 w 61"/>
                <a:gd name="T49" fmla="*/ 10 h 70"/>
                <a:gd name="T50" fmla="*/ 16 w 61"/>
                <a:gd name="T51" fmla="*/ 19 h 70"/>
                <a:gd name="T52" fmla="*/ 33 w 61"/>
                <a:gd name="T53" fmla="*/ 26 h 7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</a:cxnLst>
              <a:rect l="0" t="0" r="r" b="b"/>
              <a:pathLst>
                <a:path w="61" h="70">
                  <a:moveTo>
                    <a:pt x="36" y="26"/>
                  </a:moveTo>
                  <a:cubicBezTo>
                    <a:pt x="40" y="27"/>
                    <a:pt x="43" y="28"/>
                    <a:pt x="46" y="29"/>
                  </a:cubicBezTo>
                  <a:cubicBezTo>
                    <a:pt x="54" y="31"/>
                    <a:pt x="59" y="37"/>
                    <a:pt x="60" y="45"/>
                  </a:cubicBezTo>
                  <a:cubicBezTo>
                    <a:pt x="61" y="51"/>
                    <a:pt x="59" y="55"/>
                    <a:pt x="55" y="59"/>
                  </a:cubicBezTo>
                  <a:cubicBezTo>
                    <a:pt x="50" y="65"/>
                    <a:pt x="42" y="69"/>
                    <a:pt x="34" y="69"/>
                  </a:cubicBezTo>
                  <a:cubicBezTo>
                    <a:pt x="28" y="70"/>
                    <a:pt x="24" y="67"/>
                    <a:pt x="21" y="62"/>
                  </a:cubicBezTo>
                  <a:cubicBezTo>
                    <a:pt x="17" y="57"/>
                    <a:pt x="17" y="51"/>
                    <a:pt x="21" y="46"/>
                  </a:cubicBezTo>
                  <a:cubicBezTo>
                    <a:pt x="22" y="44"/>
                    <a:pt x="24" y="42"/>
                    <a:pt x="26" y="39"/>
                  </a:cubicBezTo>
                  <a:cubicBezTo>
                    <a:pt x="23" y="39"/>
                    <a:pt x="20" y="38"/>
                    <a:pt x="17" y="37"/>
                  </a:cubicBezTo>
                  <a:cubicBezTo>
                    <a:pt x="3" y="32"/>
                    <a:pt x="0" y="17"/>
                    <a:pt x="11" y="8"/>
                  </a:cubicBezTo>
                  <a:cubicBezTo>
                    <a:pt x="16" y="4"/>
                    <a:pt x="22" y="1"/>
                    <a:pt x="28" y="0"/>
                  </a:cubicBezTo>
                  <a:cubicBezTo>
                    <a:pt x="34" y="0"/>
                    <a:pt x="39" y="2"/>
                    <a:pt x="42" y="7"/>
                  </a:cubicBezTo>
                  <a:cubicBezTo>
                    <a:pt x="45" y="12"/>
                    <a:pt x="43" y="17"/>
                    <a:pt x="40" y="21"/>
                  </a:cubicBezTo>
                  <a:cubicBezTo>
                    <a:pt x="39" y="23"/>
                    <a:pt x="38" y="24"/>
                    <a:pt x="36" y="26"/>
                  </a:cubicBezTo>
                  <a:close/>
                  <a:moveTo>
                    <a:pt x="29" y="40"/>
                  </a:moveTo>
                  <a:cubicBezTo>
                    <a:pt x="29" y="43"/>
                    <a:pt x="28" y="46"/>
                    <a:pt x="28" y="48"/>
                  </a:cubicBezTo>
                  <a:cubicBezTo>
                    <a:pt x="29" y="54"/>
                    <a:pt x="32" y="59"/>
                    <a:pt x="37" y="63"/>
                  </a:cubicBezTo>
                  <a:cubicBezTo>
                    <a:pt x="40" y="65"/>
                    <a:pt x="43" y="66"/>
                    <a:pt x="46" y="64"/>
                  </a:cubicBezTo>
                  <a:cubicBezTo>
                    <a:pt x="50" y="62"/>
                    <a:pt x="51" y="58"/>
                    <a:pt x="50" y="55"/>
                  </a:cubicBezTo>
                  <a:cubicBezTo>
                    <a:pt x="49" y="49"/>
                    <a:pt x="46" y="45"/>
                    <a:pt x="41" y="43"/>
                  </a:cubicBezTo>
                  <a:cubicBezTo>
                    <a:pt x="37" y="41"/>
                    <a:pt x="34" y="41"/>
                    <a:pt x="29" y="40"/>
                  </a:cubicBezTo>
                  <a:close/>
                  <a:moveTo>
                    <a:pt x="33" y="26"/>
                  </a:moveTo>
                  <a:cubicBezTo>
                    <a:pt x="35" y="18"/>
                    <a:pt x="33" y="12"/>
                    <a:pt x="28" y="7"/>
                  </a:cubicBezTo>
                  <a:cubicBezTo>
                    <a:pt x="26" y="5"/>
                    <a:pt x="24" y="5"/>
                    <a:pt x="22" y="5"/>
                  </a:cubicBezTo>
                  <a:cubicBezTo>
                    <a:pt x="18" y="5"/>
                    <a:pt x="16" y="7"/>
                    <a:pt x="14" y="10"/>
                  </a:cubicBezTo>
                  <a:cubicBezTo>
                    <a:pt x="13" y="13"/>
                    <a:pt x="14" y="16"/>
                    <a:pt x="16" y="19"/>
                  </a:cubicBezTo>
                  <a:cubicBezTo>
                    <a:pt x="21" y="24"/>
                    <a:pt x="26" y="25"/>
                    <a:pt x="33" y="26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Microsoft YaHei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  <p:sp>
          <p:nvSpPr>
            <p:cNvPr id="55" name="Freeform 51">
              <a:extLst>
                <a:ext uri="{FF2B5EF4-FFF2-40B4-BE49-F238E27FC236}">
                  <a16:creationId xmlns:a16="http://schemas.microsoft.com/office/drawing/2014/main" id="{B43DD560-59F8-44D1-BB11-F20BA225E5A6}"/>
                </a:ext>
              </a:extLst>
            </p:cNvPr>
            <p:cNvSpPr>
              <a:spLocks/>
            </p:cNvSpPr>
            <p:nvPr/>
          </p:nvSpPr>
          <p:spPr bwMode="auto">
            <a:xfrm>
              <a:off x="3442833" y="20803004"/>
              <a:ext cx="574138" cy="558409"/>
            </a:xfrm>
            <a:custGeom>
              <a:avLst/>
              <a:gdLst>
                <a:gd name="T0" fmla="*/ 44 w 82"/>
                <a:gd name="T1" fmla="*/ 0 h 80"/>
                <a:gd name="T2" fmla="*/ 57 w 82"/>
                <a:gd name="T3" fmla="*/ 19 h 80"/>
                <a:gd name="T4" fmla="*/ 53 w 82"/>
                <a:gd name="T5" fmla="*/ 18 h 80"/>
                <a:gd name="T6" fmla="*/ 38 w 82"/>
                <a:gd name="T7" fmla="*/ 14 h 80"/>
                <a:gd name="T8" fmla="*/ 21 w 82"/>
                <a:gd name="T9" fmla="*/ 35 h 80"/>
                <a:gd name="T10" fmla="*/ 44 w 82"/>
                <a:gd name="T11" fmla="*/ 68 h 80"/>
                <a:gd name="T12" fmla="*/ 67 w 82"/>
                <a:gd name="T13" fmla="*/ 66 h 80"/>
                <a:gd name="T14" fmla="*/ 68 w 82"/>
                <a:gd name="T15" fmla="*/ 56 h 80"/>
                <a:gd name="T16" fmla="*/ 62 w 82"/>
                <a:gd name="T17" fmla="*/ 48 h 80"/>
                <a:gd name="T18" fmla="*/ 53 w 82"/>
                <a:gd name="T19" fmla="*/ 46 h 80"/>
                <a:gd name="T20" fmla="*/ 50 w 82"/>
                <a:gd name="T21" fmla="*/ 47 h 80"/>
                <a:gd name="T22" fmla="*/ 58 w 82"/>
                <a:gd name="T23" fmla="*/ 40 h 80"/>
                <a:gd name="T24" fmla="*/ 67 w 82"/>
                <a:gd name="T25" fmla="*/ 33 h 80"/>
                <a:gd name="T26" fmla="*/ 75 w 82"/>
                <a:gd name="T27" fmla="*/ 27 h 80"/>
                <a:gd name="T28" fmla="*/ 76 w 82"/>
                <a:gd name="T29" fmla="*/ 28 h 80"/>
                <a:gd name="T30" fmla="*/ 75 w 82"/>
                <a:gd name="T31" fmla="*/ 29 h 80"/>
                <a:gd name="T32" fmla="*/ 75 w 82"/>
                <a:gd name="T33" fmla="*/ 40 h 80"/>
                <a:gd name="T34" fmla="*/ 82 w 82"/>
                <a:gd name="T35" fmla="*/ 50 h 80"/>
                <a:gd name="T36" fmla="*/ 82 w 82"/>
                <a:gd name="T37" fmla="*/ 52 h 80"/>
                <a:gd name="T38" fmla="*/ 49 w 82"/>
                <a:gd name="T39" fmla="*/ 78 h 80"/>
                <a:gd name="T40" fmla="*/ 31 w 82"/>
                <a:gd name="T41" fmla="*/ 76 h 80"/>
                <a:gd name="T42" fmla="*/ 24 w 82"/>
                <a:gd name="T43" fmla="*/ 15 h 80"/>
                <a:gd name="T44" fmla="*/ 36 w 82"/>
                <a:gd name="T45" fmla="*/ 10 h 80"/>
                <a:gd name="T46" fmla="*/ 39 w 82"/>
                <a:gd name="T47" fmla="*/ 9 h 80"/>
                <a:gd name="T48" fmla="*/ 44 w 82"/>
                <a:gd name="T49" fmla="*/ 2 h 80"/>
                <a:gd name="T50" fmla="*/ 44 w 82"/>
                <a:gd name="T51" fmla="*/ 1 h 80"/>
                <a:gd name="T52" fmla="*/ 44 w 82"/>
                <a:gd name="T53" fmla="*/ 0 h 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</a:cxnLst>
              <a:rect l="0" t="0" r="r" b="b"/>
              <a:pathLst>
                <a:path w="82" h="80">
                  <a:moveTo>
                    <a:pt x="44" y="0"/>
                  </a:moveTo>
                  <a:cubicBezTo>
                    <a:pt x="47" y="2"/>
                    <a:pt x="56" y="14"/>
                    <a:pt x="57" y="19"/>
                  </a:cubicBezTo>
                  <a:cubicBezTo>
                    <a:pt x="56" y="20"/>
                    <a:pt x="55" y="18"/>
                    <a:pt x="53" y="18"/>
                  </a:cubicBezTo>
                  <a:cubicBezTo>
                    <a:pt x="48" y="15"/>
                    <a:pt x="43" y="14"/>
                    <a:pt x="38" y="14"/>
                  </a:cubicBezTo>
                  <a:cubicBezTo>
                    <a:pt x="26" y="14"/>
                    <a:pt x="18" y="23"/>
                    <a:pt x="21" y="35"/>
                  </a:cubicBezTo>
                  <a:cubicBezTo>
                    <a:pt x="25" y="48"/>
                    <a:pt x="33" y="60"/>
                    <a:pt x="44" y="68"/>
                  </a:cubicBezTo>
                  <a:cubicBezTo>
                    <a:pt x="52" y="74"/>
                    <a:pt x="60" y="73"/>
                    <a:pt x="67" y="66"/>
                  </a:cubicBezTo>
                  <a:cubicBezTo>
                    <a:pt x="70" y="63"/>
                    <a:pt x="71" y="60"/>
                    <a:pt x="68" y="56"/>
                  </a:cubicBezTo>
                  <a:cubicBezTo>
                    <a:pt x="66" y="54"/>
                    <a:pt x="64" y="51"/>
                    <a:pt x="62" y="48"/>
                  </a:cubicBezTo>
                  <a:cubicBezTo>
                    <a:pt x="59" y="44"/>
                    <a:pt x="58" y="44"/>
                    <a:pt x="53" y="46"/>
                  </a:cubicBezTo>
                  <a:cubicBezTo>
                    <a:pt x="52" y="47"/>
                    <a:pt x="51" y="47"/>
                    <a:pt x="50" y="47"/>
                  </a:cubicBezTo>
                  <a:cubicBezTo>
                    <a:pt x="52" y="44"/>
                    <a:pt x="55" y="42"/>
                    <a:pt x="58" y="40"/>
                  </a:cubicBezTo>
                  <a:cubicBezTo>
                    <a:pt x="61" y="38"/>
                    <a:pt x="64" y="35"/>
                    <a:pt x="67" y="33"/>
                  </a:cubicBezTo>
                  <a:cubicBezTo>
                    <a:pt x="70" y="31"/>
                    <a:pt x="72" y="29"/>
                    <a:pt x="75" y="27"/>
                  </a:cubicBezTo>
                  <a:cubicBezTo>
                    <a:pt x="76" y="27"/>
                    <a:pt x="76" y="27"/>
                    <a:pt x="76" y="28"/>
                  </a:cubicBezTo>
                  <a:cubicBezTo>
                    <a:pt x="76" y="28"/>
                    <a:pt x="75" y="29"/>
                    <a:pt x="75" y="29"/>
                  </a:cubicBezTo>
                  <a:cubicBezTo>
                    <a:pt x="72" y="34"/>
                    <a:pt x="71" y="36"/>
                    <a:pt x="75" y="40"/>
                  </a:cubicBezTo>
                  <a:cubicBezTo>
                    <a:pt x="77" y="44"/>
                    <a:pt x="80" y="47"/>
                    <a:pt x="82" y="50"/>
                  </a:cubicBezTo>
                  <a:cubicBezTo>
                    <a:pt x="82" y="51"/>
                    <a:pt x="82" y="51"/>
                    <a:pt x="82" y="52"/>
                  </a:cubicBezTo>
                  <a:cubicBezTo>
                    <a:pt x="74" y="64"/>
                    <a:pt x="64" y="74"/>
                    <a:pt x="49" y="78"/>
                  </a:cubicBezTo>
                  <a:cubicBezTo>
                    <a:pt x="43" y="80"/>
                    <a:pt x="37" y="79"/>
                    <a:pt x="31" y="76"/>
                  </a:cubicBezTo>
                  <a:cubicBezTo>
                    <a:pt x="11" y="66"/>
                    <a:pt x="0" y="35"/>
                    <a:pt x="24" y="15"/>
                  </a:cubicBezTo>
                  <a:cubicBezTo>
                    <a:pt x="27" y="13"/>
                    <a:pt x="32" y="12"/>
                    <a:pt x="36" y="10"/>
                  </a:cubicBezTo>
                  <a:cubicBezTo>
                    <a:pt x="37" y="9"/>
                    <a:pt x="38" y="9"/>
                    <a:pt x="39" y="9"/>
                  </a:cubicBezTo>
                  <a:cubicBezTo>
                    <a:pt x="44" y="7"/>
                    <a:pt x="44" y="7"/>
                    <a:pt x="44" y="2"/>
                  </a:cubicBezTo>
                  <a:cubicBezTo>
                    <a:pt x="44" y="2"/>
                    <a:pt x="44" y="2"/>
                    <a:pt x="44" y="1"/>
                  </a:cubicBezTo>
                  <a:cubicBezTo>
                    <a:pt x="44" y="1"/>
                    <a:pt x="44" y="1"/>
                    <a:pt x="44" y="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Microsoft YaHei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  <p:sp>
          <p:nvSpPr>
            <p:cNvPr id="56" name="Freeform 52">
              <a:extLst>
                <a:ext uri="{FF2B5EF4-FFF2-40B4-BE49-F238E27FC236}">
                  <a16:creationId xmlns:a16="http://schemas.microsoft.com/office/drawing/2014/main" id="{0D3395C3-0ED8-4539-9326-A67C00FB89FD}"/>
                </a:ext>
              </a:extLst>
            </p:cNvPr>
            <p:cNvSpPr>
              <a:spLocks/>
            </p:cNvSpPr>
            <p:nvPr/>
          </p:nvSpPr>
          <p:spPr bwMode="auto">
            <a:xfrm>
              <a:off x="5141653" y="20291785"/>
              <a:ext cx="456165" cy="495489"/>
            </a:xfrm>
            <a:custGeom>
              <a:avLst/>
              <a:gdLst>
                <a:gd name="T0" fmla="*/ 58 w 65"/>
                <a:gd name="T1" fmla="*/ 69 h 70"/>
                <a:gd name="T2" fmla="*/ 53 w 65"/>
                <a:gd name="T3" fmla="*/ 66 h 70"/>
                <a:gd name="T4" fmla="*/ 25 w 65"/>
                <a:gd name="T5" fmla="*/ 31 h 70"/>
                <a:gd name="T6" fmla="*/ 13 w 65"/>
                <a:gd name="T7" fmla="*/ 17 h 70"/>
                <a:gd name="T8" fmla="*/ 12 w 65"/>
                <a:gd name="T9" fmla="*/ 21 h 70"/>
                <a:gd name="T10" fmla="*/ 12 w 65"/>
                <a:gd name="T11" fmla="*/ 56 h 70"/>
                <a:gd name="T12" fmla="*/ 20 w 65"/>
                <a:gd name="T13" fmla="*/ 66 h 70"/>
                <a:gd name="T14" fmla="*/ 21 w 65"/>
                <a:gd name="T15" fmla="*/ 68 h 70"/>
                <a:gd name="T16" fmla="*/ 0 w 65"/>
                <a:gd name="T17" fmla="*/ 68 h 70"/>
                <a:gd name="T18" fmla="*/ 3 w 65"/>
                <a:gd name="T19" fmla="*/ 66 h 70"/>
                <a:gd name="T20" fmla="*/ 9 w 65"/>
                <a:gd name="T21" fmla="*/ 58 h 70"/>
                <a:gd name="T22" fmla="*/ 9 w 65"/>
                <a:gd name="T23" fmla="*/ 14 h 70"/>
                <a:gd name="T24" fmla="*/ 6 w 65"/>
                <a:gd name="T25" fmla="*/ 8 h 70"/>
                <a:gd name="T26" fmla="*/ 0 w 65"/>
                <a:gd name="T27" fmla="*/ 2 h 70"/>
                <a:gd name="T28" fmla="*/ 10 w 65"/>
                <a:gd name="T29" fmla="*/ 1 h 70"/>
                <a:gd name="T30" fmla="*/ 27 w 65"/>
                <a:gd name="T31" fmla="*/ 9 h 70"/>
                <a:gd name="T32" fmla="*/ 50 w 65"/>
                <a:gd name="T33" fmla="*/ 39 h 70"/>
                <a:gd name="T34" fmla="*/ 54 w 65"/>
                <a:gd name="T35" fmla="*/ 42 h 70"/>
                <a:gd name="T36" fmla="*/ 54 w 65"/>
                <a:gd name="T37" fmla="*/ 38 h 70"/>
                <a:gd name="T38" fmla="*/ 54 w 65"/>
                <a:gd name="T39" fmla="*/ 15 h 70"/>
                <a:gd name="T40" fmla="*/ 46 w 65"/>
                <a:gd name="T41" fmla="*/ 3 h 70"/>
                <a:gd name="T42" fmla="*/ 45 w 65"/>
                <a:gd name="T43" fmla="*/ 3 h 70"/>
                <a:gd name="T44" fmla="*/ 65 w 65"/>
                <a:gd name="T45" fmla="*/ 2 h 70"/>
                <a:gd name="T46" fmla="*/ 63 w 65"/>
                <a:gd name="T47" fmla="*/ 4 h 70"/>
                <a:gd name="T48" fmla="*/ 58 w 65"/>
                <a:gd name="T49" fmla="*/ 12 h 70"/>
                <a:gd name="T50" fmla="*/ 58 w 65"/>
                <a:gd name="T51" fmla="*/ 26 h 70"/>
                <a:gd name="T52" fmla="*/ 58 w 65"/>
                <a:gd name="T53" fmla="*/ 64 h 70"/>
                <a:gd name="T54" fmla="*/ 58 w 65"/>
                <a:gd name="T55" fmla="*/ 69 h 7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</a:cxnLst>
              <a:rect l="0" t="0" r="r" b="b"/>
              <a:pathLst>
                <a:path w="65" h="70">
                  <a:moveTo>
                    <a:pt x="58" y="69"/>
                  </a:moveTo>
                  <a:cubicBezTo>
                    <a:pt x="54" y="70"/>
                    <a:pt x="54" y="68"/>
                    <a:pt x="53" y="66"/>
                  </a:cubicBezTo>
                  <a:cubicBezTo>
                    <a:pt x="43" y="55"/>
                    <a:pt x="34" y="43"/>
                    <a:pt x="25" y="31"/>
                  </a:cubicBezTo>
                  <a:cubicBezTo>
                    <a:pt x="21" y="27"/>
                    <a:pt x="17" y="22"/>
                    <a:pt x="13" y="17"/>
                  </a:cubicBezTo>
                  <a:cubicBezTo>
                    <a:pt x="13" y="19"/>
                    <a:pt x="12" y="20"/>
                    <a:pt x="12" y="21"/>
                  </a:cubicBezTo>
                  <a:cubicBezTo>
                    <a:pt x="12" y="33"/>
                    <a:pt x="12" y="44"/>
                    <a:pt x="12" y="56"/>
                  </a:cubicBezTo>
                  <a:cubicBezTo>
                    <a:pt x="12" y="63"/>
                    <a:pt x="13" y="64"/>
                    <a:pt x="20" y="66"/>
                  </a:cubicBezTo>
                  <a:cubicBezTo>
                    <a:pt x="20" y="67"/>
                    <a:pt x="21" y="67"/>
                    <a:pt x="21" y="68"/>
                  </a:cubicBezTo>
                  <a:cubicBezTo>
                    <a:pt x="18" y="69"/>
                    <a:pt x="5" y="69"/>
                    <a:pt x="0" y="68"/>
                  </a:cubicBezTo>
                  <a:cubicBezTo>
                    <a:pt x="1" y="67"/>
                    <a:pt x="2" y="66"/>
                    <a:pt x="3" y="66"/>
                  </a:cubicBezTo>
                  <a:cubicBezTo>
                    <a:pt x="7" y="65"/>
                    <a:pt x="9" y="63"/>
                    <a:pt x="9" y="58"/>
                  </a:cubicBezTo>
                  <a:cubicBezTo>
                    <a:pt x="9" y="44"/>
                    <a:pt x="9" y="29"/>
                    <a:pt x="9" y="14"/>
                  </a:cubicBezTo>
                  <a:cubicBezTo>
                    <a:pt x="9" y="11"/>
                    <a:pt x="7" y="9"/>
                    <a:pt x="6" y="8"/>
                  </a:cubicBezTo>
                  <a:cubicBezTo>
                    <a:pt x="4" y="6"/>
                    <a:pt x="2" y="4"/>
                    <a:pt x="0" y="2"/>
                  </a:cubicBezTo>
                  <a:cubicBezTo>
                    <a:pt x="4" y="1"/>
                    <a:pt x="7" y="2"/>
                    <a:pt x="10" y="1"/>
                  </a:cubicBezTo>
                  <a:cubicBezTo>
                    <a:pt x="18" y="0"/>
                    <a:pt x="22" y="3"/>
                    <a:pt x="27" y="9"/>
                  </a:cubicBezTo>
                  <a:cubicBezTo>
                    <a:pt x="34" y="19"/>
                    <a:pt x="42" y="29"/>
                    <a:pt x="50" y="39"/>
                  </a:cubicBezTo>
                  <a:cubicBezTo>
                    <a:pt x="51" y="40"/>
                    <a:pt x="52" y="41"/>
                    <a:pt x="54" y="42"/>
                  </a:cubicBezTo>
                  <a:cubicBezTo>
                    <a:pt x="54" y="41"/>
                    <a:pt x="54" y="39"/>
                    <a:pt x="54" y="38"/>
                  </a:cubicBezTo>
                  <a:cubicBezTo>
                    <a:pt x="54" y="30"/>
                    <a:pt x="54" y="23"/>
                    <a:pt x="54" y="15"/>
                  </a:cubicBezTo>
                  <a:cubicBezTo>
                    <a:pt x="54" y="9"/>
                    <a:pt x="53" y="4"/>
                    <a:pt x="46" y="3"/>
                  </a:cubicBezTo>
                  <a:cubicBezTo>
                    <a:pt x="46" y="3"/>
                    <a:pt x="45" y="3"/>
                    <a:pt x="45" y="3"/>
                  </a:cubicBezTo>
                  <a:cubicBezTo>
                    <a:pt x="48" y="1"/>
                    <a:pt x="61" y="1"/>
                    <a:pt x="65" y="2"/>
                  </a:cubicBezTo>
                  <a:cubicBezTo>
                    <a:pt x="64" y="3"/>
                    <a:pt x="64" y="3"/>
                    <a:pt x="63" y="4"/>
                  </a:cubicBezTo>
                  <a:cubicBezTo>
                    <a:pt x="59" y="5"/>
                    <a:pt x="57" y="8"/>
                    <a:pt x="58" y="12"/>
                  </a:cubicBezTo>
                  <a:cubicBezTo>
                    <a:pt x="58" y="17"/>
                    <a:pt x="58" y="22"/>
                    <a:pt x="58" y="26"/>
                  </a:cubicBezTo>
                  <a:cubicBezTo>
                    <a:pt x="58" y="39"/>
                    <a:pt x="58" y="51"/>
                    <a:pt x="58" y="64"/>
                  </a:cubicBezTo>
                  <a:cubicBezTo>
                    <a:pt x="58" y="66"/>
                    <a:pt x="58" y="67"/>
                    <a:pt x="58" y="6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Microsoft YaHei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  <p:sp>
          <p:nvSpPr>
            <p:cNvPr id="57" name="Freeform 53">
              <a:extLst>
                <a:ext uri="{FF2B5EF4-FFF2-40B4-BE49-F238E27FC236}">
                  <a16:creationId xmlns:a16="http://schemas.microsoft.com/office/drawing/2014/main" id="{11334AAE-90E7-478B-ACA0-3819E75EAC5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700062" y="26009575"/>
              <a:ext cx="353921" cy="503354"/>
            </a:xfrm>
            <a:custGeom>
              <a:avLst/>
              <a:gdLst>
                <a:gd name="T0" fmla="*/ 9 w 50"/>
                <a:gd name="T1" fmla="*/ 71 h 71"/>
                <a:gd name="T2" fmla="*/ 31 w 50"/>
                <a:gd name="T3" fmla="*/ 41 h 71"/>
                <a:gd name="T4" fmla="*/ 23 w 50"/>
                <a:gd name="T5" fmla="*/ 44 h 71"/>
                <a:gd name="T6" fmla="*/ 3 w 50"/>
                <a:gd name="T7" fmla="*/ 33 h 71"/>
                <a:gd name="T8" fmla="*/ 3 w 50"/>
                <a:gd name="T9" fmla="*/ 13 h 71"/>
                <a:gd name="T10" fmla="*/ 21 w 50"/>
                <a:gd name="T11" fmla="*/ 1 h 71"/>
                <a:gd name="T12" fmla="*/ 41 w 50"/>
                <a:gd name="T13" fmla="*/ 11 h 71"/>
                <a:gd name="T14" fmla="*/ 34 w 50"/>
                <a:gd name="T15" fmla="*/ 59 h 71"/>
                <a:gd name="T16" fmla="*/ 9 w 50"/>
                <a:gd name="T17" fmla="*/ 71 h 71"/>
                <a:gd name="T18" fmla="*/ 31 w 50"/>
                <a:gd name="T19" fmla="*/ 32 h 71"/>
                <a:gd name="T20" fmla="*/ 32 w 50"/>
                <a:gd name="T21" fmla="*/ 32 h 71"/>
                <a:gd name="T22" fmla="*/ 28 w 50"/>
                <a:gd name="T23" fmla="*/ 12 h 71"/>
                <a:gd name="T24" fmla="*/ 25 w 50"/>
                <a:gd name="T25" fmla="*/ 6 h 71"/>
                <a:gd name="T26" fmla="*/ 19 w 50"/>
                <a:gd name="T27" fmla="*/ 3 h 71"/>
                <a:gd name="T28" fmla="*/ 15 w 50"/>
                <a:gd name="T29" fmla="*/ 8 h 71"/>
                <a:gd name="T30" fmla="*/ 14 w 50"/>
                <a:gd name="T31" fmla="*/ 10 h 71"/>
                <a:gd name="T32" fmla="*/ 18 w 50"/>
                <a:gd name="T33" fmla="*/ 32 h 71"/>
                <a:gd name="T34" fmla="*/ 21 w 50"/>
                <a:gd name="T35" fmla="*/ 37 h 71"/>
                <a:gd name="T36" fmla="*/ 29 w 50"/>
                <a:gd name="T37" fmla="*/ 39 h 71"/>
                <a:gd name="T38" fmla="*/ 31 w 50"/>
                <a:gd name="T39" fmla="*/ 33 h 71"/>
                <a:gd name="T40" fmla="*/ 31 w 50"/>
                <a:gd name="T41" fmla="*/ 32 h 7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50" h="71">
                  <a:moveTo>
                    <a:pt x="9" y="71"/>
                  </a:moveTo>
                  <a:cubicBezTo>
                    <a:pt x="22" y="66"/>
                    <a:pt x="29" y="55"/>
                    <a:pt x="31" y="41"/>
                  </a:cubicBezTo>
                  <a:cubicBezTo>
                    <a:pt x="28" y="42"/>
                    <a:pt x="26" y="43"/>
                    <a:pt x="23" y="44"/>
                  </a:cubicBezTo>
                  <a:cubicBezTo>
                    <a:pt x="14" y="46"/>
                    <a:pt x="7" y="42"/>
                    <a:pt x="3" y="33"/>
                  </a:cubicBezTo>
                  <a:cubicBezTo>
                    <a:pt x="0" y="26"/>
                    <a:pt x="1" y="19"/>
                    <a:pt x="3" y="13"/>
                  </a:cubicBezTo>
                  <a:cubicBezTo>
                    <a:pt x="7" y="5"/>
                    <a:pt x="13" y="1"/>
                    <a:pt x="21" y="1"/>
                  </a:cubicBezTo>
                  <a:cubicBezTo>
                    <a:pt x="29" y="0"/>
                    <a:pt x="36" y="3"/>
                    <a:pt x="41" y="11"/>
                  </a:cubicBezTo>
                  <a:cubicBezTo>
                    <a:pt x="50" y="26"/>
                    <a:pt x="47" y="47"/>
                    <a:pt x="34" y="59"/>
                  </a:cubicBezTo>
                  <a:cubicBezTo>
                    <a:pt x="28" y="65"/>
                    <a:pt x="17" y="70"/>
                    <a:pt x="9" y="71"/>
                  </a:cubicBezTo>
                  <a:close/>
                  <a:moveTo>
                    <a:pt x="31" y="32"/>
                  </a:moveTo>
                  <a:cubicBezTo>
                    <a:pt x="31" y="32"/>
                    <a:pt x="31" y="32"/>
                    <a:pt x="32" y="32"/>
                  </a:cubicBezTo>
                  <a:cubicBezTo>
                    <a:pt x="30" y="25"/>
                    <a:pt x="29" y="19"/>
                    <a:pt x="28" y="12"/>
                  </a:cubicBezTo>
                  <a:cubicBezTo>
                    <a:pt x="27" y="10"/>
                    <a:pt x="26" y="8"/>
                    <a:pt x="25" y="6"/>
                  </a:cubicBezTo>
                  <a:cubicBezTo>
                    <a:pt x="24" y="4"/>
                    <a:pt x="22" y="3"/>
                    <a:pt x="19" y="3"/>
                  </a:cubicBezTo>
                  <a:cubicBezTo>
                    <a:pt x="17" y="4"/>
                    <a:pt x="15" y="5"/>
                    <a:pt x="15" y="8"/>
                  </a:cubicBezTo>
                  <a:cubicBezTo>
                    <a:pt x="15" y="9"/>
                    <a:pt x="14" y="10"/>
                    <a:pt x="14" y="10"/>
                  </a:cubicBezTo>
                  <a:cubicBezTo>
                    <a:pt x="15" y="18"/>
                    <a:pt x="16" y="25"/>
                    <a:pt x="18" y="32"/>
                  </a:cubicBezTo>
                  <a:cubicBezTo>
                    <a:pt x="19" y="34"/>
                    <a:pt x="20" y="35"/>
                    <a:pt x="21" y="37"/>
                  </a:cubicBezTo>
                  <a:cubicBezTo>
                    <a:pt x="23" y="39"/>
                    <a:pt x="25" y="39"/>
                    <a:pt x="29" y="39"/>
                  </a:cubicBezTo>
                  <a:cubicBezTo>
                    <a:pt x="32" y="38"/>
                    <a:pt x="31" y="35"/>
                    <a:pt x="31" y="33"/>
                  </a:cubicBezTo>
                  <a:cubicBezTo>
                    <a:pt x="31" y="33"/>
                    <a:pt x="31" y="32"/>
                    <a:pt x="31" y="32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Microsoft YaHei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  <p:sp>
          <p:nvSpPr>
            <p:cNvPr id="58" name="Freeform 54">
              <a:extLst>
                <a:ext uri="{FF2B5EF4-FFF2-40B4-BE49-F238E27FC236}">
                  <a16:creationId xmlns:a16="http://schemas.microsoft.com/office/drawing/2014/main" id="{A78F65D0-5DD2-49B6-AE90-587785B2F89B}"/>
                </a:ext>
              </a:extLst>
            </p:cNvPr>
            <p:cNvSpPr>
              <a:spLocks/>
            </p:cNvSpPr>
            <p:nvPr/>
          </p:nvSpPr>
          <p:spPr bwMode="auto">
            <a:xfrm>
              <a:off x="4323703" y="20386164"/>
              <a:ext cx="471894" cy="534814"/>
            </a:xfrm>
            <a:custGeom>
              <a:avLst/>
              <a:gdLst>
                <a:gd name="T0" fmla="*/ 42 w 68"/>
                <a:gd name="T1" fmla="*/ 7 h 77"/>
                <a:gd name="T2" fmla="*/ 62 w 68"/>
                <a:gd name="T3" fmla="*/ 0 h 77"/>
                <a:gd name="T4" fmla="*/ 60 w 68"/>
                <a:gd name="T5" fmla="*/ 3 h 77"/>
                <a:gd name="T6" fmla="*/ 57 w 68"/>
                <a:gd name="T7" fmla="*/ 12 h 77"/>
                <a:gd name="T8" fmla="*/ 65 w 68"/>
                <a:gd name="T9" fmla="*/ 40 h 77"/>
                <a:gd name="T10" fmla="*/ 67 w 68"/>
                <a:gd name="T11" fmla="*/ 55 h 77"/>
                <a:gd name="T12" fmla="*/ 62 w 68"/>
                <a:gd name="T13" fmla="*/ 68 h 77"/>
                <a:gd name="T14" fmla="*/ 34 w 68"/>
                <a:gd name="T15" fmla="*/ 76 h 77"/>
                <a:gd name="T16" fmla="*/ 21 w 68"/>
                <a:gd name="T17" fmla="*/ 66 h 77"/>
                <a:gd name="T18" fmla="*/ 19 w 68"/>
                <a:gd name="T19" fmla="*/ 60 h 77"/>
                <a:gd name="T20" fmla="*/ 10 w 68"/>
                <a:gd name="T21" fmla="*/ 27 h 77"/>
                <a:gd name="T22" fmla="*/ 9 w 68"/>
                <a:gd name="T23" fmla="*/ 25 h 77"/>
                <a:gd name="T24" fmla="*/ 2 w 68"/>
                <a:gd name="T25" fmla="*/ 20 h 77"/>
                <a:gd name="T26" fmla="*/ 0 w 68"/>
                <a:gd name="T27" fmla="*/ 19 h 77"/>
                <a:gd name="T28" fmla="*/ 27 w 68"/>
                <a:gd name="T29" fmla="*/ 10 h 77"/>
                <a:gd name="T30" fmla="*/ 30 w 68"/>
                <a:gd name="T31" fmla="*/ 10 h 77"/>
                <a:gd name="T32" fmla="*/ 30 w 68"/>
                <a:gd name="T33" fmla="*/ 11 h 77"/>
                <a:gd name="T34" fmla="*/ 27 w 68"/>
                <a:gd name="T35" fmla="*/ 12 h 77"/>
                <a:gd name="T36" fmla="*/ 24 w 68"/>
                <a:gd name="T37" fmla="*/ 20 h 77"/>
                <a:gd name="T38" fmla="*/ 34 w 68"/>
                <a:gd name="T39" fmla="*/ 59 h 77"/>
                <a:gd name="T40" fmla="*/ 35 w 68"/>
                <a:gd name="T41" fmla="*/ 61 h 77"/>
                <a:gd name="T42" fmla="*/ 50 w 68"/>
                <a:gd name="T43" fmla="*/ 70 h 77"/>
                <a:gd name="T44" fmla="*/ 64 w 68"/>
                <a:gd name="T45" fmla="*/ 55 h 77"/>
                <a:gd name="T46" fmla="*/ 63 w 68"/>
                <a:gd name="T47" fmla="*/ 45 h 77"/>
                <a:gd name="T48" fmla="*/ 54 w 68"/>
                <a:gd name="T49" fmla="*/ 15 h 77"/>
                <a:gd name="T50" fmla="*/ 44 w 68"/>
                <a:gd name="T51" fmla="*/ 7 h 77"/>
                <a:gd name="T52" fmla="*/ 42 w 68"/>
                <a:gd name="T53" fmla="*/ 7 h 7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</a:cxnLst>
              <a:rect l="0" t="0" r="r" b="b"/>
              <a:pathLst>
                <a:path w="68" h="77">
                  <a:moveTo>
                    <a:pt x="42" y="7"/>
                  </a:moveTo>
                  <a:cubicBezTo>
                    <a:pt x="45" y="4"/>
                    <a:pt x="57" y="1"/>
                    <a:pt x="62" y="0"/>
                  </a:cubicBezTo>
                  <a:cubicBezTo>
                    <a:pt x="61" y="1"/>
                    <a:pt x="61" y="2"/>
                    <a:pt x="60" y="3"/>
                  </a:cubicBezTo>
                  <a:cubicBezTo>
                    <a:pt x="57" y="5"/>
                    <a:pt x="56" y="8"/>
                    <a:pt x="57" y="12"/>
                  </a:cubicBezTo>
                  <a:cubicBezTo>
                    <a:pt x="60" y="21"/>
                    <a:pt x="63" y="31"/>
                    <a:pt x="65" y="40"/>
                  </a:cubicBezTo>
                  <a:cubicBezTo>
                    <a:pt x="66" y="45"/>
                    <a:pt x="67" y="50"/>
                    <a:pt x="67" y="55"/>
                  </a:cubicBezTo>
                  <a:cubicBezTo>
                    <a:pt x="68" y="61"/>
                    <a:pt x="66" y="65"/>
                    <a:pt x="62" y="68"/>
                  </a:cubicBezTo>
                  <a:cubicBezTo>
                    <a:pt x="54" y="74"/>
                    <a:pt x="44" y="77"/>
                    <a:pt x="34" y="76"/>
                  </a:cubicBezTo>
                  <a:cubicBezTo>
                    <a:pt x="28" y="75"/>
                    <a:pt x="24" y="72"/>
                    <a:pt x="21" y="66"/>
                  </a:cubicBezTo>
                  <a:cubicBezTo>
                    <a:pt x="20" y="64"/>
                    <a:pt x="19" y="62"/>
                    <a:pt x="19" y="60"/>
                  </a:cubicBezTo>
                  <a:cubicBezTo>
                    <a:pt x="16" y="49"/>
                    <a:pt x="13" y="38"/>
                    <a:pt x="10" y="27"/>
                  </a:cubicBezTo>
                  <a:cubicBezTo>
                    <a:pt x="10" y="27"/>
                    <a:pt x="9" y="26"/>
                    <a:pt x="9" y="25"/>
                  </a:cubicBezTo>
                  <a:cubicBezTo>
                    <a:pt x="8" y="22"/>
                    <a:pt x="6" y="20"/>
                    <a:pt x="2" y="20"/>
                  </a:cubicBezTo>
                  <a:cubicBezTo>
                    <a:pt x="1" y="20"/>
                    <a:pt x="1" y="20"/>
                    <a:pt x="0" y="19"/>
                  </a:cubicBezTo>
                  <a:cubicBezTo>
                    <a:pt x="8" y="15"/>
                    <a:pt x="18" y="13"/>
                    <a:pt x="27" y="10"/>
                  </a:cubicBezTo>
                  <a:cubicBezTo>
                    <a:pt x="28" y="10"/>
                    <a:pt x="29" y="10"/>
                    <a:pt x="30" y="10"/>
                  </a:cubicBezTo>
                  <a:cubicBezTo>
                    <a:pt x="30" y="10"/>
                    <a:pt x="30" y="10"/>
                    <a:pt x="30" y="11"/>
                  </a:cubicBezTo>
                  <a:cubicBezTo>
                    <a:pt x="29" y="11"/>
                    <a:pt x="28" y="12"/>
                    <a:pt x="27" y="12"/>
                  </a:cubicBezTo>
                  <a:cubicBezTo>
                    <a:pt x="24" y="14"/>
                    <a:pt x="23" y="16"/>
                    <a:pt x="24" y="20"/>
                  </a:cubicBezTo>
                  <a:cubicBezTo>
                    <a:pt x="27" y="33"/>
                    <a:pt x="31" y="46"/>
                    <a:pt x="34" y="59"/>
                  </a:cubicBezTo>
                  <a:cubicBezTo>
                    <a:pt x="35" y="60"/>
                    <a:pt x="35" y="60"/>
                    <a:pt x="35" y="61"/>
                  </a:cubicBezTo>
                  <a:cubicBezTo>
                    <a:pt x="38" y="68"/>
                    <a:pt x="43" y="71"/>
                    <a:pt x="50" y="70"/>
                  </a:cubicBezTo>
                  <a:cubicBezTo>
                    <a:pt x="59" y="68"/>
                    <a:pt x="64" y="63"/>
                    <a:pt x="64" y="55"/>
                  </a:cubicBezTo>
                  <a:cubicBezTo>
                    <a:pt x="64" y="51"/>
                    <a:pt x="63" y="48"/>
                    <a:pt x="63" y="45"/>
                  </a:cubicBezTo>
                  <a:cubicBezTo>
                    <a:pt x="60" y="35"/>
                    <a:pt x="57" y="25"/>
                    <a:pt x="54" y="15"/>
                  </a:cubicBezTo>
                  <a:cubicBezTo>
                    <a:pt x="52" y="8"/>
                    <a:pt x="51" y="7"/>
                    <a:pt x="44" y="7"/>
                  </a:cubicBezTo>
                  <a:cubicBezTo>
                    <a:pt x="43" y="7"/>
                    <a:pt x="43" y="7"/>
                    <a:pt x="42" y="7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Microsoft YaHei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  <p:sp>
          <p:nvSpPr>
            <p:cNvPr id="59" name="Freeform 55">
              <a:extLst>
                <a:ext uri="{FF2B5EF4-FFF2-40B4-BE49-F238E27FC236}">
                  <a16:creationId xmlns:a16="http://schemas.microsoft.com/office/drawing/2014/main" id="{758F5D24-301B-460A-BA6F-EE19C334B8F0}"/>
                </a:ext>
              </a:extLst>
            </p:cNvPr>
            <p:cNvSpPr>
              <a:spLocks/>
            </p:cNvSpPr>
            <p:nvPr/>
          </p:nvSpPr>
          <p:spPr bwMode="auto">
            <a:xfrm>
              <a:off x="7894371" y="22195094"/>
              <a:ext cx="550543" cy="440435"/>
            </a:xfrm>
            <a:custGeom>
              <a:avLst/>
              <a:gdLst>
                <a:gd name="T0" fmla="*/ 0 w 79"/>
                <a:gd name="T1" fmla="*/ 22 h 63"/>
                <a:gd name="T2" fmla="*/ 20 w 79"/>
                <a:gd name="T3" fmla="*/ 13 h 63"/>
                <a:gd name="T4" fmla="*/ 20 w 79"/>
                <a:gd name="T5" fmla="*/ 17 h 63"/>
                <a:gd name="T6" fmla="*/ 12 w 79"/>
                <a:gd name="T7" fmla="*/ 26 h 63"/>
                <a:gd name="T8" fmla="*/ 13 w 79"/>
                <a:gd name="T9" fmla="*/ 46 h 63"/>
                <a:gd name="T10" fmla="*/ 24 w 79"/>
                <a:gd name="T11" fmla="*/ 50 h 63"/>
                <a:gd name="T12" fmla="*/ 32 w 79"/>
                <a:gd name="T13" fmla="*/ 42 h 63"/>
                <a:gd name="T14" fmla="*/ 32 w 79"/>
                <a:gd name="T15" fmla="*/ 35 h 63"/>
                <a:gd name="T16" fmla="*/ 35 w 79"/>
                <a:gd name="T17" fmla="*/ 14 h 63"/>
                <a:gd name="T18" fmla="*/ 51 w 79"/>
                <a:gd name="T19" fmla="*/ 1 h 63"/>
                <a:gd name="T20" fmla="*/ 66 w 79"/>
                <a:gd name="T21" fmla="*/ 7 h 63"/>
                <a:gd name="T22" fmla="*/ 73 w 79"/>
                <a:gd name="T23" fmla="*/ 24 h 63"/>
                <a:gd name="T24" fmla="*/ 73 w 79"/>
                <a:gd name="T25" fmla="*/ 28 h 63"/>
                <a:gd name="T26" fmla="*/ 76 w 79"/>
                <a:gd name="T27" fmla="*/ 32 h 63"/>
                <a:gd name="T28" fmla="*/ 79 w 79"/>
                <a:gd name="T29" fmla="*/ 34 h 63"/>
                <a:gd name="T30" fmla="*/ 59 w 79"/>
                <a:gd name="T31" fmla="*/ 42 h 63"/>
                <a:gd name="T32" fmla="*/ 62 w 79"/>
                <a:gd name="T33" fmla="*/ 38 h 63"/>
                <a:gd name="T34" fmla="*/ 69 w 79"/>
                <a:gd name="T35" fmla="*/ 26 h 63"/>
                <a:gd name="T36" fmla="*/ 65 w 79"/>
                <a:gd name="T37" fmla="*/ 12 h 63"/>
                <a:gd name="T38" fmla="*/ 50 w 79"/>
                <a:gd name="T39" fmla="*/ 14 h 63"/>
                <a:gd name="T40" fmla="*/ 49 w 79"/>
                <a:gd name="T41" fmla="*/ 21 h 63"/>
                <a:gd name="T42" fmla="*/ 48 w 79"/>
                <a:gd name="T43" fmla="*/ 39 h 63"/>
                <a:gd name="T44" fmla="*/ 45 w 79"/>
                <a:gd name="T45" fmla="*/ 50 h 63"/>
                <a:gd name="T46" fmla="*/ 15 w 79"/>
                <a:gd name="T47" fmla="*/ 53 h 63"/>
                <a:gd name="T48" fmla="*/ 7 w 79"/>
                <a:gd name="T49" fmla="*/ 34 h 63"/>
                <a:gd name="T50" fmla="*/ 0 w 79"/>
                <a:gd name="T51" fmla="*/ 22 h 6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</a:cxnLst>
              <a:rect l="0" t="0" r="r" b="b"/>
              <a:pathLst>
                <a:path w="79" h="63">
                  <a:moveTo>
                    <a:pt x="0" y="22"/>
                  </a:moveTo>
                  <a:cubicBezTo>
                    <a:pt x="7" y="19"/>
                    <a:pt x="14" y="16"/>
                    <a:pt x="20" y="13"/>
                  </a:cubicBezTo>
                  <a:cubicBezTo>
                    <a:pt x="22" y="15"/>
                    <a:pt x="21" y="16"/>
                    <a:pt x="20" y="17"/>
                  </a:cubicBezTo>
                  <a:cubicBezTo>
                    <a:pt x="17" y="20"/>
                    <a:pt x="14" y="23"/>
                    <a:pt x="12" y="26"/>
                  </a:cubicBezTo>
                  <a:cubicBezTo>
                    <a:pt x="8" y="33"/>
                    <a:pt x="9" y="39"/>
                    <a:pt x="13" y="46"/>
                  </a:cubicBezTo>
                  <a:cubicBezTo>
                    <a:pt x="16" y="50"/>
                    <a:pt x="19" y="51"/>
                    <a:pt x="24" y="50"/>
                  </a:cubicBezTo>
                  <a:cubicBezTo>
                    <a:pt x="28" y="49"/>
                    <a:pt x="31" y="46"/>
                    <a:pt x="32" y="42"/>
                  </a:cubicBezTo>
                  <a:cubicBezTo>
                    <a:pt x="32" y="40"/>
                    <a:pt x="32" y="37"/>
                    <a:pt x="32" y="35"/>
                  </a:cubicBezTo>
                  <a:cubicBezTo>
                    <a:pt x="33" y="28"/>
                    <a:pt x="33" y="21"/>
                    <a:pt x="35" y="14"/>
                  </a:cubicBezTo>
                  <a:cubicBezTo>
                    <a:pt x="37" y="6"/>
                    <a:pt x="43" y="2"/>
                    <a:pt x="51" y="1"/>
                  </a:cubicBezTo>
                  <a:cubicBezTo>
                    <a:pt x="57" y="0"/>
                    <a:pt x="62" y="3"/>
                    <a:pt x="66" y="7"/>
                  </a:cubicBezTo>
                  <a:cubicBezTo>
                    <a:pt x="70" y="12"/>
                    <a:pt x="72" y="18"/>
                    <a:pt x="73" y="24"/>
                  </a:cubicBezTo>
                  <a:cubicBezTo>
                    <a:pt x="73" y="26"/>
                    <a:pt x="73" y="27"/>
                    <a:pt x="73" y="28"/>
                  </a:cubicBezTo>
                  <a:cubicBezTo>
                    <a:pt x="73" y="30"/>
                    <a:pt x="74" y="32"/>
                    <a:pt x="76" y="32"/>
                  </a:cubicBezTo>
                  <a:cubicBezTo>
                    <a:pt x="77" y="32"/>
                    <a:pt x="78" y="33"/>
                    <a:pt x="79" y="34"/>
                  </a:cubicBezTo>
                  <a:cubicBezTo>
                    <a:pt x="75" y="37"/>
                    <a:pt x="63" y="42"/>
                    <a:pt x="59" y="42"/>
                  </a:cubicBezTo>
                  <a:cubicBezTo>
                    <a:pt x="60" y="40"/>
                    <a:pt x="61" y="39"/>
                    <a:pt x="62" y="38"/>
                  </a:cubicBezTo>
                  <a:cubicBezTo>
                    <a:pt x="65" y="34"/>
                    <a:pt x="68" y="31"/>
                    <a:pt x="69" y="26"/>
                  </a:cubicBezTo>
                  <a:cubicBezTo>
                    <a:pt x="70" y="21"/>
                    <a:pt x="69" y="16"/>
                    <a:pt x="65" y="12"/>
                  </a:cubicBezTo>
                  <a:cubicBezTo>
                    <a:pt x="61" y="7"/>
                    <a:pt x="53" y="8"/>
                    <a:pt x="50" y="14"/>
                  </a:cubicBezTo>
                  <a:cubicBezTo>
                    <a:pt x="49" y="16"/>
                    <a:pt x="49" y="19"/>
                    <a:pt x="49" y="21"/>
                  </a:cubicBezTo>
                  <a:cubicBezTo>
                    <a:pt x="48" y="27"/>
                    <a:pt x="49" y="33"/>
                    <a:pt x="48" y="39"/>
                  </a:cubicBezTo>
                  <a:cubicBezTo>
                    <a:pt x="47" y="42"/>
                    <a:pt x="47" y="46"/>
                    <a:pt x="45" y="50"/>
                  </a:cubicBezTo>
                  <a:cubicBezTo>
                    <a:pt x="39" y="60"/>
                    <a:pt x="24" y="63"/>
                    <a:pt x="15" y="53"/>
                  </a:cubicBezTo>
                  <a:cubicBezTo>
                    <a:pt x="11" y="47"/>
                    <a:pt x="8" y="41"/>
                    <a:pt x="7" y="34"/>
                  </a:cubicBezTo>
                  <a:cubicBezTo>
                    <a:pt x="5" y="27"/>
                    <a:pt x="5" y="27"/>
                    <a:pt x="0" y="22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Microsoft YaHei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  <p:sp>
          <p:nvSpPr>
            <p:cNvPr id="61" name="Freeform 56">
              <a:extLst>
                <a:ext uri="{FF2B5EF4-FFF2-40B4-BE49-F238E27FC236}">
                  <a16:creationId xmlns:a16="http://schemas.microsoft.com/office/drawing/2014/main" id="{D23E12EB-6C6B-46F5-AB2A-171AFB094A59}"/>
                </a:ext>
              </a:extLst>
            </p:cNvPr>
            <p:cNvSpPr>
              <a:spLocks/>
            </p:cNvSpPr>
            <p:nvPr/>
          </p:nvSpPr>
          <p:spPr bwMode="auto">
            <a:xfrm>
              <a:off x="7902235" y="24263565"/>
              <a:ext cx="542679" cy="503354"/>
            </a:xfrm>
            <a:custGeom>
              <a:avLst/>
              <a:gdLst>
                <a:gd name="T0" fmla="*/ 64 w 77"/>
                <a:gd name="T1" fmla="*/ 40 h 72"/>
                <a:gd name="T2" fmla="*/ 65 w 77"/>
                <a:gd name="T3" fmla="*/ 37 h 72"/>
                <a:gd name="T4" fmla="*/ 59 w 77"/>
                <a:gd name="T5" fmla="*/ 30 h 72"/>
                <a:gd name="T6" fmla="*/ 45 w 77"/>
                <a:gd name="T7" fmla="*/ 32 h 72"/>
                <a:gd name="T8" fmla="*/ 37 w 77"/>
                <a:gd name="T9" fmla="*/ 32 h 72"/>
                <a:gd name="T10" fmla="*/ 33 w 77"/>
                <a:gd name="T11" fmla="*/ 33 h 72"/>
                <a:gd name="T12" fmla="*/ 39 w 77"/>
                <a:gd name="T13" fmla="*/ 41 h 72"/>
                <a:gd name="T14" fmla="*/ 47 w 77"/>
                <a:gd name="T15" fmla="*/ 52 h 72"/>
                <a:gd name="T16" fmla="*/ 50 w 77"/>
                <a:gd name="T17" fmla="*/ 56 h 72"/>
                <a:gd name="T18" fmla="*/ 57 w 77"/>
                <a:gd name="T19" fmla="*/ 55 h 72"/>
                <a:gd name="T20" fmla="*/ 60 w 77"/>
                <a:gd name="T21" fmla="*/ 51 h 72"/>
                <a:gd name="T22" fmla="*/ 53 w 77"/>
                <a:gd name="T23" fmla="*/ 72 h 72"/>
                <a:gd name="T24" fmla="*/ 52 w 77"/>
                <a:gd name="T25" fmla="*/ 71 h 72"/>
                <a:gd name="T26" fmla="*/ 48 w 77"/>
                <a:gd name="T27" fmla="*/ 60 h 72"/>
                <a:gd name="T28" fmla="*/ 31 w 77"/>
                <a:gd name="T29" fmla="*/ 37 h 72"/>
                <a:gd name="T30" fmla="*/ 26 w 77"/>
                <a:gd name="T31" fmla="*/ 33 h 72"/>
                <a:gd name="T32" fmla="*/ 13 w 77"/>
                <a:gd name="T33" fmla="*/ 27 h 72"/>
                <a:gd name="T34" fmla="*/ 2 w 77"/>
                <a:gd name="T35" fmla="*/ 31 h 72"/>
                <a:gd name="T36" fmla="*/ 1 w 77"/>
                <a:gd name="T37" fmla="*/ 32 h 72"/>
                <a:gd name="T38" fmla="*/ 0 w 77"/>
                <a:gd name="T39" fmla="*/ 30 h 72"/>
                <a:gd name="T40" fmla="*/ 12 w 77"/>
                <a:gd name="T41" fmla="*/ 1 h 72"/>
                <a:gd name="T42" fmla="*/ 13 w 77"/>
                <a:gd name="T43" fmla="*/ 0 h 72"/>
                <a:gd name="T44" fmla="*/ 13 w 77"/>
                <a:gd name="T45" fmla="*/ 3 h 72"/>
                <a:gd name="T46" fmla="*/ 18 w 77"/>
                <a:gd name="T47" fmla="*/ 12 h 72"/>
                <a:gd name="T48" fmla="*/ 30 w 77"/>
                <a:gd name="T49" fmla="*/ 17 h 72"/>
                <a:gd name="T50" fmla="*/ 34 w 77"/>
                <a:gd name="T51" fmla="*/ 18 h 72"/>
                <a:gd name="T52" fmla="*/ 67 w 77"/>
                <a:gd name="T53" fmla="*/ 14 h 72"/>
                <a:gd name="T54" fmla="*/ 76 w 77"/>
                <a:gd name="T55" fmla="*/ 8 h 72"/>
                <a:gd name="T56" fmla="*/ 77 w 77"/>
                <a:gd name="T57" fmla="*/ 10 h 72"/>
                <a:gd name="T58" fmla="*/ 66 w 77"/>
                <a:gd name="T59" fmla="*/ 39 h 72"/>
                <a:gd name="T60" fmla="*/ 64 w 77"/>
                <a:gd name="T61" fmla="*/ 40 h 7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</a:cxnLst>
              <a:rect l="0" t="0" r="r" b="b"/>
              <a:pathLst>
                <a:path w="77" h="72">
                  <a:moveTo>
                    <a:pt x="64" y="40"/>
                  </a:moveTo>
                  <a:cubicBezTo>
                    <a:pt x="65" y="39"/>
                    <a:pt x="65" y="38"/>
                    <a:pt x="65" y="37"/>
                  </a:cubicBezTo>
                  <a:cubicBezTo>
                    <a:pt x="67" y="31"/>
                    <a:pt x="66" y="30"/>
                    <a:pt x="59" y="30"/>
                  </a:cubicBezTo>
                  <a:cubicBezTo>
                    <a:pt x="54" y="31"/>
                    <a:pt x="50" y="31"/>
                    <a:pt x="45" y="32"/>
                  </a:cubicBezTo>
                  <a:cubicBezTo>
                    <a:pt x="42" y="32"/>
                    <a:pt x="40" y="32"/>
                    <a:pt x="37" y="32"/>
                  </a:cubicBezTo>
                  <a:cubicBezTo>
                    <a:pt x="36" y="33"/>
                    <a:pt x="35" y="33"/>
                    <a:pt x="33" y="33"/>
                  </a:cubicBezTo>
                  <a:cubicBezTo>
                    <a:pt x="35" y="36"/>
                    <a:pt x="37" y="39"/>
                    <a:pt x="39" y="41"/>
                  </a:cubicBezTo>
                  <a:cubicBezTo>
                    <a:pt x="41" y="45"/>
                    <a:pt x="44" y="48"/>
                    <a:pt x="47" y="52"/>
                  </a:cubicBezTo>
                  <a:cubicBezTo>
                    <a:pt x="48" y="53"/>
                    <a:pt x="49" y="55"/>
                    <a:pt x="50" y="56"/>
                  </a:cubicBezTo>
                  <a:cubicBezTo>
                    <a:pt x="53" y="58"/>
                    <a:pt x="55" y="58"/>
                    <a:pt x="57" y="55"/>
                  </a:cubicBezTo>
                  <a:cubicBezTo>
                    <a:pt x="58" y="54"/>
                    <a:pt x="59" y="53"/>
                    <a:pt x="60" y="51"/>
                  </a:cubicBezTo>
                  <a:cubicBezTo>
                    <a:pt x="60" y="55"/>
                    <a:pt x="56" y="68"/>
                    <a:pt x="53" y="72"/>
                  </a:cubicBezTo>
                  <a:cubicBezTo>
                    <a:pt x="53" y="71"/>
                    <a:pt x="52" y="71"/>
                    <a:pt x="52" y="71"/>
                  </a:cubicBezTo>
                  <a:cubicBezTo>
                    <a:pt x="52" y="67"/>
                    <a:pt x="50" y="64"/>
                    <a:pt x="48" y="60"/>
                  </a:cubicBezTo>
                  <a:cubicBezTo>
                    <a:pt x="42" y="53"/>
                    <a:pt x="37" y="45"/>
                    <a:pt x="31" y="37"/>
                  </a:cubicBezTo>
                  <a:cubicBezTo>
                    <a:pt x="30" y="35"/>
                    <a:pt x="29" y="34"/>
                    <a:pt x="26" y="33"/>
                  </a:cubicBezTo>
                  <a:cubicBezTo>
                    <a:pt x="22" y="31"/>
                    <a:pt x="17" y="29"/>
                    <a:pt x="13" y="27"/>
                  </a:cubicBezTo>
                  <a:cubicBezTo>
                    <a:pt x="7" y="25"/>
                    <a:pt x="6" y="25"/>
                    <a:pt x="2" y="31"/>
                  </a:cubicBezTo>
                  <a:cubicBezTo>
                    <a:pt x="2" y="31"/>
                    <a:pt x="1" y="31"/>
                    <a:pt x="1" y="32"/>
                  </a:cubicBezTo>
                  <a:cubicBezTo>
                    <a:pt x="1" y="31"/>
                    <a:pt x="0" y="31"/>
                    <a:pt x="0" y="30"/>
                  </a:cubicBezTo>
                  <a:cubicBezTo>
                    <a:pt x="4" y="20"/>
                    <a:pt x="8" y="11"/>
                    <a:pt x="12" y="1"/>
                  </a:cubicBezTo>
                  <a:cubicBezTo>
                    <a:pt x="12" y="1"/>
                    <a:pt x="12" y="0"/>
                    <a:pt x="13" y="0"/>
                  </a:cubicBezTo>
                  <a:cubicBezTo>
                    <a:pt x="13" y="1"/>
                    <a:pt x="13" y="2"/>
                    <a:pt x="13" y="3"/>
                  </a:cubicBezTo>
                  <a:cubicBezTo>
                    <a:pt x="12" y="8"/>
                    <a:pt x="13" y="10"/>
                    <a:pt x="18" y="12"/>
                  </a:cubicBezTo>
                  <a:cubicBezTo>
                    <a:pt x="22" y="14"/>
                    <a:pt x="26" y="16"/>
                    <a:pt x="30" y="17"/>
                  </a:cubicBezTo>
                  <a:cubicBezTo>
                    <a:pt x="31" y="18"/>
                    <a:pt x="33" y="18"/>
                    <a:pt x="34" y="18"/>
                  </a:cubicBezTo>
                  <a:cubicBezTo>
                    <a:pt x="45" y="17"/>
                    <a:pt x="56" y="15"/>
                    <a:pt x="67" y="14"/>
                  </a:cubicBezTo>
                  <a:cubicBezTo>
                    <a:pt x="70" y="13"/>
                    <a:pt x="74" y="12"/>
                    <a:pt x="76" y="8"/>
                  </a:cubicBezTo>
                  <a:cubicBezTo>
                    <a:pt x="77" y="9"/>
                    <a:pt x="77" y="10"/>
                    <a:pt x="77" y="10"/>
                  </a:cubicBezTo>
                  <a:cubicBezTo>
                    <a:pt x="74" y="20"/>
                    <a:pt x="70" y="29"/>
                    <a:pt x="66" y="39"/>
                  </a:cubicBezTo>
                  <a:cubicBezTo>
                    <a:pt x="66" y="39"/>
                    <a:pt x="66" y="39"/>
                    <a:pt x="64" y="4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Microsoft YaHei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  <p:sp>
          <p:nvSpPr>
            <p:cNvPr id="62" name="Freeform 57">
              <a:extLst>
                <a:ext uri="{FF2B5EF4-FFF2-40B4-BE49-F238E27FC236}">
                  <a16:creationId xmlns:a16="http://schemas.microsoft.com/office/drawing/2014/main" id="{0A43D930-57AF-42F3-810A-B0ECA8EEF08A}"/>
                </a:ext>
              </a:extLst>
            </p:cNvPr>
            <p:cNvSpPr>
              <a:spLocks/>
            </p:cNvSpPr>
            <p:nvPr/>
          </p:nvSpPr>
          <p:spPr bwMode="auto">
            <a:xfrm>
              <a:off x="8098858" y="23484939"/>
              <a:ext cx="479759" cy="424705"/>
            </a:xfrm>
            <a:custGeom>
              <a:avLst/>
              <a:gdLst>
                <a:gd name="T0" fmla="*/ 5 w 68"/>
                <a:gd name="T1" fmla="*/ 10 h 61"/>
                <a:gd name="T2" fmla="*/ 5 w 68"/>
                <a:gd name="T3" fmla="*/ 13 h 61"/>
                <a:gd name="T4" fmla="*/ 12 w 68"/>
                <a:gd name="T5" fmla="*/ 20 h 61"/>
                <a:gd name="T6" fmla="*/ 37 w 68"/>
                <a:gd name="T7" fmla="*/ 22 h 61"/>
                <a:gd name="T8" fmla="*/ 61 w 68"/>
                <a:gd name="T9" fmla="*/ 23 h 61"/>
                <a:gd name="T10" fmla="*/ 64 w 68"/>
                <a:gd name="T11" fmla="*/ 23 h 61"/>
                <a:gd name="T12" fmla="*/ 63 w 68"/>
                <a:gd name="T13" fmla="*/ 14 h 61"/>
                <a:gd name="T14" fmla="*/ 58 w 68"/>
                <a:gd name="T15" fmla="*/ 6 h 61"/>
                <a:gd name="T16" fmla="*/ 50 w 68"/>
                <a:gd name="T17" fmla="*/ 1 h 61"/>
                <a:gd name="T18" fmla="*/ 68 w 68"/>
                <a:gd name="T19" fmla="*/ 2 h 61"/>
                <a:gd name="T20" fmla="*/ 64 w 68"/>
                <a:gd name="T21" fmla="*/ 61 h 61"/>
                <a:gd name="T22" fmla="*/ 46 w 68"/>
                <a:gd name="T23" fmla="*/ 60 h 61"/>
                <a:gd name="T24" fmla="*/ 47 w 68"/>
                <a:gd name="T25" fmla="*/ 57 h 61"/>
                <a:gd name="T26" fmla="*/ 49 w 68"/>
                <a:gd name="T27" fmla="*/ 57 h 61"/>
                <a:gd name="T28" fmla="*/ 63 w 68"/>
                <a:gd name="T29" fmla="*/ 40 h 61"/>
                <a:gd name="T30" fmla="*/ 60 w 68"/>
                <a:gd name="T31" fmla="*/ 39 h 61"/>
                <a:gd name="T32" fmla="*/ 17 w 68"/>
                <a:gd name="T33" fmla="*/ 36 h 61"/>
                <a:gd name="T34" fmla="*/ 12 w 68"/>
                <a:gd name="T35" fmla="*/ 35 h 61"/>
                <a:gd name="T36" fmla="*/ 3 w 68"/>
                <a:gd name="T37" fmla="*/ 41 h 61"/>
                <a:gd name="T38" fmla="*/ 2 w 68"/>
                <a:gd name="T39" fmla="*/ 45 h 61"/>
                <a:gd name="T40" fmla="*/ 2 w 68"/>
                <a:gd name="T41" fmla="*/ 36 h 61"/>
                <a:gd name="T42" fmla="*/ 2 w 68"/>
                <a:gd name="T43" fmla="*/ 27 h 61"/>
                <a:gd name="T44" fmla="*/ 3 w 68"/>
                <a:gd name="T45" fmla="*/ 18 h 61"/>
                <a:gd name="T46" fmla="*/ 4 w 68"/>
                <a:gd name="T47" fmla="*/ 9 h 61"/>
                <a:gd name="T48" fmla="*/ 5 w 68"/>
                <a:gd name="T49" fmla="*/ 10 h 6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68" h="61">
                  <a:moveTo>
                    <a:pt x="5" y="10"/>
                  </a:moveTo>
                  <a:cubicBezTo>
                    <a:pt x="5" y="11"/>
                    <a:pt x="5" y="12"/>
                    <a:pt x="5" y="13"/>
                  </a:cubicBezTo>
                  <a:cubicBezTo>
                    <a:pt x="6" y="17"/>
                    <a:pt x="8" y="19"/>
                    <a:pt x="12" y="20"/>
                  </a:cubicBezTo>
                  <a:cubicBezTo>
                    <a:pt x="20" y="20"/>
                    <a:pt x="29" y="21"/>
                    <a:pt x="37" y="22"/>
                  </a:cubicBezTo>
                  <a:cubicBezTo>
                    <a:pt x="45" y="22"/>
                    <a:pt x="53" y="23"/>
                    <a:pt x="61" y="23"/>
                  </a:cubicBezTo>
                  <a:cubicBezTo>
                    <a:pt x="62" y="23"/>
                    <a:pt x="63" y="23"/>
                    <a:pt x="64" y="23"/>
                  </a:cubicBezTo>
                  <a:cubicBezTo>
                    <a:pt x="65" y="20"/>
                    <a:pt x="64" y="17"/>
                    <a:pt x="63" y="14"/>
                  </a:cubicBezTo>
                  <a:cubicBezTo>
                    <a:pt x="62" y="10"/>
                    <a:pt x="61" y="8"/>
                    <a:pt x="58" y="6"/>
                  </a:cubicBezTo>
                  <a:cubicBezTo>
                    <a:pt x="55" y="4"/>
                    <a:pt x="52" y="3"/>
                    <a:pt x="50" y="1"/>
                  </a:cubicBezTo>
                  <a:cubicBezTo>
                    <a:pt x="56" y="0"/>
                    <a:pt x="62" y="1"/>
                    <a:pt x="68" y="2"/>
                  </a:cubicBezTo>
                  <a:cubicBezTo>
                    <a:pt x="67" y="21"/>
                    <a:pt x="65" y="41"/>
                    <a:pt x="64" y="61"/>
                  </a:cubicBezTo>
                  <a:cubicBezTo>
                    <a:pt x="58" y="61"/>
                    <a:pt x="52" y="61"/>
                    <a:pt x="46" y="60"/>
                  </a:cubicBezTo>
                  <a:cubicBezTo>
                    <a:pt x="46" y="59"/>
                    <a:pt x="46" y="58"/>
                    <a:pt x="47" y="57"/>
                  </a:cubicBezTo>
                  <a:cubicBezTo>
                    <a:pt x="47" y="57"/>
                    <a:pt x="48" y="57"/>
                    <a:pt x="49" y="57"/>
                  </a:cubicBezTo>
                  <a:cubicBezTo>
                    <a:pt x="58" y="55"/>
                    <a:pt x="63" y="50"/>
                    <a:pt x="63" y="40"/>
                  </a:cubicBezTo>
                  <a:cubicBezTo>
                    <a:pt x="62" y="39"/>
                    <a:pt x="61" y="39"/>
                    <a:pt x="60" y="39"/>
                  </a:cubicBezTo>
                  <a:cubicBezTo>
                    <a:pt x="46" y="38"/>
                    <a:pt x="31" y="37"/>
                    <a:pt x="17" y="36"/>
                  </a:cubicBezTo>
                  <a:cubicBezTo>
                    <a:pt x="15" y="36"/>
                    <a:pt x="13" y="35"/>
                    <a:pt x="12" y="35"/>
                  </a:cubicBezTo>
                  <a:cubicBezTo>
                    <a:pt x="7" y="35"/>
                    <a:pt x="4" y="36"/>
                    <a:pt x="3" y="41"/>
                  </a:cubicBezTo>
                  <a:cubicBezTo>
                    <a:pt x="3" y="42"/>
                    <a:pt x="3" y="43"/>
                    <a:pt x="2" y="45"/>
                  </a:cubicBezTo>
                  <a:cubicBezTo>
                    <a:pt x="0" y="41"/>
                    <a:pt x="2" y="38"/>
                    <a:pt x="2" y="36"/>
                  </a:cubicBezTo>
                  <a:cubicBezTo>
                    <a:pt x="2" y="33"/>
                    <a:pt x="2" y="30"/>
                    <a:pt x="2" y="27"/>
                  </a:cubicBezTo>
                  <a:cubicBezTo>
                    <a:pt x="2" y="24"/>
                    <a:pt x="2" y="21"/>
                    <a:pt x="3" y="18"/>
                  </a:cubicBezTo>
                  <a:cubicBezTo>
                    <a:pt x="3" y="15"/>
                    <a:pt x="2" y="12"/>
                    <a:pt x="4" y="9"/>
                  </a:cubicBezTo>
                  <a:cubicBezTo>
                    <a:pt x="4" y="9"/>
                    <a:pt x="4" y="10"/>
                    <a:pt x="5" y="1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Microsoft YaHei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  <p:sp>
          <p:nvSpPr>
            <p:cNvPr id="63" name="Freeform 58">
              <a:extLst>
                <a:ext uri="{FF2B5EF4-FFF2-40B4-BE49-F238E27FC236}">
                  <a16:creationId xmlns:a16="http://schemas.microsoft.com/office/drawing/2014/main" id="{C35C20AF-9414-4E8F-BA86-877CBA90989F}"/>
                </a:ext>
              </a:extLst>
            </p:cNvPr>
            <p:cNvSpPr>
              <a:spLocks/>
            </p:cNvSpPr>
            <p:nvPr/>
          </p:nvSpPr>
          <p:spPr bwMode="auto">
            <a:xfrm>
              <a:off x="6510147" y="20480543"/>
              <a:ext cx="432570" cy="542679"/>
            </a:xfrm>
            <a:custGeom>
              <a:avLst/>
              <a:gdLst>
                <a:gd name="T0" fmla="*/ 6 w 61"/>
                <a:gd name="T1" fmla="*/ 77 h 77"/>
                <a:gd name="T2" fmla="*/ 5 w 61"/>
                <a:gd name="T3" fmla="*/ 71 h 77"/>
                <a:gd name="T4" fmla="*/ 5 w 61"/>
                <a:gd name="T5" fmla="*/ 14 h 77"/>
                <a:gd name="T6" fmla="*/ 0 w 61"/>
                <a:gd name="T7" fmla="*/ 1 h 77"/>
                <a:gd name="T8" fmla="*/ 29 w 61"/>
                <a:gd name="T9" fmla="*/ 14 h 77"/>
                <a:gd name="T10" fmla="*/ 25 w 61"/>
                <a:gd name="T11" fmla="*/ 13 h 77"/>
                <a:gd name="T12" fmla="*/ 20 w 61"/>
                <a:gd name="T13" fmla="*/ 16 h 77"/>
                <a:gd name="T14" fmla="*/ 20 w 61"/>
                <a:gd name="T15" fmla="*/ 19 h 77"/>
                <a:gd name="T16" fmla="*/ 19 w 61"/>
                <a:gd name="T17" fmla="*/ 55 h 77"/>
                <a:gd name="T18" fmla="*/ 20 w 61"/>
                <a:gd name="T19" fmla="*/ 57 h 77"/>
                <a:gd name="T20" fmla="*/ 21 w 61"/>
                <a:gd name="T21" fmla="*/ 57 h 77"/>
                <a:gd name="T22" fmla="*/ 45 w 61"/>
                <a:gd name="T23" fmla="*/ 31 h 77"/>
                <a:gd name="T24" fmla="*/ 45 w 61"/>
                <a:gd name="T25" fmla="*/ 31 h 77"/>
                <a:gd name="T26" fmla="*/ 44 w 61"/>
                <a:gd name="T27" fmla="*/ 21 h 77"/>
                <a:gd name="T28" fmla="*/ 43 w 61"/>
                <a:gd name="T29" fmla="*/ 19 h 77"/>
                <a:gd name="T30" fmla="*/ 61 w 61"/>
                <a:gd name="T31" fmla="*/ 26 h 77"/>
                <a:gd name="T32" fmla="*/ 59 w 61"/>
                <a:gd name="T33" fmla="*/ 27 h 77"/>
                <a:gd name="T34" fmla="*/ 49 w 61"/>
                <a:gd name="T35" fmla="*/ 32 h 77"/>
                <a:gd name="T36" fmla="*/ 10 w 61"/>
                <a:gd name="T37" fmla="*/ 73 h 77"/>
                <a:gd name="T38" fmla="*/ 6 w 61"/>
                <a:gd name="T39" fmla="*/ 77 h 7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</a:cxnLst>
              <a:rect l="0" t="0" r="r" b="b"/>
              <a:pathLst>
                <a:path w="61" h="77">
                  <a:moveTo>
                    <a:pt x="6" y="77"/>
                  </a:moveTo>
                  <a:cubicBezTo>
                    <a:pt x="5" y="74"/>
                    <a:pt x="5" y="73"/>
                    <a:pt x="5" y="71"/>
                  </a:cubicBezTo>
                  <a:cubicBezTo>
                    <a:pt x="5" y="52"/>
                    <a:pt x="5" y="33"/>
                    <a:pt x="5" y="14"/>
                  </a:cubicBezTo>
                  <a:cubicBezTo>
                    <a:pt x="5" y="9"/>
                    <a:pt x="5" y="4"/>
                    <a:pt x="0" y="1"/>
                  </a:cubicBezTo>
                  <a:cubicBezTo>
                    <a:pt x="4" y="0"/>
                    <a:pt x="26" y="10"/>
                    <a:pt x="29" y="14"/>
                  </a:cubicBezTo>
                  <a:cubicBezTo>
                    <a:pt x="28" y="13"/>
                    <a:pt x="27" y="13"/>
                    <a:pt x="25" y="13"/>
                  </a:cubicBezTo>
                  <a:cubicBezTo>
                    <a:pt x="22" y="12"/>
                    <a:pt x="21" y="13"/>
                    <a:pt x="20" y="16"/>
                  </a:cubicBezTo>
                  <a:cubicBezTo>
                    <a:pt x="20" y="17"/>
                    <a:pt x="20" y="18"/>
                    <a:pt x="20" y="19"/>
                  </a:cubicBezTo>
                  <a:cubicBezTo>
                    <a:pt x="19" y="31"/>
                    <a:pt x="19" y="43"/>
                    <a:pt x="19" y="55"/>
                  </a:cubicBezTo>
                  <a:cubicBezTo>
                    <a:pt x="19" y="55"/>
                    <a:pt x="19" y="56"/>
                    <a:pt x="20" y="57"/>
                  </a:cubicBezTo>
                  <a:cubicBezTo>
                    <a:pt x="20" y="57"/>
                    <a:pt x="21" y="57"/>
                    <a:pt x="21" y="57"/>
                  </a:cubicBezTo>
                  <a:cubicBezTo>
                    <a:pt x="29" y="48"/>
                    <a:pt x="37" y="40"/>
                    <a:pt x="45" y="31"/>
                  </a:cubicBezTo>
                  <a:cubicBezTo>
                    <a:pt x="45" y="31"/>
                    <a:pt x="45" y="31"/>
                    <a:pt x="45" y="31"/>
                  </a:cubicBezTo>
                  <a:cubicBezTo>
                    <a:pt x="49" y="26"/>
                    <a:pt x="49" y="24"/>
                    <a:pt x="44" y="21"/>
                  </a:cubicBezTo>
                  <a:cubicBezTo>
                    <a:pt x="43" y="20"/>
                    <a:pt x="43" y="20"/>
                    <a:pt x="43" y="19"/>
                  </a:cubicBezTo>
                  <a:cubicBezTo>
                    <a:pt x="49" y="20"/>
                    <a:pt x="55" y="23"/>
                    <a:pt x="61" y="26"/>
                  </a:cubicBezTo>
                  <a:cubicBezTo>
                    <a:pt x="60" y="27"/>
                    <a:pt x="60" y="27"/>
                    <a:pt x="59" y="27"/>
                  </a:cubicBezTo>
                  <a:cubicBezTo>
                    <a:pt x="55" y="27"/>
                    <a:pt x="52" y="29"/>
                    <a:pt x="49" y="32"/>
                  </a:cubicBezTo>
                  <a:cubicBezTo>
                    <a:pt x="36" y="46"/>
                    <a:pt x="23" y="60"/>
                    <a:pt x="10" y="73"/>
                  </a:cubicBezTo>
                  <a:cubicBezTo>
                    <a:pt x="9" y="74"/>
                    <a:pt x="8" y="75"/>
                    <a:pt x="6" y="77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Microsoft YaHei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  <p:sp>
          <p:nvSpPr>
            <p:cNvPr id="64" name="Freeform 59">
              <a:extLst>
                <a:ext uri="{FF2B5EF4-FFF2-40B4-BE49-F238E27FC236}">
                  <a16:creationId xmlns:a16="http://schemas.microsoft.com/office/drawing/2014/main" id="{1D224BFB-ED8B-400D-A3EB-7FCACA307599}"/>
                </a:ext>
              </a:extLst>
            </p:cNvPr>
            <p:cNvSpPr>
              <a:spLocks/>
            </p:cNvSpPr>
            <p:nvPr/>
          </p:nvSpPr>
          <p:spPr bwMode="auto">
            <a:xfrm>
              <a:off x="2585558" y="22053525"/>
              <a:ext cx="495489" cy="432570"/>
            </a:xfrm>
            <a:custGeom>
              <a:avLst/>
              <a:gdLst>
                <a:gd name="T0" fmla="*/ 0 w 71"/>
                <a:gd name="T1" fmla="*/ 32 h 61"/>
                <a:gd name="T2" fmla="*/ 15 w 71"/>
                <a:gd name="T3" fmla="*/ 0 h 61"/>
                <a:gd name="T4" fmla="*/ 14 w 71"/>
                <a:gd name="T5" fmla="*/ 3 h 61"/>
                <a:gd name="T6" fmla="*/ 19 w 71"/>
                <a:gd name="T7" fmla="*/ 13 h 61"/>
                <a:gd name="T8" fmla="*/ 58 w 71"/>
                <a:gd name="T9" fmla="*/ 33 h 61"/>
                <a:gd name="T10" fmla="*/ 68 w 71"/>
                <a:gd name="T11" fmla="*/ 31 h 61"/>
                <a:gd name="T12" fmla="*/ 71 w 71"/>
                <a:gd name="T13" fmla="*/ 28 h 61"/>
                <a:gd name="T14" fmla="*/ 56 w 71"/>
                <a:gd name="T15" fmla="*/ 61 h 61"/>
                <a:gd name="T16" fmla="*/ 56 w 71"/>
                <a:gd name="T17" fmla="*/ 57 h 61"/>
                <a:gd name="T18" fmla="*/ 52 w 71"/>
                <a:gd name="T19" fmla="*/ 47 h 61"/>
                <a:gd name="T20" fmla="*/ 13 w 71"/>
                <a:gd name="T21" fmla="*/ 28 h 61"/>
                <a:gd name="T22" fmla="*/ 1 w 71"/>
                <a:gd name="T23" fmla="*/ 30 h 61"/>
                <a:gd name="T24" fmla="*/ 0 w 71"/>
                <a:gd name="T25" fmla="*/ 32 h 6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71" h="61">
                  <a:moveTo>
                    <a:pt x="0" y="32"/>
                  </a:moveTo>
                  <a:cubicBezTo>
                    <a:pt x="0" y="27"/>
                    <a:pt x="11" y="4"/>
                    <a:pt x="15" y="0"/>
                  </a:cubicBezTo>
                  <a:cubicBezTo>
                    <a:pt x="14" y="1"/>
                    <a:pt x="14" y="2"/>
                    <a:pt x="14" y="3"/>
                  </a:cubicBezTo>
                  <a:cubicBezTo>
                    <a:pt x="13" y="9"/>
                    <a:pt x="14" y="11"/>
                    <a:pt x="19" y="13"/>
                  </a:cubicBezTo>
                  <a:cubicBezTo>
                    <a:pt x="32" y="20"/>
                    <a:pt x="45" y="27"/>
                    <a:pt x="58" y="33"/>
                  </a:cubicBezTo>
                  <a:cubicBezTo>
                    <a:pt x="63" y="36"/>
                    <a:pt x="65" y="35"/>
                    <a:pt x="68" y="31"/>
                  </a:cubicBezTo>
                  <a:cubicBezTo>
                    <a:pt x="69" y="30"/>
                    <a:pt x="70" y="29"/>
                    <a:pt x="71" y="28"/>
                  </a:cubicBezTo>
                  <a:cubicBezTo>
                    <a:pt x="70" y="32"/>
                    <a:pt x="60" y="56"/>
                    <a:pt x="56" y="61"/>
                  </a:cubicBezTo>
                  <a:cubicBezTo>
                    <a:pt x="56" y="59"/>
                    <a:pt x="56" y="58"/>
                    <a:pt x="56" y="57"/>
                  </a:cubicBezTo>
                  <a:cubicBezTo>
                    <a:pt x="57" y="52"/>
                    <a:pt x="56" y="50"/>
                    <a:pt x="52" y="47"/>
                  </a:cubicBezTo>
                  <a:cubicBezTo>
                    <a:pt x="39" y="41"/>
                    <a:pt x="26" y="34"/>
                    <a:pt x="13" y="28"/>
                  </a:cubicBezTo>
                  <a:cubicBezTo>
                    <a:pt x="7" y="25"/>
                    <a:pt x="6" y="25"/>
                    <a:pt x="1" y="30"/>
                  </a:cubicBezTo>
                  <a:cubicBezTo>
                    <a:pt x="1" y="31"/>
                    <a:pt x="1" y="31"/>
                    <a:pt x="0" y="32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Microsoft YaHei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  <p:sp>
          <p:nvSpPr>
            <p:cNvPr id="65" name="Freeform 60">
              <a:extLst>
                <a:ext uri="{FF2B5EF4-FFF2-40B4-BE49-F238E27FC236}">
                  <a16:creationId xmlns:a16="http://schemas.microsoft.com/office/drawing/2014/main" id="{5267C7E7-B082-41F9-8638-214CC5100C8D}"/>
                </a:ext>
              </a:extLst>
            </p:cNvPr>
            <p:cNvSpPr>
              <a:spLocks/>
            </p:cNvSpPr>
            <p:nvPr/>
          </p:nvSpPr>
          <p:spPr bwMode="auto">
            <a:xfrm>
              <a:off x="8090993" y="22863611"/>
              <a:ext cx="479759" cy="314596"/>
            </a:xfrm>
            <a:custGeom>
              <a:avLst/>
              <a:gdLst>
                <a:gd name="T0" fmla="*/ 5 w 69"/>
                <a:gd name="T1" fmla="*/ 45 h 45"/>
                <a:gd name="T2" fmla="*/ 0 w 69"/>
                <a:gd name="T3" fmla="*/ 13 h 45"/>
                <a:gd name="T4" fmla="*/ 1 w 69"/>
                <a:gd name="T5" fmla="*/ 11 h 45"/>
                <a:gd name="T6" fmla="*/ 3 w 69"/>
                <a:gd name="T7" fmla="*/ 15 h 45"/>
                <a:gd name="T8" fmla="*/ 11 w 69"/>
                <a:gd name="T9" fmla="*/ 19 h 45"/>
                <a:gd name="T10" fmla="*/ 47 w 69"/>
                <a:gd name="T11" fmla="*/ 13 h 45"/>
                <a:gd name="T12" fmla="*/ 55 w 69"/>
                <a:gd name="T13" fmla="*/ 12 h 45"/>
                <a:gd name="T14" fmla="*/ 62 w 69"/>
                <a:gd name="T15" fmla="*/ 5 h 45"/>
                <a:gd name="T16" fmla="*/ 62 w 69"/>
                <a:gd name="T17" fmla="*/ 0 h 45"/>
                <a:gd name="T18" fmla="*/ 64 w 69"/>
                <a:gd name="T19" fmla="*/ 3 h 45"/>
                <a:gd name="T20" fmla="*/ 69 w 69"/>
                <a:gd name="T21" fmla="*/ 35 h 45"/>
                <a:gd name="T22" fmla="*/ 67 w 69"/>
                <a:gd name="T23" fmla="*/ 35 h 45"/>
                <a:gd name="T24" fmla="*/ 66 w 69"/>
                <a:gd name="T25" fmla="*/ 33 h 45"/>
                <a:gd name="T26" fmla="*/ 57 w 69"/>
                <a:gd name="T27" fmla="*/ 27 h 45"/>
                <a:gd name="T28" fmla="*/ 14 w 69"/>
                <a:gd name="T29" fmla="*/ 35 h 45"/>
                <a:gd name="T30" fmla="*/ 7 w 69"/>
                <a:gd name="T31" fmla="*/ 42 h 45"/>
                <a:gd name="T32" fmla="*/ 6 w 69"/>
                <a:gd name="T33" fmla="*/ 45 h 45"/>
                <a:gd name="T34" fmla="*/ 5 w 69"/>
                <a:gd name="T35" fmla="*/ 45 h 4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69" h="45">
                  <a:moveTo>
                    <a:pt x="5" y="45"/>
                  </a:moveTo>
                  <a:cubicBezTo>
                    <a:pt x="3" y="35"/>
                    <a:pt x="2" y="24"/>
                    <a:pt x="0" y="13"/>
                  </a:cubicBezTo>
                  <a:cubicBezTo>
                    <a:pt x="0" y="13"/>
                    <a:pt x="0" y="12"/>
                    <a:pt x="1" y="11"/>
                  </a:cubicBezTo>
                  <a:cubicBezTo>
                    <a:pt x="2" y="13"/>
                    <a:pt x="2" y="14"/>
                    <a:pt x="3" y="15"/>
                  </a:cubicBezTo>
                  <a:cubicBezTo>
                    <a:pt x="5" y="19"/>
                    <a:pt x="6" y="20"/>
                    <a:pt x="11" y="19"/>
                  </a:cubicBezTo>
                  <a:cubicBezTo>
                    <a:pt x="23" y="17"/>
                    <a:pt x="35" y="15"/>
                    <a:pt x="47" y="13"/>
                  </a:cubicBezTo>
                  <a:cubicBezTo>
                    <a:pt x="50" y="13"/>
                    <a:pt x="52" y="12"/>
                    <a:pt x="55" y="12"/>
                  </a:cubicBezTo>
                  <a:cubicBezTo>
                    <a:pt x="60" y="11"/>
                    <a:pt x="61" y="9"/>
                    <a:pt x="62" y="5"/>
                  </a:cubicBezTo>
                  <a:cubicBezTo>
                    <a:pt x="62" y="4"/>
                    <a:pt x="62" y="3"/>
                    <a:pt x="62" y="0"/>
                  </a:cubicBezTo>
                  <a:cubicBezTo>
                    <a:pt x="63" y="2"/>
                    <a:pt x="64" y="3"/>
                    <a:pt x="64" y="3"/>
                  </a:cubicBezTo>
                  <a:cubicBezTo>
                    <a:pt x="65" y="14"/>
                    <a:pt x="67" y="24"/>
                    <a:pt x="69" y="35"/>
                  </a:cubicBezTo>
                  <a:cubicBezTo>
                    <a:pt x="68" y="35"/>
                    <a:pt x="68" y="35"/>
                    <a:pt x="67" y="35"/>
                  </a:cubicBezTo>
                  <a:cubicBezTo>
                    <a:pt x="67" y="35"/>
                    <a:pt x="66" y="34"/>
                    <a:pt x="66" y="33"/>
                  </a:cubicBezTo>
                  <a:cubicBezTo>
                    <a:pt x="64" y="28"/>
                    <a:pt x="62" y="27"/>
                    <a:pt x="57" y="27"/>
                  </a:cubicBezTo>
                  <a:cubicBezTo>
                    <a:pt x="43" y="30"/>
                    <a:pt x="28" y="32"/>
                    <a:pt x="14" y="35"/>
                  </a:cubicBezTo>
                  <a:cubicBezTo>
                    <a:pt x="9" y="35"/>
                    <a:pt x="7" y="37"/>
                    <a:pt x="7" y="42"/>
                  </a:cubicBezTo>
                  <a:cubicBezTo>
                    <a:pt x="7" y="43"/>
                    <a:pt x="6" y="44"/>
                    <a:pt x="6" y="45"/>
                  </a:cubicBezTo>
                  <a:cubicBezTo>
                    <a:pt x="6" y="45"/>
                    <a:pt x="5" y="45"/>
                    <a:pt x="5" y="45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Microsoft YaHei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  <p:sp>
          <p:nvSpPr>
            <p:cNvPr id="66" name="Freeform 61">
              <a:extLst>
                <a:ext uri="{FF2B5EF4-FFF2-40B4-BE49-F238E27FC236}">
                  <a16:creationId xmlns:a16="http://schemas.microsoft.com/office/drawing/2014/main" id="{150A37A0-0E83-4E3D-B77A-B96BE3FCE07D}"/>
                </a:ext>
              </a:extLst>
            </p:cNvPr>
            <p:cNvSpPr>
              <a:spLocks/>
            </p:cNvSpPr>
            <p:nvPr/>
          </p:nvSpPr>
          <p:spPr bwMode="auto">
            <a:xfrm>
              <a:off x="5865225" y="20346840"/>
              <a:ext cx="291002" cy="487624"/>
            </a:xfrm>
            <a:custGeom>
              <a:avLst/>
              <a:gdLst>
                <a:gd name="T0" fmla="*/ 1 w 42"/>
                <a:gd name="T1" fmla="*/ 64 h 70"/>
                <a:gd name="T2" fmla="*/ 4 w 42"/>
                <a:gd name="T3" fmla="*/ 64 h 70"/>
                <a:gd name="T4" fmla="*/ 10 w 42"/>
                <a:gd name="T5" fmla="*/ 57 h 70"/>
                <a:gd name="T6" fmla="*/ 13 w 42"/>
                <a:gd name="T7" fmla="*/ 41 h 70"/>
                <a:gd name="T8" fmla="*/ 16 w 42"/>
                <a:gd name="T9" fmla="*/ 14 h 70"/>
                <a:gd name="T10" fmla="*/ 17 w 42"/>
                <a:gd name="T11" fmla="*/ 10 h 70"/>
                <a:gd name="T12" fmla="*/ 11 w 42"/>
                <a:gd name="T13" fmla="*/ 2 h 70"/>
                <a:gd name="T14" fmla="*/ 9 w 42"/>
                <a:gd name="T15" fmla="*/ 0 h 70"/>
                <a:gd name="T16" fmla="*/ 42 w 42"/>
                <a:gd name="T17" fmla="*/ 4 h 70"/>
                <a:gd name="T18" fmla="*/ 42 w 42"/>
                <a:gd name="T19" fmla="*/ 5 h 70"/>
                <a:gd name="T20" fmla="*/ 39 w 42"/>
                <a:gd name="T21" fmla="*/ 6 h 70"/>
                <a:gd name="T22" fmla="*/ 32 w 42"/>
                <a:gd name="T23" fmla="*/ 13 h 70"/>
                <a:gd name="T24" fmla="*/ 27 w 42"/>
                <a:gd name="T25" fmla="*/ 47 h 70"/>
                <a:gd name="T26" fmla="*/ 25 w 42"/>
                <a:gd name="T27" fmla="*/ 58 h 70"/>
                <a:gd name="T28" fmla="*/ 31 w 42"/>
                <a:gd name="T29" fmla="*/ 68 h 70"/>
                <a:gd name="T30" fmla="*/ 33 w 42"/>
                <a:gd name="T31" fmla="*/ 69 h 70"/>
                <a:gd name="T32" fmla="*/ 33 w 42"/>
                <a:gd name="T33" fmla="*/ 70 h 70"/>
                <a:gd name="T34" fmla="*/ 0 w 42"/>
                <a:gd name="T35" fmla="*/ 66 h 70"/>
                <a:gd name="T36" fmla="*/ 1 w 42"/>
                <a:gd name="T37" fmla="*/ 64 h 7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42" h="70">
                  <a:moveTo>
                    <a:pt x="1" y="64"/>
                  </a:moveTo>
                  <a:cubicBezTo>
                    <a:pt x="2" y="64"/>
                    <a:pt x="3" y="64"/>
                    <a:pt x="4" y="64"/>
                  </a:cubicBezTo>
                  <a:cubicBezTo>
                    <a:pt x="8" y="63"/>
                    <a:pt x="10" y="62"/>
                    <a:pt x="10" y="57"/>
                  </a:cubicBezTo>
                  <a:cubicBezTo>
                    <a:pt x="11" y="52"/>
                    <a:pt x="12" y="47"/>
                    <a:pt x="13" y="41"/>
                  </a:cubicBezTo>
                  <a:cubicBezTo>
                    <a:pt x="14" y="32"/>
                    <a:pt x="15" y="23"/>
                    <a:pt x="16" y="14"/>
                  </a:cubicBezTo>
                  <a:cubicBezTo>
                    <a:pt x="16" y="13"/>
                    <a:pt x="17" y="12"/>
                    <a:pt x="17" y="10"/>
                  </a:cubicBezTo>
                  <a:cubicBezTo>
                    <a:pt x="17" y="5"/>
                    <a:pt x="16" y="4"/>
                    <a:pt x="11" y="2"/>
                  </a:cubicBezTo>
                  <a:cubicBezTo>
                    <a:pt x="10" y="1"/>
                    <a:pt x="10" y="1"/>
                    <a:pt x="9" y="0"/>
                  </a:cubicBezTo>
                  <a:cubicBezTo>
                    <a:pt x="20" y="1"/>
                    <a:pt x="31" y="2"/>
                    <a:pt x="42" y="4"/>
                  </a:cubicBezTo>
                  <a:cubicBezTo>
                    <a:pt x="42" y="5"/>
                    <a:pt x="42" y="5"/>
                    <a:pt x="42" y="5"/>
                  </a:cubicBezTo>
                  <a:cubicBezTo>
                    <a:pt x="41" y="5"/>
                    <a:pt x="40" y="6"/>
                    <a:pt x="39" y="6"/>
                  </a:cubicBezTo>
                  <a:cubicBezTo>
                    <a:pt x="34" y="6"/>
                    <a:pt x="32" y="7"/>
                    <a:pt x="32" y="13"/>
                  </a:cubicBezTo>
                  <a:cubicBezTo>
                    <a:pt x="30" y="24"/>
                    <a:pt x="28" y="36"/>
                    <a:pt x="27" y="47"/>
                  </a:cubicBezTo>
                  <a:cubicBezTo>
                    <a:pt x="26" y="51"/>
                    <a:pt x="26" y="55"/>
                    <a:pt x="25" y="58"/>
                  </a:cubicBezTo>
                  <a:cubicBezTo>
                    <a:pt x="25" y="64"/>
                    <a:pt x="26" y="66"/>
                    <a:pt x="31" y="68"/>
                  </a:cubicBezTo>
                  <a:cubicBezTo>
                    <a:pt x="32" y="68"/>
                    <a:pt x="32" y="69"/>
                    <a:pt x="33" y="69"/>
                  </a:cubicBezTo>
                  <a:cubicBezTo>
                    <a:pt x="33" y="69"/>
                    <a:pt x="33" y="69"/>
                    <a:pt x="33" y="70"/>
                  </a:cubicBezTo>
                  <a:cubicBezTo>
                    <a:pt x="22" y="69"/>
                    <a:pt x="11" y="68"/>
                    <a:pt x="0" y="66"/>
                  </a:cubicBezTo>
                  <a:cubicBezTo>
                    <a:pt x="1" y="65"/>
                    <a:pt x="1" y="65"/>
                    <a:pt x="1" y="64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Microsoft YaHei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  <p:sp>
          <p:nvSpPr>
            <p:cNvPr id="67" name="Freeform 62">
              <a:extLst>
                <a:ext uri="{FF2B5EF4-FFF2-40B4-BE49-F238E27FC236}">
                  <a16:creationId xmlns:a16="http://schemas.microsoft.com/office/drawing/2014/main" id="{94C09A7A-99C3-483B-8EFC-CE53A050E6D1}"/>
                </a:ext>
              </a:extLst>
            </p:cNvPr>
            <p:cNvSpPr>
              <a:spLocks/>
            </p:cNvSpPr>
            <p:nvPr/>
          </p:nvSpPr>
          <p:spPr bwMode="auto">
            <a:xfrm>
              <a:off x="4087756" y="25828682"/>
              <a:ext cx="361786" cy="471895"/>
            </a:xfrm>
            <a:custGeom>
              <a:avLst/>
              <a:gdLst>
                <a:gd name="T0" fmla="*/ 1 w 52"/>
                <a:gd name="T1" fmla="*/ 51 h 67"/>
                <a:gd name="T2" fmla="*/ 5 w 52"/>
                <a:gd name="T3" fmla="*/ 52 h 67"/>
                <a:gd name="T4" fmla="*/ 16 w 52"/>
                <a:gd name="T5" fmla="*/ 47 h 67"/>
                <a:gd name="T6" fmla="*/ 32 w 52"/>
                <a:gd name="T7" fmla="*/ 12 h 67"/>
                <a:gd name="T8" fmla="*/ 33 w 52"/>
                <a:gd name="T9" fmla="*/ 9 h 67"/>
                <a:gd name="T10" fmla="*/ 29 w 52"/>
                <a:gd name="T11" fmla="*/ 2 h 67"/>
                <a:gd name="T12" fmla="*/ 23 w 52"/>
                <a:gd name="T13" fmla="*/ 1 h 67"/>
                <a:gd name="T14" fmla="*/ 52 w 52"/>
                <a:gd name="T15" fmla="*/ 1 h 67"/>
                <a:gd name="T16" fmla="*/ 51 w 52"/>
                <a:gd name="T17" fmla="*/ 4 h 67"/>
                <a:gd name="T18" fmla="*/ 29 w 52"/>
                <a:gd name="T19" fmla="*/ 52 h 67"/>
                <a:gd name="T20" fmla="*/ 33 w 52"/>
                <a:gd name="T21" fmla="*/ 65 h 67"/>
                <a:gd name="T22" fmla="*/ 34 w 52"/>
                <a:gd name="T23" fmla="*/ 66 h 67"/>
                <a:gd name="T24" fmla="*/ 34 w 52"/>
                <a:gd name="T25" fmla="*/ 67 h 67"/>
                <a:gd name="T26" fmla="*/ 33 w 52"/>
                <a:gd name="T27" fmla="*/ 67 h 67"/>
                <a:gd name="T28" fmla="*/ 2 w 52"/>
                <a:gd name="T29" fmla="*/ 53 h 67"/>
                <a:gd name="T30" fmla="*/ 0 w 52"/>
                <a:gd name="T31" fmla="*/ 52 h 67"/>
                <a:gd name="T32" fmla="*/ 1 w 52"/>
                <a:gd name="T33" fmla="*/ 51 h 6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52" h="67">
                  <a:moveTo>
                    <a:pt x="1" y="51"/>
                  </a:moveTo>
                  <a:cubicBezTo>
                    <a:pt x="2" y="51"/>
                    <a:pt x="4" y="51"/>
                    <a:pt x="5" y="52"/>
                  </a:cubicBezTo>
                  <a:cubicBezTo>
                    <a:pt x="10" y="53"/>
                    <a:pt x="13" y="52"/>
                    <a:pt x="16" y="47"/>
                  </a:cubicBezTo>
                  <a:cubicBezTo>
                    <a:pt x="21" y="35"/>
                    <a:pt x="27" y="23"/>
                    <a:pt x="32" y="12"/>
                  </a:cubicBezTo>
                  <a:cubicBezTo>
                    <a:pt x="33" y="11"/>
                    <a:pt x="33" y="10"/>
                    <a:pt x="33" y="9"/>
                  </a:cubicBezTo>
                  <a:cubicBezTo>
                    <a:pt x="34" y="5"/>
                    <a:pt x="33" y="3"/>
                    <a:pt x="29" y="2"/>
                  </a:cubicBezTo>
                  <a:cubicBezTo>
                    <a:pt x="28" y="2"/>
                    <a:pt x="26" y="2"/>
                    <a:pt x="23" y="1"/>
                  </a:cubicBezTo>
                  <a:cubicBezTo>
                    <a:pt x="27" y="0"/>
                    <a:pt x="44" y="0"/>
                    <a:pt x="52" y="1"/>
                  </a:cubicBezTo>
                  <a:cubicBezTo>
                    <a:pt x="52" y="2"/>
                    <a:pt x="52" y="3"/>
                    <a:pt x="51" y="4"/>
                  </a:cubicBezTo>
                  <a:cubicBezTo>
                    <a:pt x="44" y="20"/>
                    <a:pt x="37" y="36"/>
                    <a:pt x="29" y="52"/>
                  </a:cubicBezTo>
                  <a:cubicBezTo>
                    <a:pt x="26" y="59"/>
                    <a:pt x="26" y="61"/>
                    <a:pt x="33" y="65"/>
                  </a:cubicBezTo>
                  <a:cubicBezTo>
                    <a:pt x="33" y="65"/>
                    <a:pt x="34" y="66"/>
                    <a:pt x="34" y="66"/>
                  </a:cubicBezTo>
                  <a:cubicBezTo>
                    <a:pt x="34" y="66"/>
                    <a:pt x="34" y="67"/>
                    <a:pt x="34" y="67"/>
                  </a:cubicBezTo>
                  <a:cubicBezTo>
                    <a:pt x="34" y="67"/>
                    <a:pt x="33" y="67"/>
                    <a:pt x="33" y="67"/>
                  </a:cubicBezTo>
                  <a:cubicBezTo>
                    <a:pt x="23" y="62"/>
                    <a:pt x="13" y="58"/>
                    <a:pt x="2" y="53"/>
                  </a:cubicBezTo>
                  <a:cubicBezTo>
                    <a:pt x="1" y="53"/>
                    <a:pt x="1" y="52"/>
                    <a:pt x="0" y="52"/>
                  </a:cubicBezTo>
                  <a:cubicBezTo>
                    <a:pt x="1" y="51"/>
                    <a:pt x="1" y="51"/>
                    <a:pt x="1" y="5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Microsoft YaHei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  <p:sp>
          <p:nvSpPr>
            <p:cNvPr id="68" name="Freeform 71">
              <a:extLst>
                <a:ext uri="{FF2B5EF4-FFF2-40B4-BE49-F238E27FC236}">
                  <a16:creationId xmlns:a16="http://schemas.microsoft.com/office/drawing/2014/main" id="{C1E36534-E2CA-4745-BA48-C5A07199F78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199023" y="21141194"/>
              <a:ext cx="4561646" cy="4553784"/>
            </a:xfrm>
            <a:custGeom>
              <a:avLst/>
              <a:gdLst>
                <a:gd name="T0" fmla="*/ 326 w 652"/>
                <a:gd name="T1" fmla="*/ 652 h 652"/>
                <a:gd name="T2" fmla="*/ 326 w 652"/>
                <a:gd name="T3" fmla="*/ 0 h 652"/>
                <a:gd name="T4" fmla="*/ 300 w 652"/>
                <a:gd name="T5" fmla="*/ 368 h 652"/>
                <a:gd name="T6" fmla="*/ 300 w 652"/>
                <a:gd name="T7" fmla="*/ 408 h 652"/>
                <a:gd name="T8" fmla="*/ 292 w 652"/>
                <a:gd name="T9" fmla="*/ 425 h 652"/>
                <a:gd name="T10" fmla="*/ 239 w 652"/>
                <a:gd name="T11" fmla="*/ 475 h 652"/>
                <a:gd name="T12" fmla="*/ 208 w 652"/>
                <a:gd name="T13" fmla="*/ 558 h 652"/>
                <a:gd name="T14" fmla="*/ 256 w 652"/>
                <a:gd name="T15" fmla="*/ 566 h 652"/>
                <a:gd name="T16" fmla="*/ 264 w 652"/>
                <a:gd name="T17" fmla="*/ 540 h 652"/>
                <a:gd name="T18" fmla="*/ 312 w 652"/>
                <a:gd name="T19" fmla="*/ 473 h 652"/>
                <a:gd name="T20" fmla="*/ 346 w 652"/>
                <a:gd name="T21" fmla="*/ 477 h 652"/>
                <a:gd name="T22" fmla="*/ 390 w 652"/>
                <a:gd name="T23" fmla="*/ 550 h 652"/>
                <a:gd name="T24" fmla="*/ 410 w 652"/>
                <a:gd name="T25" fmla="*/ 582 h 652"/>
                <a:gd name="T26" fmla="*/ 439 w 652"/>
                <a:gd name="T27" fmla="*/ 536 h 652"/>
                <a:gd name="T28" fmla="*/ 360 w 652"/>
                <a:gd name="T29" fmla="*/ 425 h 652"/>
                <a:gd name="T30" fmla="*/ 351 w 652"/>
                <a:gd name="T31" fmla="*/ 372 h 652"/>
                <a:gd name="T32" fmla="*/ 357 w 652"/>
                <a:gd name="T33" fmla="*/ 369 h 652"/>
                <a:gd name="T34" fmla="*/ 453 w 652"/>
                <a:gd name="T35" fmla="*/ 459 h 652"/>
                <a:gd name="T36" fmla="*/ 489 w 652"/>
                <a:gd name="T37" fmla="*/ 522 h 652"/>
                <a:gd name="T38" fmla="*/ 526 w 652"/>
                <a:gd name="T39" fmla="*/ 508 h 652"/>
                <a:gd name="T40" fmla="*/ 512 w 652"/>
                <a:gd name="T41" fmla="*/ 460 h 652"/>
                <a:gd name="T42" fmla="*/ 373 w 652"/>
                <a:gd name="T43" fmla="*/ 322 h 652"/>
                <a:gd name="T44" fmla="*/ 351 w 652"/>
                <a:gd name="T45" fmla="*/ 304 h 652"/>
                <a:gd name="T46" fmla="*/ 306 w 652"/>
                <a:gd name="T47" fmla="*/ 286 h 652"/>
                <a:gd name="T48" fmla="*/ 300 w 652"/>
                <a:gd name="T49" fmla="*/ 316 h 652"/>
                <a:gd name="T50" fmla="*/ 210 w 652"/>
                <a:gd name="T51" fmla="*/ 361 h 652"/>
                <a:gd name="T52" fmla="*/ 128 w 652"/>
                <a:gd name="T53" fmla="*/ 483 h 652"/>
                <a:gd name="T54" fmla="*/ 140 w 652"/>
                <a:gd name="T55" fmla="*/ 526 h 652"/>
                <a:gd name="T56" fmla="*/ 172 w 652"/>
                <a:gd name="T57" fmla="*/ 509 h 652"/>
                <a:gd name="T58" fmla="*/ 246 w 652"/>
                <a:gd name="T59" fmla="*/ 399 h 652"/>
                <a:gd name="T60" fmla="*/ 300 w 652"/>
                <a:gd name="T61" fmla="*/ 368 h 652"/>
                <a:gd name="T62" fmla="*/ 249 w 652"/>
                <a:gd name="T63" fmla="*/ 114 h 652"/>
                <a:gd name="T64" fmla="*/ 123 w 652"/>
                <a:gd name="T65" fmla="*/ 169 h 652"/>
                <a:gd name="T66" fmla="*/ 75 w 652"/>
                <a:gd name="T67" fmla="*/ 214 h 652"/>
                <a:gd name="T68" fmla="*/ 108 w 652"/>
                <a:gd name="T69" fmla="*/ 242 h 652"/>
                <a:gd name="T70" fmla="*/ 158 w 652"/>
                <a:gd name="T71" fmla="*/ 210 h 652"/>
                <a:gd name="T72" fmla="*/ 253 w 652"/>
                <a:gd name="T73" fmla="*/ 164 h 652"/>
                <a:gd name="T74" fmla="*/ 250 w 652"/>
                <a:gd name="T75" fmla="*/ 222 h 652"/>
                <a:gd name="T76" fmla="*/ 65 w 652"/>
                <a:gd name="T77" fmla="*/ 383 h 652"/>
                <a:gd name="T78" fmla="*/ 80 w 652"/>
                <a:gd name="T79" fmla="*/ 422 h 652"/>
                <a:gd name="T80" fmla="*/ 113 w 652"/>
                <a:gd name="T81" fmla="*/ 400 h 652"/>
                <a:gd name="T82" fmla="*/ 215 w 652"/>
                <a:gd name="T83" fmla="*/ 296 h 652"/>
                <a:gd name="T84" fmla="*/ 304 w 652"/>
                <a:gd name="T85" fmla="*/ 240 h 652"/>
                <a:gd name="T86" fmla="*/ 303 w 652"/>
                <a:gd name="T87" fmla="*/ 78 h 652"/>
                <a:gd name="T88" fmla="*/ 269 w 652"/>
                <a:gd name="T89" fmla="*/ 56 h 652"/>
                <a:gd name="T90" fmla="*/ 253 w 652"/>
                <a:gd name="T91" fmla="*/ 90 h 652"/>
                <a:gd name="T92" fmla="*/ 398 w 652"/>
                <a:gd name="T93" fmla="*/ 112 h 652"/>
                <a:gd name="T94" fmla="*/ 398 w 652"/>
                <a:gd name="T95" fmla="*/ 82 h 652"/>
                <a:gd name="T96" fmla="*/ 368 w 652"/>
                <a:gd name="T97" fmla="*/ 54 h 652"/>
                <a:gd name="T98" fmla="*/ 347 w 652"/>
                <a:gd name="T99" fmla="*/ 85 h 652"/>
                <a:gd name="T100" fmla="*/ 347 w 652"/>
                <a:gd name="T101" fmla="*/ 243 h 652"/>
                <a:gd name="T102" fmla="*/ 369 w 652"/>
                <a:gd name="T103" fmla="*/ 264 h 652"/>
                <a:gd name="T104" fmla="*/ 493 w 652"/>
                <a:gd name="T105" fmla="*/ 344 h 652"/>
                <a:gd name="T106" fmla="*/ 549 w 652"/>
                <a:gd name="T107" fmla="*/ 416 h 652"/>
                <a:gd name="T108" fmla="*/ 587 w 652"/>
                <a:gd name="T109" fmla="*/ 384 h 652"/>
                <a:gd name="T110" fmla="*/ 407 w 652"/>
                <a:gd name="T111" fmla="*/ 224 h 652"/>
                <a:gd name="T112" fmla="*/ 398 w 652"/>
                <a:gd name="T113" fmla="*/ 164 h 652"/>
                <a:gd name="T114" fmla="*/ 403 w 652"/>
                <a:gd name="T115" fmla="*/ 165 h 652"/>
                <a:gd name="T116" fmla="*/ 532 w 652"/>
                <a:gd name="T117" fmla="*/ 236 h 652"/>
                <a:gd name="T118" fmla="*/ 575 w 652"/>
                <a:gd name="T119" fmla="*/ 211 h 652"/>
                <a:gd name="T120" fmla="*/ 509 w 652"/>
                <a:gd name="T121" fmla="*/ 157 h 652"/>
                <a:gd name="T122" fmla="*/ 398 w 652"/>
                <a:gd name="T123" fmla="*/ 112 h 6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</a:cxnLst>
              <a:rect l="0" t="0" r="r" b="b"/>
              <a:pathLst>
                <a:path w="652" h="652">
                  <a:moveTo>
                    <a:pt x="652" y="326"/>
                  </a:moveTo>
                  <a:cubicBezTo>
                    <a:pt x="652" y="505"/>
                    <a:pt x="506" y="652"/>
                    <a:pt x="326" y="652"/>
                  </a:cubicBezTo>
                  <a:cubicBezTo>
                    <a:pt x="147" y="652"/>
                    <a:pt x="0" y="507"/>
                    <a:pt x="0" y="326"/>
                  </a:cubicBezTo>
                  <a:cubicBezTo>
                    <a:pt x="0" y="146"/>
                    <a:pt x="146" y="0"/>
                    <a:pt x="326" y="0"/>
                  </a:cubicBezTo>
                  <a:cubicBezTo>
                    <a:pt x="506" y="0"/>
                    <a:pt x="652" y="147"/>
                    <a:pt x="652" y="326"/>
                  </a:cubicBezTo>
                  <a:close/>
                  <a:moveTo>
                    <a:pt x="300" y="368"/>
                  </a:moveTo>
                  <a:cubicBezTo>
                    <a:pt x="300" y="370"/>
                    <a:pt x="300" y="371"/>
                    <a:pt x="300" y="373"/>
                  </a:cubicBezTo>
                  <a:cubicBezTo>
                    <a:pt x="300" y="385"/>
                    <a:pt x="300" y="396"/>
                    <a:pt x="300" y="408"/>
                  </a:cubicBezTo>
                  <a:cubicBezTo>
                    <a:pt x="300" y="409"/>
                    <a:pt x="300" y="410"/>
                    <a:pt x="300" y="411"/>
                  </a:cubicBezTo>
                  <a:cubicBezTo>
                    <a:pt x="300" y="417"/>
                    <a:pt x="297" y="422"/>
                    <a:pt x="292" y="425"/>
                  </a:cubicBezTo>
                  <a:cubicBezTo>
                    <a:pt x="290" y="426"/>
                    <a:pt x="288" y="428"/>
                    <a:pt x="285" y="429"/>
                  </a:cubicBezTo>
                  <a:cubicBezTo>
                    <a:pt x="267" y="441"/>
                    <a:pt x="252" y="457"/>
                    <a:pt x="239" y="475"/>
                  </a:cubicBezTo>
                  <a:cubicBezTo>
                    <a:pt x="225" y="496"/>
                    <a:pt x="216" y="520"/>
                    <a:pt x="210" y="544"/>
                  </a:cubicBezTo>
                  <a:cubicBezTo>
                    <a:pt x="209" y="549"/>
                    <a:pt x="208" y="553"/>
                    <a:pt x="208" y="558"/>
                  </a:cubicBezTo>
                  <a:cubicBezTo>
                    <a:pt x="207" y="571"/>
                    <a:pt x="215" y="581"/>
                    <a:pt x="228" y="583"/>
                  </a:cubicBezTo>
                  <a:cubicBezTo>
                    <a:pt x="239" y="585"/>
                    <a:pt x="252" y="581"/>
                    <a:pt x="256" y="566"/>
                  </a:cubicBezTo>
                  <a:cubicBezTo>
                    <a:pt x="256" y="565"/>
                    <a:pt x="257" y="563"/>
                    <a:pt x="257" y="562"/>
                  </a:cubicBezTo>
                  <a:cubicBezTo>
                    <a:pt x="260" y="555"/>
                    <a:pt x="262" y="547"/>
                    <a:pt x="264" y="540"/>
                  </a:cubicBezTo>
                  <a:cubicBezTo>
                    <a:pt x="270" y="523"/>
                    <a:pt x="278" y="508"/>
                    <a:pt x="289" y="493"/>
                  </a:cubicBezTo>
                  <a:cubicBezTo>
                    <a:pt x="295" y="485"/>
                    <a:pt x="303" y="478"/>
                    <a:pt x="312" y="473"/>
                  </a:cubicBezTo>
                  <a:cubicBezTo>
                    <a:pt x="321" y="468"/>
                    <a:pt x="330" y="468"/>
                    <a:pt x="339" y="473"/>
                  </a:cubicBezTo>
                  <a:cubicBezTo>
                    <a:pt x="341" y="474"/>
                    <a:pt x="344" y="475"/>
                    <a:pt x="346" y="477"/>
                  </a:cubicBezTo>
                  <a:cubicBezTo>
                    <a:pt x="355" y="483"/>
                    <a:pt x="362" y="491"/>
                    <a:pt x="368" y="500"/>
                  </a:cubicBezTo>
                  <a:cubicBezTo>
                    <a:pt x="378" y="516"/>
                    <a:pt x="385" y="533"/>
                    <a:pt x="390" y="550"/>
                  </a:cubicBezTo>
                  <a:cubicBezTo>
                    <a:pt x="392" y="556"/>
                    <a:pt x="394" y="563"/>
                    <a:pt x="396" y="569"/>
                  </a:cubicBezTo>
                  <a:cubicBezTo>
                    <a:pt x="399" y="576"/>
                    <a:pt x="403" y="580"/>
                    <a:pt x="410" y="582"/>
                  </a:cubicBezTo>
                  <a:cubicBezTo>
                    <a:pt x="425" y="588"/>
                    <a:pt x="446" y="577"/>
                    <a:pt x="443" y="555"/>
                  </a:cubicBezTo>
                  <a:cubicBezTo>
                    <a:pt x="442" y="548"/>
                    <a:pt x="440" y="542"/>
                    <a:pt x="439" y="536"/>
                  </a:cubicBezTo>
                  <a:cubicBezTo>
                    <a:pt x="433" y="515"/>
                    <a:pt x="426" y="496"/>
                    <a:pt x="414" y="478"/>
                  </a:cubicBezTo>
                  <a:cubicBezTo>
                    <a:pt x="400" y="456"/>
                    <a:pt x="382" y="439"/>
                    <a:pt x="360" y="425"/>
                  </a:cubicBezTo>
                  <a:cubicBezTo>
                    <a:pt x="354" y="422"/>
                    <a:pt x="351" y="417"/>
                    <a:pt x="351" y="410"/>
                  </a:cubicBezTo>
                  <a:cubicBezTo>
                    <a:pt x="351" y="397"/>
                    <a:pt x="351" y="385"/>
                    <a:pt x="351" y="372"/>
                  </a:cubicBezTo>
                  <a:cubicBezTo>
                    <a:pt x="351" y="371"/>
                    <a:pt x="351" y="370"/>
                    <a:pt x="352" y="368"/>
                  </a:cubicBezTo>
                  <a:cubicBezTo>
                    <a:pt x="354" y="368"/>
                    <a:pt x="355" y="369"/>
                    <a:pt x="357" y="369"/>
                  </a:cubicBezTo>
                  <a:cubicBezTo>
                    <a:pt x="376" y="376"/>
                    <a:pt x="392" y="386"/>
                    <a:pt x="406" y="400"/>
                  </a:cubicBezTo>
                  <a:cubicBezTo>
                    <a:pt x="425" y="417"/>
                    <a:pt x="439" y="437"/>
                    <a:pt x="453" y="459"/>
                  </a:cubicBezTo>
                  <a:cubicBezTo>
                    <a:pt x="462" y="475"/>
                    <a:pt x="471" y="492"/>
                    <a:pt x="479" y="509"/>
                  </a:cubicBezTo>
                  <a:cubicBezTo>
                    <a:pt x="481" y="514"/>
                    <a:pt x="484" y="518"/>
                    <a:pt x="489" y="522"/>
                  </a:cubicBezTo>
                  <a:cubicBezTo>
                    <a:pt x="494" y="526"/>
                    <a:pt x="501" y="529"/>
                    <a:pt x="508" y="527"/>
                  </a:cubicBezTo>
                  <a:cubicBezTo>
                    <a:pt x="518" y="524"/>
                    <a:pt x="524" y="518"/>
                    <a:pt x="526" y="508"/>
                  </a:cubicBezTo>
                  <a:cubicBezTo>
                    <a:pt x="528" y="500"/>
                    <a:pt x="527" y="493"/>
                    <a:pt x="524" y="486"/>
                  </a:cubicBezTo>
                  <a:cubicBezTo>
                    <a:pt x="520" y="477"/>
                    <a:pt x="516" y="469"/>
                    <a:pt x="512" y="460"/>
                  </a:cubicBezTo>
                  <a:cubicBezTo>
                    <a:pt x="498" y="429"/>
                    <a:pt x="480" y="400"/>
                    <a:pt x="456" y="375"/>
                  </a:cubicBezTo>
                  <a:cubicBezTo>
                    <a:pt x="432" y="351"/>
                    <a:pt x="405" y="333"/>
                    <a:pt x="373" y="322"/>
                  </a:cubicBezTo>
                  <a:cubicBezTo>
                    <a:pt x="366" y="320"/>
                    <a:pt x="359" y="318"/>
                    <a:pt x="351" y="316"/>
                  </a:cubicBezTo>
                  <a:cubicBezTo>
                    <a:pt x="351" y="312"/>
                    <a:pt x="351" y="308"/>
                    <a:pt x="351" y="304"/>
                  </a:cubicBezTo>
                  <a:cubicBezTo>
                    <a:pt x="350" y="298"/>
                    <a:pt x="349" y="291"/>
                    <a:pt x="345" y="286"/>
                  </a:cubicBezTo>
                  <a:cubicBezTo>
                    <a:pt x="335" y="271"/>
                    <a:pt x="316" y="271"/>
                    <a:pt x="306" y="286"/>
                  </a:cubicBezTo>
                  <a:cubicBezTo>
                    <a:pt x="302" y="292"/>
                    <a:pt x="301" y="299"/>
                    <a:pt x="301" y="305"/>
                  </a:cubicBezTo>
                  <a:cubicBezTo>
                    <a:pt x="300" y="309"/>
                    <a:pt x="300" y="312"/>
                    <a:pt x="300" y="316"/>
                  </a:cubicBezTo>
                  <a:cubicBezTo>
                    <a:pt x="299" y="317"/>
                    <a:pt x="298" y="317"/>
                    <a:pt x="296" y="317"/>
                  </a:cubicBezTo>
                  <a:cubicBezTo>
                    <a:pt x="264" y="325"/>
                    <a:pt x="235" y="339"/>
                    <a:pt x="210" y="361"/>
                  </a:cubicBezTo>
                  <a:cubicBezTo>
                    <a:pt x="191" y="378"/>
                    <a:pt x="175" y="398"/>
                    <a:pt x="161" y="420"/>
                  </a:cubicBezTo>
                  <a:cubicBezTo>
                    <a:pt x="148" y="440"/>
                    <a:pt x="138" y="462"/>
                    <a:pt x="128" y="483"/>
                  </a:cubicBezTo>
                  <a:cubicBezTo>
                    <a:pt x="126" y="490"/>
                    <a:pt x="124" y="497"/>
                    <a:pt x="125" y="504"/>
                  </a:cubicBezTo>
                  <a:cubicBezTo>
                    <a:pt x="126" y="515"/>
                    <a:pt x="130" y="522"/>
                    <a:pt x="140" y="526"/>
                  </a:cubicBezTo>
                  <a:cubicBezTo>
                    <a:pt x="150" y="530"/>
                    <a:pt x="159" y="526"/>
                    <a:pt x="165" y="519"/>
                  </a:cubicBezTo>
                  <a:cubicBezTo>
                    <a:pt x="168" y="516"/>
                    <a:pt x="170" y="512"/>
                    <a:pt x="172" y="509"/>
                  </a:cubicBezTo>
                  <a:cubicBezTo>
                    <a:pt x="181" y="493"/>
                    <a:pt x="189" y="476"/>
                    <a:pt x="198" y="461"/>
                  </a:cubicBezTo>
                  <a:cubicBezTo>
                    <a:pt x="211" y="438"/>
                    <a:pt x="227" y="417"/>
                    <a:pt x="246" y="399"/>
                  </a:cubicBezTo>
                  <a:cubicBezTo>
                    <a:pt x="260" y="386"/>
                    <a:pt x="276" y="376"/>
                    <a:pt x="294" y="370"/>
                  </a:cubicBezTo>
                  <a:cubicBezTo>
                    <a:pt x="296" y="369"/>
                    <a:pt x="298" y="368"/>
                    <a:pt x="300" y="368"/>
                  </a:cubicBezTo>
                  <a:close/>
                  <a:moveTo>
                    <a:pt x="253" y="112"/>
                  </a:moveTo>
                  <a:cubicBezTo>
                    <a:pt x="252" y="113"/>
                    <a:pt x="250" y="113"/>
                    <a:pt x="249" y="114"/>
                  </a:cubicBezTo>
                  <a:cubicBezTo>
                    <a:pt x="240" y="117"/>
                    <a:pt x="231" y="119"/>
                    <a:pt x="222" y="122"/>
                  </a:cubicBezTo>
                  <a:cubicBezTo>
                    <a:pt x="187" y="134"/>
                    <a:pt x="154" y="149"/>
                    <a:pt x="123" y="169"/>
                  </a:cubicBezTo>
                  <a:cubicBezTo>
                    <a:pt x="110" y="178"/>
                    <a:pt x="97" y="188"/>
                    <a:pt x="85" y="200"/>
                  </a:cubicBezTo>
                  <a:cubicBezTo>
                    <a:pt x="81" y="204"/>
                    <a:pt x="77" y="208"/>
                    <a:pt x="75" y="214"/>
                  </a:cubicBezTo>
                  <a:cubicBezTo>
                    <a:pt x="71" y="225"/>
                    <a:pt x="76" y="237"/>
                    <a:pt x="87" y="241"/>
                  </a:cubicBezTo>
                  <a:cubicBezTo>
                    <a:pt x="94" y="244"/>
                    <a:pt x="101" y="244"/>
                    <a:pt x="108" y="242"/>
                  </a:cubicBezTo>
                  <a:cubicBezTo>
                    <a:pt x="114" y="240"/>
                    <a:pt x="118" y="237"/>
                    <a:pt x="123" y="234"/>
                  </a:cubicBezTo>
                  <a:cubicBezTo>
                    <a:pt x="134" y="226"/>
                    <a:pt x="146" y="217"/>
                    <a:pt x="158" y="210"/>
                  </a:cubicBezTo>
                  <a:cubicBezTo>
                    <a:pt x="186" y="191"/>
                    <a:pt x="216" y="176"/>
                    <a:pt x="249" y="165"/>
                  </a:cubicBezTo>
                  <a:cubicBezTo>
                    <a:pt x="250" y="165"/>
                    <a:pt x="252" y="164"/>
                    <a:pt x="253" y="164"/>
                  </a:cubicBezTo>
                  <a:cubicBezTo>
                    <a:pt x="253" y="183"/>
                    <a:pt x="253" y="202"/>
                    <a:pt x="253" y="220"/>
                  </a:cubicBezTo>
                  <a:cubicBezTo>
                    <a:pt x="252" y="221"/>
                    <a:pt x="251" y="221"/>
                    <a:pt x="250" y="222"/>
                  </a:cubicBezTo>
                  <a:cubicBezTo>
                    <a:pt x="185" y="247"/>
                    <a:pt x="131" y="288"/>
                    <a:pt x="90" y="345"/>
                  </a:cubicBezTo>
                  <a:cubicBezTo>
                    <a:pt x="81" y="357"/>
                    <a:pt x="73" y="370"/>
                    <a:pt x="65" y="383"/>
                  </a:cubicBezTo>
                  <a:cubicBezTo>
                    <a:pt x="62" y="387"/>
                    <a:pt x="60" y="391"/>
                    <a:pt x="60" y="395"/>
                  </a:cubicBezTo>
                  <a:cubicBezTo>
                    <a:pt x="60" y="408"/>
                    <a:pt x="68" y="419"/>
                    <a:pt x="80" y="422"/>
                  </a:cubicBezTo>
                  <a:cubicBezTo>
                    <a:pt x="90" y="425"/>
                    <a:pt x="98" y="422"/>
                    <a:pt x="104" y="413"/>
                  </a:cubicBezTo>
                  <a:cubicBezTo>
                    <a:pt x="107" y="409"/>
                    <a:pt x="110" y="404"/>
                    <a:pt x="113" y="400"/>
                  </a:cubicBezTo>
                  <a:cubicBezTo>
                    <a:pt x="127" y="380"/>
                    <a:pt x="143" y="361"/>
                    <a:pt x="160" y="343"/>
                  </a:cubicBezTo>
                  <a:cubicBezTo>
                    <a:pt x="177" y="325"/>
                    <a:pt x="195" y="309"/>
                    <a:pt x="215" y="296"/>
                  </a:cubicBezTo>
                  <a:cubicBezTo>
                    <a:pt x="237" y="282"/>
                    <a:pt x="261" y="271"/>
                    <a:pt x="286" y="264"/>
                  </a:cubicBezTo>
                  <a:cubicBezTo>
                    <a:pt x="300" y="260"/>
                    <a:pt x="304" y="253"/>
                    <a:pt x="304" y="240"/>
                  </a:cubicBezTo>
                  <a:cubicBezTo>
                    <a:pt x="304" y="189"/>
                    <a:pt x="304" y="138"/>
                    <a:pt x="304" y="88"/>
                  </a:cubicBezTo>
                  <a:cubicBezTo>
                    <a:pt x="304" y="84"/>
                    <a:pt x="304" y="81"/>
                    <a:pt x="303" y="78"/>
                  </a:cubicBezTo>
                  <a:cubicBezTo>
                    <a:pt x="303" y="74"/>
                    <a:pt x="302" y="69"/>
                    <a:pt x="299" y="65"/>
                  </a:cubicBezTo>
                  <a:cubicBezTo>
                    <a:pt x="293" y="55"/>
                    <a:pt x="280" y="51"/>
                    <a:pt x="269" y="56"/>
                  </a:cubicBezTo>
                  <a:cubicBezTo>
                    <a:pt x="261" y="61"/>
                    <a:pt x="256" y="68"/>
                    <a:pt x="254" y="77"/>
                  </a:cubicBezTo>
                  <a:cubicBezTo>
                    <a:pt x="254" y="81"/>
                    <a:pt x="254" y="85"/>
                    <a:pt x="253" y="90"/>
                  </a:cubicBezTo>
                  <a:cubicBezTo>
                    <a:pt x="253" y="97"/>
                    <a:pt x="253" y="105"/>
                    <a:pt x="253" y="112"/>
                  </a:cubicBezTo>
                  <a:close/>
                  <a:moveTo>
                    <a:pt x="398" y="112"/>
                  </a:moveTo>
                  <a:cubicBezTo>
                    <a:pt x="398" y="110"/>
                    <a:pt x="398" y="108"/>
                    <a:pt x="398" y="106"/>
                  </a:cubicBezTo>
                  <a:cubicBezTo>
                    <a:pt x="398" y="98"/>
                    <a:pt x="398" y="90"/>
                    <a:pt x="398" y="82"/>
                  </a:cubicBezTo>
                  <a:cubicBezTo>
                    <a:pt x="397" y="76"/>
                    <a:pt x="396" y="70"/>
                    <a:pt x="392" y="65"/>
                  </a:cubicBezTo>
                  <a:cubicBezTo>
                    <a:pt x="386" y="57"/>
                    <a:pt x="378" y="53"/>
                    <a:pt x="368" y="54"/>
                  </a:cubicBezTo>
                  <a:cubicBezTo>
                    <a:pt x="358" y="56"/>
                    <a:pt x="352" y="62"/>
                    <a:pt x="349" y="71"/>
                  </a:cubicBezTo>
                  <a:cubicBezTo>
                    <a:pt x="348" y="75"/>
                    <a:pt x="347" y="80"/>
                    <a:pt x="347" y="85"/>
                  </a:cubicBezTo>
                  <a:cubicBezTo>
                    <a:pt x="347" y="137"/>
                    <a:pt x="347" y="189"/>
                    <a:pt x="347" y="242"/>
                  </a:cubicBezTo>
                  <a:cubicBezTo>
                    <a:pt x="347" y="242"/>
                    <a:pt x="347" y="243"/>
                    <a:pt x="347" y="243"/>
                  </a:cubicBezTo>
                  <a:cubicBezTo>
                    <a:pt x="347" y="251"/>
                    <a:pt x="351" y="257"/>
                    <a:pt x="358" y="260"/>
                  </a:cubicBezTo>
                  <a:cubicBezTo>
                    <a:pt x="361" y="262"/>
                    <a:pt x="365" y="263"/>
                    <a:pt x="369" y="264"/>
                  </a:cubicBezTo>
                  <a:cubicBezTo>
                    <a:pt x="387" y="270"/>
                    <a:pt x="405" y="277"/>
                    <a:pt x="421" y="286"/>
                  </a:cubicBezTo>
                  <a:cubicBezTo>
                    <a:pt x="449" y="301"/>
                    <a:pt x="473" y="321"/>
                    <a:pt x="493" y="344"/>
                  </a:cubicBezTo>
                  <a:cubicBezTo>
                    <a:pt x="513" y="365"/>
                    <a:pt x="530" y="388"/>
                    <a:pt x="546" y="412"/>
                  </a:cubicBezTo>
                  <a:cubicBezTo>
                    <a:pt x="547" y="413"/>
                    <a:pt x="548" y="415"/>
                    <a:pt x="549" y="416"/>
                  </a:cubicBezTo>
                  <a:cubicBezTo>
                    <a:pt x="553" y="421"/>
                    <a:pt x="558" y="423"/>
                    <a:pt x="564" y="423"/>
                  </a:cubicBezTo>
                  <a:cubicBezTo>
                    <a:pt x="584" y="423"/>
                    <a:pt x="598" y="402"/>
                    <a:pt x="587" y="384"/>
                  </a:cubicBezTo>
                  <a:cubicBezTo>
                    <a:pt x="581" y="374"/>
                    <a:pt x="576" y="365"/>
                    <a:pt x="569" y="355"/>
                  </a:cubicBezTo>
                  <a:cubicBezTo>
                    <a:pt x="528" y="296"/>
                    <a:pt x="474" y="251"/>
                    <a:pt x="407" y="224"/>
                  </a:cubicBezTo>
                  <a:cubicBezTo>
                    <a:pt x="404" y="223"/>
                    <a:pt x="401" y="222"/>
                    <a:pt x="398" y="220"/>
                  </a:cubicBezTo>
                  <a:cubicBezTo>
                    <a:pt x="398" y="201"/>
                    <a:pt x="398" y="183"/>
                    <a:pt x="398" y="164"/>
                  </a:cubicBezTo>
                  <a:cubicBezTo>
                    <a:pt x="399" y="164"/>
                    <a:pt x="399" y="164"/>
                    <a:pt x="399" y="164"/>
                  </a:cubicBezTo>
                  <a:cubicBezTo>
                    <a:pt x="401" y="165"/>
                    <a:pt x="402" y="165"/>
                    <a:pt x="403" y="165"/>
                  </a:cubicBezTo>
                  <a:cubicBezTo>
                    <a:pt x="439" y="177"/>
                    <a:pt x="473" y="195"/>
                    <a:pt x="504" y="217"/>
                  </a:cubicBezTo>
                  <a:cubicBezTo>
                    <a:pt x="513" y="223"/>
                    <a:pt x="522" y="230"/>
                    <a:pt x="532" y="236"/>
                  </a:cubicBezTo>
                  <a:cubicBezTo>
                    <a:pt x="539" y="242"/>
                    <a:pt x="547" y="244"/>
                    <a:pt x="556" y="243"/>
                  </a:cubicBezTo>
                  <a:cubicBezTo>
                    <a:pt x="573" y="242"/>
                    <a:pt x="582" y="226"/>
                    <a:pt x="575" y="211"/>
                  </a:cubicBezTo>
                  <a:cubicBezTo>
                    <a:pt x="572" y="206"/>
                    <a:pt x="569" y="202"/>
                    <a:pt x="566" y="199"/>
                  </a:cubicBezTo>
                  <a:cubicBezTo>
                    <a:pt x="549" y="182"/>
                    <a:pt x="529" y="169"/>
                    <a:pt x="509" y="157"/>
                  </a:cubicBezTo>
                  <a:cubicBezTo>
                    <a:pt x="480" y="141"/>
                    <a:pt x="450" y="129"/>
                    <a:pt x="418" y="119"/>
                  </a:cubicBezTo>
                  <a:cubicBezTo>
                    <a:pt x="412" y="116"/>
                    <a:pt x="405" y="114"/>
                    <a:pt x="398" y="112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Microsoft YaHei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</p:grpSp>
      <p:grpSp>
        <p:nvGrpSpPr>
          <p:cNvPr id="6" name="组合 5">
            <a:extLst>
              <a:ext uri="{FF2B5EF4-FFF2-40B4-BE49-F238E27FC236}">
                <a16:creationId xmlns:a16="http://schemas.microsoft.com/office/drawing/2014/main" id="{5B51BC76-0EC2-9258-9148-E9171F6F091E}"/>
              </a:ext>
            </a:extLst>
          </p:cNvPr>
          <p:cNvGrpSpPr/>
          <p:nvPr/>
        </p:nvGrpSpPr>
        <p:grpSpPr>
          <a:xfrm>
            <a:off x="4915904" y="4422459"/>
            <a:ext cx="4879021" cy="773257"/>
            <a:chOff x="8025569" y="5513988"/>
            <a:chExt cx="4879021" cy="773257"/>
          </a:xfrm>
        </p:grpSpPr>
        <p:sp>
          <p:nvSpPr>
            <p:cNvPr id="7" name="矩形 6">
              <a:extLst>
                <a:ext uri="{FF2B5EF4-FFF2-40B4-BE49-F238E27FC236}">
                  <a16:creationId xmlns:a16="http://schemas.microsoft.com/office/drawing/2014/main" id="{F5CFB54A-060A-AD63-4A67-DC19A0178E8E}"/>
                </a:ext>
              </a:extLst>
            </p:cNvPr>
            <p:cNvSpPr/>
            <p:nvPr/>
          </p:nvSpPr>
          <p:spPr>
            <a:xfrm>
              <a:off x="8810770" y="6005651"/>
              <a:ext cx="1788287" cy="281594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marL="0" marR="0" lvl="0" indent="0" algn="dist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2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 pitchFamily="34" charset="0"/>
                <a:ea typeface="Microsoft YaHei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  <p:grpSp>
          <p:nvGrpSpPr>
            <p:cNvPr id="8" name="组合 7">
              <a:extLst>
                <a:ext uri="{FF2B5EF4-FFF2-40B4-BE49-F238E27FC236}">
                  <a16:creationId xmlns:a16="http://schemas.microsoft.com/office/drawing/2014/main" id="{B9FB1AD2-0E0E-3884-ABC5-C101658B7544}"/>
                </a:ext>
              </a:extLst>
            </p:cNvPr>
            <p:cNvGrpSpPr/>
            <p:nvPr/>
          </p:nvGrpSpPr>
          <p:grpSpPr>
            <a:xfrm>
              <a:off x="8025569" y="5513988"/>
              <a:ext cx="4879021" cy="584775"/>
              <a:chOff x="8025569" y="5481330"/>
              <a:chExt cx="4879021" cy="584775"/>
            </a:xfrm>
          </p:grpSpPr>
          <p:sp>
            <p:nvSpPr>
              <p:cNvPr id="9" name="文本框 8">
                <a:extLst>
                  <a:ext uri="{FF2B5EF4-FFF2-40B4-BE49-F238E27FC236}">
                    <a16:creationId xmlns:a16="http://schemas.microsoft.com/office/drawing/2014/main" id="{411FC0C6-8D13-EF3B-D297-1A1C15FFF05C}"/>
                  </a:ext>
                </a:extLst>
              </p:cNvPr>
              <p:cNvSpPr txBox="1"/>
              <p:nvPr/>
            </p:nvSpPr>
            <p:spPr>
              <a:xfrm>
                <a:off x="8783201" y="5509447"/>
                <a:ext cx="4121389" cy="52322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>
                <a:defPPr>
                  <a:defRPr lang="zh-CN"/>
                </a:defPPr>
                <a:lvl1pPr marR="0" lvl="0" indent="0" fontAlgn="auto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2800" b="0" i="0" u="none" strike="noStrike" cap="none" spc="600" normalizeH="0" baseline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1pPr>
              </a:lstStyle>
              <a:p>
                <a:pPr lvl="0">
                  <a:defRPr/>
                </a:pPr>
                <a:r>
                  <a:rPr lang="en-US" altLang="zh-CN" spc="0" dirty="0" smtClean="0">
                    <a:latin typeface="Arial" panose="020B0604020202020204" pitchFamily="34" charset="0"/>
                    <a:ea typeface="Microsoft YaHei" panose="020B0503020204020204" pitchFamily="34" charset="-122"/>
                    <a:cs typeface="+mn-ea"/>
                    <a:sym typeface="Arial" panose="020B0604020202020204" pitchFamily="34" charset="0"/>
                  </a:rPr>
                  <a:t>Research Achievements</a:t>
                </a:r>
                <a:endParaRPr lang="zh-CN" altLang="en-US" spc="0" dirty="0">
                  <a:latin typeface="Arial" panose="020B0604020202020204" pitchFamily="34" charset="0"/>
                  <a:ea typeface="Microsoft YaHei" panose="020B0503020204020204" pitchFamily="34" charset="-122"/>
                  <a:cs typeface="+mn-ea"/>
                  <a:sym typeface="Arial" panose="020B0604020202020204" pitchFamily="34" charset="0"/>
                </a:endParaRPr>
              </a:p>
            </p:txBody>
          </p:sp>
          <p:sp>
            <p:nvSpPr>
              <p:cNvPr id="10" name="文本框 9">
                <a:extLst>
                  <a:ext uri="{FF2B5EF4-FFF2-40B4-BE49-F238E27FC236}">
                    <a16:creationId xmlns:a16="http://schemas.microsoft.com/office/drawing/2014/main" id="{F22B20E6-5FAB-59D4-CB91-B6E57C569660}"/>
                  </a:ext>
                </a:extLst>
              </p:cNvPr>
              <p:cNvSpPr txBox="1"/>
              <p:nvPr/>
            </p:nvSpPr>
            <p:spPr>
              <a:xfrm>
                <a:off x="8025569" y="5481330"/>
                <a:ext cx="971082" cy="58477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32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Microsoft YaHei" panose="020B0503020204020204" pitchFamily="34" charset="-122"/>
                    <a:cs typeface="+mn-ea"/>
                    <a:sym typeface="Arial" panose="020B0604020202020204" pitchFamily="34" charset="0"/>
                  </a:rPr>
                  <a:t>05</a:t>
                </a:r>
                <a:endParaRPr kumimoji="0" lang="zh-CN" altLang="en-US" sz="32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Arial" panose="020B0604020202020204" pitchFamily="34" charset="0"/>
                  <a:ea typeface="Microsoft YaHei" panose="020B0503020204020204" pitchFamily="34" charset="-122"/>
                  <a:cs typeface="+mn-ea"/>
                  <a:sym typeface="Arial" panose="020B0604020202020204" pitchFamily="34" charset="0"/>
                </a:endParaRPr>
              </a:p>
            </p:txBody>
          </p:sp>
        </p:grpSp>
      </p:grpSp>
      <p:grpSp>
        <p:nvGrpSpPr>
          <p:cNvPr id="60" name="组合 59">
            <a:extLst>
              <a:ext uri="{FF2B5EF4-FFF2-40B4-BE49-F238E27FC236}">
                <a16:creationId xmlns:a16="http://schemas.microsoft.com/office/drawing/2014/main" id="{5B51BC76-0EC2-9258-9148-E9171F6F091E}"/>
              </a:ext>
            </a:extLst>
          </p:cNvPr>
          <p:cNvGrpSpPr/>
          <p:nvPr/>
        </p:nvGrpSpPr>
        <p:grpSpPr>
          <a:xfrm>
            <a:off x="4906540" y="5126233"/>
            <a:ext cx="4582783" cy="773257"/>
            <a:chOff x="8025569" y="5513988"/>
            <a:chExt cx="4582783" cy="773257"/>
          </a:xfrm>
        </p:grpSpPr>
        <p:sp>
          <p:nvSpPr>
            <p:cNvPr id="69" name="矩形 68">
              <a:extLst>
                <a:ext uri="{FF2B5EF4-FFF2-40B4-BE49-F238E27FC236}">
                  <a16:creationId xmlns:a16="http://schemas.microsoft.com/office/drawing/2014/main" id="{F5CFB54A-060A-AD63-4A67-DC19A0178E8E}"/>
                </a:ext>
              </a:extLst>
            </p:cNvPr>
            <p:cNvSpPr/>
            <p:nvPr/>
          </p:nvSpPr>
          <p:spPr>
            <a:xfrm>
              <a:off x="8810770" y="6005651"/>
              <a:ext cx="1788287" cy="281594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marL="0" marR="0" lvl="0" indent="0" algn="dist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2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 pitchFamily="34" charset="0"/>
                <a:ea typeface="Microsoft YaHei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  <p:grpSp>
          <p:nvGrpSpPr>
            <p:cNvPr id="70" name="组合 69">
              <a:extLst>
                <a:ext uri="{FF2B5EF4-FFF2-40B4-BE49-F238E27FC236}">
                  <a16:creationId xmlns:a16="http://schemas.microsoft.com/office/drawing/2014/main" id="{B9FB1AD2-0E0E-3884-ABC5-C101658B7544}"/>
                </a:ext>
              </a:extLst>
            </p:cNvPr>
            <p:cNvGrpSpPr/>
            <p:nvPr/>
          </p:nvGrpSpPr>
          <p:grpSpPr>
            <a:xfrm>
              <a:off x="8025569" y="5513988"/>
              <a:ext cx="4582783" cy="584775"/>
              <a:chOff x="8025569" y="5481330"/>
              <a:chExt cx="4582783" cy="584775"/>
            </a:xfrm>
          </p:grpSpPr>
          <p:sp>
            <p:nvSpPr>
              <p:cNvPr id="71" name="文本框 70">
                <a:extLst>
                  <a:ext uri="{FF2B5EF4-FFF2-40B4-BE49-F238E27FC236}">
                    <a16:creationId xmlns:a16="http://schemas.microsoft.com/office/drawing/2014/main" id="{411FC0C6-8D13-EF3B-D297-1A1C15FFF05C}"/>
                  </a:ext>
                </a:extLst>
              </p:cNvPr>
              <p:cNvSpPr txBox="1"/>
              <p:nvPr/>
            </p:nvSpPr>
            <p:spPr>
              <a:xfrm>
                <a:off x="8783201" y="5509447"/>
                <a:ext cx="3825151" cy="52322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>
                <a:defPPr>
                  <a:defRPr lang="zh-CN"/>
                </a:defPPr>
                <a:lvl1pPr marR="0" lvl="0" indent="0" fontAlgn="auto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2800" b="0" i="0" u="none" strike="noStrike" cap="none" spc="600" normalizeH="0" baseline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1pPr>
              </a:lstStyle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2800" b="0" i="0" u="none" strike="noStrike" kern="1200" cap="none" spc="0" normalizeH="0" noProof="0" dirty="0" smtClean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Microsoft YaHei" panose="020B0503020204020204" pitchFamily="34" charset="-122"/>
                    <a:cs typeface="+mn-ea"/>
                    <a:sym typeface="Arial" panose="020B0604020202020204" pitchFamily="34" charset="0"/>
                  </a:rPr>
                  <a:t>Future Research Plan</a:t>
                </a:r>
                <a:endParaRPr kumimoji="0" lang="zh-CN" altLang="en-US" sz="2800" b="0" i="0" u="none" strike="noStrike" kern="1200" cap="none" spc="0" normalizeH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Arial" panose="020B0604020202020204" pitchFamily="34" charset="0"/>
                  <a:ea typeface="Microsoft YaHei" panose="020B0503020204020204" pitchFamily="34" charset="-122"/>
                  <a:cs typeface="+mn-ea"/>
                  <a:sym typeface="Arial" panose="020B0604020202020204" pitchFamily="34" charset="0"/>
                </a:endParaRPr>
              </a:p>
            </p:txBody>
          </p:sp>
          <p:sp>
            <p:nvSpPr>
              <p:cNvPr id="72" name="文本框 71">
                <a:extLst>
                  <a:ext uri="{FF2B5EF4-FFF2-40B4-BE49-F238E27FC236}">
                    <a16:creationId xmlns:a16="http://schemas.microsoft.com/office/drawing/2014/main" id="{F22B20E6-5FAB-59D4-CB91-B6E57C569660}"/>
                  </a:ext>
                </a:extLst>
              </p:cNvPr>
              <p:cNvSpPr txBox="1"/>
              <p:nvPr/>
            </p:nvSpPr>
            <p:spPr>
              <a:xfrm>
                <a:off x="8025569" y="5481330"/>
                <a:ext cx="971082" cy="58477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3200" b="0" i="0" u="none" strike="noStrike" kern="1200" cap="none" spc="0" normalizeH="0" baseline="0" noProof="0" dirty="0" smtClean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Microsoft YaHei" panose="020B0503020204020204" pitchFamily="34" charset="-122"/>
                    <a:cs typeface="+mn-ea"/>
                    <a:sym typeface="Arial" panose="020B0604020202020204" pitchFamily="34" charset="0"/>
                  </a:rPr>
                  <a:t>06</a:t>
                </a:r>
                <a:endParaRPr kumimoji="0" lang="zh-CN" altLang="en-US" sz="32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Arial" panose="020B0604020202020204" pitchFamily="34" charset="0"/>
                  <a:ea typeface="Microsoft YaHei" panose="020B0503020204020204" pitchFamily="34" charset="-122"/>
                  <a:cs typeface="+mn-ea"/>
                  <a:sym typeface="Arial" panose="020B0604020202020204" pitchFamily="34" charset="0"/>
                </a:endParaRP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406637031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A548B57D-AE10-4CF7-A9DF-59FEFA91B28E}" type="slidenum">
              <a:rPr lang="zh-CN" altLang="en-US" smtClean="0"/>
              <a:pPr/>
              <a:t>26</a:t>
            </a:fld>
            <a:endParaRPr lang="zh-CN" altLang="en-US" dirty="0"/>
          </a:p>
        </p:txBody>
      </p:sp>
      <p:sp>
        <p:nvSpPr>
          <p:cNvPr id="26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T</a:t>
            </a:r>
            <a:r>
              <a:rPr lang="en-US" altLang="zh-CN" dirty="0" smtClean="0"/>
              <a:t>wo Aspects </a:t>
            </a:r>
            <a:r>
              <a:rPr lang="en-US" altLang="zh-CN" dirty="0"/>
              <a:t>of </a:t>
            </a:r>
            <a:r>
              <a:rPr lang="en-US" altLang="zh-CN" dirty="0" smtClean="0"/>
              <a:t>Contributions</a:t>
            </a:r>
            <a:endParaRPr lang="zh-CN" altLang="en-US" dirty="0"/>
          </a:p>
        </p:txBody>
      </p:sp>
      <p:sp>
        <p:nvSpPr>
          <p:cNvPr id="16" name="直角三角形 15"/>
          <p:cNvSpPr/>
          <p:nvPr/>
        </p:nvSpPr>
        <p:spPr>
          <a:xfrm>
            <a:off x="502511" y="2019191"/>
            <a:ext cx="4226242" cy="728703"/>
          </a:xfrm>
          <a:prstGeom prst="rtTriangle">
            <a:avLst/>
          </a:prstGeom>
          <a:gradFill>
            <a:gsLst>
              <a:gs pos="0">
                <a:srgbClr val="063771"/>
              </a:gs>
              <a:gs pos="100000">
                <a:schemeClr val="bg1"/>
              </a:gs>
            </a:gsLst>
            <a:lin ang="0" scaled="0"/>
          </a:gradFill>
          <a:ln w="1905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bg1"/>
              </a:solidFill>
            </a:endParaRPr>
          </a:p>
        </p:txBody>
      </p:sp>
      <p:sp>
        <p:nvSpPr>
          <p:cNvPr id="18" name="矩形 17"/>
          <p:cNvSpPr/>
          <p:nvPr/>
        </p:nvSpPr>
        <p:spPr>
          <a:xfrm>
            <a:off x="177844" y="2788217"/>
            <a:ext cx="1591742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2400" b="1" dirty="0" smtClean="0">
                <a:solidFill>
                  <a:srgbClr val="063771"/>
                </a:solidFill>
                <a:latin typeface="Arial" panose="020B0604020202020204" pitchFamily="34" charset="0"/>
                <a:ea typeface="华文楷体" panose="02010600040101010101" pitchFamily="2" charset="-122"/>
                <a:cs typeface="Arial" panose="020B0604020202020204" pitchFamily="34" charset="0"/>
              </a:rPr>
              <a:t>Coarse</a:t>
            </a:r>
            <a:endParaRPr lang="en-US" altLang="zh-CN" sz="2400" b="1" dirty="0">
              <a:solidFill>
                <a:srgbClr val="063771"/>
              </a:solidFill>
              <a:latin typeface="Arial" panose="020B0604020202020204" pitchFamily="34" charset="0"/>
              <a:ea typeface="华文楷体" panose="02010600040101010101" pitchFamily="2" charset="-122"/>
              <a:cs typeface="Arial" panose="020B0604020202020204" pitchFamily="34" charset="0"/>
            </a:endParaRPr>
          </a:p>
        </p:txBody>
      </p:sp>
      <p:sp>
        <p:nvSpPr>
          <p:cNvPr id="19" name="矩形 18"/>
          <p:cNvSpPr/>
          <p:nvPr/>
        </p:nvSpPr>
        <p:spPr>
          <a:xfrm>
            <a:off x="3482029" y="2788217"/>
            <a:ext cx="1124804" cy="46166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2400" b="1" dirty="0" smtClean="0">
                <a:solidFill>
                  <a:srgbClr val="063771"/>
                </a:solidFill>
                <a:latin typeface="Arial" panose="020B0604020202020204" pitchFamily="34" charset="0"/>
                <a:ea typeface="华文楷体" panose="02010600040101010101" pitchFamily="2" charset="-122"/>
                <a:cs typeface="Arial" panose="020B0604020202020204" pitchFamily="34" charset="0"/>
              </a:rPr>
              <a:t>Fine</a:t>
            </a:r>
            <a:endParaRPr lang="en-US" altLang="zh-CN" sz="2400" b="1" dirty="0">
              <a:solidFill>
                <a:srgbClr val="063771"/>
              </a:solidFill>
              <a:latin typeface="Arial" panose="020B0604020202020204" pitchFamily="34" charset="0"/>
              <a:ea typeface="华文楷体" panose="02010600040101010101" pitchFamily="2" charset="-122"/>
              <a:cs typeface="Arial" panose="020B0604020202020204" pitchFamily="34" charset="0"/>
            </a:endParaRPr>
          </a:p>
        </p:txBody>
      </p:sp>
      <p:sp>
        <p:nvSpPr>
          <p:cNvPr id="24" name="矩形 23"/>
          <p:cNvSpPr/>
          <p:nvPr/>
        </p:nvSpPr>
        <p:spPr>
          <a:xfrm>
            <a:off x="7493353" y="2282663"/>
            <a:ext cx="1860752" cy="5232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ctr"/>
            <a:r>
              <a:rPr lang="en-US" altLang="zh-CN" sz="2800" dirty="0" smtClean="0">
                <a:solidFill>
                  <a:srgbClr val="063771"/>
                </a:solidFill>
                <a:latin typeface="Arial" panose="020B0604020202020204" pitchFamily="34" charset="0"/>
                <a:ea typeface="华文楷体" panose="02010600040101010101" pitchFamily="2" charset="-122"/>
                <a:cs typeface="Arial" panose="020B0604020202020204" pitchFamily="34" charset="0"/>
              </a:rPr>
              <a:t>Combine</a:t>
            </a:r>
            <a:endParaRPr lang="en-US" altLang="zh-CN" sz="2800" dirty="0">
              <a:solidFill>
                <a:srgbClr val="063771"/>
              </a:solidFill>
              <a:latin typeface="Arial" panose="020B0604020202020204" pitchFamily="34" charset="0"/>
              <a:ea typeface="华文楷体" panose="02010600040101010101" pitchFamily="2" charset="-122"/>
              <a:cs typeface="Arial" panose="020B0604020202020204" pitchFamily="34" charset="0"/>
            </a:endParaRPr>
          </a:p>
        </p:txBody>
      </p:sp>
      <p:graphicFrame>
        <p:nvGraphicFramePr>
          <p:cNvPr id="33" name="图示 32"/>
          <p:cNvGraphicFramePr/>
          <p:nvPr>
            <p:extLst>
              <p:ext uri="{D42A27DB-BD31-4B8C-83A1-F6EECF244321}">
                <p14:modId xmlns:p14="http://schemas.microsoft.com/office/powerpoint/2010/main" val="4239174348"/>
              </p:ext>
            </p:extLst>
          </p:nvPr>
        </p:nvGraphicFramePr>
        <p:xfrm>
          <a:off x="502510" y="861087"/>
          <a:ext cx="11361965" cy="117498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graphicFrame>
        <p:nvGraphicFramePr>
          <p:cNvPr id="5" name="图示 4"/>
          <p:cNvGraphicFramePr/>
          <p:nvPr>
            <p:extLst>
              <p:ext uri="{D42A27DB-BD31-4B8C-83A1-F6EECF244321}">
                <p14:modId xmlns:p14="http://schemas.microsoft.com/office/powerpoint/2010/main" val="2279547487"/>
              </p:ext>
            </p:extLst>
          </p:nvPr>
        </p:nvGraphicFramePr>
        <p:xfrm>
          <a:off x="5179805" y="1918626"/>
          <a:ext cx="6649720" cy="1251294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8" r:lo="rId9" r:qs="rId10" r:cs="rId11"/>
          </a:graphicData>
        </a:graphic>
      </p:graphicFrame>
      <p:cxnSp>
        <p:nvCxnSpPr>
          <p:cNvPr id="6" name="直接连接符 5"/>
          <p:cNvCxnSpPr/>
          <p:nvPr/>
        </p:nvCxnSpPr>
        <p:spPr>
          <a:xfrm>
            <a:off x="5065151" y="878610"/>
            <a:ext cx="0" cy="5567910"/>
          </a:xfrm>
          <a:prstGeom prst="line">
            <a:avLst/>
          </a:prstGeom>
          <a:ln w="19050">
            <a:solidFill>
              <a:srgbClr val="06377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文本框 16"/>
          <p:cNvSpPr txBox="1"/>
          <p:nvPr/>
        </p:nvSpPr>
        <p:spPr>
          <a:xfrm>
            <a:off x="1093420" y="4390111"/>
            <a:ext cx="3605346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zh-CN" sz="2400" dirty="0" smtClean="0">
                <a:solidFill>
                  <a:srgbClr val="9A0001"/>
                </a:solidFill>
                <a:ea typeface="华文楷体" panose="02010600040101010101" pitchFamily="2" charset="-122"/>
                <a:cs typeface="+mn-ea"/>
                <a:sym typeface="Arial" panose="020B0604020202020204" pitchFamily="34" charset="0"/>
              </a:rPr>
              <a:t>Low Reuse</a:t>
            </a:r>
            <a:endParaRPr lang="en-US" altLang="zh-CN" sz="2400" dirty="0">
              <a:solidFill>
                <a:srgbClr val="9A0001"/>
              </a:solidFill>
              <a:ea typeface="华文楷体" panose="02010600040101010101" pitchFamily="2" charset="-122"/>
              <a:cs typeface="+mn-ea"/>
              <a:sym typeface="Arial" panose="020B0604020202020204" pitchFamily="34" charset="0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zh-CN" sz="2400" dirty="0" smtClean="0">
                <a:solidFill>
                  <a:srgbClr val="9A0001"/>
                </a:solidFill>
                <a:ea typeface="华文楷体" panose="02010600040101010101" pitchFamily="2" charset="-122"/>
                <a:cs typeface="+mn-ea"/>
                <a:sym typeface="Arial" panose="020B0604020202020204" pitchFamily="34" charset="0"/>
              </a:rPr>
              <a:t>Large Off-Chip Access</a:t>
            </a:r>
            <a:endParaRPr lang="en-US" altLang="zh-CN" sz="2400" dirty="0">
              <a:solidFill>
                <a:srgbClr val="9A0001"/>
              </a:solidFill>
              <a:ea typeface="华文楷体" panose="02010600040101010101" pitchFamily="2" charset="-122"/>
              <a:cs typeface="+mn-ea"/>
              <a:sym typeface="Arial" panose="020B0604020202020204" pitchFamily="34" charset="0"/>
            </a:endParaRPr>
          </a:p>
        </p:txBody>
      </p:sp>
      <p:sp>
        <p:nvSpPr>
          <p:cNvPr id="20" name="文本框 19"/>
          <p:cNvSpPr txBox="1"/>
          <p:nvPr/>
        </p:nvSpPr>
        <p:spPr>
          <a:xfrm>
            <a:off x="6815618" y="4404552"/>
            <a:ext cx="5428089" cy="1200329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zh-CN" sz="2400" dirty="0" smtClean="0">
                <a:solidFill>
                  <a:srgbClr val="9A0001"/>
                </a:solidFill>
                <a:ea typeface="华文楷体" panose="02010600040101010101" pitchFamily="2" charset="-122"/>
                <a:cs typeface="+mn-ea"/>
                <a:sym typeface="Arial" panose="020B0604020202020204" pitchFamily="34" charset="0"/>
              </a:rPr>
              <a:t>Large Computation and Parameters</a:t>
            </a:r>
            <a:endParaRPr lang="en-US" altLang="zh-CN" sz="2400" dirty="0">
              <a:solidFill>
                <a:srgbClr val="9A0001"/>
              </a:solidFill>
              <a:ea typeface="华文楷体" panose="02010600040101010101" pitchFamily="2" charset="-122"/>
              <a:cs typeface="+mn-ea"/>
              <a:sym typeface="Arial" panose="020B0604020202020204" pitchFamily="34" charset="0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zh-CN" sz="2400" dirty="0" smtClean="0">
                <a:solidFill>
                  <a:srgbClr val="9A0001"/>
                </a:solidFill>
                <a:ea typeface="华文楷体" panose="02010600040101010101" pitchFamily="2" charset="-122"/>
                <a:cs typeface="+mn-ea"/>
                <a:sym typeface="Arial" panose="020B0604020202020204" pitchFamily="34" charset="0"/>
              </a:rPr>
              <a:t>Large Redundancy</a:t>
            </a:r>
            <a:endParaRPr lang="en-US" altLang="zh-CN" sz="2400" dirty="0">
              <a:solidFill>
                <a:srgbClr val="9A0001"/>
              </a:solidFill>
              <a:ea typeface="华文楷体" panose="02010600040101010101" pitchFamily="2" charset="-122"/>
              <a:cs typeface="+mn-ea"/>
              <a:sym typeface="Arial" panose="020B0604020202020204" pitchFamily="34" charset="0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zh-CN" sz="2400" dirty="0" smtClean="0">
                <a:solidFill>
                  <a:srgbClr val="9A0001"/>
                </a:solidFill>
                <a:ea typeface="华文楷体" panose="02010600040101010101" pitchFamily="2" charset="-122"/>
                <a:cs typeface="+mn-ea"/>
                <a:sym typeface="Arial" panose="020B0604020202020204" pitchFamily="34" charset="0"/>
              </a:rPr>
              <a:t>Accuracy Loss</a:t>
            </a:r>
            <a:endParaRPr lang="zh-CN" altLang="en-US" sz="2400" dirty="0">
              <a:solidFill>
                <a:srgbClr val="9A0001"/>
              </a:solidFill>
              <a:ea typeface="华文楷体" panose="02010600040101010101" pitchFamily="2" charset="-122"/>
              <a:cs typeface="+mn-ea"/>
              <a:sym typeface="Arial" panose="020B0604020202020204" pitchFamily="34" charset="0"/>
            </a:endParaRPr>
          </a:p>
        </p:txBody>
      </p:sp>
      <p:sp>
        <p:nvSpPr>
          <p:cNvPr id="21" name="燕尾形 20"/>
          <p:cNvSpPr/>
          <p:nvPr/>
        </p:nvSpPr>
        <p:spPr>
          <a:xfrm rot="16200000">
            <a:off x="2217403" y="3656047"/>
            <a:ext cx="411982" cy="384477"/>
          </a:xfrm>
          <a:prstGeom prst="chevron">
            <a:avLst/>
          </a:prstGeom>
          <a:solidFill>
            <a:srgbClr val="9A000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22" name="燕尾形 21"/>
          <p:cNvSpPr/>
          <p:nvPr/>
        </p:nvSpPr>
        <p:spPr>
          <a:xfrm rot="16200000">
            <a:off x="8490913" y="3656048"/>
            <a:ext cx="411982" cy="384477"/>
          </a:xfrm>
          <a:prstGeom prst="chevron">
            <a:avLst/>
          </a:prstGeom>
          <a:solidFill>
            <a:srgbClr val="9A000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152559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A548B57D-AE10-4CF7-A9DF-59FEFA91B28E}" type="slidenum">
              <a:rPr lang="zh-CN" altLang="en-US" smtClean="0"/>
              <a:pPr/>
              <a:t>27</a:t>
            </a:fld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Challenge 1: Feature Dilation</a:t>
            </a:r>
            <a:endParaRPr lang="zh-CN" altLang="en-US" dirty="0"/>
          </a:p>
        </p:txBody>
      </p:sp>
      <p:pic>
        <p:nvPicPr>
          <p:cNvPr id="9" name="图片 8">
            <a:extLst>
              <a:ext uri="{FF2B5EF4-FFF2-40B4-BE49-F238E27FC236}">
                <a16:creationId xmlns:a16="http://schemas.microsoft.com/office/drawing/2014/main" id="{DC81138A-19F9-3918-6718-3251A2542CAA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62613" y="3973953"/>
            <a:ext cx="7801369" cy="2341947"/>
          </a:xfrm>
          <a:prstGeom prst="rect">
            <a:avLst/>
          </a:prstGeom>
        </p:spPr>
      </p:pic>
      <p:pic>
        <p:nvPicPr>
          <p:cNvPr id="10" name="图片 9">
            <a:extLst>
              <a:ext uri="{FF2B5EF4-FFF2-40B4-BE49-F238E27FC236}">
                <a16:creationId xmlns:a16="http://schemas.microsoft.com/office/drawing/2014/main" id="{F422AC86-DF16-2B5E-9922-4507FC377599}"/>
              </a:ext>
            </a:extLst>
          </p:cNvPr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940959" y="3387492"/>
            <a:ext cx="3149975" cy="3092309"/>
          </a:xfrm>
          <a:prstGeom prst="rect">
            <a:avLst/>
          </a:prstGeom>
          <a:noFill/>
          <a:ln>
            <a:noFill/>
          </a:ln>
        </p:spPr>
      </p:pic>
      <p:sp>
        <p:nvSpPr>
          <p:cNvPr id="12" name="文本框 11">
            <a:extLst>
              <a:ext uri="{FF2B5EF4-FFF2-40B4-BE49-F238E27FC236}">
                <a16:creationId xmlns:a16="http://schemas.microsoft.com/office/drawing/2014/main" id="{442C3B2B-8D4D-42CC-B9EC-5467EF6E8EB1}"/>
              </a:ext>
            </a:extLst>
          </p:cNvPr>
          <p:cNvSpPr txBox="1"/>
          <p:nvPr/>
        </p:nvSpPr>
        <p:spPr>
          <a:xfrm>
            <a:off x="1099269" y="3052523"/>
            <a:ext cx="5850650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altLang="zh-CN" sz="2800" dirty="0">
                <a:solidFill>
                  <a:srgbClr val="9A0001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Grouping dilates features by K× </a:t>
            </a:r>
          </a:p>
        </p:txBody>
      </p:sp>
      <p:sp>
        <p:nvSpPr>
          <p:cNvPr id="13" name="文本框 12">
            <a:extLst>
              <a:ext uri="{FF2B5EF4-FFF2-40B4-BE49-F238E27FC236}">
                <a16:creationId xmlns:a16="http://schemas.microsoft.com/office/drawing/2014/main" id="{956B67D7-7D77-4C9E-8600-B38D1FC667A7}"/>
              </a:ext>
            </a:extLst>
          </p:cNvPr>
          <p:cNvSpPr txBox="1"/>
          <p:nvPr/>
        </p:nvSpPr>
        <p:spPr>
          <a:xfrm>
            <a:off x="8491463" y="3003017"/>
            <a:ext cx="3679837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>
            <a:defPPr>
              <a:defRPr lang="zh-CN"/>
            </a:defPPr>
            <a:lvl1pPr algn="ctr">
              <a:defRPr sz="2800" b="1">
                <a:solidFill>
                  <a:srgbClr val="9A0001"/>
                </a:solidFill>
                <a:ea typeface="华文楷体" panose="02010600040101010101" pitchFamily="2" charset="-122"/>
                <a:cs typeface="Arial" panose="020B0604020202020204" pitchFamily="34" charset="0"/>
              </a:defRPr>
            </a:lvl1pPr>
          </a:lstStyle>
          <a:p>
            <a:r>
              <a:rPr lang="en-US" altLang="zh-CN" b="0" dirty="0"/>
              <a:t>Features &gt;&gt; Filters</a:t>
            </a:r>
          </a:p>
        </p:txBody>
      </p:sp>
      <p:sp>
        <p:nvSpPr>
          <p:cNvPr id="11" name="燕尾形 10"/>
          <p:cNvSpPr/>
          <p:nvPr/>
        </p:nvSpPr>
        <p:spPr>
          <a:xfrm>
            <a:off x="8328075" y="4549170"/>
            <a:ext cx="411982" cy="384477"/>
          </a:xfrm>
          <a:prstGeom prst="chevron">
            <a:avLst/>
          </a:prstGeom>
          <a:solidFill>
            <a:srgbClr val="9A000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6" name="矩形 5"/>
          <p:cNvSpPr/>
          <p:nvPr/>
        </p:nvSpPr>
        <p:spPr>
          <a:xfrm>
            <a:off x="383638" y="3082018"/>
            <a:ext cx="7959320" cy="3318782"/>
          </a:xfrm>
          <a:prstGeom prst="rect">
            <a:avLst/>
          </a:prstGeom>
          <a:noFill/>
          <a:ln w="19050">
            <a:solidFill>
              <a:srgbClr val="9A000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矩形 13"/>
          <p:cNvSpPr/>
          <p:nvPr/>
        </p:nvSpPr>
        <p:spPr>
          <a:xfrm>
            <a:off x="8740057" y="3082018"/>
            <a:ext cx="3259730" cy="3318782"/>
          </a:xfrm>
          <a:prstGeom prst="rect">
            <a:avLst/>
          </a:prstGeom>
          <a:noFill/>
          <a:ln w="19050">
            <a:solidFill>
              <a:srgbClr val="9A000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aphicFrame>
        <p:nvGraphicFramePr>
          <p:cNvPr id="16" name="图示 15"/>
          <p:cNvGraphicFramePr/>
          <p:nvPr>
            <p:extLst/>
          </p:nvPr>
        </p:nvGraphicFramePr>
        <p:xfrm>
          <a:off x="4114529" y="954539"/>
          <a:ext cx="4287704" cy="200453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5" r:lo="rId6" r:qs="rId7" r:cs="rId8"/>
          </a:graphicData>
        </a:graphic>
      </p:graphicFrame>
    </p:spTree>
    <p:extLst>
      <p:ext uri="{BB962C8B-B14F-4D97-AF65-F5344CB8AC3E}">
        <p14:creationId xmlns:p14="http://schemas.microsoft.com/office/powerpoint/2010/main" val="278990040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Contribution 1: Block-wise Aggregation</a:t>
            </a:r>
            <a:endParaRPr lang="zh-CN" altLang="en-US" dirty="0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A548B57D-AE10-4CF7-A9DF-59FEFA91B28E}" type="slidenum">
              <a:rPr lang="zh-CN" altLang="en-US" smtClean="0"/>
              <a:pPr/>
              <a:t>28</a:t>
            </a:fld>
            <a:endParaRPr lang="zh-CN" altLang="en-US" dirty="0"/>
          </a:p>
        </p:txBody>
      </p:sp>
      <p:graphicFrame>
        <p:nvGraphicFramePr>
          <p:cNvPr id="29" name="对象 28"/>
          <p:cNvGraphicFramePr>
            <a:graphicFrameLocks noChangeAspect="1"/>
          </p:cNvGraphicFramePr>
          <p:nvPr>
            <p:extLst/>
          </p:nvPr>
        </p:nvGraphicFramePr>
        <p:xfrm>
          <a:off x="4913473" y="2181427"/>
          <a:ext cx="6768453" cy="306408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81" name="Visio" r:id="rId4" imgW="14058857" imgH="5314834" progId="Visio.Drawing.15">
                  <p:embed/>
                </p:oleObj>
              </mc:Choice>
              <mc:Fallback>
                <p:oleObj name="Visio" r:id="rId4" imgW="14058857" imgH="5314834" progId="Visio.Drawing.15">
                  <p:embed/>
                  <p:pic>
                    <p:nvPicPr>
                      <p:cNvPr id="29" name="对象 2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r="18694"/>
                      <a:stretch>
                        <a:fillRect/>
                      </a:stretch>
                    </p:blipFill>
                    <p:spPr bwMode="auto">
                      <a:xfrm>
                        <a:off x="4913473" y="2181427"/>
                        <a:ext cx="6768453" cy="306408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2" name="图片 11"/>
          <p:cNvPicPr/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966952" y="5107601"/>
            <a:ext cx="6782039" cy="1750399"/>
          </a:xfrm>
          <a:prstGeom prst="rect">
            <a:avLst/>
          </a:prstGeom>
        </p:spPr>
      </p:pic>
      <p:sp>
        <p:nvSpPr>
          <p:cNvPr id="14" name="矩形 13"/>
          <p:cNvSpPr/>
          <p:nvPr/>
        </p:nvSpPr>
        <p:spPr>
          <a:xfrm>
            <a:off x="502510" y="2171861"/>
            <a:ext cx="3550950" cy="1200329"/>
          </a:xfrm>
          <a:prstGeom prst="rect">
            <a:avLst/>
          </a:prstGeom>
          <a:noFill/>
          <a:ln w="19050"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en-US" altLang="zh-CN" sz="2400" b="1" dirty="0">
                <a:latin typeface="Arial" panose="020B0604020202020204" pitchFamily="34" charset="0"/>
                <a:cs typeface="Arial" panose="020B0604020202020204" pitchFamily="34" charset="0"/>
              </a:rPr>
              <a:t>Observations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zh-CN" sz="2400" dirty="0">
                <a:latin typeface="Arial" panose="020B0604020202020204" pitchFamily="34" charset="0"/>
                <a:cs typeface="Arial" panose="020B0604020202020204" pitchFamily="34" charset="0"/>
              </a:rPr>
              <a:t>Repeated Point Conv.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zh-CN" sz="2400" dirty="0">
                <a:latin typeface="Arial" panose="020B0604020202020204" pitchFamily="34" charset="0"/>
                <a:cs typeface="Arial" panose="020B0604020202020204" pitchFamily="34" charset="0"/>
              </a:rPr>
              <a:t>OFM Doubles</a:t>
            </a:r>
          </a:p>
        </p:txBody>
      </p:sp>
      <p:sp>
        <p:nvSpPr>
          <p:cNvPr id="17" name="矩形 16"/>
          <p:cNvSpPr/>
          <p:nvPr/>
        </p:nvSpPr>
        <p:spPr>
          <a:xfrm>
            <a:off x="502510" y="5297649"/>
            <a:ext cx="3550950" cy="1200329"/>
          </a:xfrm>
          <a:prstGeom prst="rect">
            <a:avLst/>
          </a:prstGeom>
          <a:noFill/>
          <a:ln w="19050"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en-US" altLang="zh-CN" sz="2400" b="1" dirty="0">
                <a:latin typeface="Arial" panose="020B0604020202020204" pitchFamily="34" charset="0"/>
                <a:cs typeface="Arial" panose="020B0604020202020204" pitchFamily="34" charset="0"/>
              </a:rPr>
              <a:t>Features</a:t>
            </a:r>
            <a:r>
              <a:rPr lang="en-US" altLang="zh-CN" sz="24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zh-CN" sz="2400" dirty="0">
                <a:latin typeface="Arial" panose="020B0604020202020204" pitchFamily="34" charset="0"/>
                <a:cs typeface="Arial" panose="020B0604020202020204" pitchFamily="34" charset="0"/>
              </a:rPr>
              <a:t>Feature </a:t>
            </a:r>
            <a:r>
              <a:rPr lang="en-US" altLang="zh-CN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Size / K</a:t>
            </a:r>
            <a:endParaRPr lang="en-US" altLang="zh-CN" sz="24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zh-CN" sz="2400" dirty="0">
                <a:latin typeface="Arial" panose="020B0604020202020204" pitchFamily="34" charset="0"/>
                <a:cs typeface="Arial" panose="020B0604020202020204" pitchFamily="34" charset="0"/>
              </a:rPr>
              <a:t>Hardware Utilization </a:t>
            </a:r>
            <a:r>
              <a:rPr lang="zh-CN" altLang="en-US" sz="2400" dirty="0">
                <a:latin typeface="Arial" panose="020B0604020202020204" pitchFamily="34" charset="0"/>
                <a:cs typeface="Arial" panose="020B0604020202020204" pitchFamily="34" charset="0"/>
              </a:rPr>
              <a:t>↑</a:t>
            </a:r>
            <a:endParaRPr lang="en-US" altLang="zh-CN" sz="24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8" name="矩形 17"/>
          <p:cNvSpPr/>
          <p:nvPr/>
        </p:nvSpPr>
        <p:spPr>
          <a:xfrm>
            <a:off x="502510" y="3706219"/>
            <a:ext cx="3550950" cy="1200329"/>
          </a:xfrm>
          <a:prstGeom prst="rect">
            <a:avLst/>
          </a:prstGeom>
          <a:noFill/>
          <a:ln w="19050"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en-US" altLang="zh-CN" sz="2400" b="1" dirty="0">
                <a:latin typeface="Arial" panose="020B0604020202020204" pitchFamily="34" charset="0"/>
                <a:cs typeface="Arial" panose="020B0604020202020204" pitchFamily="34" charset="0"/>
              </a:rPr>
              <a:t>Methods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zh-CN" sz="2400" dirty="0">
                <a:latin typeface="Arial" panose="020B0604020202020204" pitchFamily="34" charset="0"/>
                <a:cs typeface="Arial" panose="020B0604020202020204" pitchFamily="34" charset="0"/>
              </a:rPr>
              <a:t>Delay-Aggregation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zh-CN" sz="2400" dirty="0">
                <a:latin typeface="Arial" panose="020B0604020202020204" pitchFamily="34" charset="0"/>
                <a:cs typeface="Arial" panose="020B0604020202020204" pitchFamily="34" charset="0"/>
              </a:rPr>
              <a:t>Block-wise </a:t>
            </a:r>
            <a:r>
              <a:rPr lang="en-US" altLang="zh-CN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+ Pipeline</a:t>
            </a:r>
            <a:endParaRPr lang="en-US" altLang="zh-CN" sz="24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9" name="燕尾形 18"/>
          <p:cNvSpPr/>
          <p:nvPr/>
        </p:nvSpPr>
        <p:spPr>
          <a:xfrm rot="5400000">
            <a:off x="2058645" y="4920301"/>
            <a:ext cx="411982" cy="384477"/>
          </a:xfrm>
          <a:prstGeom prst="chevron">
            <a:avLst/>
          </a:prstGeom>
          <a:solidFill>
            <a:srgbClr val="06377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20" name="燕尾形 19"/>
          <p:cNvSpPr/>
          <p:nvPr/>
        </p:nvSpPr>
        <p:spPr>
          <a:xfrm rot="5400000">
            <a:off x="2058645" y="3379173"/>
            <a:ext cx="411982" cy="384477"/>
          </a:xfrm>
          <a:prstGeom prst="chevron">
            <a:avLst/>
          </a:prstGeom>
          <a:solidFill>
            <a:srgbClr val="06377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graphicFrame>
        <p:nvGraphicFramePr>
          <p:cNvPr id="21" name="图示 20"/>
          <p:cNvGraphicFramePr/>
          <p:nvPr>
            <p:extLst/>
          </p:nvPr>
        </p:nvGraphicFramePr>
        <p:xfrm>
          <a:off x="502510" y="861087"/>
          <a:ext cx="11361965" cy="117498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7" r:lo="rId8" r:qs="rId9" r:cs="rId10"/>
          </a:graphicData>
        </a:graphic>
      </p:graphicFrame>
    </p:spTree>
    <p:extLst>
      <p:ext uri="{BB962C8B-B14F-4D97-AF65-F5344CB8AC3E}">
        <p14:creationId xmlns:p14="http://schemas.microsoft.com/office/powerpoint/2010/main" val="37676640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A548B57D-AE10-4CF7-A9DF-59FEFA91B28E}" type="slidenum">
              <a:rPr lang="zh-CN" altLang="en-US" smtClean="0"/>
              <a:pPr/>
              <a:t>29</a:t>
            </a:fld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Challenge </a:t>
            </a:r>
            <a:r>
              <a:rPr lang="en-US" altLang="zh-CN" dirty="0"/>
              <a:t>2: Low Reuse</a:t>
            </a:r>
            <a:endParaRPr lang="zh-CN" altLang="en-US" dirty="0"/>
          </a:p>
        </p:txBody>
      </p:sp>
      <p:sp>
        <p:nvSpPr>
          <p:cNvPr id="14" name="文本框 13"/>
          <p:cNvSpPr txBox="1"/>
          <p:nvPr/>
        </p:nvSpPr>
        <p:spPr>
          <a:xfrm>
            <a:off x="4777258" y="6006225"/>
            <a:ext cx="2419252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2000" dirty="0">
                <a:solidFill>
                  <a:srgbClr val="9A0001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rPr>
              <a:t>1/10 Reuse of VGG</a:t>
            </a:r>
            <a:endParaRPr lang="zh-CN" altLang="en-US" sz="2000" dirty="0">
              <a:solidFill>
                <a:srgbClr val="9A0001"/>
              </a:solidFill>
              <a:latin typeface="Arial" panose="020B0604020202020204" pitchFamily="34" charset="0"/>
              <a:ea typeface="微软雅黑" panose="020B0503020204020204" pitchFamily="34" charset="-122"/>
              <a:cs typeface="+mn-ea"/>
              <a:sym typeface="Arial" panose="020B0604020202020204" pitchFamily="34" charset="0"/>
            </a:endParaRPr>
          </a:p>
        </p:txBody>
      </p:sp>
      <p:pic>
        <p:nvPicPr>
          <p:cNvPr id="10" name="图片 9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089108" y="3609615"/>
            <a:ext cx="2304189" cy="2265116"/>
          </a:xfrm>
          <a:prstGeom prst="rect">
            <a:avLst/>
          </a:prstGeom>
          <a:noFill/>
          <a:ln>
            <a:noFill/>
          </a:ln>
        </p:spPr>
      </p:pic>
      <p:sp>
        <p:nvSpPr>
          <p:cNvPr id="17" name="矩形 16"/>
          <p:cNvSpPr/>
          <p:nvPr/>
        </p:nvSpPr>
        <p:spPr>
          <a:xfrm>
            <a:off x="643812" y="3082018"/>
            <a:ext cx="7900824" cy="3318782"/>
          </a:xfrm>
          <a:prstGeom prst="rect">
            <a:avLst/>
          </a:prstGeom>
          <a:noFill/>
          <a:ln w="19050">
            <a:solidFill>
              <a:srgbClr val="9A000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矩形 17"/>
          <p:cNvSpPr/>
          <p:nvPr/>
        </p:nvSpPr>
        <p:spPr>
          <a:xfrm>
            <a:off x="9139882" y="3082018"/>
            <a:ext cx="2253416" cy="3318782"/>
          </a:xfrm>
          <a:prstGeom prst="rect">
            <a:avLst/>
          </a:prstGeom>
          <a:noFill/>
          <a:ln w="19050">
            <a:solidFill>
              <a:srgbClr val="9A000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9" name="燕尾形 18"/>
          <p:cNvSpPr/>
          <p:nvPr/>
        </p:nvSpPr>
        <p:spPr>
          <a:xfrm>
            <a:off x="8608444" y="4549170"/>
            <a:ext cx="411982" cy="384477"/>
          </a:xfrm>
          <a:prstGeom prst="chevron">
            <a:avLst/>
          </a:prstGeom>
          <a:solidFill>
            <a:srgbClr val="9A000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20" name="燕尾形 19"/>
          <p:cNvSpPr/>
          <p:nvPr/>
        </p:nvSpPr>
        <p:spPr>
          <a:xfrm>
            <a:off x="4157307" y="4549170"/>
            <a:ext cx="411982" cy="384477"/>
          </a:xfrm>
          <a:prstGeom prst="chevron">
            <a:avLst/>
          </a:prstGeom>
          <a:solidFill>
            <a:srgbClr val="9A000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pic>
        <p:nvPicPr>
          <p:cNvPr id="12" name="图片 11"/>
          <p:cNvPicPr/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12388" y="3393976"/>
            <a:ext cx="7589845" cy="2480755"/>
          </a:xfrm>
          <a:prstGeom prst="rect">
            <a:avLst/>
          </a:prstGeom>
        </p:spPr>
      </p:pic>
      <p:graphicFrame>
        <p:nvGraphicFramePr>
          <p:cNvPr id="15" name="图示 14"/>
          <p:cNvGraphicFramePr/>
          <p:nvPr>
            <p:extLst/>
          </p:nvPr>
        </p:nvGraphicFramePr>
        <p:xfrm>
          <a:off x="4114529" y="954539"/>
          <a:ext cx="4287704" cy="200453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5" r:lo="rId6" r:qs="rId7" r:cs="rId8"/>
          </a:graphicData>
        </a:graphic>
      </p:graphicFrame>
    </p:spTree>
    <p:extLst>
      <p:ext uri="{BB962C8B-B14F-4D97-AF65-F5344CB8AC3E}">
        <p14:creationId xmlns:p14="http://schemas.microsoft.com/office/powerpoint/2010/main" val="38592918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907FBF4-1434-4065-BA1E-7B5E5AC6AFD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0"/>
            <a:r>
              <a:rPr lang="en-US" altLang="zh-CN" smtClean="0">
                <a:sym typeface="Arial" panose="020B0604020202020204" pitchFamily="34" charset="0"/>
              </a:rPr>
              <a:t>Education</a:t>
            </a:r>
            <a:endParaRPr lang="zh-CN" altLang="en-US" noProof="0" dirty="0">
              <a:sym typeface="Arial" panose="020B0604020202020204" pitchFamily="34" charset="0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442913" y="1709335"/>
            <a:ext cx="11658891" cy="363176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73025" marR="0" algn="just">
              <a:lnSpc>
                <a:spcPct val="200000"/>
              </a:lnSpc>
              <a:spcBef>
                <a:spcPts val="300"/>
              </a:spcBef>
              <a:spcAft>
                <a:spcPts val="0"/>
              </a:spcAft>
              <a:tabLst>
                <a:tab pos="5065395" algn="l"/>
              </a:tabLst>
            </a:pPr>
            <a:r>
              <a:rPr lang="en-US" altLang="zh-CN" sz="2200" b="1" dirty="0" smtClean="0">
                <a:ea typeface="Arial" panose="020B0604020202020204" pitchFamily="34" charset="0"/>
              </a:rPr>
              <a:t>Peking University</a:t>
            </a:r>
            <a:r>
              <a:rPr lang="en-US" altLang="zh-CN" sz="2200" dirty="0" smtClean="0">
                <a:ea typeface="Arial" panose="020B0604020202020204" pitchFamily="34" charset="0"/>
              </a:rPr>
              <a:t> </a:t>
            </a:r>
            <a:r>
              <a:rPr lang="en-US" altLang="zh-CN" sz="2200" dirty="0" smtClean="0">
                <a:ea typeface="宋体" panose="02010600030101010101" pitchFamily="2" charset="-122"/>
              </a:rPr>
              <a:t>- Beijing, China</a:t>
            </a:r>
            <a:r>
              <a:rPr lang="en-US" altLang="zh-CN" sz="2200" dirty="0" smtClean="0">
                <a:ea typeface="Arial" panose="020B0604020202020204" pitchFamily="34" charset="0"/>
              </a:rPr>
              <a:t>    </a:t>
            </a:r>
            <a:r>
              <a:rPr lang="en-US" altLang="zh-CN" sz="2200" b="1" dirty="0" smtClean="0">
                <a:ea typeface="Arial" panose="020B0604020202020204" pitchFamily="34" charset="0"/>
              </a:rPr>
              <a:t>                                                           </a:t>
            </a:r>
            <a:r>
              <a:rPr lang="en-US" altLang="zh-CN" sz="2200" dirty="0" smtClean="0">
                <a:ea typeface="Arial" panose="020B0604020202020204" pitchFamily="34" charset="0"/>
              </a:rPr>
              <a:t>9/2018 – 12/2023</a:t>
            </a:r>
            <a:endParaRPr lang="zh-CN" altLang="zh-CN" sz="2200" dirty="0" smtClean="0">
              <a:ea typeface="Arial" panose="020B0604020202020204" pitchFamily="34" charset="0"/>
            </a:endParaRPr>
          </a:p>
          <a:p>
            <a:pPr marL="800100" lvl="1" indent="-342900">
              <a:lnSpc>
                <a:spcPct val="200000"/>
              </a:lnSpc>
              <a:spcBef>
                <a:spcPts val="300"/>
              </a:spcBef>
              <a:buFont typeface="Arial" panose="020B0604020202020204" pitchFamily="34" charset="0"/>
              <a:buChar char="•"/>
              <a:tabLst>
                <a:tab pos="5065395" algn="l"/>
              </a:tabLst>
            </a:pPr>
            <a:r>
              <a:rPr lang="en-US" altLang="zh-CN" sz="2200" i="1" dirty="0" smtClean="0">
                <a:ea typeface="Arial" panose="020B0604020202020204" pitchFamily="34" charset="0"/>
              </a:rPr>
              <a:t>Doctor of Philosophy in Microelectronics and Solid-State Electronics</a:t>
            </a:r>
            <a:endParaRPr lang="zh-CN" altLang="zh-CN" sz="2200" dirty="0" smtClean="0">
              <a:ea typeface="Arial" panose="020B0604020202020204" pitchFamily="34" charset="0"/>
            </a:endParaRPr>
          </a:p>
          <a:p>
            <a:pPr marL="800100" lvl="1" indent="-342900">
              <a:lnSpc>
                <a:spcPct val="200000"/>
              </a:lnSpc>
              <a:spcBef>
                <a:spcPts val="300"/>
              </a:spcBef>
              <a:buSzPts val="1000"/>
              <a:buFont typeface="Wingdings" panose="05000000000000000000" pitchFamily="2" charset="2"/>
              <a:buChar char="l"/>
              <a:tabLst>
                <a:tab pos="532765" algn="l"/>
                <a:tab pos="534035" algn="l"/>
              </a:tabLst>
            </a:pPr>
            <a:r>
              <a:rPr lang="en-US" altLang="zh-CN" sz="2200" dirty="0" smtClean="0">
                <a:ea typeface="Symbol" panose="05050102010706020507" pitchFamily="18" charset="2"/>
                <a:cs typeface="Symbol" panose="05050102010706020507" pitchFamily="18" charset="2"/>
              </a:rPr>
              <a:t>Thesis </a:t>
            </a:r>
            <a:r>
              <a:rPr lang="en-US" altLang="zh-CN" sz="2200" dirty="0">
                <a:ea typeface="Symbol" panose="05050102010706020507" pitchFamily="18" charset="2"/>
                <a:cs typeface="Symbol" panose="05050102010706020507" pitchFamily="18" charset="2"/>
              </a:rPr>
              <a:t>Title: Research on On-Chip Neural Network Accelerators for 3D Understanding</a:t>
            </a:r>
            <a:endParaRPr lang="zh-CN" altLang="zh-CN" sz="2200" dirty="0">
              <a:ea typeface="Symbol" panose="05050102010706020507" pitchFamily="18" charset="2"/>
              <a:cs typeface="Symbol" panose="05050102010706020507" pitchFamily="18" charset="2"/>
            </a:endParaRPr>
          </a:p>
          <a:p>
            <a:pPr marL="73025" marR="0">
              <a:lnSpc>
                <a:spcPct val="200000"/>
              </a:lnSpc>
              <a:spcBef>
                <a:spcPts val="300"/>
              </a:spcBef>
              <a:spcAft>
                <a:spcPts val="0"/>
              </a:spcAft>
              <a:tabLst>
                <a:tab pos="5054600" algn="l"/>
              </a:tabLst>
            </a:pPr>
            <a:r>
              <a:rPr lang="en-US" altLang="zh-CN" sz="2200" b="1" dirty="0" smtClean="0">
                <a:ea typeface="Arial" panose="020B0604020202020204" pitchFamily="34" charset="0"/>
              </a:rPr>
              <a:t>Sun </a:t>
            </a:r>
            <a:r>
              <a:rPr lang="en-US" altLang="zh-CN" sz="2200" b="1" dirty="0" err="1">
                <a:ea typeface="Arial" panose="020B0604020202020204" pitchFamily="34" charset="0"/>
              </a:rPr>
              <a:t>Yat-sen</a:t>
            </a:r>
            <a:r>
              <a:rPr lang="en-US" altLang="zh-CN" sz="2200" b="1" dirty="0">
                <a:ea typeface="Arial" panose="020B0604020202020204" pitchFamily="34" charset="0"/>
              </a:rPr>
              <a:t> University</a:t>
            </a:r>
            <a:r>
              <a:rPr lang="en-US" altLang="zh-CN" sz="2200" dirty="0">
                <a:ea typeface="Arial" panose="020B0604020202020204" pitchFamily="34" charset="0"/>
              </a:rPr>
              <a:t> </a:t>
            </a:r>
            <a:r>
              <a:rPr lang="en-US" altLang="zh-CN" sz="2200" dirty="0">
                <a:ea typeface="宋体" panose="02010600030101010101" pitchFamily="2" charset="-122"/>
              </a:rPr>
              <a:t>- Guangzhou, China</a:t>
            </a:r>
            <a:r>
              <a:rPr lang="en-US" altLang="zh-CN" sz="2200" dirty="0">
                <a:ea typeface="Arial" panose="020B0604020202020204" pitchFamily="34" charset="0"/>
              </a:rPr>
              <a:t>        </a:t>
            </a:r>
            <a:r>
              <a:rPr lang="en-US" altLang="zh-CN" sz="2200" dirty="0" smtClean="0">
                <a:ea typeface="Arial" panose="020B0604020202020204" pitchFamily="34" charset="0"/>
              </a:rPr>
              <a:t>                                       9/2014 </a:t>
            </a:r>
            <a:r>
              <a:rPr lang="en-US" altLang="zh-CN" sz="2200" dirty="0">
                <a:ea typeface="Arial" panose="020B0604020202020204" pitchFamily="34" charset="0"/>
              </a:rPr>
              <a:t>– 6/2018</a:t>
            </a:r>
            <a:endParaRPr lang="zh-CN" altLang="zh-CN" sz="2200" dirty="0">
              <a:ea typeface="Arial" panose="020B0604020202020204" pitchFamily="34" charset="0"/>
            </a:endParaRPr>
          </a:p>
          <a:p>
            <a:pPr marL="875665" lvl="1" indent="-342900">
              <a:lnSpc>
                <a:spcPct val="200000"/>
              </a:lnSpc>
              <a:spcBef>
                <a:spcPts val="300"/>
              </a:spcBef>
              <a:buFont typeface="Arial" panose="020B0604020202020204" pitchFamily="34" charset="0"/>
              <a:buChar char="•"/>
              <a:tabLst>
                <a:tab pos="5054600" algn="l"/>
              </a:tabLst>
            </a:pPr>
            <a:r>
              <a:rPr lang="en-US" altLang="zh-CN" sz="2200" i="1" dirty="0">
                <a:ea typeface="Arial" panose="020B0604020202020204" pitchFamily="34" charset="0"/>
              </a:rPr>
              <a:t>Bachelor of Engineering in Microelectronics Science and </a:t>
            </a:r>
            <a:r>
              <a:rPr lang="en-US" altLang="zh-CN" sz="2200" i="1" dirty="0" smtClean="0">
                <a:ea typeface="Arial" panose="020B0604020202020204" pitchFamily="34" charset="0"/>
              </a:rPr>
              <a:t>Engineering</a:t>
            </a:r>
          </a:p>
        </p:txBody>
      </p:sp>
      <p:sp>
        <p:nvSpPr>
          <p:cNvPr id="7" name="灯片编号占位符 2">
            <a:extLst>
              <a:ext uri="{FF2B5EF4-FFF2-40B4-BE49-F238E27FC236}">
                <a16:creationId xmlns:a16="http://schemas.microsoft.com/office/drawing/2014/main" id="{67624BAF-6EB7-415B-A79C-9EB66007526A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11063654" y="6562998"/>
            <a:ext cx="1125824" cy="295002"/>
          </a:xfrm>
        </p:spPr>
        <p:txBody>
          <a:bodyPr/>
          <a:lstStyle/>
          <a:p>
            <a:pPr lvl="0"/>
            <a:fld id="{A548B57D-AE10-4CF7-A9DF-59FEFA91B28E}" type="slidenum">
              <a:rPr lang="zh-CN" altLang="en-US" noProof="0" smtClean="0">
                <a:sym typeface="Arial" panose="020B0604020202020204" pitchFamily="34" charset="0"/>
              </a:rPr>
              <a:pPr lvl="0"/>
              <a:t>3</a:t>
            </a:fld>
            <a:endParaRPr lang="zh-CN" altLang="en-US" noProof="0" dirty="0">
              <a:sym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47040601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A548B57D-AE10-4CF7-A9DF-59FEFA91B28E}" type="slidenum">
              <a:rPr lang="zh-CN" altLang="en-US" smtClean="0"/>
              <a:pPr/>
              <a:t>30</a:t>
            </a:fld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Contribution 2: Block-wise MLP Fusion (</a:t>
            </a:r>
            <a:r>
              <a:rPr lang="en-US" altLang="zh-CN" i="1" dirty="0"/>
              <a:t>BMF</a:t>
            </a:r>
            <a:r>
              <a:rPr lang="en-US" altLang="zh-CN" dirty="0"/>
              <a:t>)</a:t>
            </a:r>
            <a:endParaRPr lang="zh-CN" altLang="en-US" dirty="0"/>
          </a:p>
        </p:txBody>
      </p:sp>
      <p:sp>
        <p:nvSpPr>
          <p:cNvPr id="14" name="矩形 13"/>
          <p:cNvSpPr/>
          <p:nvPr/>
        </p:nvSpPr>
        <p:spPr>
          <a:xfrm>
            <a:off x="442912" y="2119723"/>
            <a:ext cx="4531601" cy="1200329"/>
          </a:xfrm>
          <a:prstGeom prst="rect">
            <a:avLst/>
          </a:prstGeom>
          <a:noFill/>
          <a:ln w="19050"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en-US" altLang="zh-CN" sz="2400" b="1" dirty="0">
                <a:latin typeface="Arial" panose="020B0604020202020204" pitchFamily="34" charset="0"/>
                <a:cs typeface="Arial" panose="020B0604020202020204" pitchFamily="34" charset="0"/>
              </a:rPr>
              <a:t>Observations</a:t>
            </a:r>
            <a:endParaRPr lang="en-US" altLang="zh-CN" sz="2400" b="1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400" dirty="0">
                <a:latin typeface="Arial" panose="020B0604020202020204" pitchFamily="34" charset="0"/>
                <a:cs typeface="Arial" panose="020B0604020202020204" pitchFamily="34" charset="0"/>
              </a:rPr>
              <a:t>Consecutive multiple </a:t>
            </a:r>
            <a:r>
              <a:rPr lang="en-US" altLang="zh-CN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MLPs 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1×1 </a:t>
            </a:r>
            <a:r>
              <a:rPr lang="en-US" altLang="zh-CN" sz="2400" dirty="0">
                <a:latin typeface="Arial" panose="020B0604020202020204" pitchFamily="34" charset="0"/>
                <a:cs typeface="Arial" panose="020B0604020202020204" pitchFamily="34" charset="0"/>
              </a:rPr>
              <a:t>kernel in </a:t>
            </a:r>
            <a:r>
              <a:rPr lang="en-US" altLang="zh-CN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MLPs</a:t>
            </a:r>
            <a:endParaRPr lang="en-US" altLang="zh-CN" sz="24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7" name="矩形 16"/>
          <p:cNvSpPr/>
          <p:nvPr/>
        </p:nvSpPr>
        <p:spPr>
          <a:xfrm>
            <a:off x="391277" y="5241286"/>
            <a:ext cx="4583236" cy="1200329"/>
          </a:xfrm>
          <a:prstGeom prst="rect">
            <a:avLst/>
          </a:prstGeom>
          <a:noFill/>
          <a:ln w="19050">
            <a:solidFill>
              <a:srgbClr val="063771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en-US" altLang="zh-CN" sz="2400" b="1" dirty="0">
                <a:latin typeface="Arial" panose="020B0604020202020204" pitchFamily="34" charset="0"/>
                <a:cs typeface="Arial" panose="020B0604020202020204" pitchFamily="34" charset="0"/>
              </a:rPr>
              <a:t>Features</a:t>
            </a:r>
            <a:r>
              <a:rPr lang="en-US" altLang="zh-CN" sz="2400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zh-CN" sz="2400" dirty="0">
                <a:latin typeface="Arial" panose="020B0604020202020204" pitchFamily="34" charset="0"/>
                <a:cs typeface="Arial" panose="020B0604020202020204" pitchFamily="34" charset="0"/>
              </a:rPr>
              <a:t>Features reuse </a:t>
            </a:r>
            <a:r>
              <a:rPr lang="zh-CN" altLang="en-US" sz="2400" dirty="0">
                <a:latin typeface="Arial" panose="020B0604020202020204" pitchFamily="34" charset="0"/>
                <a:cs typeface="Arial" panose="020B0604020202020204" pitchFamily="34" charset="0"/>
              </a:rPr>
              <a:t>↑</a:t>
            </a:r>
            <a:endParaRPr lang="en-US" altLang="zh-CN" sz="24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zh-CN" sz="2400" dirty="0">
                <a:latin typeface="Arial" panose="020B0604020202020204" pitchFamily="34" charset="0"/>
                <a:cs typeface="Arial" panose="020B0604020202020204" pitchFamily="34" charset="0"/>
              </a:rPr>
              <a:t>Memory access </a:t>
            </a:r>
            <a:r>
              <a:rPr lang="zh-CN" altLang="en-US" sz="2400" dirty="0">
                <a:latin typeface="Arial" panose="020B0604020202020204" pitchFamily="34" charset="0"/>
                <a:cs typeface="Arial" panose="020B0604020202020204" pitchFamily="34" charset="0"/>
              </a:rPr>
              <a:t>↓</a:t>
            </a:r>
            <a:endParaRPr lang="en-US" altLang="zh-CN" sz="24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8" name="矩形 17"/>
          <p:cNvSpPr/>
          <p:nvPr/>
        </p:nvSpPr>
        <p:spPr>
          <a:xfrm>
            <a:off x="391277" y="3718491"/>
            <a:ext cx="4583236" cy="1200329"/>
          </a:xfrm>
          <a:prstGeom prst="rect">
            <a:avLst/>
          </a:prstGeom>
          <a:noFill/>
          <a:ln w="19050"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en-US" altLang="zh-CN" sz="2400" b="1" dirty="0">
                <a:latin typeface="Arial" panose="020B0604020202020204" pitchFamily="34" charset="0"/>
                <a:cs typeface="Arial" panose="020B0604020202020204" pitchFamily="34" charset="0"/>
              </a:rPr>
              <a:t>Methods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zh-CN" sz="2400" dirty="0">
                <a:latin typeface="Arial" panose="020B0604020202020204" pitchFamily="34" charset="0"/>
                <a:cs typeface="Arial" panose="020B0604020202020204" pitchFamily="34" charset="0"/>
              </a:rPr>
              <a:t>Intra-Block: Grouping, MLPs, Pooling </a:t>
            </a:r>
          </a:p>
        </p:txBody>
      </p:sp>
      <p:sp>
        <p:nvSpPr>
          <p:cNvPr id="23" name="燕尾形 22"/>
          <p:cNvSpPr/>
          <p:nvPr/>
        </p:nvSpPr>
        <p:spPr>
          <a:xfrm rot="5400000">
            <a:off x="2476903" y="4911083"/>
            <a:ext cx="411982" cy="384477"/>
          </a:xfrm>
          <a:prstGeom prst="chevron">
            <a:avLst/>
          </a:prstGeom>
          <a:solidFill>
            <a:srgbClr val="06377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24" name="燕尾形 23"/>
          <p:cNvSpPr/>
          <p:nvPr/>
        </p:nvSpPr>
        <p:spPr>
          <a:xfrm rot="5400000">
            <a:off x="2476903" y="3327034"/>
            <a:ext cx="411982" cy="384477"/>
          </a:xfrm>
          <a:prstGeom prst="chevron">
            <a:avLst/>
          </a:prstGeom>
          <a:solidFill>
            <a:srgbClr val="06377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graphicFrame>
        <p:nvGraphicFramePr>
          <p:cNvPr id="25" name="图示 24"/>
          <p:cNvGraphicFramePr/>
          <p:nvPr>
            <p:extLst/>
          </p:nvPr>
        </p:nvGraphicFramePr>
        <p:xfrm>
          <a:off x="502510" y="861087"/>
          <a:ext cx="11361965" cy="117498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pic>
        <p:nvPicPr>
          <p:cNvPr id="15" name="图片 14"/>
          <p:cNvPicPr/>
          <p:nvPr/>
        </p:nvPicPr>
        <p:blipFill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57895" y="3416642"/>
            <a:ext cx="6939206" cy="2114175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439190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A548B57D-AE10-4CF7-A9DF-59FEFA91B28E}" type="slidenum">
              <a:rPr lang="zh-CN" altLang="en-US" smtClean="0"/>
              <a:pPr/>
              <a:t>31</a:t>
            </a:fld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Challenge 3: Large Convolution</a:t>
            </a:r>
            <a:endParaRPr lang="zh-CN" altLang="en-US" dirty="0"/>
          </a:p>
        </p:txBody>
      </p:sp>
      <p:pic>
        <p:nvPicPr>
          <p:cNvPr id="10" name="图片 9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29627" y="2013171"/>
            <a:ext cx="8379943" cy="2574012"/>
          </a:xfrm>
          <a:prstGeom prst="rect">
            <a:avLst/>
          </a:prstGeom>
          <a:noFill/>
          <a:ln>
            <a:noFill/>
          </a:ln>
        </p:spPr>
      </p:pic>
      <p:sp>
        <p:nvSpPr>
          <p:cNvPr id="8" name="文本框 7"/>
          <p:cNvSpPr txBox="1"/>
          <p:nvPr/>
        </p:nvSpPr>
        <p:spPr>
          <a:xfrm>
            <a:off x="2631149" y="5026054"/>
            <a:ext cx="2805576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2400" dirty="0" smtClean="0">
                <a:solidFill>
                  <a:srgbClr val="9A0001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rPr>
              <a:t>Large Computation</a:t>
            </a:r>
            <a:endParaRPr lang="zh-CN" altLang="en-US" sz="2400" dirty="0" smtClean="0">
              <a:solidFill>
                <a:srgbClr val="9A0001"/>
              </a:solidFill>
              <a:latin typeface="Arial" panose="020B0604020202020204" pitchFamily="34" charset="0"/>
              <a:ea typeface="微软雅黑" panose="020B0503020204020204" pitchFamily="34" charset="-122"/>
              <a:cs typeface="+mn-ea"/>
              <a:sym typeface="Arial" panose="020B0604020202020204" pitchFamily="34" charset="0"/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7246950" y="5026054"/>
            <a:ext cx="213712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2400" dirty="0" smtClean="0">
                <a:solidFill>
                  <a:srgbClr val="9A0001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rPr>
              <a:t>Large Storage</a:t>
            </a:r>
            <a:endParaRPr lang="zh-CN" altLang="en-US" sz="2400" dirty="0" smtClean="0">
              <a:solidFill>
                <a:srgbClr val="9A0001"/>
              </a:solidFill>
              <a:latin typeface="Arial" panose="020B0604020202020204" pitchFamily="34" charset="0"/>
              <a:ea typeface="微软雅黑" panose="020B0503020204020204" pitchFamily="34" charset="-122"/>
              <a:cs typeface="+mn-ea"/>
              <a:sym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7653596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A548B57D-AE10-4CF7-A9DF-59FEFA91B28E}" type="slidenum">
              <a:rPr lang="zh-CN" altLang="en-US" smtClean="0"/>
              <a:pPr/>
              <a:t>32</a:t>
            </a:fld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Contribution 3: Efficient Filter Pruning (</a:t>
            </a:r>
            <a:r>
              <a:rPr lang="en-US" altLang="zh-CN" i="1" dirty="0"/>
              <a:t>EFP</a:t>
            </a:r>
            <a:r>
              <a:rPr lang="en-US" altLang="zh-CN" dirty="0"/>
              <a:t>)</a:t>
            </a:r>
            <a:endParaRPr lang="zh-CN" altLang="en-US" dirty="0"/>
          </a:p>
        </p:txBody>
      </p:sp>
      <p:sp>
        <p:nvSpPr>
          <p:cNvPr id="13" name="燕尾形 12"/>
          <p:cNvSpPr/>
          <p:nvPr/>
        </p:nvSpPr>
        <p:spPr>
          <a:xfrm rot="5400000">
            <a:off x="2330520" y="4761927"/>
            <a:ext cx="411982" cy="384477"/>
          </a:xfrm>
          <a:prstGeom prst="chevron">
            <a:avLst/>
          </a:prstGeom>
          <a:solidFill>
            <a:srgbClr val="06377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pic>
        <p:nvPicPr>
          <p:cNvPr id="15" name="图片 14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72001" y="2765705"/>
            <a:ext cx="7417552" cy="3048638"/>
          </a:xfrm>
          <a:prstGeom prst="rect">
            <a:avLst/>
          </a:prstGeom>
        </p:spPr>
      </p:pic>
      <p:sp>
        <p:nvSpPr>
          <p:cNvPr id="18" name="燕尾形 17"/>
          <p:cNvSpPr/>
          <p:nvPr/>
        </p:nvSpPr>
        <p:spPr>
          <a:xfrm rot="5400000">
            <a:off x="2338698" y="3214918"/>
            <a:ext cx="411982" cy="384477"/>
          </a:xfrm>
          <a:prstGeom prst="chevron">
            <a:avLst/>
          </a:prstGeom>
          <a:solidFill>
            <a:srgbClr val="06377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22" name="矩形 21"/>
          <p:cNvSpPr/>
          <p:nvPr/>
        </p:nvSpPr>
        <p:spPr>
          <a:xfrm>
            <a:off x="502510" y="2053422"/>
            <a:ext cx="4080456" cy="1200329"/>
          </a:xfrm>
          <a:prstGeom prst="rect">
            <a:avLst/>
          </a:prstGeom>
          <a:noFill/>
          <a:ln w="19050">
            <a:solidFill>
              <a:srgbClr val="063771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en-US" altLang="zh-CN" sz="2400" b="1" dirty="0" smtClean="0">
                <a:latin typeface="Arial" panose="020B0604020202020204" pitchFamily="34" charset="0"/>
                <a:cs typeface="Arial" panose="020B0604020202020204" pitchFamily="34" charset="0"/>
              </a:rPr>
              <a:t>Observations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zh-CN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Weak </a:t>
            </a:r>
            <a:r>
              <a:rPr lang="en-US" altLang="zh-CN" sz="2400" dirty="0">
                <a:latin typeface="Arial" panose="020B0604020202020204" pitchFamily="34" charset="0"/>
                <a:cs typeface="Arial" panose="020B0604020202020204" pitchFamily="34" charset="0"/>
              </a:rPr>
              <a:t>C</a:t>
            </a:r>
            <a:r>
              <a:rPr lang="en-US" altLang="zh-CN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orrelation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zh-CN" sz="2400" dirty="0">
                <a:latin typeface="Arial" panose="020B0604020202020204" pitchFamily="34" charset="0"/>
                <a:cs typeface="Arial" panose="020B0604020202020204" pitchFamily="34" charset="0"/>
              </a:rPr>
              <a:t>Remove Internal </a:t>
            </a:r>
            <a:r>
              <a:rPr lang="en-US" altLang="zh-CN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BN</a:t>
            </a:r>
            <a:endParaRPr lang="en-US" altLang="zh-CN" sz="24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3" name="矩形 22"/>
          <p:cNvSpPr/>
          <p:nvPr/>
        </p:nvSpPr>
        <p:spPr>
          <a:xfrm>
            <a:off x="500983" y="5102060"/>
            <a:ext cx="4081983" cy="1200329"/>
          </a:xfrm>
          <a:prstGeom prst="rect">
            <a:avLst/>
          </a:prstGeom>
          <a:noFill/>
          <a:ln w="19050">
            <a:solidFill>
              <a:srgbClr val="063771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en-US" altLang="zh-CN" sz="2400" b="1" dirty="0" smtClean="0">
                <a:latin typeface="Arial" panose="020B0604020202020204" pitchFamily="34" charset="0"/>
                <a:cs typeface="Arial" panose="020B0604020202020204" pitchFamily="34" charset="0"/>
              </a:rPr>
              <a:t>Features</a:t>
            </a:r>
            <a:r>
              <a:rPr lang="en-US" altLang="zh-CN" sz="2400" dirty="0" smtClean="0">
                <a:solidFill>
                  <a:srgbClr val="17347D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endParaRPr lang="en-US" altLang="zh-CN" sz="2400" dirty="0">
              <a:solidFill>
                <a:srgbClr val="17347D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zh-CN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Structured -&gt; HW-Friendly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zh-CN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High Channel Sparsity</a:t>
            </a:r>
            <a:endParaRPr lang="en-US" altLang="zh-CN" sz="24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24" name="矩形 23"/>
          <p:cNvSpPr/>
          <p:nvPr/>
        </p:nvSpPr>
        <p:spPr>
          <a:xfrm>
            <a:off x="500983" y="3604174"/>
            <a:ext cx="4081983" cy="1200329"/>
          </a:xfrm>
          <a:prstGeom prst="rect">
            <a:avLst/>
          </a:prstGeom>
          <a:noFill/>
          <a:ln w="19050">
            <a:solidFill>
              <a:srgbClr val="063771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en-US" altLang="zh-CN" sz="2400" b="1" dirty="0" smtClean="0">
                <a:latin typeface="Arial" panose="020B0604020202020204" pitchFamily="34" charset="0"/>
                <a:cs typeface="Arial" panose="020B0604020202020204" pitchFamily="34" charset="0"/>
              </a:rPr>
              <a:t>Methods</a:t>
            </a:r>
            <a:r>
              <a:rPr lang="en-US" altLang="zh-CN" sz="2400" dirty="0" smtClean="0">
                <a:solidFill>
                  <a:srgbClr val="17347D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endParaRPr lang="en-US" altLang="zh-CN" sz="2400" dirty="0">
              <a:solidFill>
                <a:srgbClr val="17347D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zh-CN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Filters -&gt; Zero-Value </a:t>
            </a:r>
            <a:r>
              <a:rPr lang="en-US" altLang="zh-CN" sz="2400" i="1" dirty="0" smtClean="0">
                <a:latin typeface="Arial" panose="020B0604020202020204" pitchFamily="34" charset="0"/>
                <a:cs typeface="Arial" panose="020B0604020202020204" pitchFamily="34" charset="0"/>
              </a:rPr>
              <a:t>C</a:t>
            </a:r>
            <a:endParaRPr lang="en-US" altLang="zh-CN" sz="24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zh-CN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Pruning in </a:t>
            </a:r>
            <a:r>
              <a:rPr lang="en-US" altLang="zh-CN" sz="2400" dirty="0" err="1" smtClean="0">
                <a:latin typeface="Arial" panose="020B0604020202020204" pitchFamily="34" charset="0"/>
                <a:cs typeface="Arial" panose="020B0604020202020204" pitchFamily="34" charset="0"/>
              </a:rPr>
              <a:t>Filter&amp;Channel</a:t>
            </a:r>
            <a:endParaRPr lang="en-US" altLang="zh-CN" sz="2400" dirty="0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graphicFrame>
        <p:nvGraphicFramePr>
          <p:cNvPr id="27" name="图示 26"/>
          <p:cNvGraphicFramePr/>
          <p:nvPr>
            <p:extLst/>
          </p:nvPr>
        </p:nvGraphicFramePr>
        <p:xfrm>
          <a:off x="502510" y="861087"/>
          <a:ext cx="11361965" cy="117498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4" r:lo="rId5" r:qs="rId6" r:cs="rId7"/>
          </a:graphicData>
        </a:graphic>
      </p:graphicFrame>
    </p:spTree>
    <p:extLst>
      <p:ext uri="{BB962C8B-B14F-4D97-AF65-F5344CB8AC3E}">
        <p14:creationId xmlns:p14="http://schemas.microsoft.com/office/powerpoint/2010/main" val="15379377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Model Compression</a:t>
            </a:r>
            <a:endParaRPr lang="zh-CN" altLang="en-US" dirty="0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A548B57D-AE10-4CF7-A9DF-59FEFA91B28E}" type="slidenum">
              <a:rPr lang="zh-CN" altLang="en-US" smtClean="0"/>
              <a:pPr/>
              <a:t>33</a:t>
            </a:fld>
            <a:endParaRPr lang="zh-CN" altLang="en-US" dirty="0"/>
          </a:p>
        </p:txBody>
      </p:sp>
      <p:pic>
        <p:nvPicPr>
          <p:cNvPr id="8" name="图片 7">
            <a:extLst>
              <a:ext uri="{FF2B5EF4-FFF2-40B4-BE49-F238E27FC236}">
                <a16:creationId xmlns:a16="http://schemas.microsoft.com/office/drawing/2014/main" id="{264B5811-3CB8-1F7E-E571-87641567DC08}"/>
              </a:ext>
            </a:extLst>
          </p:cNvPr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8142"/>
          <a:stretch/>
        </p:blipFill>
        <p:spPr bwMode="auto">
          <a:xfrm>
            <a:off x="1078858" y="2428665"/>
            <a:ext cx="10034284" cy="4025695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9" name="文本框 8">
            <a:extLst>
              <a:ext uri="{FF2B5EF4-FFF2-40B4-BE49-F238E27FC236}">
                <a16:creationId xmlns:a16="http://schemas.microsoft.com/office/drawing/2014/main" id="{42D5D386-DEEC-65A7-9FA4-61465975B794}"/>
              </a:ext>
            </a:extLst>
          </p:cNvPr>
          <p:cNvSpPr txBox="1"/>
          <p:nvPr/>
        </p:nvSpPr>
        <p:spPr>
          <a:xfrm>
            <a:off x="5517331" y="6298565"/>
            <a:ext cx="2122333" cy="59356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>
              <a:lnSpc>
                <a:spcPct val="150000"/>
              </a:lnSpc>
            </a:pPr>
            <a:r>
              <a:rPr lang="en-US" altLang="zh-CN" sz="2400" dirty="0">
                <a:latin typeface="Arial" panose="020B0604020202020204" pitchFamily="34" charset="0"/>
                <a:cs typeface="Arial" panose="020B0604020202020204" pitchFamily="34" charset="0"/>
              </a:rPr>
              <a:t>Layers</a:t>
            </a:r>
          </a:p>
        </p:txBody>
      </p:sp>
      <p:sp>
        <p:nvSpPr>
          <p:cNvPr id="10" name="文本框 9">
            <a:extLst>
              <a:ext uri="{FF2B5EF4-FFF2-40B4-BE49-F238E27FC236}">
                <a16:creationId xmlns:a16="http://schemas.microsoft.com/office/drawing/2014/main" id="{36582F79-17FD-EBA5-F901-6A27ACF8AB3A}"/>
              </a:ext>
            </a:extLst>
          </p:cNvPr>
          <p:cNvSpPr txBox="1"/>
          <p:nvPr/>
        </p:nvSpPr>
        <p:spPr>
          <a:xfrm>
            <a:off x="6163108" y="901306"/>
            <a:ext cx="5915980" cy="139224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85750" indent="-285750">
              <a:lnSpc>
                <a:spcPct val="140000"/>
              </a:lnSpc>
              <a:buFont typeface="Arial" panose="020B0604020202020204" pitchFamily="34" charset="0"/>
              <a:buChar char="•"/>
            </a:pPr>
            <a:r>
              <a:rPr lang="en-US" altLang="zh-CN" sz="2800" dirty="0">
                <a:latin typeface="Arial" panose="020B0604020202020204" pitchFamily="34" charset="0"/>
                <a:cs typeface="Arial" panose="020B0604020202020204" pitchFamily="34" charset="0"/>
              </a:rPr>
              <a:t>Computation complexity: </a:t>
            </a:r>
            <a:r>
              <a:rPr lang="en-US" altLang="zh-CN" sz="3200" b="1" i="1" dirty="0">
                <a:solidFill>
                  <a:srgbClr val="17347D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91.9%↓</a:t>
            </a:r>
            <a:r>
              <a:rPr lang="en-US" altLang="zh-CN" sz="3200" b="1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</a:p>
          <a:p>
            <a:pPr marL="285750" indent="-285750">
              <a:lnSpc>
                <a:spcPct val="140000"/>
              </a:lnSpc>
              <a:buFont typeface="Arial" panose="020B0604020202020204" pitchFamily="34" charset="0"/>
              <a:buChar char="•"/>
            </a:pPr>
            <a:r>
              <a:rPr lang="en-US" altLang="zh-CN" sz="2800" dirty="0">
                <a:latin typeface="Arial" panose="020B0604020202020204" pitchFamily="34" charset="0"/>
                <a:cs typeface="Arial" panose="020B0604020202020204" pitchFamily="34" charset="0"/>
              </a:rPr>
              <a:t>Model parameters: </a:t>
            </a:r>
            <a:r>
              <a:rPr lang="en-US" altLang="zh-CN" sz="3200" b="1" i="1" dirty="0">
                <a:solidFill>
                  <a:srgbClr val="17347D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96.6%↓</a:t>
            </a:r>
          </a:p>
        </p:txBody>
      </p:sp>
      <p:sp>
        <p:nvSpPr>
          <p:cNvPr id="12" name="文本框 11">
            <a:extLst>
              <a:ext uri="{FF2B5EF4-FFF2-40B4-BE49-F238E27FC236}">
                <a16:creationId xmlns:a16="http://schemas.microsoft.com/office/drawing/2014/main" id="{1D59537D-E625-492C-8E58-85328BC4B304}"/>
              </a:ext>
            </a:extLst>
          </p:cNvPr>
          <p:cNvSpPr txBox="1"/>
          <p:nvPr/>
        </p:nvSpPr>
        <p:spPr>
          <a:xfrm>
            <a:off x="515380" y="953725"/>
            <a:ext cx="5425280" cy="13051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2800" dirty="0">
                <a:latin typeface="Arial" panose="020B0604020202020204" pitchFamily="34" charset="0"/>
                <a:cs typeface="Arial" panose="020B0604020202020204" pitchFamily="34" charset="0"/>
              </a:rPr>
              <a:t>Tool: Distiller</a:t>
            </a: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2800" dirty="0">
                <a:latin typeface="Arial" panose="020B0604020202020204" pitchFamily="34" charset="0"/>
                <a:cs typeface="Arial" panose="020B0604020202020204" pitchFamily="34" charset="0"/>
              </a:rPr>
              <a:t>Overall filter pruning rate: 78%</a:t>
            </a:r>
          </a:p>
        </p:txBody>
      </p:sp>
    </p:spTree>
    <p:extLst>
      <p:ext uri="{BB962C8B-B14F-4D97-AF65-F5344CB8AC3E}">
        <p14:creationId xmlns:p14="http://schemas.microsoft.com/office/powerpoint/2010/main" val="23639836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A548B57D-AE10-4CF7-A9DF-59FEFA91B28E}" type="slidenum">
              <a:rPr lang="zh-CN" altLang="en-US" smtClean="0"/>
              <a:pPr/>
              <a:t>34</a:t>
            </a:fld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Challenge 4: Redundant Operations</a:t>
            </a:r>
            <a:endParaRPr lang="zh-CN" altLang="en-US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30860" y="2421220"/>
            <a:ext cx="11416246" cy="3286760"/>
          </a:xfrm>
          <a:prstGeom prst="rect">
            <a:avLst/>
          </a:prstGeom>
        </p:spPr>
      </p:pic>
      <p:sp>
        <p:nvSpPr>
          <p:cNvPr id="7" name="燕尾形 6"/>
          <p:cNvSpPr/>
          <p:nvPr/>
        </p:nvSpPr>
        <p:spPr>
          <a:xfrm rot="10800000">
            <a:off x="7235159" y="2421220"/>
            <a:ext cx="411982" cy="384477"/>
          </a:xfrm>
          <a:prstGeom prst="chevron">
            <a:avLst/>
          </a:prstGeom>
          <a:solidFill>
            <a:srgbClr val="9A000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7815490" y="2421220"/>
            <a:ext cx="198163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2000" dirty="0" smtClean="0">
                <a:solidFill>
                  <a:srgbClr val="9A0001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rPr>
              <a:t>Sampled Points</a:t>
            </a:r>
            <a:endParaRPr lang="zh-CN" altLang="en-US" sz="2000" dirty="0" smtClean="0">
              <a:solidFill>
                <a:srgbClr val="9A0001"/>
              </a:solidFill>
              <a:latin typeface="Arial" panose="020B0604020202020204" pitchFamily="34" charset="0"/>
              <a:ea typeface="微软雅黑" panose="020B0503020204020204" pitchFamily="34" charset="-122"/>
              <a:cs typeface="+mn-ea"/>
              <a:sym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502239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2" name="图片 11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91069" y="2237896"/>
            <a:ext cx="6863759" cy="4169496"/>
          </a:xfrm>
          <a:prstGeom prst="rect">
            <a:avLst/>
          </a:prstGeom>
        </p:spPr>
      </p:pic>
      <p:sp>
        <p:nvSpPr>
          <p:cNvPr id="2" name="灯片编号占位符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A548B57D-AE10-4CF7-A9DF-59FEFA91B28E}" type="slidenum">
              <a:rPr lang="zh-CN" altLang="en-US" smtClean="0"/>
              <a:pPr/>
              <a:t>35</a:t>
            </a:fld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Contribution 4: Sampling-Based Skipping (</a:t>
            </a:r>
            <a:r>
              <a:rPr lang="en-US" altLang="zh-CN" i="1" dirty="0"/>
              <a:t>SBS</a:t>
            </a:r>
            <a:r>
              <a:rPr lang="en-US" altLang="zh-CN" dirty="0"/>
              <a:t>)</a:t>
            </a:r>
            <a:endParaRPr lang="zh-CN" altLang="en-US" dirty="0"/>
          </a:p>
        </p:txBody>
      </p:sp>
      <p:sp>
        <p:nvSpPr>
          <p:cNvPr id="11" name="形状 10"/>
          <p:cNvSpPr/>
          <p:nvPr/>
        </p:nvSpPr>
        <p:spPr>
          <a:xfrm rot="15007647">
            <a:off x="8043391" y="2973030"/>
            <a:ext cx="3303578" cy="2192917"/>
          </a:xfrm>
          <a:prstGeom prst="swooshArrow">
            <a:avLst>
              <a:gd name="adj1" fmla="val 13570"/>
              <a:gd name="adj2" fmla="val 36468"/>
            </a:avLst>
          </a:prstGeom>
          <a:solidFill>
            <a:srgbClr val="9A0001">
              <a:alpha val="69804"/>
            </a:srgbClr>
          </a:solidFill>
        </p:spPr>
        <p:style>
          <a:lnRef idx="0">
            <a:schemeClr val="accent3">
              <a:hueOff val="0"/>
              <a:satOff val="0"/>
              <a:lumOff val="0"/>
              <a:alphaOff val="0"/>
            </a:schemeClr>
          </a:lnRef>
          <a:fillRef idx="1">
            <a:scrgbClr r="0" g="0" b="0"/>
          </a:fillRef>
          <a:effectRef idx="0">
            <a:schemeClr val="accent3">
              <a:tint val="40000"/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</p:sp>
      <p:sp>
        <p:nvSpPr>
          <p:cNvPr id="14" name="矩形 13"/>
          <p:cNvSpPr/>
          <p:nvPr/>
        </p:nvSpPr>
        <p:spPr>
          <a:xfrm>
            <a:off x="454316" y="5299395"/>
            <a:ext cx="4219284" cy="1107996"/>
          </a:xfrm>
          <a:prstGeom prst="rect">
            <a:avLst/>
          </a:prstGeom>
          <a:noFill/>
          <a:ln w="19050">
            <a:solidFill>
              <a:srgbClr val="052E5F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en-US" altLang="zh-CN" sz="2200" b="1" dirty="0" smtClean="0">
                <a:latin typeface="Arial" panose="020B0604020202020204" pitchFamily="34" charset="0"/>
                <a:cs typeface="Arial" panose="020B0604020202020204" pitchFamily="34" charset="0"/>
              </a:rPr>
              <a:t>Features</a:t>
            </a:r>
            <a:r>
              <a:rPr lang="en-US" altLang="zh-CN" sz="2200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endParaRPr lang="en-US" altLang="zh-CN" sz="22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zh-CN" sz="2200" dirty="0" smtClean="0"/>
              <a:t>No </a:t>
            </a:r>
            <a:r>
              <a:rPr lang="en-US" altLang="zh-CN" sz="2200" dirty="0"/>
              <a:t>Accuracy </a:t>
            </a:r>
            <a:r>
              <a:rPr lang="en-US" altLang="zh-CN" sz="2200" dirty="0" smtClean="0"/>
              <a:t>Loss</a:t>
            </a:r>
            <a:endParaRPr lang="en-US" altLang="zh-CN" sz="2200" dirty="0"/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zh-CN" sz="2200" dirty="0" smtClean="0"/>
              <a:t>Low Hardware Overhead</a:t>
            </a:r>
            <a:endParaRPr lang="en-US" altLang="zh-CN" sz="2200" dirty="0"/>
          </a:p>
        </p:txBody>
      </p:sp>
      <p:sp>
        <p:nvSpPr>
          <p:cNvPr id="15" name="矩形 14"/>
          <p:cNvSpPr/>
          <p:nvPr/>
        </p:nvSpPr>
        <p:spPr>
          <a:xfrm>
            <a:off x="442912" y="3674116"/>
            <a:ext cx="4230688" cy="1446550"/>
          </a:xfrm>
          <a:prstGeom prst="rect">
            <a:avLst/>
          </a:prstGeom>
          <a:noFill/>
          <a:ln w="19050">
            <a:solidFill>
              <a:srgbClr val="052E5F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en-US" altLang="zh-CN" sz="2200" b="1" dirty="0" smtClean="0">
                <a:latin typeface="Arial" panose="020B0604020202020204" pitchFamily="34" charset="0"/>
                <a:cs typeface="Arial" panose="020B0604020202020204" pitchFamily="34" charset="0"/>
              </a:rPr>
              <a:t>Methods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zh-CN" sz="2200" dirty="0" smtClean="0">
                <a:latin typeface="Arial" panose="020B0604020202020204" pitchFamily="34" charset="0"/>
                <a:cs typeface="Arial" panose="020B0604020202020204" pitchFamily="34" charset="0"/>
              </a:rPr>
              <a:t>Pre-Sampling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zh-CN" sz="2200" dirty="0" smtClean="0">
                <a:latin typeface="Arial" panose="020B0604020202020204" pitchFamily="34" charset="0"/>
                <a:cs typeface="Arial" panose="020B0604020202020204" pitchFamily="34" charset="0"/>
              </a:rPr>
              <a:t>Skip Grouping, Aggregation, &amp; Conv.</a:t>
            </a:r>
            <a:endParaRPr lang="en-US" altLang="zh-CN" sz="22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442913" y="2089097"/>
            <a:ext cx="4230688" cy="1446550"/>
          </a:xfrm>
          <a:prstGeom prst="rect">
            <a:avLst/>
          </a:prstGeom>
          <a:noFill/>
          <a:ln w="19050">
            <a:solidFill>
              <a:srgbClr val="052E5F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en-US" altLang="zh-CN" sz="2200" b="1" dirty="0">
                <a:latin typeface="Arial" panose="020B0604020202020204" pitchFamily="34" charset="0"/>
                <a:cs typeface="Arial" panose="020B0604020202020204" pitchFamily="34" charset="0"/>
              </a:rPr>
              <a:t>Observations</a:t>
            </a:r>
            <a:endParaRPr lang="en-US" altLang="zh-CN" sz="2200" b="1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200" dirty="0">
                <a:latin typeface="Arial" panose="020B0604020202020204" pitchFamily="34" charset="0"/>
                <a:cs typeface="Arial" panose="020B0604020202020204" pitchFamily="34" charset="0"/>
              </a:rPr>
              <a:t>Coordinate </a:t>
            </a:r>
            <a:r>
              <a:rPr lang="en-US" altLang="zh-CN" sz="2200" dirty="0" smtClean="0">
                <a:latin typeface="Arial" panose="020B0604020202020204" pitchFamily="34" charset="0"/>
                <a:cs typeface="Arial" panose="020B0604020202020204" pitchFamily="34" charset="0"/>
              </a:rPr>
              <a:t>Invariance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200" dirty="0" smtClean="0">
                <a:latin typeface="Arial" panose="020B0604020202020204" pitchFamily="34" charset="0"/>
                <a:cs typeface="Arial" panose="020B0604020202020204" pitchFamily="34" charset="0"/>
              </a:rPr>
              <a:t>Down-Sampling</a:t>
            </a: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200" dirty="0" smtClean="0">
                <a:latin typeface="Arial" panose="020B0604020202020204" pitchFamily="34" charset="0"/>
                <a:cs typeface="Arial" panose="020B0604020202020204" pitchFamily="34" charset="0"/>
              </a:rPr>
              <a:t>1x1 Kernel</a:t>
            </a:r>
          </a:p>
        </p:txBody>
      </p:sp>
      <p:sp>
        <p:nvSpPr>
          <p:cNvPr id="17" name="燕尾形 16"/>
          <p:cNvSpPr/>
          <p:nvPr/>
        </p:nvSpPr>
        <p:spPr>
          <a:xfrm rot="5400000">
            <a:off x="2528538" y="3351841"/>
            <a:ext cx="411982" cy="384477"/>
          </a:xfrm>
          <a:prstGeom prst="chevron">
            <a:avLst/>
          </a:prstGeom>
          <a:solidFill>
            <a:srgbClr val="06377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18" name="燕尾形 17"/>
          <p:cNvSpPr/>
          <p:nvPr/>
        </p:nvSpPr>
        <p:spPr>
          <a:xfrm rot="5400000">
            <a:off x="2528538" y="4977534"/>
            <a:ext cx="411982" cy="384477"/>
          </a:xfrm>
          <a:prstGeom prst="chevron">
            <a:avLst/>
          </a:prstGeom>
          <a:solidFill>
            <a:srgbClr val="06377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graphicFrame>
        <p:nvGraphicFramePr>
          <p:cNvPr id="19" name="图示 18"/>
          <p:cNvGraphicFramePr/>
          <p:nvPr>
            <p:extLst/>
          </p:nvPr>
        </p:nvGraphicFramePr>
        <p:xfrm>
          <a:off x="502510" y="861087"/>
          <a:ext cx="11361965" cy="117498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4" r:lo="rId5" r:qs="rId6" r:cs="rId7"/>
          </a:graphicData>
        </a:graphic>
      </p:graphicFrame>
    </p:spTree>
    <p:extLst>
      <p:ext uri="{BB962C8B-B14F-4D97-AF65-F5344CB8AC3E}">
        <p14:creationId xmlns:p14="http://schemas.microsoft.com/office/powerpoint/2010/main" val="20778249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A548B57D-AE10-4CF7-A9DF-59FEFA91B28E}" type="slidenum">
              <a:rPr lang="zh-CN" altLang="en-US" smtClean="0"/>
              <a:pPr/>
              <a:t>36</a:t>
            </a:fld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Challenge 5: </a:t>
            </a:r>
            <a:r>
              <a:rPr lang="en-US" altLang="zh-CN" dirty="0"/>
              <a:t>Long Latency of Sampling</a:t>
            </a:r>
            <a:endParaRPr lang="zh-CN" altLang="en-US" dirty="0"/>
          </a:p>
        </p:txBody>
      </p:sp>
      <p:pic>
        <p:nvPicPr>
          <p:cNvPr id="10" name="图片 9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389412" y="2894662"/>
            <a:ext cx="2284071" cy="2423671"/>
          </a:xfrm>
          <a:prstGeom prst="rect">
            <a:avLst/>
          </a:prstGeom>
          <a:noFill/>
          <a:ln>
            <a:noFill/>
          </a:ln>
        </p:spPr>
      </p:pic>
      <p:sp>
        <p:nvSpPr>
          <p:cNvPr id="24" name="矩形 23"/>
          <p:cNvSpPr/>
          <p:nvPr/>
        </p:nvSpPr>
        <p:spPr>
          <a:xfrm>
            <a:off x="442913" y="4328439"/>
            <a:ext cx="7959746" cy="1787881"/>
          </a:xfrm>
          <a:prstGeom prst="rect">
            <a:avLst/>
          </a:prstGeom>
          <a:noFill/>
          <a:ln w="19050">
            <a:solidFill>
              <a:srgbClr val="9A000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5" name="矩形 24"/>
          <p:cNvSpPr/>
          <p:nvPr/>
        </p:nvSpPr>
        <p:spPr>
          <a:xfrm>
            <a:off x="9183488" y="1480580"/>
            <a:ext cx="2704408" cy="3873740"/>
          </a:xfrm>
          <a:prstGeom prst="rect">
            <a:avLst/>
          </a:prstGeom>
          <a:noFill/>
          <a:ln w="19050">
            <a:solidFill>
              <a:srgbClr val="9A000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7" name="燕尾形 26"/>
          <p:cNvSpPr/>
          <p:nvPr/>
        </p:nvSpPr>
        <p:spPr>
          <a:xfrm>
            <a:off x="8594753" y="3832036"/>
            <a:ext cx="411982" cy="384477"/>
          </a:xfrm>
          <a:prstGeom prst="chevron">
            <a:avLst/>
          </a:prstGeom>
          <a:solidFill>
            <a:srgbClr val="9A000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28" name="矩形 27"/>
          <p:cNvSpPr/>
          <p:nvPr/>
        </p:nvSpPr>
        <p:spPr>
          <a:xfrm>
            <a:off x="442913" y="1185063"/>
            <a:ext cx="7959745" cy="2646973"/>
          </a:xfrm>
          <a:prstGeom prst="rect">
            <a:avLst/>
          </a:prstGeom>
          <a:noFill/>
          <a:ln w="19050">
            <a:solidFill>
              <a:srgbClr val="9A000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9" name="燕尾形 28"/>
          <p:cNvSpPr/>
          <p:nvPr/>
        </p:nvSpPr>
        <p:spPr>
          <a:xfrm>
            <a:off x="4203629" y="5218149"/>
            <a:ext cx="411982" cy="384477"/>
          </a:xfrm>
          <a:prstGeom prst="chevron">
            <a:avLst/>
          </a:prstGeom>
          <a:solidFill>
            <a:srgbClr val="9A000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pic>
        <p:nvPicPr>
          <p:cNvPr id="17" name="图片 16"/>
          <p:cNvPicPr/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05066" y="4886945"/>
            <a:ext cx="7835438" cy="1046884"/>
          </a:xfrm>
          <a:prstGeom prst="rect">
            <a:avLst/>
          </a:prstGeom>
        </p:spPr>
      </p:pic>
      <p:pic>
        <p:nvPicPr>
          <p:cNvPr id="18" name="图片 17"/>
          <p:cNvPicPr/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30577" b="81823"/>
          <a:stretch/>
        </p:blipFill>
        <p:spPr>
          <a:xfrm>
            <a:off x="604206" y="2264606"/>
            <a:ext cx="7655018" cy="1559924"/>
          </a:xfrm>
          <a:prstGeom prst="rect">
            <a:avLst/>
          </a:prstGeom>
        </p:spPr>
      </p:pic>
      <p:sp>
        <p:nvSpPr>
          <p:cNvPr id="16" name="文本框 15"/>
          <p:cNvSpPr txBox="1"/>
          <p:nvPr/>
        </p:nvSpPr>
        <p:spPr>
          <a:xfrm>
            <a:off x="1968985" y="1250671"/>
            <a:ext cx="5124530" cy="461665"/>
          </a:xfrm>
          <a:prstGeom prst="rect">
            <a:avLst/>
          </a:prstGeom>
          <a:noFill/>
          <a:ln w="19050">
            <a:noFill/>
          </a:ln>
        </p:spPr>
        <p:txBody>
          <a:bodyPr wrap="square">
            <a:spAutoFit/>
          </a:bodyPr>
          <a:lstStyle>
            <a:defPPr>
              <a:defRPr lang="zh-CN"/>
            </a:defPPr>
            <a:lvl1pPr>
              <a:defRPr sz="2000">
                <a:solidFill>
                  <a:srgbClr val="9A0001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</a:defRPr>
            </a:lvl1pPr>
          </a:lstStyle>
          <a:p>
            <a:r>
              <a:rPr lang="en-US" altLang="zh-CN" sz="2400" dirty="0" smtClean="0">
                <a:solidFill>
                  <a:srgbClr val="9A0001"/>
                </a:solidFill>
              </a:rPr>
              <a:t>1</a:t>
            </a:r>
            <a:r>
              <a:rPr lang="en-US" altLang="zh-CN" sz="2400" dirty="0" smtClean="0"/>
              <a:t>. </a:t>
            </a:r>
            <a:r>
              <a:rPr lang="en-US" altLang="zh-CN" sz="2400" dirty="0" smtClean="0">
                <a:solidFill>
                  <a:srgbClr val="9A0001"/>
                </a:solidFill>
              </a:rPr>
              <a:t>Exhaustive </a:t>
            </a:r>
            <a:r>
              <a:rPr lang="en-US" altLang="zh-CN" sz="2400" dirty="0">
                <a:solidFill>
                  <a:srgbClr val="9A0001"/>
                </a:solidFill>
              </a:rPr>
              <a:t>Search with O(</a:t>
            </a:r>
            <a:r>
              <a:rPr lang="en-US" altLang="zh-CN" sz="2400" i="1" dirty="0">
                <a:solidFill>
                  <a:srgbClr val="9A0001"/>
                </a:solidFill>
              </a:rPr>
              <a:t>N</a:t>
            </a:r>
            <a:r>
              <a:rPr lang="en-US" altLang="zh-CN" sz="2400" baseline="30000" dirty="0">
                <a:solidFill>
                  <a:srgbClr val="9A0001"/>
                </a:solidFill>
              </a:rPr>
              <a:t>2</a:t>
            </a:r>
            <a:r>
              <a:rPr lang="en-US" altLang="zh-CN" sz="2400" dirty="0">
                <a:solidFill>
                  <a:srgbClr val="9A0001"/>
                </a:solidFill>
              </a:rPr>
              <a:t>)</a:t>
            </a:r>
          </a:p>
        </p:txBody>
      </p:sp>
      <p:sp>
        <p:nvSpPr>
          <p:cNvPr id="19" name="圆角矩形 18"/>
          <p:cNvSpPr/>
          <p:nvPr/>
        </p:nvSpPr>
        <p:spPr>
          <a:xfrm>
            <a:off x="9135306" y="1465568"/>
            <a:ext cx="2953810" cy="1532334"/>
          </a:xfrm>
          <a:prstGeom prst="roundRect">
            <a:avLst/>
          </a:prstGeom>
          <a:noFill/>
          <a:ln>
            <a:noFill/>
          </a:ln>
        </p:spPr>
        <p:txBody>
          <a:bodyPr wrap="square">
            <a:spAutoFit/>
          </a:bodyPr>
          <a:lstStyle/>
          <a:p>
            <a:r>
              <a:rPr lang="en-US" altLang="zh-CN" sz="2400" b="1" dirty="0" smtClean="0">
                <a:solidFill>
                  <a:srgbClr val="9A0001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rPr>
              <a:t>Long </a:t>
            </a:r>
            <a:r>
              <a:rPr lang="en-US" altLang="zh-CN" sz="2400" b="1" dirty="0">
                <a:solidFill>
                  <a:srgbClr val="9A0001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rPr>
              <a:t>Latency</a:t>
            </a:r>
          </a:p>
          <a:p>
            <a:r>
              <a:rPr lang="en-US" altLang="zh-CN" sz="2000" dirty="0">
                <a:solidFill>
                  <a:srgbClr val="9A0001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rPr>
              <a:t>	</a:t>
            </a:r>
            <a:r>
              <a:rPr lang="en-US" altLang="zh-CN" sz="2000" dirty="0">
                <a:solidFill>
                  <a:srgbClr val="9A000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e.g., up to </a:t>
            </a:r>
            <a:r>
              <a:rPr lang="en-US" altLang="zh-CN" sz="2000" i="1" dirty="0">
                <a:solidFill>
                  <a:srgbClr val="9A000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80</a:t>
            </a:r>
            <a:r>
              <a:rPr lang="en-US" altLang="zh-CN" sz="2000" i="1" dirty="0">
                <a:solidFill>
                  <a:srgbClr val="9A000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× more cycles than systolic </a:t>
            </a:r>
            <a:r>
              <a:rPr lang="en-US" altLang="zh-CN" sz="2000" i="1" dirty="0" smtClean="0">
                <a:solidFill>
                  <a:srgbClr val="9A0001"/>
                </a:solidFill>
                <a:latin typeface="Arial" panose="020B0604020202020204" pitchFamily="34" charset="0"/>
                <a:ea typeface="宋体" panose="02010600030101010101" pitchFamily="2" charset="-122"/>
                <a:cs typeface="Arial" panose="020B0604020202020204" pitchFamily="34" charset="0"/>
              </a:rPr>
              <a:t>array</a:t>
            </a:r>
          </a:p>
        </p:txBody>
      </p:sp>
      <p:sp>
        <p:nvSpPr>
          <p:cNvPr id="20" name="圆角矩形 19"/>
          <p:cNvSpPr/>
          <p:nvPr/>
        </p:nvSpPr>
        <p:spPr>
          <a:xfrm>
            <a:off x="1968984" y="4262970"/>
            <a:ext cx="5752616" cy="510778"/>
          </a:xfrm>
          <a:prstGeom prst="roundRect">
            <a:avLst/>
          </a:prstGeom>
          <a:noFill/>
          <a:ln>
            <a:noFill/>
          </a:ln>
        </p:spPr>
        <p:txBody>
          <a:bodyPr wrap="square">
            <a:spAutoFit/>
          </a:bodyPr>
          <a:lstStyle/>
          <a:p>
            <a:r>
              <a:rPr lang="en-US" altLang="zh-CN" sz="2400" dirty="0">
                <a:solidFill>
                  <a:srgbClr val="9A0001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rPr>
              <a:t>3. Low Access Efficiency: Block -&gt; Point</a:t>
            </a:r>
          </a:p>
        </p:txBody>
      </p:sp>
      <p:sp>
        <p:nvSpPr>
          <p:cNvPr id="21" name="矩形 20"/>
          <p:cNvSpPr/>
          <p:nvPr/>
        </p:nvSpPr>
        <p:spPr>
          <a:xfrm>
            <a:off x="1987658" y="1737472"/>
            <a:ext cx="5496654" cy="461665"/>
          </a:xfrm>
          <a:prstGeom prst="rect">
            <a:avLst/>
          </a:prstGeom>
          <a:noFill/>
          <a:ln w="19050">
            <a:noFill/>
          </a:ln>
        </p:spPr>
        <p:txBody>
          <a:bodyPr wrap="square">
            <a:spAutoFit/>
          </a:bodyPr>
          <a:lstStyle/>
          <a:p>
            <a:r>
              <a:rPr lang="en-US" altLang="zh-CN" sz="2400" dirty="0">
                <a:solidFill>
                  <a:srgbClr val="9A0001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rPr>
              <a:t>2. Large </a:t>
            </a:r>
            <a:r>
              <a:rPr lang="en-US" altLang="zh-CN" sz="2400" dirty="0" smtClean="0">
                <a:solidFill>
                  <a:srgbClr val="9A0001"/>
                </a:solidFill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rPr>
              <a:t>Memory Access </a:t>
            </a:r>
            <a:r>
              <a:rPr lang="en-US" altLang="zh-CN" sz="2400" dirty="0">
                <a:solidFill>
                  <a:srgbClr val="9A000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with </a:t>
            </a:r>
            <a:r>
              <a:rPr lang="en-US" altLang="zh-CN" sz="2400" i="1" dirty="0">
                <a:solidFill>
                  <a:srgbClr val="9A000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O</a:t>
            </a:r>
            <a:r>
              <a:rPr lang="en-US" altLang="zh-CN" sz="2400" dirty="0">
                <a:solidFill>
                  <a:srgbClr val="9A000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(</a:t>
            </a:r>
            <a:r>
              <a:rPr lang="en-US" altLang="zh-CN" sz="2400" i="1" dirty="0">
                <a:solidFill>
                  <a:srgbClr val="9A000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N</a:t>
            </a:r>
            <a:r>
              <a:rPr lang="en-US" altLang="zh-CN" sz="2400" baseline="30000" dirty="0">
                <a:solidFill>
                  <a:srgbClr val="9A000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2</a:t>
            </a:r>
            <a:r>
              <a:rPr lang="en-US" altLang="zh-CN" sz="2400" dirty="0" smtClean="0">
                <a:solidFill>
                  <a:srgbClr val="9A000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)</a:t>
            </a:r>
            <a:endParaRPr lang="en-US" altLang="zh-CN" sz="2400" dirty="0">
              <a:solidFill>
                <a:srgbClr val="9A000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7739999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latin typeface="SimSun" panose="02010600030101010101" pitchFamily="2" charset="-122"/>
                <a:ea typeface="SimSun" panose="02010600030101010101" pitchFamily="2" charset="-122"/>
                <a:sym typeface="Wingdings" panose="05000000000000000000" pitchFamily="2" charset="2"/>
              </a:rPr>
              <a:t>※</a:t>
            </a:r>
            <a:r>
              <a:rPr lang="en-US" altLang="zh-CN" dirty="0" smtClean="0"/>
              <a:t>Contribution 5: </a:t>
            </a:r>
            <a:r>
              <a:rPr lang="en-US" altLang="zh-CN" dirty="0"/>
              <a:t>Adjustable Block-Wise </a:t>
            </a:r>
            <a:r>
              <a:rPr lang="en-US" altLang="zh-CN" dirty="0" smtClean="0"/>
              <a:t>FPS</a:t>
            </a:r>
            <a:endParaRPr lang="zh-CN" altLang="en-US" dirty="0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A548B57D-AE10-4CF7-A9DF-59FEFA91B28E}" type="slidenum">
              <a:rPr lang="zh-CN" altLang="en-US" smtClean="0"/>
              <a:pPr/>
              <a:t>37</a:t>
            </a:fld>
            <a:endParaRPr lang="zh-CN" altLang="en-US" dirty="0"/>
          </a:p>
        </p:txBody>
      </p:sp>
      <p:pic>
        <p:nvPicPr>
          <p:cNvPr id="11" name="图片 10"/>
          <p:cNvPicPr/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598330" y="2375844"/>
            <a:ext cx="7458098" cy="4047202"/>
          </a:xfrm>
          <a:prstGeom prst="rect">
            <a:avLst/>
          </a:prstGeom>
        </p:spPr>
      </p:pic>
      <p:sp>
        <p:nvSpPr>
          <p:cNvPr id="21" name="矩形 20"/>
          <p:cNvSpPr/>
          <p:nvPr/>
        </p:nvSpPr>
        <p:spPr>
          <a:xfrm>
            <a:off x="502509" y="1934528"/>
            <a:ext cx="4097482" cy="830997"/>
          </a:xfrm>
          <a:prstGeom prst="rect">
            <a:avLst/>
          </a:prstGeom>
          <a:noFill/>
          <a:ln w="19050"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en-US" altLang="zh-CN" sz="2400" b="1" dirty="0" smtClean="0">
                <a:ea typeface="华文楷体" panose="02010600040101010101" pitchFamily="2" charset="-122"/>
                <a:cs typeface="Arial" panose="020B0604020202020204" pitchFamily="34" charset="0"/>
              </a:rPr>
              <a:t>Observations</a:t>
            </a:r>
            <a:endParaRPr lang="en-US" altLang="zh-CN" sz="2400" b="1" dirty="0"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400" dirty="0">
                <a:ea typeface="华文楷体" panose="02010600040101010101" pitchFamily="2" charset="-122"/>
                <a:cs typeface="Arial" panose="020B0604020202020204" pitchFamily="34" charset="0"/>
              </a:rPr>
              <a:t>Order </a:t>
            </a:r>
            <a:r>
              <a:rPr lang="en-US" altLang="zh-CN" sz="2400" dirty="0" smtClean="0">
                <a:ea typeface="华文楷体" panose="02010600040101010101" pitchFamily="2" charset="-122"/>
                <a:cs typeface="Arial" panose="020B0604020202020204" pitchFamily="34" charset="0"/>
              </a:rPr>
              <a:t>Insensitivity</a:t>
            </a:r>
            <a:endParaRPr lang="en-US" altLang="zh-CN" sz="2400" dirty="0">
              <a:ea typeface="华文楷体" panose="02010600040101010101" pitchFamily="2" charset="-122"/>
              <a:cs typeface="Arial" panose="020B0604020202020204" pitchFamily="34" charset="0"/>
            </a:endParaRPr>
          </a:p>
        </p:txBody>
      </p:sp>
      <p:sp>
        <p:nvSpPr>
          <p:cNvPr id="22" name="矩形 21"/>
          <p:cNvSpPr/>
          <p:nvPr/>
        </p:nvSpPr>
        <p:spPr>
          <a:xfrm>
            <a:off x="502509" y="3033810"/>
            <a:ext cx="4097483" cy="2308324"/>
          </a:xfrm>
          <a:prstGeom prst="rect">
            <a:avLst/>
          </a:prstGeom>
          <a:noFill/>
          <a:ln w="19050"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en-US" altLang="zh-CN" sz="2400" b="1" dirty="0" smtClean="0">
                <a:ea typeface="华文楷体" panose="02010600040101010101" pitchFamily="2" charset="-122"/>
                <a:cs typeface="Arial" panose="020B0604020202020204" pitchFamily="34" charset="0"/>
              </a:rPr>
              <a:t>Methods</a:t>
            </a:r>
            <a:endParaRPr lang="en-US" altLang="zh-CN" sz="2400" b="1" dirty="0"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zh-CN" sz="2400" dirty="0" smtClean="0">
                <a:ea typeface="华文楷体" panose="02010600040101010101" pitchFamily="2" charset="-122"/>
                <a:cs typeface="Arial" panose="020B0604020202020204" pitchFamily="34" charset="0"/>
              </a:rPr>
              <a:t>Blocks in Parallel</a:t>
            </a:r>
            <a:endParaRPr lang="en-US" altLang="zh-CN" sz="2400" dirty="0"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zh-CN" sz="2400" dirty="0">
                <a:ea typeface="华文楷体" panose="02010600040101010101" pitchFamily="2" charset="-122"/>
                <a:cs typeface="Arial" panose="020B0604020202020204" pitchFamily="34" charset="0"/>
              </a:rPr>
              <a:t>Small </a:t>
            </a:r>
            <a:r>
              <a:rPr lang="en-US" altLang="zh-CN" sz="2400" dirty="0" smtClean="0">
                <a:ea typeface="华文楷体" panose="02010600040101010101" pitchFamily="2" charset="-122"/>
                <a:cs typeface="Arial" panose="020B0604020202020204" pitchFamily="34" charset="0"/>
              </a:rPr>
              <a:t>Samples Prediction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zh-CN" sz="2400" dirty="0">
                <a:latin typeface="Arial" panose="020B0604020202020204" pitchFamily="34" charset="0"/>
                <a:cs typeface="Arial" panose="020B0604020202020204" pitchFamily="34" charset="0"/>
              </a:rPr>
              <a:t>Multiple </a:t>
            </a:r>
            <a:r>
              <a:rPr lang="en-US" altLang="zh-CN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Stream Prediction</a:t>
            </a:r>
            <a:endParaRPr lang="en-US" altLang="zh-CN" sz="2400" dirty="0"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zh-CN" sz="2400" dirty="0">
                <a:latin typeface="Arial" panose="020B0604020202020204" pitchFamily="34" charset="0"/>
                <a:cs typeface="Arial" panose="020B0604020202020204" pitchFamily="34" charset="0"/>
              </a:rPr>
              <a:t>Multiple Stream </a:t>
            </a:r>
            <a:r>
              <a:rPr lang="en-US" altLang="zh-CN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Sampling</a:t>
            </a:r>
            <a:endParaRPr lang="en-US" altLang="zh-CN" sz="24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zh-CN" sz="2400" dirty="0">
                <a:ea typeface="华文楷体" panose="02010600040101010101" pitchFamily="2" charset="-122"/>
                <a:cs typeface="Arial" panose="020B0604020202020204" pitchFamily="34" charset="0"/>
              </a:rPr>
              <a:t>Joint </a:t>
            </a:r>
            <a:r>
              <a:rPr lang="en-US" altLang="zh-CN" sz="2400" dirty="0" smtClean="0">
                <a:ea typeface="华文楷体" panose="02010600040101010101" pitchFamily="2" charset="-122"/>
                <a:cs typeface="Arial" panose="020B0604020202020204" pitchFamily="34" charset="0"/>
              </a:rPr>
              <a:t>Optimization</a:t>
            </a:r>
            <a:endParaRPr lang="en-US" altLang="zh-CN" sz="2400" dirty="0">
              <a:ea typeface="华文楷体" panose="02010600040101010101" pitchFamily="2" charset="-122"/>
              <a:cs typeface="Arial" panose="020B0604020202020204" pitchFamily="34" charset="0"/>
            </a:endParaRPr>
          </a:p>
        </p:txBody>
      </p:sp>
      <p:sp>
        <p:nvSpPr>
          <p:cNvPr id="23" name="燕尾形 22"/>
          <p:cNvSpPr/>
          <p:nvPr/>
        </p:nvSpPr>
        <p:spPr>
          <a:xfrm rot="5400000">
            <a:off x="2344429" y="2684320"/>
            <a:ext cx="411982" cy="384477"/>
          </a:xfrm>
          <a:prstGeom prst="chevron">
            <a:avLst/>
          </a:prstGeom>
          <a:solidFill>
            <a:srgbClr val="06377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24" name="矩形 23"/>
          <p:cNvSpPr/>
          <p:nvPr/>
        </p:nvSpPr>
        <p:spPr>
          <a:xfrm>
            <a:off x="502510" y="5586925"/>
            <a:ext cx="4097481" cy="1200329"/>
          </a:xfrm>
          <a:prstGeom prst="rect">
            <a:avLst/>
          </a:prstGeom>
          <a:noFill/>
          <a:ln w="19050"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en-US" altLang="zh-CN" sz="2400" b="1" dirty="0" smtClean="0">
                <a:ea typeface="华文楷体" panose="02010600040101010101" pitchFamily="2" charset="-122"/>
                <a:cs typeface="Arial" panose="020B0604020202020204" pitchFamily="34" charset="0"/>
              </a:rPr>
              <a:t>Features</a:t>
            </a:r>
            <a:r>
              <a:rPr lang="en-US" altLang="zh-CN" sz="2400" dirty="0" smtClean="0">
                <a:ea typeface="华文楷体" panose="02010600040101010101" pitchFamily="2" charset="-122"/>
                <a:cs typeface="Arial" panose="020B0604020202020204" pitchFamily="34" charset="0"/>
              </a:rPr>
              <a:t> </a:t>
            </a:r>
            <a:endParaRPr lang="en-US" altLang="zh-CN" sz="2400" dirty="0"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zh-CN" sz="2400" dirty="0" smtClean="0">
                <a:ea typeface="华文楷体" panose="02010600040101010101" pitchFamily="2" charset="-122"/>
              </a:rPr>
              <a:t>Accuracy↑, Parallelism↑</a:t>
            </a:r>
            <a:endParaRPr lang="en-US" altLang="zh-CN" sz="2400" dirty="0">
              <a:ea typeface="华文楷体" panose="02010600040101010101" pitchFamily="2" charset="-122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zh-CN" sz="2400" dirty="0" smtClean="0">
                <a:solidFill>
                  <a:schemeClr val="bg1">
                    <a:lumMod val="85000"/>
                  </a:schemeClr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No Retraining</a:t>
            </a:r>
            <a:endParaRPr lang="en-US" altLang="zh-CN" sz="2400" dirty="0">
              <a:solidFill>
                <a:schemeClr val="bg1">
                  <a:lumMod val="85000"/>
                </a:schemeClr>
              </a:solidFill>
              <a:ea typeface="华文楷体" panose="02010600040101010101" pitchFamily="2" charset="-122"/>
              <a:cs typeface="Arial" panose="020B0604020202020204" pitchFamily="34" charset="0"/>
            </a:endParaRPr>
          </a:p>
        </p:txBody>
      </p:sp>
      <p:sp>
        <p:nvSpPr>
          <p:cNvPr id="25" name="燕尾形 24"/>
          <p:cNvSpPr/>
          <p:nvPr/>
        </p:nvSpPr>
        <p:spPr>
          <a:xfrm rot="5400000">
            <a:off x="2344429" y="5272294"/>
            <a:ext cx="411982" cy="384477"/>
          </a:xfrm>
          <a:prstGeom prst="chevron">
            <a:avLst/>
          </a:prstGeom>
          <a:solidFill>
            <a:srgbClr val="06377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graphicFrame>
        <p:nvGraphicFramePr>
          <p:cNvPr id="26" name="图示 25"/>
          <p:cNvGraphicFramePr/>
          <p:nvPr>
            <p:extLst>
              <p:ext uri="{D42A27DB-BD31-4B8C-83A1-F6EECF244321}">
                <p14:modId xmlns:p14="http://schemas.microsoft.com/office/powerpoint/2010/main" val="2460895541"/>
              </p:ext>
            </p:extLst>
          </p:nvPr>
        </p:nvGraphicFramePr>
        <p:xfrm>
          <a:off x="502510" y="861087"/>
          <a:ext cx="11361965" cy="117498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4" r:lo="rId5" r:qs="rId6" r:cs="rId7"/>
          </a:graphicData>
        </a:graphic>
      </p:graphicFrame>
    </p:spTree>
    <p:extLst>
      <p:ext uri="{BB962C8B-B14F-4D97-AF65-F5344CB8AC3E}">
        <p14:creationId xmlns:p14="http://schemas.microsoft.com/office/powerpoint/2010/main" val="14320868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latin typeface="SimSun" panose="02010600030101010101" pitchFamily="2" charset="-122"/>
                <a:ea typeface="SimSun" panose="02010600030101010101" pitchFamily="2" charset="-122"/>
                <a:sym typeface="Wingdings" panose="05000000000000000000" pitchFamily="2" charset="2"/>
              </a:rPr>
              <a:t>※</a:t>
            </a:r>
            <a:r>
              <a:rPr lang="en-US" altLang="zh-CN" dirty="0" smtClean="0"/>
              <a:t>Contribution </a:t>
            </a:r>
            <a:r>
              <a:rPr lang="en-US" altLang="zh-CN" dirty="0"/>
              <a:t>5: Adjustable Block-Wise FPS</a:t>
            </a:r>
            <a:endParaRPr lang="zh-CN" altLang="en-US" dirty="0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A548B57D-AE10-4CF7-A9DF-59FEFA91B28E}" type="slidenum">
              <a:rPr lang="zh-CN" altLang="en-US" smtClean="0"/>
              <a:pPr/>
              <a:t>38</a:t>
            </a:fld>
            <a:endParaRPr lang="zh-CN" altLang="en-US" dirty="0"/>
          </a:p>
        </p:txBody>
      </p:sp>
      <p:sp>
        <p:nvSpPr>
          <p:cNvPr id="13" name="矩形 12"/>
          <p:cNvSpPr/>
          <p:nvPr/>
        </p:nvSpPr>
        <p:spPr>
          <a:xfrm>
            <a:off x="502509" y="1934528"/>
            <a:ext cx="4097482" cy="830997"/>
          </a:xfrm>
          <a:prstGeom prst="rect">
            <a:avLst/>
          </a:prstGeom>
          <a:noFill/>
          <a:ln w="19050"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en-US" altLang="zh-CN" sz="2400" b="1" dirty="0" smtClean="0">
                <a:ea typeface="华文楷体" panose="02010600040101010101" pitchFamily="2" charset="-122"/>
                <a:cs typeface="Arial" panose="020B0604020202020204" pitchFamily="34" charset="0"/>
              </a:rPr>
              <a:t>Observations</a:t>
            </a:r>
            <a:endParaRPr lang="en-US" altLang="zh-CN" sz="2400" b="1" dirty="0"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marL="457200" indent="-457200">
              <a:buFont typeface="Arial" panose="020B0604020202020204" pitchFamily="34" charset="0"/>
              <a:buChar char="•"/>
            </a:pPr>
            <a:r>
              <a:rPr lang="en-US" altLang="zh-CN" sz="2400" dirty="0">
                <a:ea typeface="华文楷体" panose="02010600040101010101" pitchFamily="2" charset="-122"/>
                <a:cs typeface="Arial" panose="020B0604020202020204" pitchFamily="34" charset="0"/>
              </a:rPr>
              <a:t>Order </a:t>
            </a:r>
            <a:r>
              <a:rPr lang="en-US" altLang="zh-CN" sz="2400" dirty="0" smtClean="0">
                <a:ea typeface="华文楷体" panose="02010600040101010101" pitchFamily="2" charset="-122"/>
                <a:cs typeface="Arial" panose="020B0604020202020204" pitchFamily="34" charset="0"/>
              </a:rPr>
              <a:t>Insensitivity</a:t>
            </a:r>
            <a:endParaRPr lang="en-US" altLang="zh-CN" sz="2400" dirty="0">
              <a:ea typeface="华文楷体" panose="02010600040101010101" pitchFamily="2" charset="-122"/>
              <a:cs typeface="Arial" panose="020B0604020202020204" pitchFamily="34" charset="0"/>
            </a:endParaRPr>
          </a:p>
        </p:txBody>
      </p:sp>
      <p:sp>
        <p:nvSpPr>
          <p:cNvPr id="15" name="矩形 14"/>
          <p:cNvSpPr/>
          <p:nvPr/>
        </p:nvSpPr>
        <p:spPr>
          <a:xfrm>
            <a:off x="502509" y="3033810"/>
            <a:ext cx="4097483" cy="2308324"/>
          </a:xfrm>
          <a:prstGeom prst="rect">
            <a:avLst/>
          </a:prstGeom>
          <a:noFill/>
          <a:ln w="19050"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en-US" altLang="zh-CN" sz="2400" b="1" dirty="0" smtClean="0">
                <a:ea typeface="华文楷体" panose="02010600040101010101" pitchFamily="2" charset="-122"/>
                <a:cs typeface="Arial" panose="020B0604020202020204" pitchFamily="34" charset="0"/>
              </a:rPr>
              <a:t>Methods</a:t>
            </a:r>
            <a:endParaRPr lang="en-US" altLang="zh-CN" sz="2400" b="1" dirty="0"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zh-CN" sz="2400" dirty="0" smtClean="0">
                <a:ea typeface="华文楷体" panose="02010600040101010101" pitchFamily="2" charset="-122"/>
                <a:cs typeface="Arial" panose="020B0604020202020204" pitchFamily="34" charset="0"/>
              </a:rPr>
              <a:t>Blocks in Parallel</a:t>
            </a:r>
            <a:endParaRPr lang="en-US" altLang="zh-CN" sz="2400" dirty="0"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zh-CN" sz="2400" dirty="0">
                <a:ea typeface="华文楷体" panose="02010600040101010101" pitchFamily="2" charset="-122"/>
                <a:cs typeface="Arial" panose="020B0604020202020204" pitchFamily="34" charset="0"/>
              </a:rPr>
              <a:t>Small </a:t>
            </a:r>
            <a:r>
              <a:rPr lang="en-US" altLang="zh-CN" sz="2400" dirty="0" smtClean="0">
                <a:ea typeface="华文楷体" panose="02010600040101010101" pitchFamily="2" charset="-122"/>
                <a:cs typeface="Arial" panose="020B0604020202020204" pitchFamily="34" charset="0"/>
              </a:rPr>
              <a:t>Samples Prediction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zh-CN" sz="2400" dirty="0">
                <a:latin typeface="Arial" panose="020B0604020202020204" pitchFamily="34" charset="0"/>
                <a:cs typeface="Arial" panose="020B0604020202020204" pitchFamily="34" charset="0"/>
              </a:rPr>
              <a:t>Multiple </a:t>
            </a:r>
            <a:r>
              <a:rPr lang="en-US" altLang="zh-CN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Stream Prediction</a:t>
            </a:r>
            <a:endParaRPr lang="en-US" altLang="zh-CN" sz="2400" dirty="0"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zh-CN" sz="2400" dirty="0">
                <a:latin typeface="Arial" panose="020B0604020202020204" pitchFamily="34" charset="0"/>
                <a:cs typeface="Arial" panose="020B0604020202020204" pitchFamily="34" charset="0"/>
              </a:rPr>
              <a:t>Multiple Stream </a:t>
            </a:r>
            <a:r>
              <a:rPr lang="en-US" altLang="zh-CN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Sampling</a:t>
            </a:r>
            <a:endParaRPr lang="en-US" altLang="zh-CN" sz="2400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zh-CN" sz="2400" dirty="0">
                <a:ea typeface="华文楷体" panose="02010600040101010101" pitchFamily="2" charset="-122"/>
                <a:cs typeface="Arial" panose="020B0604020202020204" pitchFamily="34" charset="0"/>
              </a:rPr>
              <a:t>Joint </a:t>
            </a:r>
            <a:r>
              <a:rPr lang="en-US" altLang="zh-CN" sz="2400" dirty="0" smtClean="0">
                <a:ea typeface="华文楷体" panose="02010600040101010101" pitchFamily="2" charset="-122"/>
                <a:cs typeface="Arial" panose="020B0604020202020204" pitchFamily="34" charset="0"/>
              </a:rPr>
              <a:t>Optimization</a:t>
            </a:r>
            <a:endParaRPr lang="en-US" altLang="zh-CN" sz="2400" dirty="0">
              <a:ea typeface="华文楷体" panose="02010600040101010101" pitchFamily="2" charset="-122"/>
              <a:cs typeface="Arial" panose="020B0604020202020204" pitchFamily="34" charset="0"/>
            </a:endParaRPr>
          </a:p>
        </p:txBody>
      </p:sp>
      <p:sp>
        <p:nvSpPr>
          <p:cNvPr id="18" name="燕尾形 17"/>
          <p:cNvSpPr/>
          <p:nvPr/>
        </p:nvSpPr>
        <p:spPr>
          <a:xfrm rot="5400000">
            <a:off x="2344429" y="2684320"/>
            <a:ext cx="411982" cy="384477"/>
          </a:xfrm>
          <a:prstGeom prst="chevron">
            <a:avLst/>
          </a:prstGeom>
          <a:solidFill>
            <a:srgbClr val="06377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19" name="矩形 18"/>
          <p:cNvSpPr/>
          <p:nvPr/>
        </p:nvSpPr>
        <p:spPr>
          <a:xfrm>
            <a:off x="502510" y="5586925"/>
            <a:ext cx="4097481" cy="1200329"/>
          </a:xfrm>
          <a:prstGeom prst="rect">
            <a:avLst/>
          </a:prstGeom>
          <a:noFill/>
          <a:ln w="19050">
            <a:solidFill>
              <a:schemeClr val="tx1"/>
            </a:solidFill>
          </a:ln>
        </p:spPr>
        <p:txBody>
          <a:bodyPr wrap="square">
            <a:spAutoFit/>
          </a:bodyPr>
          <a:lstStyle/>
          <a:p>
            <a:pPr algn="ctr"/>
            <a:r>
              <a:rPr lang="en-US" altLang="zh-CN" sz="2400" b="1" dirty="0" smtClean="0">
                <a:ea typeface="华文楷体" panose="02010600040101010101" pitchFamily="2" charset="-122"/>
                <a:cs typeface="Arial" panose="020B0604020202020204" pitchFamily="34" charset="0"/>
              </a:rPr>
              <a:t>Features</a:t>
            </a:r>
            <a:r>
              <a:rPr lang="en-US" altLang="zh-CN" sz="2400" dirty="0" smtClean="0">
                <a:ea typeface="华文楷体" panose="02010600040101010101" pitchFamily="2" charset="-122"/>
                <a:cs typeface="Arial" panose="020B0604020202020204" pitchFamily="34" charset="0"/>
              </a:rPr>
              <a:t> </a:t>
            </a:r>
            <a:endParaRPr lang="en-US" altLang="zh-CN" sz="2400" dirty="0"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zh-CN" sz="2400" dirty="0" smtClean="0">
                <a:ea typeface="华文楷体" panose="02010600040101010101" pitchFamily="2" charset="-122"/>
              </a:rPr>
              <a:t>Accuracy↑, Parallelism↑</a:t>
            </a:r>
            <a:endParaRPr lang="en-US" altLang="zh-CN" sz="2400" dirty="0">
              <a:ea typeface="华文楷体" panose="02010600040101010101" pitchFamily="2" charset="-122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zh-CN" sz="2400" b="1" dirty="0" smtClean="0">
                <a:solidFill>
                  <a:srgbClr val="063771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No Retraining</a:t>
            </a:r>
            <a:endParaRPr lang="en-US" altLang="zh-CN" sz="2400" b="1" dirty="0">
              <a:solidFill>
                <a:srgbClr val="063771"/>
              </a:solidFill>
              <a:ea typeface="华文楷体" panose="02010600040101010101" pitchFamily="2" charset="-122"/>
              <a:cs typeface="Arial" panose="020B0604020202020204" pitchFamily="34" charset="0"/>
            </a:endParaRPr>
          </a:p>
        </p:txBody>
      </p:sp>
      <p:sp>
        <p:nvSpPr>
          <p:cNvPr id="20" name="燕尾形 19"/>
          <p:cNvSpPr/>
          <p:nvPr/>
        </p:nvSpPr>
        <p:spPr>
          <a:xfrm rot="5400000">
            <a:off x="2344429" y="5272294"/>
            <a:ext cx="411982" cy="384477"/>
          </a:xfrm>
          <a:prstGeom prst="chevron">
            <a:avLst/>
          </a:prstGeom>
          <a:solidFill>
            <a:srgbClr val="06377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graphicFrame>
        <p:nvGraphicFramePr>
          <p:cNvPr id="21" name="图示 20"/>
          <p:cNvGraphicFramePr/>
          <p:nvPr>
            <p:extLst/>
          </p:nvPr>
        </p:nvGraphicFramePr>
        <p:xfrm>
          <a:off x="502510" y="861087"/>
          <a:ext cx="11361965" cy="117498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graphicFrame>
        <p:nvGraphicFramePr>
          <p:cNvPr id="11" name="图示 10"/>
          <p:cNvGraphicFramePr/>
          <p:nvPr>
            <p:extLst>
              <p:ext uri="{D42A27DB-BD31-4B8C-83A1-F6EECF244321}">
                <p14:modId xmlns:p14="http://schemas.microsoft.com/office/powerpoint/2010/main" val="1436904331"/>
              </p:ext>
            </p:extLst>
          </p:nvPr>
        </p:nvGraphicFramePr>
        <p:xfrm>
          <a:off x="5243331" y="1820738"/>
          <a:ext cx="5568759" cy="417633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8" r:lo="rId9" r:qs="rId10" r:cs="rId11"/>
          </a:graphicData>
        </a:graphic>
      </p:graphicFrame>
      <p:sp>
        <p:nvSpPr>
          <p:cNvPr id="12" name="文本框 11"/>
          <p:cNvSpPr txBox="1"/>
          <p:nvPr/>
        </p:nvSpPr>
        <p:spPr>
          <a:xfrm>
            <a:off x="6979987" y="3750967"/>
            <a:ext cx="2095445" cy="58477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altLang="zh-CN" sz="3200" b="1" u="sng" dirty="0">
                <a:solidFill>
                  <a:srgbClr val="063771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Joint </a:t>
            </a:r>
            <a:r>
              <a:rPr lang="en-US" altLang="zh-CN" sz="3200" b="1" u="sng" dirty="0" smtClean="0">
                <a:solidFill>
                  <a:srgbClr val="063771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Opt.</a:t>
            </a:r>
            <a:endParaRPr lang="en-US" altLang="zh-CN" sz="3200" b="1" u="sng" dirty="0">
              <a:solidFill>
                <a:srgbClr val="063771"/>
              </a:solidFill>
              <a:ea typeface="华文楷体" panose="02010600040101010101" pitchFamily="2" charset="-122"/>
              <a:cs typeface="Arial" panose="020B0604020202020204" pitchFamily="34" charset="0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13"/>
          <a:stretch>
            <a:fillRect/>
          </a:stretch>
        </p:blipFill>
        <p:spPr>
          <a:xfrm>
            <a:off x="5969165" y="6177627"/>
            <a:ext cx="4438650" cy="4476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784762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sym typeface="Symbol" panose="05050102010706020507" pitchFamily="18" charset="2"/>
              </a:rPr>
              <a:t>Improvement — </a:t>
            </a:r>
            <a:r>
              <a:rPr lang="en-US" altLang="zh-CN" dirty="0" smtClean="0"/>
              <a:t>ModelNet40 Dataset</a:t>
            </a:r>
            <a:endParaRPr lang="zh-CN" altLang="en-US" dirty="0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A548B57D-AE10-4CF7-A9DF-59FEFA91B28E}" type="slidenum">
              <a:rPr lang="zh-CN" altLang="en-US" smtClean="0"/>
              <a:pPr/>
              <a:t>39</a:t>
            </a:fld>
            <a:endParaRPr lang="zh-CN" altLang="en-US" dirty="0"/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36582F79-17FD-EBA5-F901-6A27ACF8AB3A}"/>
              </a:ext>
            </a:extLst>
          </p:cNvPr>
          <p:cNvSpPr txBox="1"/>
          <p:nvPr/>
        </p:nvSpPr>
        <p:spPr>
          <a:xfrm>
            <a:off x="1054360" y="872282"/>
            <a:ext cx="10543592" cy="78175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>
              <a:lnSpc>
                <a:spcPct val="140000"/>
              </a:lnSpc>
            </a:pPr>
            <a:r>
              <a:rPr lang="en-US" altLang="zh-CN" sz="2800" b="1" dirty="0" smtClean="0">
                <a:ea typeface="华文楷体" panose="02010600040101010101" pitchFamily="2" charset="-122"/>
                <a:cs typeface="Arial" panose="020B0604020202020204" pitchFamily="34" charset="0"/>
              </a:rPr>
              <a:t>Latency: </a:t>
            </a:r>
            <a:r>
              <a:rPr lang="en-US" altLang="zh-CN" sz="3200" b="1" i="1" dirty="0">
                <a:solidFill>
                  <a:srgbClr val="17347D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83.9%↓</a:t>
            </a:r>
            <a:r>
              <a:rPr lang="en-US" altLang="zh-CN" sz="3200" b="1" dirty="0">
                <a:ea typeface="华文楷体" panose="02010600040101010101" pitchFamily="2" charset="-122"/>
                <a:cs typeface="Arial" panose="020B0604020202020204" pitchFamily="34" charset="0"/>
              </a:rPr>
              <a:t>  </a:t>
            </a:r>
            <a:r>
              <a:rPr lang="en-US" altLang="zh-CN" sz="2800" b="1" dirty="0" smtClean="0">
                <a:ea typeface="华文楷体" panose="02010600040101010101" pitchFamily="2" charset="-122"/>
                <a:cs typeface="Arial" panose="020B0604020202020204" pitchFamily="34" charset="0"/>
              </a:rPr>
              <a:t>Energy: </a:t>
            </a:r>
            <a:r>
              <a:rPr lang="en-US" altLang="zh-CN" sz="3200" b="1" i="1" dirty="0">
                <a:solidFill>
                  <a:srgbClr val="17347D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76.1%↓ </a:t>
            </a:r>
            <a:r>
              <a:rPr lang="en-US" altLang="zh-CN" sz="2800" b="1" dirty="0" smtClean="0">
                <a:ea typeface="华文楷体" panose="02010600040101010101" pitchFamily="2" charset="-122"/>
                <a:cs typeface="Arial" panose="020B0604020202020204" pitchFamily="34" charset="0"/>
              </a:rPr>
              <a:t>Accuracy Loss: </a:t>
            </a:r>
            <a:r>
              <a:rPr lang="en-US" altLang="zh-CN" sz="3200" b="1" i="1" dirty="0">
                <a:solidFill>
                  <a:srgbClr val="17347D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1.05% ↓</a:t>
            </a:r>
          </a:p>
        </p:txBody>
      </p:sp>
      <p:graphicFrame>
        <p:nvGraphicFramePr>
          <p:cNvPr id="6" name="表格 5"/>
          <p:cNvGraphicFramePr>
            <a:graphicFrameLocks noGrp="1"/>
          </p:cNvGraphicFramePr>
          <p:nvPr>
            <p:extLst/>
          </p:nvPr>
        </p:nvGraphicFramePr>
        <p:xfrm>
          <a:off x="1228262" y="1580361"/>
          <a:ext cx="10098501" cy="4998720"/>
        </p:xfrm>
        <a:graphic>
          <a:graphicData uri="http://schemas.openxmlformats.org/drawingml/2006/table">
            <a:tbl>
              <a:tblPr firstRow="1" firstCol="1" bandRow="1">
                <a:tableStyleId>{F5AB1C69-6EDB-4FF4-983F-18BD219EF322}</a:tableStyleId>
              </a:tblPr>
              <a:tblGrid>
                <a:gridCol w="2558957">
                  <a:extLst>
                    <a:ext uri="{9D8B030D-6E8A-4147-A177-3AD203B41FA5}">
                      <a16:colId xmlns:a16="http://schemas.microsoft.com/office/drawing/2014/main" val="450794547"/>
                    </a:ext>
                  </a:extLst>
                </a:gridCol>
                <a:gridCol w="1462264">
                  <a:extLst>
                    <a:ext uri="{9D8B030D-6E8A-4147-A177-3AD203B41FA5}">
                      <a16:colId xmlns:a16="http://schemas.microsoft.com/office/drawing/2014/main" val="1517857922"/>
                    </a:ext>
                  </a:extLst>
                </a:gridCol>
                <a:gridCol w="2009602">
                  <a:extLst>
                    <a:ext uri="{9D8B030D-6E8A-4147-A177-3AD203B41FA5}">
                      <a16:colId xmlns:a16="http://schemas.microsoft.com/office/drawing/2014/main" val="2083538516"/>
                    </a:ext>
                  </a:extLst>
                </a:gridCol>
                <a:gridCol w="2009602">
                  <a:extLst>
                    <a:ext uri="{9D8B030D-6E8A-4147-A177-3AD203B41FA5}">
                      <a16:colId xmlns:a16="http://schemas.microsoft.com/office/drawing/2014/main" val="2430810370"/>
                    </a:ext>
                  </a:extLst>
                </a:gridCol>
                <a:gridCol w="2058076">
                  <a:extLst>
                    <a:ext uri="{9D8B030D-6E8A-4147-A177-3AD203B41FA5}">
                      <a16:colId xmlns:a16="http://schemas.microsoft.com/office/drawing/2014/main" val="3497118156"/>
                    </a:ext>
                  </a:extLst>
                </a:gridCol>
              </a:tblGrid>
              <a:tr h="551135">
                <a:tc>
                  <a:txBody>
                    <a:bodyPr/>
                    <a:lstStyle/>
                    <a:p>
                      <a:endParaRPr lang="zh-CN" sz="2000"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73025" marR="73025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Original FPS</a:t>
                      </a:r>
                      <a:endParaRPr lang="zh-CN" sz="2000"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</a:endParaRPr>
                    </a:p>
                  </a:txBody>
                  <a:tcPr marL="73025" marR="73025" marT="0" marB="0" anchor="ctr"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PNNPU</a:t>
                      </a: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VLSI 2021</a:t>
                      </a:r>
                      <a:endParaRPr lang="zh-CN" sz="2000" dirty="0"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</a:endParaRPr>
                    </a:p>
                  </a:txBody>
                  <a:tcPr marL="73025" marR="73025" marT="0" marB="0" anchor="ctr"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AMB-FPS-v0</a:t>
                      </a:r>
                      <a:endParaRPr lang="zh-CN" sz="2000"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</a:endParaRPr>
                    </a:p>
                  </a:txBody>
                  <a:tcPr marL="73025" marR="73025" marT="0" marB="0" anchor="ctr"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AMB-FPS-v1</a:t>
                      </a:r>
                      <a:endParaRPr lang="zh-CN" sz="2000"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</a:endParaRPr>
                    </a:p>
                  </a:txBody>
                  <a:tcPr marL="73025" marR="73025" marT="0" marB="0" anchor="ctr"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2692708724"/>
                  </a:ext>
                </a:extLst>
              </a:tr>
              <a:tr h="275567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w : (1-w) (/10</a:t>
                      </a:r>
                      <a:r>
                        <a:rPr lang="en-US" sz="2000" baseline="30000">
                          <a:effectLst/>
                        </a:rPr>
                        <a:t>5</a:t>
                      </a:r>
                      <a:r>
                        <a:rPr lang="en-US" sz="2000">
                          <a:effectLst/>
                        </a:rPr>
                        <a:t>)</a:t>
                      </a:r>
                      <a:endParaRPr lang="zh-CN" sz="2000"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</a:endParaRPr>
                    </a:p>
                  </a:txBody>
                  <a:tcPr marL="73025" marR="73025" marT="0" marB="0"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N/A</a:t>
                      </a:r>
                      <a:endParaRPr lang="zh-CN" sz="2000" dirty="0"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</a:endParaRPr>
                    </a:p>
                  </a:txBody>
                  <a:tcPr marL="73025" marR="7302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N/A</a:t>
                      </a:r>
                      <a:endParaRPr lang="zh-CN" sz="2000"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</a:endParaRPr>
                    </a:p>
                  </a:txBody>
                  <a:tcPr marL="73025" marR="7302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1:10</a:t>
                      </a:r>
                      <a:endParaRPr lang="zh-CN" sz="2000"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</a:endParaRPr>
                    </a:p>
                  </a:txBody>
                  <a:tcPr marL="73025" marR="7302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10:1</a:t>
                      </a:r>
                      <a:endParaRPr lang="zh-CN" sz="2000"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</a:endParaRPr>
                    </a:p>
                  </a:txBody>
                  <a:tcPr marL="73025" marR="7302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633713789"/>
                  </a:ext>
                </a:extLst>
              </a:tr>
              <a:tr h="275567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[C, S, PS, BS]</a:t>
                      </a:r>
                      <a:endParaRPr lang="zh-CN" sz="2000"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</a:endParaRPr>
                    </a:p>
                  </a:txBody>
                  <a:tcPr marL="73025" marR="73025" marT="0" marB="0"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N/A</a:t>
                      </a:r>
                      <a:endParaRPr lang="zh-CN" sz="2000" dirty="0"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</a:endParaRPr>
                    </a:p>
                  </a:txBody>
                  <a:tcPr marL="73025" marR="7302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[16, 16, 1, 1]</a:t>
                      </a:r>
                      <a:endParaRPr lang="zh-CN" sz="2000"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</a:endParaRPr>
                    </a:p>
                  </a:txBody>
                  <a:tcPr marL="73025" marR="7302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[4, 32, 2, 16]</a:t>
                      </a:r>
                      <a:endParaRPr lang="zh-CN" sz="2000"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</a:endParaRPr>
                    </a:p>
                  </a:txBody>
                  <a:tcPr marL="73025" marR="7302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[2, 32, 16, 15]</a:t>
                      </a:r>
                      <a:endParaRPr lang="zh-CN" sz="2000"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</a:endParaRPr>
                    </a:p>
                  </a:txBody>
                  <a:tcPr marL="73025" marR="7302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788574656"/>
                  </a:ext>
                </a:extLst>
              </a:tr>
              <a:tr h="275567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Core (M)</a:t>
                      </a:r>
                      <a:endParaRPr lang="zh-CN" sz="2000"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</a:endParaRPr>
                    </a:p>
                  </a:txBody>
                  <a:tcPr marL="73025" marR="73025" marT="0" marB="0"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1</a:t>
                      </a:r>
                      <a:endParaRPr lang="zh-CN" sz="2000" dirty="0"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</a:endParaRPr>
                    </a:p>
                  </a:txBody>
                  <a:tcPr marL="73025" marR="7302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16</a:t>
                      </a:r>
                      <a:endParaRPr lang="zh-CN" sz="2000" dirty="0"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</a:endParaRPr>
                    </a:p>
                  </a:txBody>
                  <a:tcPr marL="73025" marR="7302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64</a:t>
                      </a:r>
                      <a:endParaRPr lang="zh-CN" sz="2000"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</a:endParaRPr>
                    </a:p>
                  </a:txBody>
                  <a:tcPr marL="73025" marR="7302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30</a:t>
                      </a:r>
                      <a:endParaRPr lang="zh-CN" sz="2000"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</a:endParaRPr>
                    </a:p>
                  </a:txBody>
                  <a:tcPr marL="73025" marR="7302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561816196"/>
                  </a:ext>
                </a:extLst>
              </a:tr>
              <a:tr h="275567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Area (mm</a:t>
                      </a:r>
                      <a:r>
                        <a:rPr lang="en-US" sz="2000" baseline="30000">
                          <a:effectLst/>
                        </a:rPr>
                        <a:t>2</a:t>
                      </a:r>
                      <a:r>
                        <a:rPr lang="en-US" sz="2000">
                          <a:effectLst/>
                        </a:rPr>
                        <a:t>)</a:t>
                      </a:r>
                      <a:endParaRPr lang="zh-CN" sz="2000"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</a:endParaRPr>
                    </a:p>
                  </a:txBody>
                  <a:tcPr marL="73025" marR="73025" marT="0" marB="0"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0.02</a:t>
                      </a:r>
                      <a:endParaRPr lang="zh-CN" sz="2000"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</a:endParaRPr>
                    </a:p>
                  </a:txBody>
                  <a:tcPr marL="73025" marR="7302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0.4*</a:t>
                      </a:r>
                      <a:endParaRPr lang="zh-CN" sz="2000" dirty="0"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</a:endParaRPr>
                    </a:p>
                  </a:txBody>
                  <a:tcPr marL="73025" marR="7302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1.63</a:t>
                      </a:r>
                      <a:endParaRPr lang="zh-CN" sz="2000"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</a:endParaRPr>
                    </a:p>
                  </a:txBody>
                  <a:tcPr marL="73025" marR="7302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0.76</a:t>
                      </a:r>
                      <a:endParaRPr lang="zh-CN" sz="2000"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</a:endParaRPr>
                    </a:p>
                  </a:txBody>
                  <a:tcPr marL="73025" marR="7302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579100122"/>
                  </a:ext>
                </a:extLst>
              </a:tr>
              <a:tr h="275567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SRAM (KB)</a:t>
                      </a:r>
                      <a:endParaRPr lang="zh-CN" sz="2000" dirty="0"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</a:endParaRPr>
                    </a:p>
                  </a:txBody>
                  <a:tcPr marL="73025" marR="73025" marT="0" marB="0"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8</a:t>
                      </a:r>
                      <a:endParaRPr lang="zh-CN" sz="2000" dirty="0"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</a:endParaRPr>
                    </a:p>
                  </a:txBody>
                  <a:tcPr marL="73025" marR="7302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8</a:t>
                      </a:r>
                      <a:endParaRPr lang="zh-CN" sz="2000" dirty="0"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</a:endParaRPr>
                    </a:p>
                  </a:txBody>
                  <a:tcPr marL="73025" marR="7302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8</a:t>
                      </a:r>
                      <a:endParaRPr lang="zh-CN" sz="2000"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</a:endParaRPr>
                    </a:p>
                  </a:txBody>
                  <a:tcPr marL="73025" marR="7302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8</a:t>
                      </a:r>
                      <a:endParaRPr lang="zh-CN" sz="2000"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</a:endParaRPr>
                    </a:p>
                  </a:txBody>
                  <a:tcPr marL="73025" marR="7302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40722870"/>
                  </a:ext>
                </a:extLst>
              </a:tr>
              <a:tr h="275567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MAE</a:t>
                      </a:r>
                      <a:endParaRPr lang="zh-CN" sz="2000"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</a:endParaRPr>
                    </a:p>
                  </a:txBody>
                  <a:tcPr marL="73025" marR="73025" marT="0" marB="0"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0</a:t>
                      </a:r>
                      <a:endParaRPr lang="zh-CN" sz="2000"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</a:endParaRPr>
                    </a:p>
                  </a:txBody>
                  <a:tcPr marL="73025" marR="7302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7.246</a:t>
                      </a:r>
                      <a:endParaRPr lang="zh-CN" sz="2000" dirty="0"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</a:endParaRPr>
                    </a:p>
                  </a:txBody>
                  <a:tcPr marL="73025" marR="7302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4.341</a:t>
                      </a:r>
                      <a:endParaRPr lang="zh-CN" sz="2000"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</a:endParaRPr>
                    </a:p>
                  </a:txBody>
                  <a:tcPr marL="73025" marR="7302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1.984</a:t>
                      </a:r>
                      <a:endParaRPr lang="zh-CN" sz="2000"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</a:endParaRPr>
                    </a:p>
                  </a:txBody>
                  <a:tcPr marL="73025" marR="7302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220615479"/>
                  </a:ext>
                </a:extLst>
              </a:tr>
              <a:tr h="275567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IMD</a:t>
                      </a:r>
                      <a:endParaRPr lang="zh-CN" sz="2000"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</a:endParaRPr>
                    </a:p>
                  </a:txBody>
                  <a:tcPr marL="73025" marR="73025" marT="0" marB="0"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0</a:t>
                      </a:r>
                      <a:endParaRPr lang="zh-CN" sz="2000"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</a:endParaRPr>
                    </a:p>
                  </a:txBody>
                  <a:tcPr marL="73025" marR="7302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0.169</a:t>
                      </a:r>
                      <a:endParaRPr lang="zh-CN" sz="2000" dirty="0"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</a:endParaRPr>
                    </a:p>
                  </a:txBody>
                  <a:tcPr marL="73025" marR="7302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0.128</a:t>
                      </a:r>
                      <a:endParaRPr lang="zh-CN" sz="2000"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</a:endParaRPr>
                    </a:p>
                  </a:txBody>
                  <a:tcPr marL="73025" marR="7302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0.054</a:t>
                      </a:r>
                      <a:endParaRPr lang="zh-CN" sz="2000"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</a:endParaRPr>
                    </a:p>
                  </a:txBody>
                  <a:tcPr marL="73025" marR="7302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607105656"/>
                  </a:ext>
                </a:extLst>
              </a:tr>
              <a:tr h="551135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 err="1">
                          <a:effectLst/>
                        </a:rPr>
                        <a:t>PointNeXt</a:t>
                      </a:r>
                      <a:r>
                        <a:rPr lang="en-US" sz="2000" dirty="0">
                          <a:effectLst/>
                        </a:rPr>
                        <a:t>-S </a:t>
                      </a:r>
                      <a:endParaRPr lang="zh-CN" sz="2000" dirty="0">
                        <a:effectLst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Accuracy (%) 8-bit</a:t>
                      </a:r>
                      <a:endParaRPr lang="zh-CN" sz="2000" dirty="0"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</a:endParaRPr>
                    </a:p>
                  </a:txBody>
                  <a:tcPr marL="73025" marR="73025" marT="0" marB="0"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91.45</a:t>
                      </a:r>
                      <a:endParaRPr lang="zh-CN" sz="2000" dirty="0"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</a:endParaRPr>
                    </a:p>
                  </a:txBody>
                  <a:tcPr marL="73025" marR="7302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90.36</a:t>
                      </a:r>
                      <a:endParaRPr lang="zh-CN" sz="2000" dirty="0"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</a:endParaRPr>
                    </a:p>
                  </a:txBody>
                  <a:tcPr marL="73025" marR="7302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91.09</a:t>
                      </a:r>
                      <a:endParaRPr lang="zh-CN" sz="2000" dirty="0"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</a:endParaRPr>
                    </a:p>
                  </a:txBody>
                  <a:tcPr marL="73025" marR="7302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b="1" i="1" u="sng" dirty="0">
                          <a:solidFill>
                            <a:srgbClr val="063771"/>
                          </a:solidFill>
                          <a:effectLst/>
                        </a:rPr>
                        <a:t>91.41</a:t>
                      </a:r>
                      <a:endParaRPr lang="zh-CN" sz="2400" b="1" i="1" u="sng" dirty="0">
                        <a:solidFill>
                          <a:srgbClr val="063771"/>
                        </a:solidFill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</a:endParaRPr>
                    </a:p>
                  </a:txBody>
                  <a:tcPr marL="73025" marR="7302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786113899"/>
                  </a:ext>
                </a:extLst>
              </a:tr>
              <a:tr h="551135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PointNet++  </a:t>
                      </a:r>
                      <a:endParaRPr lang="zh-CN" sz="2000">
                        <a:effectLst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Accuracy (%) 8-bit</a:t>
                      </a:r>
                      <a:endParaRPr lang="zh-CN" sz="2000"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</a:endParaRPr>
                    </a:p>
                  </a:txBody>
                  <a:tcPr marL="73025" marR="73025" marT="0" marB="0"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91.53</a:t>
                      </a:r>
                      <a:endParaRPr lang="zh-CN" sz="2000"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</a:endParaRPr>
                    </a:p>
                  </a:txBody>
                  <a:tcPr marL="73025" marR="7302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91.25</a:t>
                      </a:r>
                      <a:endParaRPr lang="zh-CN" sz="2000"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</a:endParaRPr>
                    </a:p>
                  </a:txBody>
                  <a:tcPr marL="73025" marR="7302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91.33</a:t>
                      </a:r>
                      <a:endParaRPr lang="zh-CN" sz="2000" dirty="0"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</a:endParaRPr>
                    </a:p>
                  </a:txBody>
                  <a:tcPr marL="73025" marR="7302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91.49</a:t>
                      </a:r>
                      <a:endParaRPr lang="zh-CN" sz="2000"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</a:endParaRPr>
                    </a:p>
                  </a:txBody>
                  <a:tcPr marL="73025" marR="7302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332413074"/>
                  </a:ext>
                </a:extLst>
              </a:tr>
              <a:tr h="275567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L (ms)</a:t>
                      </a:r>
                      <a:endParaRPr lang="zh-CN" sz="2000"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</a:endParaRPr>
                    </a:p>
                  </a:txBody>
                  <a:tcPr marL="73025" marR="73025" marT="0" marB="0"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3.932</a:t>
                      </a:r>
                      <a:endParaRPr lang="zh-CN" sz="2000"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</a:endParaRPr>
                    </a:p>
                  </a:txBody>
                  <a:tcPr marL="73025" marR="7302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0.031*</a:t>
                      </a:r>
                      <a:endParaRPr lang="zh-CN" sz="2000"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</a:endParaRPr>
                    </a:p>
                  </a:txBody>
                  <a:tcPr marL="73025" marR="7302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b="1" i="1" u="sng" dirty="0">
                          <a:solidFill>
                            <a:srgbClr val="063771"/>
                          </a:solidFill>
                          <a:effectLst/>
                        </a:rPr>
                        <a:t>0.005</a:t>
                      </a:r>
                      <a:endParaRPr lang="zh-CN" sz="2400" b="1" i="1" u="sng" dirty="0">
                        <a:solidFill>
                          <a:srgbClr val="063771"/>
                        </a:solidFill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</a:endParaRPr>
                    </a:p>
                  </a:txBody>
                  <a:tcPr marL="73025" marR="7302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0.008</a:t>
                      </a:r>
                      <a:endParaRPr lang="zh-CN" sz="2000"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</a:endParaRPr>
                    </a:p>
                  </a:txBody>
                  <a:tcPr marL="73025" marR="7302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246820222"/>
                  </a:ext>
                </a:extLst>
              </a:tr>
              <a:tr h="275567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Power (mW)</a:t>
                      </a:r>
                      <a:endParaRPr lang="zh-CN" sz="2000"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</a:endParaRPr>
                    </a:p>
                  </a:txBody>
                  <a:tcPr marL="73025" marR="73025" marT="0" marB="0"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4</a:t>
                      </a:r>
                      <a:endParaRPr lang="zh-CN" sz="2000"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</a:endParaRPr>
                    </a:p>
                  </a:txBody>
                  <a:tcPr marL="73025" marR="7302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</a:rPr>
                        <a:t>12.25*</a:t>
                      </a:r>
                      <a:endParaRPr lang="zh-CN" sz="2000"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</a:endParaRPr>
                    </a:p>
                  </a:txBody>
                  <a:tcPr marL="73025" marR="7302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18.74</a:t>
                      </a:r>
                      <a:endParaRPr lang="zh-CN" sz="2000" dirty="0"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</a:endParaRPr>
                    </a:p>
                  </a:txBody>
                  <a:tcPr marL="73025" marR="7302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</a:rPr>
                        <a:t>28.7</a:t>
                      </a:r>
                      <a:endParaRPr lang="zh-CN" sz="2000" dirty="0"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</a:endParaRPr>
                    </a:p>
                  </a:txBody>
                  <a:tcPr marL="73025" marR="7302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801126140"/>
                  </a:ext>
                </a:extLst>
              </a:tr>
              <a:tr h="275567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300"/>
                        </a:spcAft>
                      </a:pPr>
                      <a:r>
                        <a:rPr lang="en-US" sz="2000">
                          <a:effectLst/>
                        </a:rPr>
                        <a:t>E (µJ)</a:t>
                      </a:r>
                      <a:endParaRPr lang="zh-CN" sz="2000"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</a:endParaRPr>
                    </a:p>
                  </a:txBody>
                  <a:tcPr marL="73025" marR="73025" marT="0" marB="0"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300"/>
                        </a:spcAft>
                      </a:pPr>
                      <a:r>
                        <a:rPr lang="en-US" sz="2000">
                          <a:effectLst/>
                        </a:rPr>
                        <a:t>15.729</a:t>
                      </a:r>
                      <a:endParaRPr lang="zh-CN" sz="2000"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</a:endParaRPr>
                    </a:p>
                  </a:txBody>
                  <a:tcPr marL="73025" marR="7302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300"/>
                        </a:spcAft>
                      </a:pPr>
                      <a:r>
                        <a:rPr lang="en-US" sz="2000">
                          <a:effectLst/>
                        </a:rPr>
                        <a:t>0.376*</a:t>
                      </a:r>
                      <a:endParaRPr lang="zh-CN" sz="2000"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</a:endParaRPr>
                    </a:p>
                  </a:txBody>
                  <a:tcPr marL="73025" marR="7302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300"/>
                        </a:spcAft>
                      </a:pPr>
                      <a:r>
                        <a:rPr lang="en-US" sz="2400" b="1" i="1" u="sng" dirty="0">
                          <a:solidFill>
                            <a:srgbClr val="063771"/>
                          </a:solidFill>
                          <a:effectLst/>
                        </a:rPr>
                        <a:t>0.090</a:t>
                      </a:r>
                      <a:endParaRPr lang="zh-CN" sz="2400" b="1" i="1" u="sng" dirty="0">
                        <a:solidFill>
                          <a:srgbClr val="063771"/>
                        </a:solidFill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</a:endParaRPr>
                    </a:p>
                  </a:txBody>
                  <a:tcPr marL="73025" marR="7302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300"/>
                        </a:spcAft>
                      </a:pPr>
                      <a:r>
                        <a:rPr lang="en-US" sz="2000" dirty="0">
                          <a:effectLst/>
                        </a:rPr>
                        <a:t>0.236</a:t>
                      </a:r>
                      <a:endParaRPr lang="zh-CN" sz="2000" dirty="0">
                        <a:effectLst/>
                        <a:latin typeface="Times New Roman" panose="02020603050405020304" pitchFamily="18" charset="0"/>
                        <a:ea typeface="等线" panose="02010600030101010101" pitchFamily="2" charset="-122"/>
                      </a:endParaRPr>
                    </a:p>
                  </a:txBody>
                  <a:tcPr marL="73025" marR="73025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355112103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7453717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907FBF4-1434-4065-BA1E-7B5E5AC6AFD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lvl="0">
              <a:lnSpc>
                <a:spcPct val="100000"/>
              </a:lnSpc>
              <a:spcBef>
                <a:spcPts val="0"/>
              </a:spcBef>
              <a:defRPr/>
            </a:pPr>
            <a:r>
              <a:rPr kumimoji="0" lang="en-US" altLang="zh-CN" sz="2400" b="1" i="0" u="none" strike="noStrike" kern="1200" cap="none" spc="0" normalizeH="0" baseline="0" noProof="0" dirty="0" smtClean="0">
                <a:ln>
                  <a:noFill/>
                </a:ln>
                <a:solidFill>
                  <a:srgbClr val="9A0001"/>
                </a:solidFill>
                <a:effectLst/>
                <a:uLnTx/>
                <a:uFillTx/>
                <a:latin typeface="Arial" panose="020B0604020202020204" pitchFamily="34" charset="0"/>
                <a:ea typeface="Microsoft YaHei" panose="020B0503020204020204" pitchFamily="34" charset="-122"/>
                <a:cs typeface="+mn-ea"/>
                <a:sym typeface="Arial" panose="020B0604020202020204" pitchFamily="34" charset="0"/>
              </a:rPr>
              <a:t>Interests</a:t>
            </a:r>
            <a:r>
              <a:rPr kumimoji="0" lang="en-US" altLang="zh-CN" sz="2400" b="1" i="0" u="none" strike="noStrike" kern="1200" cap="none" spc="0" normalizeH="0" noProof="0" dirty="0" smtClean="0">
                <a:ln>
                  <a:noFill/>
                </a:ln>
                <a:solidFill>
                  <a:srgbClr val="9A0001"/>
                </a:solidFill>
                <a:effectLst/>
                <a:uLnTx/>
                <a:uFillTx/>
                <a:latin typeface="Arial" panose="020B0604020202020204" pitchFamily="34" charset="0"/>
                <a:ea typeface="Microsoft YaHei" panose="020B0503020204020204" pitchFamily="34" charset="-122"/>
                <a:cs typeface="+mn-ea"/>
                <a:sym typeface="Arial" panose="020B0604020202020204" pitchFamily="34" charset="0"/>
              </a:rPr>
              <a:t> &amp; Honors</a:t>
            </a:r>
            <a:endParaRPr kumimoji="0" lang="zh-CN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9A0001"/>
              </a:solidFill>
              <a:effectLst/>
              <a:uLnTx/>
              <a:uFillTx/>
              <a:latin typeface="Arial" panose="020B0604020202020204" pitchFamily="34" charset="0"/>
              <a:ea typeface="Microsoft YaHei" panose="020B0503020204020204" pitchFamily="34" charset="-122"/>
              <a:cs typeface="+mn-ea"/>
              <a:sym typeface="Arial" panose="020B0604020202020204" pitchFamily="34" charset="0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442913" y="1115385"/>
            <a:ext cx="8401002" cy="516295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0">
              <a:lnSpc>
                <a:spcPct val="150000"/>
              </a:lnSpc>
            </a:pPr>
            <a:r>
              <a:rPr lang="en-US" altLang="zh-CN" sz="2400" b="1" dirty="0"/>
              <a:t>Research Interests</a:t>
            </a:r>
          </a:p>
          <a:p>
            <a:pPr marL="800100" lvl="1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2000" dirty="0"/>
              <a:t>Energy-Efficient AI Accelerator for Edge Computing</a:t>
            </a:r>
          </a:p>
          <a:p>
            <a:pPr marL="800100" lvl="1" indent="-34290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zh-CN" sz="2000" dirty="0"/>
              <a:t>Algorithm-Hardware </a:t>
            </a:r>
            <a:r>
              <a:rPr lang="en-US" altLang="zh-CN" sz="2000" dirty="0" smtClean="0"/>
              <a:t>Co-Design</a:t>
            </a:r>
            <a:endParaRPr lang="en-US" altLang="zh-CN" sz="2400" b="1" dirty="0" smtClean="0">
              <a:ea typeface="Arial" panose="020B0604020202020204" pitchFamily="34" charset="0"/>
            </a:endParaRPr>
          </a:p>
          <a:p>
            <a:pPr>
              <a:lnSpc>
                <a:spcPct val="150000"/>
              </a:lnSpc>
              <a:spcBef>
                <a:spcPts val="300"/>
              </a:spcBef>
              <a:buSzPts val="1000"/>
            </a:pPr>
            <a:r>
              <a:rPr lang="en-US" altLang="zh-CN" sz="2400" b="1" dirty="0" smtClean="0">
                <a:ea typeface="Arial" panose="020B0604020202020204" pitchFamily="34" charset="0"/>
              </a:rPr>
              <a:t>Honors </a:t>
            </a:r>
            <a:r>
              <a:rPr lang="en-US" altLang="zh-CN" sz="2400" b="1" dirty="0">
                <a:ea typeface="Arial" panose="020B0604020202020204" pitchFamily="34" charset="0"/>
              </a:rPr>
              <a:t>&amp; </a:t>
            </a:r>
            <a:r>
              <a:rPr lang="en-US" altLang="zh-CN" sz="2400" b="1" dirty="0" smtClean="0">
                <a:ea typeface="Arial" panose="020B0604020202020204" pitchFamily="34" charset="0"/>
              </a:rPr>
              <a:t>Awards</a:t>
            </a:r>
            <a:endParaRPr lang="en-US" altLang="zh-CN" sz="2400" b="1" dirty="0" smtClean="0">
              <a:ea typeface="Symbol" panose="05050102010706020507" pitchFamily="18" charset="2"/>
              <a:cs typeface="Symbol" panose="05050102010706020507" pitchFamily="18" charset="2"/>
            </a:endParaRPr>
          </a:p>
          <a:p>
            <a:pPr marL="800100" lvl="1" indent="-342900">
              <a:lnSpc>
                <a:spcPct val="150000"/>
              </a:lnSpc>
              <a:spcBef>
                <a:spcPts val="300"/>
              </a:spcBef>
              <a:buSzPts val="1000"/>
              <a:buFont typeface="Symbol" panose="05050102010706020507" pitchFamily="18" charset="2"/>
              <a:buChar char=""/>
            </a:pPr>
            <a:r>
              <a:rPr lang="en-US" altLang="zh-CN" sz="2000" b="1" dirty="0" smtClean="0">
                <a:ea typeface="Symbol" panose="05050102010706020507" pitchFamily="18" charset="2"/>
                <a:cs typeface="Symbol" panose="05050102010706020507" pitchFamily="18" charset="2"/>
              </a:rPr>
              <a:t>Leo </a:t>
            </a:r>
            <a:r>
              <a:rPr lang="en-US" altLang="zh-CN" sz="2000" b="1" dirty="0" err="1">
                <a:ea typeface="Symbol" panose="05050102010706020507" pitchFamily="18" charset="2"/>
                <a:cs typeface="Symbol" panose="05050102010706020507" pitchFamily="18" charset="2"/>
              </a:rPr>
              <a:t>KoGuan</a:t>
            </a:r>
            <a:r>
              <a:rPr lang="en-US" altLang="zh-CN" sz="2000" b="1" dirty="0">
                <a:ea typeface="Symbol" panose="05050102010706020507" pitchFamily="18" charset="2"/>
                <a:cs typeface="Symbol" panose="05050102010706020507" pitchFamily="18" charset="2"/>
              </a:rPr>
              <a:t> Scholarship (1/157, ¥20, 000)</a:t>
            </a:r>
            <a:r>
              <a:rPr lang="en-US" altLang="zh-CN" sz="2000" dirty="0" smtClean="0">
                <a:ea typeface="Symbol" panose="05050102010706020507" pitchFamily="18" charset="2"/>
                <a:cs typeface="Symbol" panose="05050102010706020507" pitchFamily="18" charset="2"/>
              </a:rPr>
              <a:t>, </a:t>
            </a:r>
            <a:r>
              <a:rPr lang="en-US" altLang="zh-CN" sz="2000" i="1" dirty="0" smtClean="0">
                <a:ea typeface="Symbol" panose="05050102010706020507" pitchFamily="18" charset="2"/>
                <a:cs typeface="Symbol" panose="05050102010706020507" pitchFamily="18" charset="2"/>
              </a:rPr>
              <a:t>Peking </a:t>
            </a:r>
            <a:r>
              <a:rPr lang="en-US" altLang="zh-CN" sz="2000" i="1" dirty="0">
                <a:ea typeface="Symbol" panose="05050102010706020507" pitchFamily="18" charset="2"/>
                <a:cs typeface="Symbol" panose="05050102010706020507" pitchFamily="18" charset="2"/>
              </a:rPr>
              <a:t>University</a:t>
            </a:r>
            <a:endParaRPr lang="zh-CN" altLang="zh-CN" sz="2000" dirty="0">
              <a:ea typeface="Symbol" panose="05050102010706020507" pitchFamily="18" charset="2"/>
              <a:cs typeface="Symbol" panose="05050102010706020507" pitchFamily="18" charset="2"/>
            </a:endParaRPr>
          </a:p>
          <a:p>
            <a:pPr marL="800100" lvl="1" indent="-342900">
              <a:lnSpc>
                <a:spcPct val="150000"/>
              </a:lnSpc>
              <a:spcBef>
                <a:spcPts val="300"/>
              </a:spcBef>
              <a:buSzPts val="1000"/>
              <a:buFont typeface="Symbol" panose="05050102010706020507" pitchFamily="18" charset="2"/>
              <a:buChar char=""/>
            </a:pPr>
            <a:r>
              <a:rPr lang="en-US" altLang="zh-CN" sz="2000" b="1" dirty="0" smtClean="0">
                <a:ea typeface="Symbol" panose="05050102010706020507" pitchFamily="18" charset="2"/>
                <a:cs typeface="Symbol" panose="05050102010706020507" pitchFamily="18" charset="2"/>
              </a:rPr>
              <a:t>Exceptional Award for Academic Innovation</a:t>
            </a:r>
            <a:r>
              <a:rPr lang="en-US" altLang="zh-CN" sz="2000" dirty="0" smtClean="0">
                <a:ea typeface="Symbol" panose="05050102010706020507" pitchFamily="18" charset="2"/>
                <a:cs typeface="Symbol" panose="05050102010706020507" pitchFamily="18" charset="2"/>
              </a:rPr>
              <a:t>, </a:t>
            </a:r>
            <a:r>
              <a:rPr lang="en-US" altLang="zh-CN" sz="2000" i="1" dirty="0">
                <a:ea typeface="Symbol" panose="05050102010706020507" pitchFamily="18" charset="2"/>
                <a:cs typeface="Symbol" panose="05050102010706020507" pitchFamily="18" charset="2"/>
              </a:rPr>
              <a:t>Peking University</a:t>
            </a:r>
            <a:endParaRPr lang="zh-CN" altLang="zh-CN" sz="2000" dirty="0">
              <a:ea typeface="Symbol" panose="05050102010706020507" pitchFamily="18" charset="2"/>
              <a:cs typeface="Symbol" panose="05050102010706020507" pitchFamily="18" charset="2"/>
            </a:endParaRPr>
          </a:p>
          <a:p>
            <a:pPr marL="800100" lvl="1" indent="-342900">
              <a:lnSpc>
                <a:spcPct val="150000"/>
              </a:lnSpc>
              <a:spcBef>
                <a:spcPts val="300"/>
              </a:spcBef>
              <a:buSzPts val="1000"/>
              <a:buFont typeface="Symbol" panose="05050102010706020507" pitchFamily="18" charset="2"/>
              <a:buChar char=""/>
            </a:pPr>
            <a:r>
              <a:rPr lang="en-US" altLang="zh-CN" sz="2000" dirty="0">
                <a:ea typeface="Symbol" panose="05050102010706020507" pitchFamily="18" charset="2"/>
                <a:cs typeface="Symbol" panose="05050102010706020507" pitchFamily="18" charset="2"/>
              </a:rPr>
              <a:t>Award for Scientific Research, </a:t>
            </a:r>
            <a:r>
              <a:rPr lang="en-US" altLang="zh-CN" sz="2000" i="1" dirty="0">
                <a:ea typeface="Symbol" panose="05050102010706020507" pitchFamily="18" charset="2"/>
                <a:cs typeface="Symbol" panose="05050102010706020507" pitchFamily="18" charset="2"/>
              </a:rPr>
              <a:t>Peking University</a:t>
            </a:r>
            <a:endParaRPr lang="zh-CN" altLang="zh-CN" sz="2000" dirty="0">
              <a:ea typeface="Symbol" panose="05050102010706020507" pitchFamily="18" charset="2"/>
              <a:cs typeface="Symbol" panose="05050102010706020507" pitchFamily="18" charset="2"/>
            </a:endParaRPr>
          </a:p>
          <a:p>
            <a:pPr marL="800100" lvl="1" indent="-342900">
              <a:lnSpc>
                <a:spcPct val="150000"/>
              </a:lnSpc>
              <a:spcBef>
                <a:spcPts val="300"/>
              </a:spcBef>
              <a:buSzPts val="1000"/>
              <a:buFont typeface="Symbol" panose="05050102010706020507" pitchFamily="18" charset="2"/>
              <a:buChar char=""/>
            </a:pPr>
            <a:r>
              <a:rPr lang="en-US" altLang="zh-CN" sz="2000" dirty="0">
                <a:ea typeface="Symbol" panose="05050102010706020507" pitchFamily="18" charset="2"/>
                <a:cs typeface="Symbol" panose="05050102010706020507" pitchFamily="18" charset="2"/>
              </a:rPr>
              <a:t>Merit Student </a:t>
            </a:r>
            <a:r>
              <a:rPr lang="en-US" altLang="zh-CN" sz="2000" dirty="0">
                <a:latin typeface="+mn-ea"/>
                <a:cs typeface="Symbol" panose="05050102010706020507" pitchFamily="18" charset="2"/>
              </a:rPr>
              <a:t>×</a:t>
            </a:r>
            <a:r>
              <a:rPr lang="en-US" altLang="zh-CN" sz="2000" dirty="0" smtClean="0">
                <a:ea typeface="Symbol" panose="05050102010706020507" pitchFamily="18" charset="2"/>
                <a:cs typeface="Symbol" panose="05050102010706020507" pitchFamily="18" charset="2"/>
              </a:rPr>
              <a:t>2</a:t>
            </a:r>
            <a:r>
              <a:rPr lang="en-US" altLang="zh-CN" sz="2000" dirty="0">
                <a:ea typeface="Symbol" panose="05050102010706020507" pitchFamily="18" charset="2"/>
                <a:cs typeface="Symbol" panose="05050102010706020507" pitchFamily="18" charset="2"/>
              </a:rPr>
              <a:t>, </a:t>
            </a:r>
            <a:r>
              <a:rPr lang="en-US" altLang="zh-CN" sz="2000" i="1" dirty="0">
                <a:ea typeface="Symbol" panose="05050102010706020507" pitchFamily="18" charset="2"/>
                <a:cs typeface="Symbol" panose="05050102010706020507" pitchFamily="18" charset="2"/>
              </a:rPr>
              <a:t>Peking University</a:t>
            </a:r>
          </a:p>
          <a:p>
            <a:pPr marL="800100" lvl="1" indent="-342900">
              <a:lnSpc>
                <a:spcPct val="150000"/>
              </a:lnSpc>
              <a:spcBef>
                <a:spcPts val="300"/>
              </a:spcBef>
              <a:buSzPts val="1000"/>
              <a:buFont typeface="Symbol" panose="05050102010706020507" pitchFamily="18" charset="2"/>
              <a:buChar char=""/>
            </a:pPr>
            <a:r>
              <a:rPr lang="en-US" altLang="zh-CN" sz="2000" dirty="0">
                <a:ea typeface="Symbol" panose="05050102010706020507" pitchFamily="18" charset="2"/>
                <a:cs typeface="Symbol" panose="05050102010706020507" pitchFamily="18" charset="2"/>
              </a:rPr>
              <a:t>National Inspirational Scholarship </a:t>
            </a:r>
            <a:r>
              <a:rPr lang="en-US" altLang="zh-CN" sz="2000" dirty="0" smtClean="0">
                <a:latin typeface="+mn-ea"/>
                <a:cs typeface="Symbol" panose="05050102010706020507" pitchFamily="18" charset="2"/>
              </a:rPr>
              <a:t>×</a:t>
            </a:r>
            <a:r>
              <a:rPr lang="en-US" altLang="zh-CN" sz="2000" dirty="0" smtClean="0">
                <a:ea typeface="Symbol" panose="05050102010706020507" pitchFamily="18" charset="2"/>
                <a:cs typeface="Symbol" panose="05050102010706020507" pitchFamily="18" charset="2"/>
              </a:rPr>
              <a:t>2</a:t>
            </a:r>
            <a:r>
              <a:rPr lang="en-US" altLang="zh-CN" sz="2000" dirty="0">
                <a:ea typeface="Symbol" panose="05050102010706020507" pitchFamily="18" charset="2"/>
                <a:cs typeface="Symbol" panose="05050102010706020507" pitchFamily="18" charset="2"/>
              </a:rPr>
              <a:t>, </a:t>
            </a:r>
            <a:r>
              <a:rPr lang="en-US" altLang="zh-CN" sz="2000" i="1" dirty="0">
                <a:ea typeface="Symbol" panose="05050102010706020507" pitchFamily="18" charset="2"/>
                <a:cs typeface="Symbol" panose="05050102010706020507" pitchFamily="18" charset="2"/>
              </a:rPr>
              <a:t>Sun </a:t>
            </a:r>
            <a:r>
              <a:rPr lang="en-US" altLang="zh-CN" sz="2000" i="1" dirty="0" err="1">
                <a:ea typeface="Symbol" panose="05050102010706020507" pitchFamily="18" charset="2"/>
                <a:cs typeface="Symbol" panose="05050102010706020507" pitchFamily="18" charset="2"/>
              </a:rPr>
              <a:t>Yat-sen</a:t>
            </a:r>
            <a:r>
              <a:rPr lang="en-US" altLang="zh-CN" sz="2000" i="1" dirty="0">
                <a:ea typeface="Symbol" panose="05050102010706020507" pitchFamily="18" charset="2"/>
                <a:cs typeface="Symbol" panose="05050102010706020507" pitchFamily="18" charset="2"/>
              </a:rPr>
              <a:t> University</a:t>
            </a:r>
            <a:r>
              <a:rPr lang="en-US" altLang="zh-CN" sz="2000" dirty="0">
                <a:ea typeface="Symbol" panose="05050102010706020507" pitchFamily="18" charset="2"/>
                <a:cs typeface="Symbol" panose="05050102010706020507" pitchFamily="18" charset="2"/>
              </a:rPr>
              <a:t>   </a:t>
            </a:r>
          </a:p>
          <a:p>
            <a:pPr marL="800100" lvl="1" indent="-342900">
              <a:lnSpc>
                <a:spcPct val="150000"/>
              </a:lnSpc>
              <a:spcBef>
                <a:spcPts val="300"/>
              </a:spcBef>
              <a:buSzPts val="1000"/>
              <a:buFont typeface="Symbol" panose="05050102010706020507" pitchFamily="18" charset="2"/>
              <a:buChar char=""/>
            </a:pPr>
            <a:r>
              <a:rPr lang="en-US" altLang="zh-CN" sz="2000" dirty="0">
                <a:ea typeface="Symbol" panose="05050102010706020507" pitchFamily="18" charset="2"/>
                <a:cs typeface="Symbol" panose="05050102010706020507" pitchFamily="18" charset="2"/>
              </a:rPr>
              <a:t>First Class Scholarship, </a:t>
            </a:r>
            <a:r>
              <a:rPr lang="en-US" altLang="zh-CN" sz="2000" i="1" dirty="0">
                <a:ea typeface="Symbol" panose="05050102010706020507" pitchFamily="18" charset="2"/>
                <a:cs typeface="Symbol" panose="05050102010706020507" pitchFamily="18" charset="2"/>
              </a:rPr>
              <a:t>Sun </a:t>
            </a:r>
            <a:r>
              <a:rPr lang="en-US" altLang="zh-CN" sz="2000" i="1" dirty="0" err="1">
                <a:ea typeface="Symbol" panose="05050102010706020507" pitchFamily="18" charset="2"/>
                <a:cs typeface="Symbol" panose="05050102010706020507" pitchFamily="18" charset="2"/>
              </a:rPr>
              <a:t>Yat-sen</a:t>
            </a:r>
            <a:r>
              <a:rPr lang="en-US" altLang="zh-CN" sz="2000" i="1" dirty="0">
                <a:ea typeface="Symbol" panose="05050102010706020507" pitchFamily="18" charset="2"/>
                <a:cs typeface="Symbol" panose="05050102010706020507" pitchFamily="18" charset="2"/>
              </a:rPr>
              <a:t> </a:t>
            </a:r>
            <a:r>
              <a:rPr lang="en-US" altLang="zh-CN" sz="2000" i="1" dirty="0" smtClean="0">
                <a:ea typeface="Symbol" panose="05050102010706020507" pitchFamily="18" charset="2"/>
                <a:cs typeface="Symbol" panose="05050102010706020507" pitchFamily="18" charset="2"/>
              </a:rPr>
              <a:t>University</a:t>
            </a:r>
          </a:p>
        </p:txBody>
      </p:sp>
      <p:sp>
        <p:nvSpPr>
          <p:cNvPr id="5" name="灯片编号占位符 2">
            <a:extLst>
              <a:ext uri="{FF2B5EF4-FFF2-40B4-BE49-F238E27FC236}">
                <a16:creationId xmlns:a16="http://schemas.microsoft.com/office/drawing/2014/main" id="{67624BAF-6EB7-415B-A79C-9EB66007526A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11063654" y="6562998"/>
            <a:ext cx="1125824" cy="295002"/>
          </a:xfrm>
        </p:spPr>
        <p:txBody>
          <a:bodyPr/>
          <a:lstStyle/>
          <a:p>
            <a:pPr lvl="0"/>
            <a:fld id="{A548B57D-AE10-4CF7-A9DF-59FEFA91B28E}" type="slidenum">
              <a:rPr lang="zh-CN" altLang="en-US" noProof="0" smtClean="0">
                <a:sym typeface="Arial" panose="020B0604020202020204" pitchFamily="34" charset="0"/>
              </a:rPr>
              <a:pPr lvl="0"/>
              <a:t>4</a:t>
            </a:fld>
            <a:endParaRPr lang="zh-CN" altLang="en-US" noProof="0" dirty="0">
              <a:sym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27601820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sym typeface="Symbol" panose="05050102010706020507" pitchFamily="18" charset="2"/>
              </a:rPr>
              <a:t>Improvement</a:t>
            </a:r>
            <a:r>
              <a:rPr lang="zh-CN" altLang="en-US" dirty="0" smtClean="0"/>
              <a:t> </a:t>
            </a:r>
            <a:r>
              <a:rPr lang="en-US" altLang="zh-CN" dirty="0">
                <a:sym typeface="Symbol" panose="05050102010706020507" pitchFamily="18" charset="2"/>
              </a:rPr>
              <a:t>— </a:t>
            </a:r>
            <a:r>
              <a:rPr lang="en-US" altLang="zh-CN" dirty="0"/>
              <a:t>S3DIS Dataset</a:t>
            </a:r>
            <a:endParaRPr lang="zh-CN" altLang="en-US" dirty="0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A548B57D-AE10-4CF7-A9DF-59FEFA91B28E}" type="slidenum">
              <a:rPr lang="zh-CN" altLang="en-US" smtClean="0"/>
              <a:pPr/>
              <a:t>40</a:t>
            </a:fld>
            <a:endParaRPr lang="zh-CN" altLang="en-US" dirty="0"/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36582F79-17FD-EBA5-F901-6A27ACF8AB3A}"/>
              </a:ext>
            </a:extLst>
          </p:cNvPr>
          <p:cNvSpPr txBox="1"/>
          <p:nvPr/>
        </p:nvSpPr>
        <p:spPr>
          <a:xfrm>
            <a:off x="442913" y="872282"/>
            <a:ext cx="11373166" cy="70282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>
              <a:lnSpc>
                <a:spcPct val="140000"/>
              </a:lnSpc>
            </a:pPr>
            <a:r>
              <a:rPr lang="en-US" altLang="zh-CN" sz="2800" b="1" dirty="0">
                <a:ea typeface="华文楷体" panose="02010600040101010101" pitchFamily="2" charset="-122"/>
                <a:cs typeface="Arial" panose="020B0604020202020204" pitchFamily="34" charset="0"/>
              </a:rPr>
              <a:t>Latency : </a:t>
            </a:r>
            <a:r>
              <a:rPr lang="en-US" altLang="zh-CN" sz="3200" b="1" i="1" dirty="0">
                <a:solidFill>
                  <a:srgbClr val="17347D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86.7%↓</a:t>
            </a:r>
            <a:r>
              <a:rPr lang="en-US" altLang="zh-CN" sz="3200" b="1" dirty="0">
                <a:ea typeface="华文楷体" panose="02010600040101010101" pitchFamily="2" charset="-122"/>
                <a:cs typeface="Arial" panose="020B0604020202020204" pitchFamily="34" charset="0"/>
              </a:rPr>
              <a:t> </a:t>
            </a:r>
            <a:r>
              <a:rPr lang="en-US" altLang="zh-CN" sz="2800" b="1" dirty="0" smtClean="0">
                <a:ea typeface="华文楷体" panose="02010600040101010101" pitchFamily="2" charset="-122"/>
                <a:cs typeface="Arial" panose="020B0604020202020204" pitchFamily="34" charset="0"/>
              </a:rPr>
              <a:t>Energy: </a:t>
            </a:r>
            <a:r>
              <a:rPr lang="en-US" altLang="zh-CN" sz="3200" b="1" i="1" dirty="0">
                <a:solidFill>
                  <a:srgbClr val="17347D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79%↓ </a:t>
            </a:r>
            <a:r>
              <a:rPr lang="en-US" altLang="zh-CN" sz="2800" b="1" dirty="0">
                <a:ea typeface="华文楷体" panose="02010600040101010101" pitchFamily="2" charset="-122"/>
                <a:cs typeface="Arial" panose="020B0604020202020204" pitchFamily="34" charset="0"/>
              </a:rPr>
              <a:t>Accuracy Loss : </a:t>
            </a:r>
            <a:r>
              <a:rPr lang="en-US" altLang="zh-CN" sz="3200" b="1" i="1" dirty="0">
                <a:solidFill>
                  <a:srgbClr val="17347D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9.3% ↓</a:t>
            </a:r>
          </a:p>
        </p:txBody>
      </p:sp>
      <p:graphicFrame>
        <p:nvGraphicFramePr>
          <p:cNvPr id="4" name="表格 3"/>
          <p:cNvGraphicFramePr>
            <a:graphicFrameLocks noGrp="1"/>
          </p:cNvGraphicFramePr>
          <p:nvPr>
            <p:extLst/>
          </p:nvPr>
        </p:nvGraphicFramePr>
        <p:xfrm>
          <a:off x="455651" y="1930399"/>
          <a:ext cx="11360428" cy="4537958"/>
        </p:xfrm>
        <a:graphic>
          <a:graphicData uri="http://schemas.openxmlformats.org/drawingml/2006/table">
            <a:tbl>
              <a:tblPr firstRow="1" firstCol="1" bandRow="1">
                <a:tableStyleId>{F5AB1C69-6EDB-4FF4-983F-18BD219EF322}</a:tableStyleId>
              </a:tblPr>
              <a:tblGrid>
                <a:gridCol w="2878731">
                  <a:extLst>
                    <a:ext uri="{9D8B030D-6E8A-4147-A177-3AD203B41FA5}">
                      <a16:colId xmlns:a16="http://schemas.microsoft.com/office/drawing/2014/main" val="3458565228"/>
                    </a:ext>
                  </a:extLst>
                </a:gridCol>
                <a:gridCol w="1644991">
                  <a:extLst>
                    <a:ext uri="{9D8B030D-6E8A-4147-A177-3AD203B41FA5}">
                      <a16:colId xmlns:a16="http://schemas.microsoft.com/office/drawing/2014/main" val="3311249441"/>
                    </a:ext>
                  </a:extLst>
                </a:gridCol>
                <a:gridCol w="2213012">
                  <a:extLst>
                    <a:ext uri="{9D8B030D-6E8A-4147-A177-3AD203B41FA5}">
                      <a16:colId xmlns:a16="http://schemas.microsoft.com/office/drawing/2014/main" val="3677832915"/>
                    </a:ext>
                  </a:extLst>
                </a:gridCol>
                <a:gridCol w="2312983">
                  <a:extLst>
                    <a:ext uri="{9D8B030D-6E8A-4147-A177-3AD203B41FA5}">
                      <a16:colId xmlns:a16="http://schemas.microsoft.com/office/drawing/2014/main" val="3044349136"/>
                    </a:ext>
                  </a:extLst>
                </a:gridCol>
                <a:gridCol w="2310711">
                  <a:extLst>
                    <a:ext uri="{9D8B030D-6E8A-4147-A177-3AD203B41FA5}">
                      <a16:colId xmlns:a16="http://schemas.microsoft.com/office/drawing/2014/main" val="383797138"/>
                    </a:ext>
                  </a:extLst>
                </a:gridCol>
              </a:tblGrid>
              <a:tr h="621638">
                <a:tc>
                  <a:txBody>
                    <a:bodyPr/>
                    <a:lstStyle/>
                    <a:p>
                      <a:endParaRPr lang="zh-CN" sz="2000" dirty="0">
                        <a:effectLst/>
                        <a:latin typeface="+mn-lt"/>
                      </a:endParaRPr>
                    </a:p>
                  </a:txBody>
                  <a:tcPr marL="74467" marR="74467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+mn-lt"/>
                        </a:rPr>
                        <a:t>Original FPS</a:t>
                      </a:r>
                      <a:endParaRPr lang="zh-CN" sz="2000">
                        <a:effectLst/>
                        <a:latin typeface="+mn-lt"/>
                        <a:ea typeface="等线" panose="02010600030101010101" pitchFamily="2" charset="-122"/>
                      </a:endParaRPr>
                    </a:p>
                  </a:txBody>
                  <a:tcPr marL="74467" marR="74467" marT="0" marB="0" anchor="ctr"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+mn-lt"/>
                        </a:rPr>
                        <a:t>PNNPU</a:t>
                      </a: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+mn-lt"/>
                        </a:rPr>
                        <a:t>VLSI 2021</a:t>
                      </a:r>
                      <a:endParaRPr lang="zh-CN" sz="2000" dirty="0">
                        <a:effectLst/>
                        <a:latin typeface="+mn-lt"/>
                        <a:ea typeface="等线" panose="02010600030101010101" pitchFamily="2" charset="-122"/>
                      </a:endParaRPr>
                    </a:p>
                  </a:txBody>
                  <a:tcPr marL="74467" marR="74467" marT="0" marB="0" anchor="ctr"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+mn-lt"/>
                        </a:rPr>
                        <a:t>AMB-FPS-v0</a:t>
                      </a:r>
                      <a:endParaRPr lang="zh-CN" sz="2000">
                        <a:effectLst/>
                        <a:latin typeface="+mn-lt"/>
                        <a:ea typeface="等线" panose="02010600030101010101" pitchFamily="2" charset="-122"/>
                      </a:endParaRPr>
                    </a:p>
                  </a:txBody>
                  <a:tcPr marL="74467" marR="74467" marT="0" marB="0" anchor="ctr"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+mn-lt"/>
                        </a:rPr>
                        <a:t>AMB-FPS-v1</a:t>
                      </a:r>
                      <a:endParaRPr lang="zh-CN" sz="2000">
                        <a:effectLst/>
                        <a:latin typeface="+mn-lt"/>
                        <a:ea typeface="等线" panose="02010600030101010101" pitchFamily="2" charset="-122"/>
                      </a:endParaRPr>
                    </a:p>
                  </a:txBody>
                  <a:tcPr marL="74467" marR="74467" marT="0" marB="0" anchor="ctr"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57668716"/>
                  </a:ext>
                </a:extLst>
              </a:tr>
              <a:tr h="310819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+mn-lt"/>
                        </a:rPr>
                        <a:t>w : (1-w) (/10</a:t>
                      </a:r>
                      <a:r>
                        <a:rPr lang="en-US" sz="2000" baseline="30000">
                          <a:effectLst/>
                          <a:latin typeface="+mn-lt"/>
                        </a:rPr>
                        <a:t>8</a:t>
                      </a:r>
                      <a:r>
                        <a:rPr lang="en-US" sz="2000">
                          <a:effectLst/>
                          <a:latin typeface="+mn-lt"/>
                        </a:rPr>
                        <a:t>)</a:t>
                      </a:r>
                      <a:endParaRPr lang="zh-CN" sz="2000">
                        <a:effectLst/>
                        <a:latin typeface="+mn-lt"/>
                        <a:ea typeface="等线" panose="02010600030101010101" pitchFamily="2" charset="-122"/>
                      </a:endParaRPr>
                    </a:p>
                  </a:txBody>
                  <a:tcPr marL="74467" marR="74467" marT="0" marB="0"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+mn-lt"/>
                        </a:rPr>
                        <a:t>N/A</a:t>
                      </a:r>
                      <a:endParaRPr lang="zh-CN" sz="2000" dirty="0">
                        <a:effectLst/>
                        <a:latin typeface="+mn-lt"/>
                        <a:ea typeface="等线" panose="02010600030101010101" pitchFamily="2" charset="-122"/>
                      </a:endParaRPr>
                    </a:p>
                  </a:txBody>
                  <a:tcPr marL="74467" marR="7446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+mn-lt"/>
                        </a:rPr>
                        <a:t>N/A</a:t>
                      </a:r>
                      <a:endParaRPr lang="zh-CN" sz="2000">
                        <a:effectLst/>
                        <a:latin typeface="+mn-lt"/>
                        <a:ea typeface="等线" panose="02010600030101010101" pitchFamily="2" charset="-122"/>
                      </a:endParaRPr>
                    </a:p>
                  </a:txBody>
                  <a:tcPr marL="74467" marR="7446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+mn-lt"/>
                        </a:rPr>
                        <a:t>1:10</a:t>
                      </a:r>
                      <a:endParaRPr lang="zh-CN" sz="2000">
                        <a:effectLst/>
                        <a:latin typeface="+mn-lt"/>
                        <a:ea typeface="等线" panose="02010600030101010101" pitchFamily="2" charset="-122"/>
                      </a:endParaRPr>
                    </a:p>
                  </a:txBody>
                  <a:tcPr marL="74467" marR="7446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+mn-lt"/>
                        </a:rPr>
                        <a:t>10:1</a:t>
                      </a:r>
                      <a:endParaRPr lang="zh-CN" sz="2000">
                        <a:effectLst/>
                        <a:latin typeface="+mn-lt"/>
                        <a:ea typeface="等线" panose="02010600030101010101" pitchFamily="2" charset="-122"/>
                      </a:endParaRPr>
                    </a:p>
                  </a:txBody>
                  <a:tcPr marL="74467" marR="7446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780139065"/>
                  </a:ext>
                </a:extLst>
              </a:tr>
              <a:tr h="310819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+mn-lt"/>
                        </a:rPr>
                        <a:t>[C, S, PS, BS]</a:t>
                      </a:r>
                      <a:endParaRPr lang="zh-CN" sz="2000">
                        <a:effectLst/>
                        <a:latin typeface="+mn-lt"/>
                        <a:ea typeface="等线" panose="02010600030101010101" pitchFamily="2" charset="-122"/>
                      </a:endParaRPr>
                    </a:p>
                  </a:txBody>
                  <a:tcPr marL="74467" marR="74467" marT="0" marB="0"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+mn-lt"/>
                        </a:rPr>
                        <a:t>N/A</a:t>
                      </a:r>
                      <a:endParaRPr lang="zh-CN" sz="2000" dirty="0">
                        <a:effectLst/>
                        <a:latin typeface="+mn-lt"/>
                        <a:ea typeface="等线" panose="02010600030101010101" pitchFamily="2" charset="-122"/>
                      </a:endParaRPr>
                    </a:p>
                  </a:txBody>
                  <a:tcPr marL="74467" marR="7446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+mn-lt"/>
                        </a:rPr>
                        <a:t>[16, 16, 1, 1]</a:t>
                      </a:r>
                      <a:endParaRPr lang="zh-CN" sz="2000">
                        <a:effectLst/>
                        <a:latin typeface="+mn-lt"/>
                        <a:ea typeface="等线" panose="02010600030101010101" pitchFamily="2" charset="-122"/>
                      </a:endParaRPr>
                    </a:p>
                  </a:txBody>
                  <a:tcPr marL="74467" marR="7446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+mn-lt"/>
                        </a:rPr>
                        <a:t>[32, 32, 8, 4]</a:t>
                      </a:r>
                      <a:endParaRPr lang="zh-CN" sz="2000">
                        <a:effectLst/>
                        <a:latin typeface="+mn-lt"/>
                        <a:ea typeface="等线" panose="02010600030101010101" pitchFamily="2" charset="-122"/>
                      </a:endParaRPr>
                    </a:p>
                  </a:txBody>
                  <a:tcPr marL="74467" marR="7446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+mn-lt"/>
                        </a:rPr>
                        <a:t>[2, 32, 16, 16]</a:t>
                      </a:r>
                      <a:endParaRPr lang="zh-CN" sz="2000">
                        <a:effectLst/>
                        <a:latin typeface="+mn-lt"/>
                        <a:ea typeface="等线" panose="02010600030101010101" pitchFamily="2" charset="-122"/>
                      </a:endParaRPr>
                    </a:p>
                  </a:txBody>
                  <a:tcPr marL="74467" marR="7446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296316910"/>
                  </a:ext>
                </a:extLst>
              </a:tr>
              <a:tr h="310819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+mn-lt"/>
                        </a:rPr>
                        <a:t>Core (M)</a:t>
                      </a:r>
                      <a:endParaRPr lang="zh-CN" sz="2000">
                        <a:effectLst/>
                        <a:latin typeface="+mn-lt"/>
                        <a:ea typeface="等线" panose="02010600030101010101" pitchFamily="2" charset="-122"/>
                      </a:endParaRPr>
                    </a:p>
                  </a:txBody>
                  <a:tcPr marL="74467" marR="74467" marT="0" marB="0"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+mn-lt"/>
                        </a:rPr>
                        <a:t>1</a:t>
                      </a:r>
                      <a:endParaRPr lang="zh-CN" sz="2000" dirty="0">
                        <a:effectLst/>
                        <a:latin typeface="+mn-lt"/>
                        <a:ea typeface="等线" panose="02010600030101010101" pitchFamily="2" charset="-122"/>
                      </a:endParaRPr>
                    </a:p>
                  </a:txBody>
                  <a:tcPr marL="74467" marR="7446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+mn-lt"/>
                        </a:rPr>
                        <a:t>16</a:t>
                      </a:r>
                      <a:endParaRPr lang="zh-CN" sz="2000" dirty="0">
                        <a:effectLst/>
                        <a:latin typeface="+mn-lt"/>
                        <a:ea typeface="等线" panose="02010600030101010101" pitchFamily="2" charset="-122"/>
                      </a:endParaRPr>
                    </a:p>
                  </a:txBody>
                  <a:tcPr marL="74467" marR="7446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+mn-lt"/>
                        </a:rPr>
                        <a:t>128</a:t>
                      </a:r>
                      <a:endParaRPr lang="zh-CN" sz="2000">
                        <a:effectLst/>
                        <a:latin typeface="+mn-lt"/>
                        <a:ea typeface="等线" panose="02010600030101010101" pitchFamily="2" charset="-122"/>
                      </a:endParaRPr>
                    </a:p>
                  </a:txBody>
                  <a:tcPr marL="74467" marR="7446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+mn-lt"/>
                        </a:rPr>
                        <a:t>32</a:t>
                      </a:r>
                      <a:endParaRPr lang="zh-CN" sz="2000">
                        <a:effectLst/>
                        <a:latin typeface="+mn-lt"/>
                        <a:ea typeface="等线" panose="02010600030101010101" pitchFamily="2" charset="-122"/>
                      </a:endParaRPr>
                    </a:p>
                  </a:txBody>
                  <a:tcPr marL="74467" marR="7446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274310577"/>
                  </a:ext>
                </a:extLst>
              </a:tr>
              <a:tr h="310819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+mn-lt"/>
                        </a:rPr>
                        <a:t>Area (mm</a:t>
                      </a:r>
                      <a:r>
                        <a:rPr lang="en-US" sz="2000" baseline="30000" dirty="0">
                          <a:effectLst/>
                          <a:latin typeface="+mn-lt"/>
                        </a:rPr>
                        <a:t>2</a:t>
                      </a:r>
                      <a:r>
                        <a:rPr lang="en-US" sz="2000" dirty="0">
                          <a:effectLst/>
                          <a:latin typeface="+mn-lt"/>
                        </a:rPr>
                        <a:t>)</a:t>
                      </a:r>
                      <a:endParaRPr lang="zh-CN" sz="2000" dirty="0">
                        <a:effectLst/>
                        <a:latin typeface="+mn-lt"/>
                        <a:ea typeface="等线" panose="02010600030101010101" pitchFamily="2" charset="-122"/>
                      </a:endParaRPr>
                    </a:p>
                  </a:txBody>
                  <a:tcPr marL="74467" marR="74467" marT="0" marB="0"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+mn-lt"/>
                        </a:rPr>
                        <a:t>0.02</a:t>
                      </a:r>
                      <a:endParaRPr lang="zh-CN" sz="2000" dirty="0">
                        <a:effectLst/>
                        <a:latin typeface="+mn-lt"/>
                        <a:ea typeface="等线" panose="02010600030101010101" pitchFamily="2" charset="-122"/>
                      </a:endParaRPr>
                    </a:p>
                  </a:txBody>
                  <a:tcPr marL="74467" marR="7446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+mn-lt"/>
                        </a:rPr>
                        <a:t>0.4*</a:t>
                      </a:r>
                      <a:endParaRPr lang="zh-CN" sz="2000" dirty="0">
                        <a:effectLst/>
                        <a:latin typeface="+mn-lt"/>
                        <a:ea typeface="等线" panose="02010600030101010101" pitchFamily="2" charset="-122"/>
                      </a:endParaRPr>
                    </a:p>
                  </a:txBody>
                  <a:tcPr marL="74467" marR="7446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+mn-lt"/>
                        </a:rPr>
                        <a:t>3.27</a:t>
                      </a:r>
                      <a:endParaRPr lang="zh-CN" sz="2000">
                        <a:effectLst/>
                        <a:latin typeface="+mn-lt"/>
                        <a:ea typeface="等线" panose="02010600030101010101" pitchFamily="2" charset="-122"/>
                      </a:endParaRPr>
                    </a:p>
                  </a:txBody>
                  <a:tcPr marL="74467" marR="7446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+mn-lt"/>
                        </a:rPr>
                        <a:t>0.81</a:t>
                      </a:r>
                      <a:endParaRPr lang="zh-CN" sz="2000">
                        <a:effectLst/>
                        <a:latin typeface="+mn-lt"/>
                        <a:ea typeface="等线" panose="02010600030101010101" pitchFamily="2" charset="-122"/>
                      </a:endParaRPr>
                    </a:p>
                  </a:txBody>
                  <a:tcPr marL="74467" marR="7446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944287591"/>
                  </a:ext>
                </a:extLst>
              </a:tr>
              <a:tr h="310819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+mn-lt"/>
                        </a:rPr>
                        <a:t>SRAM (KB)</a:t>
                      </a:r>
                      <a:endParaRPr lang="zh-CN" sz="2000">
                        <a:effectLst/>
                        <a:latin typeface="+mn-lt"/>
                        <a:ea typeface="等线" panose="02010600030101010101" pitchFamily="2" charset="-122"/>
                      </a:endParaRPr>
                    </a:p>
                  </a:txBody>
                  <a:tcPr marL="74467" marR="74467" marT="0" marB="0"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+mn-lt"/>
                        </a:rPr>
                        <a:t>192</a:t>
                      </a:r>
                      <a:endParaRPr lang="zh-CN" sz="2000" dirty="0">
                        <a:effectLst/>
                        <a:latin typeface="+mn-lt"/>
                        <a:ea typeface="等线" panose="02010600030101010101" pitchFamily="2" charset="-122"/>
                      </a:endParaRPr>
                    </a:p>
                  </a:txBody>
                  <a:tcPr marL="74467" marR="7446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+mn-lt"/>
                        </a:rPr>
                        <a:t>192</a:t>
                      </a:r>
                      <a:endParaRPr lang="zh-CN" sz="2000" dirty="0">
                        <a:effectLst/>
                        <a:latin typeface="+mn-lt"/>
                        <a:ea typeface="等线" panose="02010600030101010101" pitchFamily="2" charset="-122"/>
                      </a:endParaRPr>
                    </a:p>
                  </a:txBody>
                  <a:tcPr marL="74467" marR="7446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+mn-lt"/>
                        </a:rPr>
                        <a:t>192</a:t>
                      </a:r>
                      <a:endParaRPr lang="zh-CN" sz="2000">
                        <a:effectLst/>
                        <a:latin typeface="+mn-lt"/>
                        <a:ea typeface="等线" panose="02010600030101010101" pitchFamily="2" charset="-122"/>
                      </a:endParaRPr>
                    </a:p>
                  </a:txBody>
                  <a:tcPr marL="74467" marR="7446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+mn-lt"/>
                        </a:rPr>
                        <a:t>192</a:t>
                      </a:r>
                      <a:endParaRPr lang="zh-CN" sz="2000">
                        <a:effectLst/>
                        <a:latin typeface="+mn-lt"/>
                        <a:ea typeface="等线" panose="02010600030101010101" pitchFamily="2" charset="-122"/>
                      </a:endParaRPr>
                    </a:p>
                  </a:txBody>
                  <a:tcPr marL="74467" marR="7446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671602780"/>
                  </a:ext>
                </a:extLst>
              </a:tr>
              <a:tr h="310819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+mn-lt"/>
                        </a:rPr>
                        <a:t>MAE</a:t>
                      </a:r>
                      <a:endParaRPr lang="zh-CN" sz="2000">
                        <a:effectLst/>
                        <a:latin typeface="+mn-lt"/>
                        <a:ea typeface="等线" panose="02010600030101010101" pitchFamily="2" charset="-122"/>
                      </a:endParaRPr>
                    </a:p>
                  </a:txBody>
                  <a:tcPr marL="74467" marR="74467" marT="0" marB="0"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+mn-lt"/>
                        </a:rPr>
                        <a:t>0</a:t>
                      </a:r>
                      <a:endParaRPr lang="zh-CN" sz="2000" dirty="0">
                        <a:effectLst/>
                        <a:latin typeface="+mn-lt"/>
                        <a:ea typeface="等线" panose="02010600030101010101" pitchFamily="2" charset="-122"/>
                      </a:endParaRPr>
                    </a:p>
                  </a:txBody>
                  <a:tcPr marL="74467" marR="7446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+mn-lt"/>
                        </a:rPr>
                        <a:t>2.652</a:t>
                      </a:r>
                      <a:endParaRPr lang="zh-CN" sz="2000" dirty="0">
                        <a:effectLst/>
                        <a:latin typeface="+mn-lt"/>
                        <a:ea typeface="等线" panose="02010600030101010101" pitchFamily="2" charset="-122"/>
                      </a:endParaRPr>
                    </a:p>
                  </a:txBody>
                  <a:tcPr marL="74467" marR="7446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+mn-lt"/>
                        </a:rPr>
                        <a:t>1.726</a:t>
                      </a:r>
                      <a:endParaRPr lang="zh-CN" sz="2000">
                        <a:effectLst/>
                        <a:latin typeface="+mn-lt"/>
                        <a:ea typeface="等线" panose="02010600030101010101" pitchFamily="2" charset="-122"/>
                      </a:endParaRPr>
                    </a:p>
                  </a:txBody>
                  <a:tcPr marL="74467" marR="7446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+mn-lt"/>
                        </a:rPr>
                        <a:t>1.298</a:t>
                      </a:r>
                      <a:endParaRPr lang="zh-CN" sz="2000">
                        <a:effectLst/>
                        <a:latin typeface="+mn-lt"/>
                        <a:ea typeface="等线" panose="02010600030101010101" pitchFamily="2" charset="-122"/>
                      </a:endParaRPr>
                    </a:p>
                  </a:txBody>
                  <a:tcPr marL="74467" marR="7446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967435636"/>
                  </a:ext>
                </a:extLst>
              </a:tr>
              <a:tr h="310819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+mn-lt"/>
                        </a:rPr>
                        <a:t>IMD</a:t>
                      </a:r>
                      <a:endParaRPr lang="zh-CN" sz="2000">
                        <a:effectLst/>
                        <a:latin typeface="+mn-lt"/>
                        <a:ea typeface="等线" panose="02010600030101010101" pitchFamily="2" charset="-122"/>
                      </a:endParaRPr>
                    </a:p>
                  </a:txBody>
                  <a:tcPr marL="74467" marR="74467" marT="0" marB="0"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+mn-lt"/>
                        </a:rPr>
                        <a:t>0</a:t>
                      </a:r>
                      <a:endParaRPr lang="zh-CN" sz="2000">
                        <a:effectLst/>
                        <a:latin typeface="+mn-lt"/>
                        <a:ea typeface="等线" panose="02010600030101010101" pitchFamily="2" charset="-122"/>
                      </a:endParaRPr>
                    </a:p>
                  </a:txBody>
                  <a:tcPr marL="74467" marR="7446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+mn-lt"/>
                        </a:rPr>
                        <a:t>0.485</a:t>
                      </a:r>
                      <a:endParaRPr lang="zh-CN" sz="2000" dirty="0">
                        <a:effectLst/>
                        <a:latin typeface="+mn-lt"/>
                        <a:ea typeface="等线" panose="02010600030101010101" pitchFamily="2" charset="-122"/>
                      </a:endParaRPr>
                    </a:p>
                  </a:txBody>
                  <a:tcPr marL="74467" marR="7446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+mn-lt"/>
                        </a:rPr>
                        <a:t>0.198</a:t>
                      </a:r>
                      <a:endParaRPr lang="zh-CN" sz="2000">
                        <a:effectLst/>
                        <a:latin typeface="+mn-lt"/>
                        <a:ea typeface="等线" panose="02010600030101010101" pitchFamily="2" charset="-122"/>
                      </a:endParaRPr>
                    </a:p>
                  </a:txBody>
                  <a:tcPr marL="74467" marR="7446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+mn-lt"/>
                        </a:rPr>
                        <a:t>0.153</a:t>
                      </a:r>
                      <a:endParaRPr lang="zh-CN" sz="2000">
                        <a:effectLst/>
                        <a:latin typeface="+mn-lt"/>
                        <a:ea typeface="等线" panose="02010600030101010101" pitchFamily="2" charset="-122"/>
                      </a:endParaRPr>
                    </a:p>
                  </a:txBody>
                  <a:tcPr marL="74467" marR="7446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946268349"/>
                  </a:ext>
                </a:extLst>
              </a:tr>
              <a:tr h="372983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 err="1">
                          <a:effectLst/>
                          <a:latin typeface="+mn-lt"/>
                        </a:rPr>
                        <a:t>mIoU</a:t>
                      </a:r>
                      <a:r>
                        <a:rPr lang="en-US" sz="2000" dirty="0">
                          <a:effectLst/>
                          <a:latin typeface="+mn-lt"/>
                        </a:rPr>
                        <a:t> (%) FP32</a:t>
                      </a:r>
                      <a:endParaRPr lang="zh-CN" sz="2000" dirty="0">
                        <a:effectLst/>
                        <a:latin typeface="+mn-lt"/>
                        <a:ea typeface="等线" panose="02010600030101010101" pitchFamily="2" charset="-122"/>
                      </a:endParaRPr>
                    </a:p>
                  </a:txBody>
                  <a:tcPr marL="74467" marR="74467" marT="0" marB="0"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+mn-lt"/>
                        </a:rPr>
                        <a:t>62.51</a:t>
                      </a:r>
                      <a:endParaRPr lang="zh-CN" sz="2000">
                        <a:effectLst/>
                        <a:latin typeface="+mn-lt"/>
                        <a:ea typeface="等线" panose="02010600030101010101" pitchFamily="2" charset="-122"/>
                      </a:endParaRPr>
                    </a:p>
                  </a:txBody>
                  <a:tcPr marL="74467" marR="7446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+mn-lt"/>
                        </a:rPr>
                        <a:t>53.79</a:t>
                      </a:r>
                      <a:endParaRPr lang="zh-CN" sz="2000">
                        <a:effectLst/>
                        <a:latin typeface="+mn-lt"/>
                        <a:ea typeface="等线" panose="02010600030101010101" pitchFamily="2" charset="-122"/>
                      </a:endParaRPr>
                    </a:p>
                  </a:txBody>
                  <a:tcPr marL="74467" marR="7446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+mn-lt"/>
                        </a:rPr>
                        <a:t>63.13</a:t>
                      </a:r>
                      <a:endParaRPr lang="zh-CN" sz="2000" dirty="0">
                        <a:effectLst/>
                        <a:latin typeface="+mn-lt"/>
                        <a:ea typeface="等线" panose="02010600030101010101" pitchFamily="2" charset="-122"/>
                      </a:endParaRPr>
                    </a:p>
                  </a:txBody>
                  <a:tcPr marL="74467" marR="7446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b="1" i="1" u="sng" dirty="0">
                          <a:solidFill>
                            <a:srgbClr val="063771"/>
                          </a:solidFill>
                          <a:effectLst/>
                          <a:latin typeface="+mn-lt"/>
                        </a:rPr>
                        <a:t>63.12</a:t>
                      </a:r>
                      <a:endParaRPr lang="zh-CN" sz="2400" b="1" i="1" u="sng" dirty="0">
                        <a:solidFill>
                          <a:srgbClr val="063771"/>
                        </a:solidFill>
                        <a:effectLst/>
                        <a:latin typeface="+mn-lt"/>
                        <a:ea typeface="等线" panose="02010600030101010101" pitchFamily="2" charset="-122"/>
                      </a:endParaRPr>
                    </a:p>
                  </a:txBody>
                  <a:tcPr marL="74467" marR="7446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806144557"/>
                  </a:ext>
                </a:extLst>
              </a:tr>
              <a:tr h="310819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+mn-lt"/>
                        </a:rPr>
                        <a:t>mIoU (%) 8-bit</a:t>
                      </a:r>
                      <a:endParaRPr lang="zh-CN" sz="2000">
                        <a:effectLst/>
                        <a:latin typeface="+mn-lt"/>
                        <a:ea typeface="等线" panose="02010600030101010101" pitchFamily="2" charset="-122"/>
                      </a:endParaRPr>
                    </a:p>
                  </a:txBody>
                  <a:tcPr marL="74467" marR="74467" marT="0" marB="0"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+mn-lt"/>
                        </a:rPr>
                        <a:t>56.83</a:t>
                      </a:r>
                      <a:endParaRPr lang="zh-CN" sz="2000">
                        <a:effectLst/>
                        <a:latin typeface="+mn-lt"/>
                        <a:ea typeface="等线" panose="02010600030101010101" pitchFamily="2" charset="-122"/>
                      </a:endParaRPr>
                    </a:p>
                  </a:txBody>
                  <a:tcPr marL="74467" marR="7446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+mn-lt"/>
                        </a:rPr>
                        <a:t>52.23</a:t>
                      </a:r>
                      <a:endParaRPr lang="zh-CN" sz="2000">
                        <a:effectLst/>
                        <a:latin typeface="+mn-lt"/>
                        <a:ea typeface="等线" panose="02010600030101010101" pitchFamily="2" charset="-122"/>
                      </a:endParaRPr>
                    </a:p>
                  </a:txBody>
                  <a:tcPr marL="74467" marR="7446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+mn-lt"/>
                        </a:rPr>
                        <a:t>54.99</a:t>
                      </a:r>
                      <a:endParaRPr lang="zh-CN" sz="2000" dirty="0">
                        <a:effectLst/>
                        <a:latin typeface="+mn-lt"/>
                        <a:ea typeface="等线" panose="02010600030101010101" pitchFamily="2" charset="-122"/>
                      </a:endParaRPr>
                    </a:p>
                  </a:txBody>
                  <a:tcPr marL="74467" marR="7446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+mn-lt"/>
                        </a:rPr>
                        <a:t>55.14</a:t>
                      </a:r>
                      <a:endParaRPr lang="zh-CN" sz="2000" dirty="0">
                        <a:effectLst/>
                        <a:latin typeface="+mn-lt"/>
                        <a:ea typeface="等线" panose="02010600030101010101" pitchFamily="2" charset="-122"/>
                      </a:endParaRPr>
                    </a:p>
                  </a:txBody>
                  <a:tcPr marL="74467" marR="7446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899485139"/>
                  </a:ext>
                </a:extLst>
              </a:tr>
              <a:tr h="372983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+mn-lt"/>
                        </a:rPr>
                        <a:t>L (</a:t>
                      </a:r>
                      <a:r>
                        <a:rPr lang="en-US" sz="2000" dirty="0" err="1">
                          <a:effectLst/>
                          <a:latin typeface="+mn-lt"/>
                        </a:rPr>
                        <a:t>ms</a:t>
                      </a:r>
                      <a:r>
                        <a:rPr lang="en-US" sz="2000" dirty="0">
                          <a:effectLst/>
                          <a:latin typeface="+mn-lt"/>
                        </a:rPr>
                        <a:t>)</a:t>
                      </a:r>
                      <a:endParaRPr lang="zh-CN" sz="2000" dirty="0">
                        <a:effectLst/>
                        <a:latin typeface="+mn-lt"/>
                        <a:ea typeface="等线" panose="02010600030101010101" pitchFamily="2" charset="-122"/>
                      </a:endParaRPr>
                    </a:p>
                  </a:txBody>
                  <a:tcPr marL="74467" marR="74467" marT="0" marB="0"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+mn-lt"/>
                        </a:rPr>
                        <a:t>1350</a:t>
                      </a:r>
                      <a:endParaRPr lang="zh-CN" sz="2000">
                        <a:effectLst/>
                        <a:latin typeface="+mn-lt"/>
                        <a:ea typeface="等线" panose="02010600030101010101" pitchFamily="2" charset="-122"/>
                      </a:endParaRPr>
                    </a:p>
                  </a:txBody>
                  <a:tcPr marL="74467" marR="7446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+mn-lt"/>
                        </a:rPr>
                        <a:t>10.547*</a:t>
                      </a:r>
                      <a:endParaRPr lang="zh-CN" sz="2000">
                        <a:effectLst/>
                        <a:latin typeface="+mn-lt"/>
                        <a:ea typeface="等线" panose="02010600030101010101" pitchFamily="2" charset="-122"/>
                      </a:endParaRPr>
                    </a:p>
                  </a:txBody>
                  <a:tcPr marL="74467" marR="7446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400" b="1" i="1" u="sng" dirty="0">
                          <a:solidFill>
                            <a:srgbClr val="063771"/>
                          </a:solidFill>
                          <a:effectLst/>
                          <a:latin typeface="+mn-lt"/>
                        </a:rPr>
                        <a:t>1.401</a:t>
                      </a:r>
                      <a:endParaRPr lang="zh-CN" sz="2400" b="1" i="1" u="sng" dirty="0">
                        <a:solidFill>
                          <a:srgbClr val="063771"/>
                        </a:solidFill>
                        <a:effectLst/>
                        <a:latin typeface="+mn-lt"/>
                        <a:ea typeface="等线" panose="02010600030101010101" pitchFamily="2" charset="-122"/>
                      </a:endParaRPr>
                    </a:p>
                  </a:txBody>
                  <a:tcPr marL="74467" marR="7446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+mn-lt"/>
                        </a:rPr>
                        <a:t>2.637</a:t>
                      </a:r>
                      <a:endParaRPr lang="zh-CN" sz="2000" dirty="0">
                        <a:effectLst/>
                        <a:latin typeface="+mn-lt"/>
                        <a:ea typeface="等线" panose="02010600030101010101" pitchFamily="2" charset="-122"/>
                      </a:endParaRPr>
                    </a:p>
                  </a:txBody>
                  <a:tcPr marL="74467" marR="7446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079191066"/>
                  </a:ext>
                </a:extLst>
              </a:tr>
              <a:tr h="310819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+mn-lt"/>
                        </a:rPr>
                        <a:t>Power (mW)</a:t>
                      </a:r>
                      <a:endParaRPr lang="zh-CN" sz="2000">
                        <a:effectLst/>
                        <a:latin typeface="+mn-lt"/>
                        <a:ea typeface="等线" panose="02010600030101010101" pitchFamily="2" charset="-122"/>
                      </a:endParaRPr>
                    </a:p>
                  </a:txBody>
                  <a:tcPr marL="74467" marR="74467" marT="0" marB="0"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+mn-lt"/>
                        </a:rPr>
                        <a:t>4</a:t>
                      </a:r>
                      <a:endParaRPr lang="zh-CN" sz="2000">
                        <a:effectLst/>
                        <a:latin typeface="+mn-lt"/>
                        <a:ea typeface="等线" panose="02010600030101010101" pitchFamily="2" charset="-122"/>
                      </a:endParaRPr>
                    </a:p>
                  </a:txBody>
                  <a:tcPr marL="74467" marR="7446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+mn-lt"/>
                        </a:rPr>
                        <a:t>12.25*</a:t>
                      </a:r>
                      <a:endParaRPr lang="zh-CN" sz="2000">
                        <a:effectLst/>
                        <a:latin typeface="+mn-lt"/>
                        <a:ea typeface="等线" panose="02010600030101010101" pitchFamily="2" charset="-122"/>
                      </a:endParaRPr>
                    </a:p>
                  </a:txBody>
                  <a:tcPr marL="74467" marR="7446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>
                          <a:effectLst/>
                          <a:latin typeface="+mn-lt"/>
                        </a:rPr>
                        <a:t>18.74</a:t>
                      </a:r>
                      <a:endParaRPr lang="zh-CN" sz="2000">
                        <a:effectLst/>
                        <a:latin typeface="+mn-lt"/>
                        <a:ea typeface="等线" panose="02010600030101010101" pitchFamily="2" charset="-122"/>
                      </a:endParaRPr>
                    </a:p>
                  </a:txBody>
                  <a:tcPr marL="74467" marR="7446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dirty="0">
                          <a:effectLst/>
                          <a:latin typeface="+mn-lt"/>
                        </a:rPr>
                        <a:t>28.7</a:t>
                      </a:r>
                      <a:endParaRPr lang="zh-CN" sz="2000" dirty="0">
                        <a:effectLst/>
                        <a:latin typeface="+mn-lt"/>
                        <a:ea typeface="等线" panose="02010600030101010101" pitchFamily="2" charset="-122"/>
                      </a:endParaRPr>
                    </a:p>
                  </a:txBody>
                  <a:tcPr marL="74467" marR="7446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245093221"/>
                  </a:ext>
                </a:extLst>
              </a:tr>
              <a:tr h="372983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300"/>
                        </a:spcAft>
                      </a:pPr>
                      <a:r>
                        <a:rPr lang="en-US" sz="2000">
                          <a:effectLst/>
                          <a:latin typeface="+mn-lt"/>
                        </a:rPr>
                        <a:t>E (µJ)</a:t>
                      </a:r>
                      <a:endParaRPr lang="zh-CN" sz="2000">
                        <a:effectLst/>
                        <a:latin typeface="+mn-lt"/>
                        <a:ea typeface="等线" panose="02010600030101010101" pitchFamily="2" charset="-122"/>
                      </a:endParaRPr>
                    </a:p>
                  </a:txBody>
                  <a:tcPr marL="74467" marR="74467" marT="0" marB="0" anchor="ctr"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300"/>
                        </a:spcAft>
                      </a:pPr>
                      <a:r>
                        <a:rPr lang="en-US" sz="2000">
                          <a:effectLst/>
                          <a:latin typeface="+mn-lt"/>
                        </a:rPr>
                        <a:t>5400</a:t>
                      </a:r>
                      <a:endParaRPr lang="zh-CN" sz="2000">
                        <a:effectLst/>
                        <a:latin typeface="+mn-lt"/>
                        <a:ea typeface="等线" panose="02010600030101010101" pitchFamily="2" charset="-122"/>
                      </a:endParaRPr>
                    </a:p>
                  </a:txBody>
                  <a:tcPr marL="74467" marR="7446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300"/>
                        </a:spcAft>
                      </a:pPr>
                      <a:r>
                        <a:rPr lang="en-US" sz="2000">
                          <a:effectLst/>
                          <a:latin typeface="+mn-lt"/>
                        </a:rPr>
                        <a:t>129.2*</a:t>
                      </a:r>
                      <a:endParaRPr lang="zh-CN" sz="2000">
                        <a:effectLst/>
                        <a:latin typeface="+mn-lt"/>
                        <a:ea typeface="等线" panose="02010600030101010101" pitchFamily="2" charset="-122"/>
                      </a:endParaRPr>
                    </a:p>
                  </a:txBody>
                  <a:tcPr marL="74467" marR="7446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300"/>
                        </a:spcAft>
                      </a:pPr>
                      <a:r>
                        <a:rPr lang="en-US" sz="2400" b="1" i="1" u="sng" dirty="0">
                          <a:solidFill>
                            <a:srgbClr val="063771"/>
                          </a:solidFill>
                          <a:effectLst/>
                          <a:latin typeface="+mn-lt"/>
                        </a:rPr>
                        <a:t>27.265</a:t>
                      </a:r>
                      <a:endParaRPr lang="zh-CN" sz="2400" b="1" i="1" u="sng" dirty="0">
                        <a:solidFill>
                          <a:srgbClr val="063771"/>
                        </a:solidFill>
                        <a:effectLst/>
                        <a:latin typeface="+mn-lt"/>
                        <a:ea typeface="等线" panose="02010600030101010101" pitchFamily="2" charset="-122"/>
                      </a:endParaRPr>
                    </a:p>
                  </a:txBody>
                  <a:tcPr marL="74467" marR="7446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300"/>
                        </a:spcAft>
                      </a:pPr>
                      <a:r>
                        <a:rPr lang="en-US" sz="2000" dirty="0">
                          <a:effectLst/>
                          <a:latin typeface="+mn-lt"/>
                        </a:rPr>
                        <a:t>77.256</a:t>
                      </a:r>
                      <a:endParaRPr lang="zh-CN" sz="2000" dirty="0">
                        <a:effectLst/>
                        <a:latin typeface="+mn-lt"/>
                        <a:ea typeface="等线" panose="02010600030101010101" pitchFamily="2" charset="-122"/>
                      </a:endParaRPr>
                    </a:p>
                  </a:txBody>
                  <a:tcPr marL="74467" marR="74467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673227188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8575332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92454" y="1382209"/>
            <a:ext cx="6852935" cy="4626000"/>
          </a:xfrm>
          <a:prstGeom prst="rect">
            <a:avLst/>
          </a:prstGeom>
        </p:spPr>
      </p:pic>
      <p:sp>
        <p:nvSpPr>
          <p:cNvPr id="2" name="灯片编号占位符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A548B57D-AE10-4CF7-A9DF-59FEFA91B28E}" type="slidenum">
              <a:rPr lang="zh-CN" altLang="en-US" smtClean="0"/>
              <a:pPr/>
              <a:t>41</a:t>
            </a:fld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Hardware Architecture</a:t>
            </a:r>
            <a:endParaRPr lang="zh-CN" altLang="en-US" dirty="0"/>
          </a:p>
        </p:txBody>
      </p:sp>
      <p:sp>
        <p:nvSpPr>
          <p:cNvPr id="9" name="矩形 8"/>
          <p:cNvSpPr/>
          <p:nvPr/>
        </p:nvSpPr>
        <p:spPr>
          <a:xfrm>
            <a:off x="7596444" y="1104375"/>
            <a:ext cx="4383353" cy="5262979"/>
          </a:xfrm>
          <a:prstGeom prst="rect">
            <a:avLst/>
          </a:prstGeom>
          <a:noFill/>
          <a:ln w="19050">
            <a:solidFill>
              <a:srgbClr val="063771"/>
            </a:solidFill>
          </a:ln>
        </p:spPr>
        <p:txBody>
          <a:bodyPr wrap="square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zh-CN" sz="2400" b="1" dirty="0" smtClean="0">
                <a:ea typeface="华文楷体" panose="02010600040101010101" pitchFamily="2" charset="-122"/>
                <a:cs typeface="Arial" panose="020B0604020202020204" pitchFamily="34" charset="0"/>
              </a:rPr>
              <a:t>Mapping Module</a:t>
            </a:r>
            <a:endParaRPr lang="en-US" altLang="zh-CN" sz="2400" b="1" dirty="0"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altLang="zh-CN" sz="2400" dirty="0" smtClean="0">
                <a:ea typeface="华文楷体" panose="02010600040101010101" pitchFamily="2" charset="-122"/>
                <a:cs typeface="Arial" panose="020B0604020202020204" pitchFamily="34" charset="0"/>
              </a:rPr>
              <a:t>16-Core Sampling</a:t>
            </a:r>
            <a:endParaRPr lang="en-US" altLang="zh-CN" sz="2400" dirty="0"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altLang="zh-CN" sz="2400" dirty="0" smtClean="0">
                <a:ea typeface="华文楷体" panose="02010600040101010101" pitchFamily="2" charset="-122"/>
                <a:cs typeface="Arial" panose="020B0604020202020204" pitchFamily="34" charset="0"/>
              </a:rPr>
              <a:t>8-Core Grouping</a:t>
            </a:r>
            <a:endParaRPr lang="en-US" altLang="zh-CN" sz="2400" dirty="0"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zh-CN" sz="2400" b="1" dirty="0" smtClean="0">
                <a:ea typeface="华文楷体" panose="02010600040101010101" pitchFamily="2" charset="-122"/>
                <a:cs typeface="Arial" panose="020B0604020202020204" pitchFamily="34" charset="0"/>
              </a:rPr>
              <a:t>Convolution Module</a:t>
            </a:r>
            <a:endParaRPr lang="zh-CN" altLang="en-US" sz="2400" b="1" dirty="0"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altLang="zh-CN" sz="2400" dirty="0" smtClean="0">
                <a:ea typeface="华文楷体" panose="02010600040101010101" pitchFamily="2" charset="-122"/>
                <a:cs typeface="Arial" panose="020B0604020202020204" pitchFamily="34" charset="0"/>
              </a:rPr>
              <a:t>2D Systolic Array</a:t>
            </a:r>
            <a:endParaRPr lang="en-US" altLang="zh-CN" sz="2400" dirty="0"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altLang="zh-CN" sz="2400" dirty="0" smtClean="0">
                <a:ea typeface="华文楷体" panose="02010600040101010101" pitchFamily="2" charset="-122"/>
                <a:cs typeface="Arial" panose="020B0604020202020204" pitchFamily="34" charset="0"/>
              </a:rPr>
              <a:t>16</a:t>
            </a:r>
            <a:r>
              <a:rPr lang="en-US" altLang="zh-CN" sz="2400" dirty="0" smtClean="0">
                <a:latin typeface="+mn-ea"/>
                <a:cs typeface="Arial" panose="020B0604020202020204" pitchFamily="34" charset="0"/>
              </a:rPr>
              <a:t>×</a:t>
            </a:r>
            <a:r>
              <a:rPr lang="en-US" altLang="zh-CN" sz="2400" dirty="0" smtClean="0">
                <a:ea typeface="华文楷体" panose="02010600040101010101" pitchFamily="2" charset="-122"/>
                <a:cs typeface="Arial" panose="020B0604020202020204" pitchFamily="34" charset="0"/>
              </a:rPr>
              <a:t>16</a:t>
            </a:r>
            <a:r>
              <a:rPr lang="en-US" altLang="zh-CN" sz="2400" dirty="0" smtClean="0">
                <a:latin typeface="+mn-ea"/>
                <a:cs typeface="Arial" panose="020B0604020202020204" pitchFamily="34" charset="0"/>
              </a:rPr>
              <a:t>×2</a:t>
            </a:r>
            <a:r>
              <a:rPr lang="zh-CN" altLang="en-US" sz="2400" dirty="0" smtClean="0">
                <a:ea typeface="华文楷体" panose="02010600040101010101" pitchFamily="2" charset="-122"/>
                <a:cs typeface="Arial" panose="020B0604020202020204" pitchFamily="34" charset="0"/>
              </a:rPr>
              <a:t> </a:t>
            </a:r>
            <a:r>
              <a:rPr lang="en-US" altLang="zh-CN" sz="2400" dirty="0" smtClean="0">
                <a:ea typeface="华文楷体" panose="02010600040101010101" pitchFamily="2" charset="-122"/>
                <a:cs typeface="Arial" panose="020B0604020202020204" pitchFamily="34" charset="0"/>
              </a:rPr>
              <a:t>PEs</a:t>
            </a:r>
            <a:endParaRPr lang="en-US" altLang="zh-CN" sz="2400" dirty="0"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altLang="zh-CN" sz="2400" dirty="0" smtClean="0">
                <a:ea typeface="华文楷体" panose="02010600040101010101" pitchFamily="2" charset="-122"/>
                <a:cs typeface="Arial" panose="020B0604020202020204" pitchFamily="34" charset="0"/>
              </a:rPr>
              <a:t>OS Dataflow</a:t>
            </a:r>
            <a:endParaRPr lang="zh-CN" altLang="en-US" sz="2400" dirty="0"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zh-CN" sz="2400" b="1" dirty="0" smtClean="0">
                <a:ea typeface="华文楷体" panose="02010600040101010101" pitchFamily="2" charset="-122"/>
                <a:cs typeface="Arial" panose="020B0604020202020204" pitchFamily="34" charset="0"/>
              </a:rPr>
              <a:t>Memory Module</a:t>
            </a:r>
            <a:endParaRPr lang="zh-CN" altLang="en-US" sz="2400" b="1" dirty="0"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altLang="zh-CN" sz="2400" dirty="0" smtClean="0">
                <a:ea typeface="华文楷体" panose="02010600040101010101" pitchFamily="2" charset="-122"/>
                <a:cs typeface="Arial" panose="020B0604020202020204" pitchFamily="34" charset="0"/>
              </a:rPr>
              <a:t>16</a:t>
            </a:r>
            <a:r>
              <a:rPr lang="zh-CN" altLang="en-US" sz="2400" dirty="0">
                <a:ea typeface="华文楷体" panose="02010600040101010101" pitchFamily="2" charset="-122"/>
                <a:cs typeface="Arial" panose="020B0604020202020204" pitchFamily="34" charset="0"/>
              </a:rPr>
              <a:t> </a:t>
            </a:r>
            <a:r>
              <a:rPr lang="en-US" altLang="zh-CN" sz="2400" dirty="0" smtClean="0">
                <a:ea typeface="华文楷体" panose="02010600040101010101" pitchFamily="2" charset="-122"/>
                <a:cs typeface="Arial" panose="020B0604020202020204" pitchFamily="34" charset="0"/>
              </a:rPr>
              <a:t>SRAMs</a:t>
            </a:r>
            <a:endParaRPr lang="en-US" altLang="zh-CN" sz="2400" dirty="0"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zh-CN" sz="2400" b="1" dirty="0" smtClean="0">
                <a:ea typeface="华文楷体" panose="02010600040101010101" pitchFamily="2" charset="-122"/>
                <a:cs typeface="Arial" panose="020B0604020202020204" pitchFamily="34" charset="0"/>
              </a:rPr>
              <a:t>Control Module</a:t>
            </a:r>
            <a:endParaRPr lang="zh-CN" altLang="en-US" sz="2400" b="1" dirty="0"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altLang="zh-CN" sz="2400" dirty="0">
                <a:ea typeface="华文楷体" panose="02010600040101010101" pitchFamily="2" charset="-122"/>
                <a:cs typeface="Arial" panose="020B0604020202020204" pitchFamily="34" charset="0"/>
              </a:rPr>
              <a:t>Decode Instructions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altLang="zh-CN" sz="2400" dirty="0">
                <a:ea typeface="华文楷体" panose="02010600040101010101" pitchFamily="2" charset="-122"/>
                <a:cs typeface="Arial" panose="020B0604020202020204" pitchFamily="34" charset="0"/>
              </a:rPr>
              <a:t>Control Computation</a:t>
            </a:r>
          </a:p>
          <a:p>
            <a:pPr marL="800100" lvl="1" indent="-342900">
              <a:buFont typeface="Arial" panose="020B0604020202020204" pitchFamily="34" charset="0"/>
              <a:buChar char="•"/>
            </a:pPr>
            <a:r>
              <a:rPr lang="en-US" altLang="zh-CN" sz="2400" dirty="0">
                <a:ea typeface="华文楷体" panose="02010600040101010101" pitchFamily="2" charset="-122"/>
                <a:cs typeface="Arial" panose="020B0604020202020204" pitchFamily="34" charset="0"/>
              </a:rPr>
              <a:t>Allocate Storage Space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zh-CN" sz="2400" b="1" dirty="0" smtClean="0">
                <a:ea typeface="华文楷体" panose="02010600040101010101" pitchFamily="2" charset="-122"/>
                <a:cs typeface="Arial" panose="020B0604020202020204" pitchFamily="34" charset="0"/>
              </a:rPr>
              <a:t>Interface Module</a:t>
            </a:r>
            <a:endParaRPr lang="zh-CN" altLang="en-US" sz="2400" b="1" dirty="0">
              <a:ea typeface="华文楷体" panose="02010600040101010101" pitchFamily="2" charset="-122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338781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A548B57D-AE10-4CF7-A9DF-59FEFA91B28E}" type="slidenum">
              <a:rPr lang="zh-CN" altLang="en-US" smtClean="0"/>
              <a:pPr/>
              <a:t>42</a:t>
            </a:fld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Layout and </a:t>
            </a:r>
            <a:r>
              <a:rPr lang="en-US" altLang="zh-CN" dirty="0" err="1" smtClean="0"/>
              <a:t>Tapeout</a:t>
            </a:r>
            <a:endParaRPr lang="zh-CN" altLang="en-US" dirty="0"/>
          </a:p>
        </p:txBody>
      </p:sp>
      <p:sp>
        <p:nvSpPr>
          <p:cNvPr id="9" name="TextBox 13">
            <a:extLst>
              <a:ext uri="{FF2B5EF4-FFF2-40B4-BE49-F238E27FC236}">
                <a16:creationId xmlns:a16="http://schemas.microsoft.com/office/drawing/2014/main" id="{B593EDD5-125C-964F-A397-B653E4D3041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92003" y="5834847"/>
            <a:ext cx="8994444" cy="488082"/>
          </a:xfrm>
          <a:prstGeom prst="rect">
            <a:avLst/>
          </a:prstGeom>
          <a:noFill/>
          <a:ln w="19050">
            <a:noFill/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 lIns="0" tIns="0" rIns="0" bIns="0">
            <a:spAutoFit/>
          </a:bodyPr>
          <a:lstStyle>
            <a:lvl1pPr defTabSz="1216025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1pPr>
            <a:lvl2pPr marL="742950" indent="-285750" defTabSz="1216025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2pPr>
            <a:lvl3pPr marL="1143000" indent="-228600" defTabSz="1216025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3pPr>
            <a:lvl4pPr marL="1600200" indent="-228600" defTabSz="1216025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4pPr>
            <a:lvl5pPr marL="2057400" indent="-228600" defTabSz="1216025"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5pPr>
            <a:lvl6pPr marL="2514600" indent="-228600" defTabSz="1216025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6pPr>
            <a:lvl7pPr marL="2971800" indent="-228600" defTabSz="1216025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7pPr>
            <a:lvl8pPr marL="3429000" indent="-228600" defTabSz="1216025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8pPr>
            <a:lvl9pPr marL="3886200" indent="-228600" defTabSz="1216025" eaLnBrk="0" fontAlgn="base" hangingPunct="0">
              <a:spcBef>
                <a:spcPct val="0"/>
              </a:spcBef>
              <a:spcAft>
                <a:spcPct val="0"/>
              </a:spcAft>
              <a:buFont typeface="Arial" panose="020B0604020202020204" pitchFamily="34" charset="0"/>
              <a:defRPr>
                <a:solidFill>
                  <a:schemeClr val="tx1"/>
                </a:solidFill>
                <a:latin typeface="Calibri" panose="020F0502020204030204" pitchFamily="34" charset="0"/>
                <a:ea typeface="宋体" panose="02010600030101010101" pitchFamily="2" charset="-122"/>
              </a:defRPr>
            </a:lvl9pPr>
          </a:lstStyle>
          <a:p>
            <a:pPr algn="ctr">
              <a:lnSpc>
                <a:spcPct val="150000"/>
              </a:lnSpc>
            </a:pPr>
            <a:r>
              <a:rPr lang="en-US" altLang="zh-CN" sz="2400" b="1" dirty="0">
                <a:solidFill>
                  <a:srgbClr val="063771"/>
                </a:solidFill>
                <a:latin typeface="+mn-lt"/>
                <a:ea typeface="华文楷体" panose="02010600040101010101" pitchFamily="2" charset="-122"/>
                <a:cs typeface="+mn-ea"/>
                <a:sym typeface="+mn-lt"/>
              </a:rPr>
              <a:t>TSMC HPC+ 28 nm, 2</a:t>
            </a:r>
            <a:r>
              <a:rPr lang="en-US" altLang="zh-CN" sz="2400" b="1" dirty="0">
                <a:solidFill>
                  <a:srgbClr val="063771"/>
                </a:solidFill>
                <a:latin typeface="+mn-lt"/>
                <a:ea typeface="+mn-ea"/>
                <a:cs typeface="+mn-ea"/>
                <a:sym typeface="+mn-lt"/>
              </a:rPr>
              <a:t>×</a:t>
            </a:r>
            <a:r>
              <a:rPr lang="en-US" altLang="zh-CN" sz="2400" b="1" dirty="0">
                <a:solidFill>
                  <a:srgbClr val="063771"/>
                </a:solidFill>
                <a:latin typeface="+mn-lt"/>
                <a:ea typeface="华文楷体" panose="02010600040101010101" pitchFamily="2" charset="-122"/>
                <a:cs typeface="+mn-ea"/>
                <a:sym typeface="+mn-lt"/>
              </a:rPr>
              <a:t>1.5 </a:t>
            </a:r>
            <a:r>
              <a:rPr lang="en-US" altLang="zh-CN" sz="2400" b="1" dirty="0" smtClean="0">
                <a:solidFill>
                  <a:srgbClr val="063771"/>
                </a:solidFill>
                <a:latin typeface="+mn-lt"/>
                <a:ea typeface="华文楷体" panose="02010600040101010101" pitchFamily="2" charset="-122"/>
                <a:cs typeface="+mn-ea"/>
                <a:sym typeface="+mn-lt"/>
              </a:rPr>
              <a:t>mm</a:t>
            </a:r>
            <a:r>
              <a:rPr lang="en-US" altLang="zh-CN" sz="2400" b="1" baseline="30000" dirty="0" smtClean="0">
                <a:solidFill>
                  <a:srgbClr val="063771"/>
                </a:solidFill>
                <a:latin typeface="+mn-lt"/>
                <a:ea typeface="华文楷体" panose="02010600040101010101" pitchFamily="2" charset="-122"/>
                <a:cs typeface="+mn-ea"/>
                <a:sym typeface="+mn-lt"/>
              </a:rPr>
              <a:t>2</a:t>
            </a:r>
            <a:r>
              <a:rPr lang="en-US" altLang="zh-CN" sz="2400" b="1" dirty="0" smtClean="0">
                <a:solidFill>
                  <a:srgbClr val="063771"/>
                </a:solidFill>
                <a:latin typeface="+mn-lt"/>
                <a:ea typeface="华文楷体" panose="02010600040101010101" pitchFamily="2" charset="-122"/>
                <a:cs typeface="+mn-ea"/>
                <a:sym typeface="+mn-lt"/>
              </a:rPr>
              <a:t>,</a:t>
            </a:r>
            <a:r>
              <a:rPr lang="en-US" altLang="zh-CN" sz="2400" b="1" baseline="30000" dirty="0" smtClean="0">
                <a:solidFill>
                  <a:srgbClr val="063771"/>
                </a:solidFill>
                <a:latin typeface="+mn-lt"/>
                <a:ea typeface="华文楷体" panose="02010600040101010101" pitchFamily="2" charset="-122"/>
                <a:cs typeface="+mn-ea"/>
                <a:sym typeface="+mn-lt"/>
              </a:rPr>
              <a:t> </a:t>
            </a:r>
            <a:r>
              <a:rPr lang="en-US" altLang="zh-CN" sz="2400" b="1" dirty="0" smtClean="0">
                <a:solidFill>
                  <a:srgbClr val="063771"/>
                </a:solidFill>
                <a:latin typeface="+mn-lt"/>
                <a:ea typeface="华文楷体" panose="02010600040101010101" pitchFamily="2" charset="-122"/>
                <a:cs typeface="+mn-ea"/>
                <a:sym typeface="+mn-lt"/>
              </a:rPr>
              <a:t>1.04M </a:t>
            </a:r>
            <a:r>
              <a:rPr lang="en-US" altLang="zh-CN" sz="2400" b="1" dirty="0">
                <a:solidFill>
                  <a:srgbClr val="063771"/>
                </a:solidFill>
                <a:latin typeface="+mn-lt"/>
                <a:ea typeface="华文楷体" panose="02010600040101010101" pitchFamily="2" charset="-122"/>
                <a:cs typeface="+mn-ea"/>
                <a:sym typeface="+mn-lt"/>
              </a:rPr>
              <a:t>Instances</a:t>
            </a:r>
            <a:r>
              <a:rPr lang="en-US" altLang="zh-CN" sz="2400" b="1" dirty="0" smtClean="0">
                <a:solidFill>
                  <a:srgbClr val="063771"/>
                </a:solidFill>
                <a:latin typeface="+mn-lt"/>
                <a:ea typeface="华文楷体" panose="02010600040101010101" pitchFamily="2" charset="-122"/>
                <a:cs typeface="+mn-ea"/>
                <a:sym typeface="+mn-lt"/>
              </a:rPr>
              <a:t>, 73 KB SRAM</a:t>
            </a:r>
            <a:endParaRPr lang="zh-CN" altLang="en-US" sz="2400" b="1" dirty="0">
              <a:solidFill>
                <a:srgbClr val="063771"/>
              </a:solidFill>
              <a:latin typeface="+mn-lt"/>
              <a:ea typeface="华文楷体" panose="02010600040101010101" pitchFamily="2" charset="-122"/>
              <a:cs typeface="+mn-ea"/>
              <a:sym typeface="+mn-lt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2443504" y="5164852"/>
            <a:ext cx="1859803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2400" b="1" dirty="0" smtClean="0">
                <a:ea typeface="华文楷体" panose="02010600040101010101" pitchFamily="2" charset="-122"/>
                <a:cs typeface="+mn-ea"/>
                <a:sym typeface="Arial" panose="020B0604020202020204" pitchFamily="34" charset="0"/>
              </a:rPr>
              <a:t>Micrograph</a:t>
            </a:r>
            <a:endParaRPr lang="zh-CN" altLang="en-US" sz="2400" b="1" dirty="0">
              <a:ea typeface="华文楷体" panose="02010600040101010101" pitchFamily="2" charset="-122"/>
              <a:cs typeface="+mn-ea"/>
              <a:sym typeface="Arial" panose="020B0604020202020204" pitchFamily="34" charset="0"/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7481904" y="5164852"/>
            <a:ext cx="271061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 algn="ctr">
              <a:defRPr sz="2400" b="1">
                <a:ea typeface="华文楷体" panose="02010600040101010101" pitchFamily="2" charset="-122"/>
                <a:cs typeface="+mn-ea"/>
              </a:defRPr>
            </a:lvl1pPr>
          </a:lstStyle>
          <a:p>
            <a:r>
              <a:rPr lang="en-US" altLang="zh-CN" dirty="0" smtClean="0">
                <a:sym typeface="Arial" panose="020B0604020202020204" pitchFamily="34" charset="0"/>
              </a:rPr>
              <a:t>Test Board (PCB)</a:t>
            </a:r>
            <a:endParaRPr lang="zh-CN" altLang="en-US" dirty="0">
              <a:sym typeface="Arial" panose="020B0604020202020204" pitchFamily="34" charset="0"/>
            </a:endParaRP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42913" y="1219199"/>
            <a:ext cx="11387448" cy="404035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525624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A548B57D-AE10-4CF7-A9DF-59FEFA91B28E}" type="slidenum">
              <a:rPr lang="zh-CN" altLang="en-US" smtClean="0"/>
              <a:pPr/>
              <a:t>43</a:t>
            </a:fld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Effectiveness of the Proposed Techniques</a:t>
            </a:r>
            <a:endParaRPr lang="zh-CN" altLang="en-US" dirty="0"/>
          </a:p>
        </p:txBody>
      </p:sp>
      <p:pic>
        <p:nvPicPr>
          <p:cNvPr id="5" name="图片 4"/>
          <p:cNvPicPr/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8631"/>
          <a:stretch/>
        </p:blipFill>
        <p:spPr bwMode="auto">
          <a:xfrm>
            <a:off x="1440791" y="2221925"/>
            <a:ext cx="9843471" cy="3889995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19" name="文本框 18">
            <a:extLst>
              <a:ext uri="{FF2B5EF4-FFF2-40B4-BE49-F238E27FC236}">
                <a16:creationId xmlns:a16="http://schemas.microsoft.com/office/drawing/2014/main" id="{42D5D386-DEEC-65A7-9FA4-61465975B794}"/>
              </a:ext>
            </a:extLst>
          </p:cNvPr>
          <p:cNvSpPr txBox="1"/>
          <p:nvPr/>
        </p:nvSpPr>
        <p:spPr>
          <a:xfrm>
            <a:off x="4870246" y="5913521"/>
            <a:ext cx="2246380" cy="57785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>
              <a:lnSpc>
                <a:spcPct val="150000"/>
              </a:lnSpc>
            </a:pPr>
            <a:r>
              <a:rPr lang="en-US" altLang="zh-CN" sz="2400" dirty="0">
                <a:latin typeface="Arial" panose="020B0604020202020204" pitchFamily="34" charset="0"/>
                <a:cs typeface="Arial" panose="020B0604020202020204" pitchFamily="34" charset="0"/>
              </a:rPr>
              <a:t>Techniques</a:t>
            </a:r>
            <a:endParaRPr lang="en-US" altLang="zh-CN" sz="2400" b="1" dirty="0">
              <a:ea typeface="华文楷体" panose="02010600040101010101" pitchFamily="2" charset="-122"/>
              <a:cs typeface="Arial" panose="020B0604020202020204" pitchFamily="34" charset="0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8931855" y="1088336"/>
            <a:ext cx="3257623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2800" b="1" dirty="0" smtClean="0">
                <a:solidFill>
                  <a:srgbClr val="9A0001"/>
                </a:solidFill>
                <a:ea typeface="华文楷体" panose="02010600040101010101" pitchFamily="2" charset="-122"/>
                <a:cs typeface="+mn-ea"/>
                <a:sym typeface="Arial" panose="020B0604020202020204" pitchFamily="34" charset="0"/>
              </a:rPr>
              <a:t>Efficiency: 67.7</a:t>
            </a:r>
            <a:r>
              <a:rPr lang="en-US" altLang="zh-CN" sz="2800" b="1" dirty="0" smtClean="0">
                <a:solidFill>
                  <a:srgbClr val="9A0001"/>
                </a:solidFill>
                <a:latin typeface="+mn-ea"/>
                <a:cs typeface="Arial" panose="020B0604020202020204" pitchFamily="34" charset="0"/>
              </a:rPr>
              <a:t>×</a:t>
            </a:r>
            <a:r>
              <a:rPr lang="en-US" altLang="zh-CN" sz="2800" b="1" dirty="0" smtClean="0">
                <a:solidFill>
                  <a:srgbClr val="9A0001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↑</a:t>
            </a:r>
            <a:endParaRPr lang="zh-CN" altLang="en-US" sz="2800" b="1" dirty="0" smtClean="0">
              <a:solidFill>
                <a:srgbClr val="9A0001"/>
              </a:solidFill>
              <a:ea typeface="华文楷体" panose="02010600040101010101" pitchFamily="2" charset="-122"/>
              <a:cs typeface="+mn-ea"/>
              <a:sym typeface="Arial" panose="020B0604020202020204" pitchFamily="34" charset="0"/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6078089" y="1065286"/>
            <a:ext cx="2637261" cy="52322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2800" b="1" dirty="0" smtClean="0">
                <a:solidFill>
                  <a:srgbClr val="063771"/>
                </a:solidFill>
                <a:ea typeface="华文楷体" panose="02010600040101010101" pitchFamily="2" charset="-122"/>
                <a:cs typeface="+mn-ea"/>
                <a:sym typeface="Arial" panose="020B0604020202020204" pitchFamily="34" charset="0"/>
              </a:rPr>
              <a:t>Speed: 78.6</a:t>
            </a:r>
            <a:r>
              <a:rPr lang="en-US" altLang="zh-CN" sz="2800" b="1" dirty="0" smtClean="0">
                <a:solidFill>
                  <a:srgbClr val="063771"/>
                </a:solidFill>
                <a:latin typeface="+mn-ea"/>
                <a:cs typeface="Times New Roman" panose="02020603050405020304" pitchFamily="18" charset="0"/>
              </a:rPr>
              <a:t>×</a:t>
            </a:r>
            <a:r>
              <a:rPr lang="en-US" altLang="zh-CN" sz="2800" b="1" i="1" dirty="0" smtClean="0">
                <a:solidFill>
                  <a:srgbClr val="063771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↑</a:t>
            </a:r>
            <a:endParaRPr lang="zh-CN" altLang="en-US" sz="2800" b="1" dirty="0" smtClean="0">
              <a:solidFill>
                <a:srgbClr val="063771"/>
              </a:solidFill>
              <a:ea typeface="华文楷体" panose="02010600040101010101" pitchFamily="2" charset="-122"/>
              <a:cs typeface="+mn-ea"/>
              <a:sym typeface="Arial" panose="020B0604020202020204" pitchFamily="34" charset="0"/>
            </a:endParaRPr>
          </a:p>
        </p:txBody>
      </p:sp>
      <p:cxnSp>
        <p:nvCxnSpPr>
          <p:cNvPr id="11" name="直接箭头连接符 10"/>
          <p:cNvCxnSpPr/>
          <p:nvPr/>
        </p:nvCxnSpPr>
        <p:spPr>
          <a:xfrm flipH="1" flipV="1">
            <a:off x="8615680" y="1587708"/>
            <a:ext cx="812800" cy="835452"/>
          </a:xfrm>
          <a:prstGeom prst="straightConnector1">
            <a:avLst/>
          </a:prstGeom>
          <a:ln w="57150">
            <a:solidFill>
              <a:srgbClr val="06377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直接箭头连接符 13"/>
          <p:cNvCxnSpPr/>
          <p:nvPr/>
        </p:nvCxnSpPr>
        <p:spPr>
          <a:xfrm flipV="1">
            <a:off x="10034048" y="1611556"/>
            <a:ext cx="266948" cy="1277412"/>
          </a:xfrm>
          <a:prstGeom prst="straightConnector1">
            <a:avLst/>
          </a:prstGeom>
          <a:ln w="57150">
            <a:solidFill>
              <a:srgbClr val="9A000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5929104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/>
              <a:t>Comparison with the State of the Art</a:t>
            </a:r>
            <a:endParaRPr lang="zh-CN" altLang="en-US" dirty="0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A548B57D-AE10-4CF7-A9DF-59FEFA91B28E}" type="slidenum">
              <a:rPr lang="zh-CN" altLang="en-US" smtClean="0"/>
              <a:pPr/>
              <a:t>44</a:t>
            </a:fld>
            <a:endParaRPr lang="zh-CN" altLang="en-US" dirty="0"/>
          </a:p>
        </p:txBody>
      </p:sp>
      <p:sp>
        <p:nvSpPr>
          <p:cNvPr id="11" name="文本框 10">
            <a:extLst>
              <a:ext uri="{FF2B5EF4-FFF2-40B4-BE49-F238E27FC236}">
                <a16:creationId xmlns:a16="http://schemas.microsoft.com/office/drawing/2014/main" id="{A0B6EDA8-6CB3-68AD-1F24-6449D2536705}"/>
              </a:ext>
            </a:extLst>
          </p:cNvPr>
          <p:cNvSpPr txBox="1"/>
          <p:nvPr/>
        </p:nvSpPr>
        <p:spPr>
          <a:xfrm>
            <a:off x="442913" y="2176356"/>
            <a:ext cx="5147659" cy="95410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sz="2400" b="1" dirty="0" smtClean="0">
                <a:ea typeface="华文楷体" panose="02010600040101010101" pitchFamily="2" charset="-122"/>
                <a:cs typeface="Arial" panose="020B0604020202020204" pitchFamily="34" charset="0"/>
              </a:rPr>
              <a:t>Efficiency:</a:t>
            </a:r>
            <a:r>
              <a:rPr lang="en-US" altLang="zh-CN" sz="2400" b="1" dirty="0" smtClean="0">
                <a:solidFill>
                  <a:srgbClr val="17347D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 </a:t>
            </a:r>
            <a:r>
              <a:rPr lang="en-US" altLang="zh-CN" sz="2800" b="1" dirty="0">
                <a:solidFill>
                  <a:srgbClr val="063771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46</a:t>
            </a:r>
            <a:r>
              <a:rPr lang="en-US" altLang="zh-CN" sz="2400" b="1" dirty="0">
                <a:ea typeface="华文楷体" panose="02010600040101010101" pitchFamily="2" charset="-122"/>
                <a:cs typeface="Arial" panose="020B0604020202020204" pitchFamily="34" charset="0"/>
              </a:rPr>
              <a:t> TOPS/W</a:t>
            </a:r>
            <a:endParaRPr lang="en-US" altLang="zh-CN" sz="2400" b="1" i="1" dirty="0">
              <a:solidFill>
                <a:srgbClr val="17347D"/>
              </a:solidFill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altLang="zh-CN" sz="2800" b="1" i="1" dirty="0">
                <a:solidFill>
                  <a:srgbClr val="17347D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11.1</a:t>
            </a:r>
            <a:r>
              <a:rPr lang="en-US" altLang="zh-CN" sz="2800" b="1" dirty="0">
                <a:solidFill>
                  <a:srgbClr val="17347D"/>
                </a:solidFill>
                <a:ea typeface="华文楷体" panose="02010600040101010101" pitchFamily="2" charset="-122"/>
                <a:cs typeface="Times New Roman" panose="02020603050405020304" pitchFamily="18" charset="0"/>
              </a:rPr>
              <a:t>×</a:t>
            </a:r>
            <a:r>
              <a:rPr lang="en-US" altLang="zh-CN" sz="2800" b="1" i="1" dirty="0">
                <a:solidFill>
                  <a:srgbClr val="17347D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 ~ 242.3</a:t>
            </a:r>
            <a:r>
              <a:rPr lang="en-US" altLang="zh-CN" sz="2800" b="1" dirty="0">
                <a:solidFill>
                  <a:srgbClr val="17347D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×</a:t>
            </a:r>
            <a:r>
              <a:rPr lang="en-US" altLang="zh-CN" sz="2800" b="1" i="1" dirty="0">
                <a:solidFill>
                  <a:srgbClr val="17347D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 ↑</a:t>
            </a:r>
          </a:p>
        </p:txBody>
      </p:sp>
      <p:sp>
        <p:nvSpPr>
          <p:cNvPr id="12" name="文本框 11">
            <a:extLst>
              <a:ext uri="{FF2B5EF4-FFF2-40B4-BE49-F238E27FC236}">
                <a16:creationId xmlns:a16="http://schemas.microsoft.com/office/drawing/2014/main" id="{A0B6EDA8-6CB3-68AD-1F24-6449D2536705}"/>
              </a:ext>
            </a:extLst>
          </p:cNvPr>
          <p:cNvSpPr txBox="1"/>
          <p:nvPr/>
        </p:nvSpPr>
        <p:spPr>
          <a:xfrm>
            <a:off x="442913" y="1035453"/>
            <a:ext cx="5853715" cy="95410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sz="2400" b="1" dirty="0" smtClean="0">
                <a:ea typeface="华文楷体" panose="02010600040101010101" pitchFamily="2" charset="-122"/>
                <a:cs typeface="Arial" panose="020B0604020202020204" pitchFamily="34" charset="0"/>
              </a:rPr>
              <a:t>Energy: </a:t>
            </a:r>
            <a:r>
              <a:rPr lang="en-US" altLang="zh-CN" sz="2800" b="1" dirty="0">
                <a:solidFill>
                  <a:srgbClr val="063771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0.03</a:t>
            </a:r>
            <a:r>
              <a:rPr lang="en-US" altLang="zh-CN" sz="2400" b="1" dirty="0">
                <a:ea typeface="华文楷体" panose="02010600040101010101" pitchFamily="2" charset="-122"/>
                <a:cs typeface="Arial" panose="020B0604020202020204" pitchFamily="34" charset="0"/>
              </a:rPr>
              <a:t> </a:t>
            </a:r>
            <a:r>
              <a:rPr lang="en-US" altLang="zh-CN" sz="2400" b="1" dirty="0" err="1">
                <a:ea typeface="华文楷体" panose="02010600040101010101" pitchFamily="2" charset="-122"/>
                <a:cs typeface="Arial" panose="020B0604020202020204" pitchFamily="34" charset="0"/>
              </a:rPr>
              <a:t>mJ</a:t>
            </a:r>
            <a:r>
              <a:rPr lang="en-US" altLang="zh-CN" sz="2400" b="1" dirty="0">
                <a:ea typeface="华文楷体" panose="02010600040101010101" pitchFamily="2" charset="-122"/>
                <a:cs typeface="Arial" panose="020B0604020202020204" pitchFamily="34" charset="0"/>
              </a:rPr>
              <a:t>/Frame </a:t>
            </a: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altLang="zh-CN" sz="2800" b="1" i="1" dirty="0">
                <a:solidFill>
                  <a:srgbClr val="17347D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86.1% ~ 99.6% ↓ </a:t>
            </a:r>
          </a:p>
        </p:txBody>
      </p:sp>
      <p:sp>
        <p:nvSpPr>
          <p:cNvPr id="8" name="矩形 7"/>
          <p:cNvSpPr/>
          <p:nvPr/>
        </p:nvSpPr>
        <p:spPr>
          <a:xfrm>
            <a:off x="206549" y="4841105"/>
            <a:ext cx="11815799" cy="193899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algn="just">
              <a:buFont typeface="+mj-lt"/>
              <a:buAutoNum type="arabicPeriod" startAt="21"/>
            </a:pPr>
            <a:r>
              <a:rPr lang="en-US" altLang="zh-CN" sz="1200" dirty="0">
                <a:cs typeface="+mn-ea"/>
                <a:sym typeface="+mn-lt"/>
              </a:rPr>
              <a:t>Y. Feng </a:t>
            </a:r>
            <a:r>
              <a:rPr lang="en-US" altLang="zh-CN" sz="1200" i="1" dirty="0">
                <a:cs typeface="+mn-ea"/>
                <a:sym typeface="+mn-lt"/>
              </a:rPr>
              <a:t>et al.</a:t>
            </a:r>
            <a:r>
              <a:rPr lang="en-US" altLang="zh-CN" sz="1200" dirty="0">
                <a:cs typeface="+mn-ea"/>
                <a:sym typeface="+mn-lt"/>
              </a:rPr>
              <a:t>, “</a:t>
            </a:r>
            <a:r>
              <a:rPr lang="en-US" altLang="zh-CN" sz="1200" dirty="0" err="1">
                <a:cs typeface="+mn-ea"/>
                <a:sym typeface="+mn-lt"/>
              </a:rPr>
              <a:t>Mesorasi</a:t>
            </a:r>
            <a:r>
              <a:rPr lang="en-US" altLang="zh-CN" sz="1200" dirty="0">
                <a:cs typeface="+mn-ea"/>
                <a:sym typeface="+mn-lt"/>
              </a:rPr>
              <a:t>: Architecture support for point cloud analytics via delayed-aggregation,” </a:t>
            </a:r>
            <a:r>
              <a:rPr lang="en-US" altLang="zh-CN" sz="1200" i="1" dirty="0">
                <a:cs typeface="+mn-ea"/>
                <a:sym typeface="+mn-lt"/>
              </a:rPr>
              <a:t>MICRO</a:t>
            </a:r>
            <a:r>
              <a:rPr lang="en-US" altLang="zh-CN" sz="1200" dirty="0">
                <a:cs typeface="+mn-ea"/>
                <a:sym typeface="+mn-lt"/>
              </a:rPr>
              <a:t>, Oct. 2020, pp. 1037-1050. </a:t>
            </a:r>
          </a:p>
          <a:p>
            <a:pPr marL="342900" indent="-342900" algn="just">
              <a:buFont typeface="+mj-lt"/>
              <a:buAutoNum type="arabicPeriod" startAt="21"/>
            </a:pPr>
            <a:r>
              <a:rPr lang="en-US" altLang="zh-CN" sz="1200" dirty="0">
                <a:cs typeface="+mn-ea"/>
                <a:sym typeface="+mn-lt"/>
              </a:rPr>
              <a:t>S. Kim </a:t>
            </a:r>
            <a:r>
              <a:rPr lang="en-US" altLang="zh-CN" sz="1200" i="1" dirty="0">
                <a:cs typeface="+mn-ea"/>
                <a:sym typeface="+mn-lt"/>
              </a:rPr>
              <a:t>et al.</a:t>
            </a:r>
            <a:r>
              <a:rPr lang="en-US" altLang="zh-CN" sz="1200" dirty="0">
                <a:cs typeface="+mn-ea"/>
                <a:sym typeface="+mn-lt"/>
              </a:rPr>
              <a:t>, "PNNPU: A 11.9 TOPS/W high-speed 3D point cloud-based neural network processor with block-based point processing for regular DRAM access," in </a:t>
            </a:r>
            <a:r>
              <a:rPr lang="en-US" altLang="zh-CN" sz="1200" i="1" dirty="0">
                <a:cs typeface="+mn-ea"/>
                <a:sym typeface="+mn-lt"/>
              </a:rPr>
              <a:t>Proc. of Symposium on VLSI Circuits</a:t>
            </a:r>
            <a:r>
              <a:rPr lang="en-US" altLang="zh-CN" sz="1200" dirty="0">
                <a:cs typeface="+mn-ea"/>
                <a:sym typeface="+mn-lt"/>
              </a:rPr>
              <a:t>, Jun. 2021, pp. 1-2.</a:t>
            </a:r>
          </a:p>
          <a:p>
            <a:pPr marL="342900" indent="-342900" algn="just">
              <a:buFont typeface="+mj-lt"/>
              <a:buAutoNum type="arabicPeriod" startAt="21"/>
            </a:pPr>
            <a:r>
              <a:rPr lang="en-US" altLang="zh-CN" sz="1200" dirty="0">
                <a:cs typeface="+mn-ea"/>
                <a:sym typeface="+mn-lt"/>
              </a:rPr>
              <a:t>Y. Lin </a:t>
            </a:r>
            <a:r>
              <a:rPr lang="en-US" altLang="zh-CN" sz="1200" i="1" dirty="0">
                <a:cs typeface="+mn-ea"/>
                <a:sym typeface="+mn-lt"/>
              </a:rPr>
              <a:t>et al.</a:t>
            </a:r>
            <a:r>
              <a:rPr lang="en-US" altLang="zh-CN" sz="1200" dirty="0">
                <a:cs typeface="+mn-ea"/>
                <a:sym typeface="+mn-lt"/>
              </a:rPr>
              <a:t>, “</a:t>
            </a:r>
            <a:r>
              <a:rPr lang="en-US" altLang="zh-CN" sz="1200" dirty="0" err="1">
                <a:cs typeface="+mn-ea"/>
                <a:sym typeface="+mn-lt"/>
              </a:rPr>
              <a:t>PointAcc</a:t>
            </a:r>
            <a:r>
              <a:rPr lang="en-US" altLang="zh-CN" sz="1200" dirty="0">
                <a:cs typeface="+mn-ea"/>
                <a:sym typeface="+mn-lt"/>
              </a:rPr>
              <a:t>: Efficient point cloud accelerator,” </a:t>
            </a:r>
            <a:r>
              <a:rPr lang="en-US" altLang="zh-CN" sz="1200" i="1" dirty="0">
                <a:cs typeface="+mn-ea"/>
                <a:sym typeface="+mn-lt"/>
              </a:rPr>
              <a:t>MICRO</a:t>
            </a:r>
            <a:r>
              <a:rPr lang="en-US" altLang="zh-CN" sz="1200" dirty="0">
                <a:cs typeface="+mn-ea"/>
                <a:sym typeface="+mn-lt"/>
              </a:rPr>
              <a:t>, Oct. 2021, pp. 449-461.</a:t>
            </a:r>
          </a:p>
          <a:p>
            <a:pPr marL="342900" indent="-342900" algn="just">
              <a:buFont typeface="+mj-lt"/>
              <a:buAutoNum type="arabicPeriod" startAt="21"/>
            </a:pPr>
            <a:r>
              <a:rPr lang="en-US" altLang="zh-CN" sz="1200" dirty="0">
                <a:cs typeface="+mn-ea"/>
                <a:sym typeface="+mn-lt"/>
              </a:rPr>
              <a:t>J.-F. Zhang </a:t>
            </a:r>
            <a:r>
              <a:rPr lang="en-US" altLang="zh-CN" sz="1200" i="1" dirty="0">
                <a:cs typeface="+mn-ea"/>
                <a:sym typeface="+mn-lt"/>
              </a:rPr>
              <a:t>et al.</a:t>
            </a:r>
            <a:r>
              <a:rPr lang="en-US" altLang="zh-CN" sz="1200" dirty="0">
                <a:cs typeface="+mn-ea"/>
                <a:sym typeface="+mn-lt"/>
              </a:rPr>
              <a:t>, “Point-X: A spatial-locality-aware architecture for energy-efficient graph-based point-cloud deep learning,” </a:t>
            </a:r>
            <a:r>
              <a:rPr lang="en-US" altLang="zh-CN" sz="1200" i="1" dirty="0">
                <a:cs typeface="+mn-ea"/>
                <a:sym typeface="+mn-lt"/>
              </a:rPr>
              <a:t>MICRO</a:t>
            </a:r>
            <a:r>
              <a:rPr lang="en-US" altLang="zh-CN" sz="1200" dirty="0">
                <a:cs typeface="+mn-ea"/>
                <a:sym typeface="+mn-lt"/>
              </a:rPr>
              <a:t>, Oct. 2021, pp. 1078-1090.</a:t>
            </a:r>
          </a:p>
          <a:p>
            <a:pPr marL="342900" indent="-342900" algn="just">
              <a:buFont typeface="+mj-lt"/>
              <a:buAutoNum type="arabicPeriod" startAt="25"/>
            </a:pPr>
            <a:r>
              <a:rPr lang="en-US" altLang="zh-CN" sz="1200" dirty="0">
                <a:cs typeface="+mn-ea"/>
                <a:sym typeface="+mn-lt"/>
              </a:rPr>
              <a:t>Q. Cao and J. </a:t>
            </a:r>
            <a:r>
              <a:rPr lang="en-US" altLang="zh-CN" sz="1200" dirty="0" err="1">
                <a:cs typeface="+mn-ea"/>
                <a:sym typeface="+mn-lt"/>
              </a:rPr>
              <a:t>Gu</a:t>
            </a:r>
            <a:r>
              <a:rPr lang="en-US" altLang="zh-CN" sz="1200" dirty="0">
                <a:cs typeface="+mn-ea"/>
                <a:sym typeface="+mn-lt"/>
              </a:rPr>
              <a:t>, “A sparse convolution neural network accelerator for 3D/4D point-cloud image recognition on low power mobile device with hopping-index rule book for efficient coordinate management,” in </a:t>
            </a:r>
            <a:r>
              <a:rPr lang="en-US" altLang="zh-CN" sz="1200" i="1" dirty="0">
                <a:cs typeface="+mn-ea"/>
                <a:sym typeface="+mn-lt"/>
              </a:rPr>
              <a:t>IEEE Symposium on VLSI Technology and Circuits (VLSI) Dig. Tech. Papers</a:t>
            </a:r>
            <a:r>
              <a:rPr lang="en-US" altLang="zh-CN" sz="1200" dirty="0">
                <a:cs typeface="+mn-ea"/>
                <a:sym typeface="+mn-lt"/>
              </a:rPr>
              <a:t>, Jun. 2022, pp. 106-107.</a:t>
            </a:r>
          </a:p>
          <a:p>
            <a:pPr marL="342900" indent="-342900" algn="just">
              <a:buFont typeface="+mj-lt"/>
              <a:buAutoNum type="arabicPeriod" startAt="25"/>
            </a:pPr>
            <a:r>
              <a:rPr lang="en-US" altLang="zh-CN" sz="1200" dirty="0">
                <a:cs typeface="+mn-ea"/>
                <a:sym typeface="+mn-lt"/>
              </a:rPr>
              <a:t>W. Sun </a:t>
            </a:r>
            <a:r>
              <a:rPr lang="en-US" altLang="zh-CN" sz="1200" i="1" dirty="0">
                <a:cs typeface="+mn-ea"/>
                <a:sym typeface="+mn-lt"/>
              </a:rPr>
              <a:t>et al.</a:t>
            </a:r>
            <a:r>
              <a:rPr lang="en-US" altLang="zh-CN" sz="1200" dirty="0">
                <a:cs typeface="+mn-ea"/>
                <a:sym typeface="+mn-lt"/>
              </a:rPr>
              <a:t>, “A 28nm 2D/3D unified sparse convolution accelerator with block-wise neighbor searcher for large-scaled voxel-based point cloud network,” </a:t>
            </a:r>
            <a:r>
              <a:rPr lang="en-US" altLang="zh-CN" sz="1200" i="1" dirty="0">
                <a:cs typeface="+mn-ea"/>
                <a:sym typeface="+mn-lt"/>
              </a:rPr>
              <a:t>ISSCC</a:t>
            </a:r>
            <a:r>
              <a:rPr lang="en-US" altLang="zh-CN" sz="1200" dirty="0">
                <a:cs typeface="+mn-ea"/>
                <a:sym typeface="+mn-lt"/>
              </a:rPr>
              <a:t>, Feb. 2023, pp. 328-310.</a:t>
            </a:r>
          </a:p>
          <a:p>
            <a:pPr marL="342900" indent="-342900" algn="just">
              <a:buFont typeface="+mj-lt"/>
              <a:buAutoNum type="arabicPeriod" startAt="25"/>
            </a:pPr>
            <a:r>
              <a:rPr lang="en-US" altLang="zh-CN" sz="1200" dirty="0">
                <a:cs typeface="+mn-ea"/>
                <a:sym typeface="+mn-lt"/>
              </a:rPr>
              <a:t>Y. Feng </a:t>
            </a:r>
            <a:r>
              <a:rPr lang="en-US" altLang="zh-CN" sz="1200" i="1" dirty="0">
                <a:cs typeface="+mn-ea"/>
                <a:sym typeface="+mn-lt"/>
              </a:rPr>
              <a:t>et al.</a:t>
            </a:r>
            <a:r>
              <a:rPr lang="en-US" altLang="zh-CN" sz="1200" dirty="0">
                <a:cs typeface="+mn-ea"/>
                <a:sym typeface="+mn-lt"/>
              </a:rPr>
              <a:t>, “Crescent: Taming memory irregularities for accelerating deep point cloud analytics,” </a:t>
            </a:r>
            <a:r>
              <a:rPr lang="en-US" altLang="zh-CN" sz="1200" i="1" dirty="0">
                <a:cs typeface="+mn-ea"/>
                <a:sym typeface="+mn-lt"/>
              </a:rPr>
              <a:t>ISCA</a:t>
            </a:r>
            <a:r>
              <a:rPr lang="en-US" altLang="zh-CN" sz="1200" dirty="0">
                <a:cs typeface="+mn-ea"/>
                <a:sym typeface="+mn-lt"/>
              </a:rPr>
              <a:t>, Jun. 2022, pp. 962-977.</a:t>
            </a: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272553" y="1213985"/>
            <a:ext cx="7833360" cy="3627120"/>
          </a:xfrm>
          <a:prstGeom prst="rect">
            <a:avLst/>
          </a:prstGeom>
        </p:spPr>
      </p:pic>
      <p:sp>
        <p:nvSpPr>
          <p:cNvPr id="9" name="文本框 8">
            <a:extLst>
              <a:ext uri="{FF2B5EF4-FFF2-40B4-BE49-F238E27FC236}">
                <a16:creationId xmlns:a16="http://schemas.microsoft.com/office/drawing/2014/main" id="{A0B6EDA8-6CB3-68AD-1F24-6449D2536705}"/>
              </a:ext>
            </a:extLst>
          </p:cNvPr>
          <p:cNvSpPr txBox="1"/>
          <p:nvPr/>
        </p:nvSpPr>
        <p:spPr>
          <a:xfrm>
            <a:off x="442912" y="3317260"/>
            <a:ext cx="5653087" cy="132343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altLang="zh-CN" sz="2400" b="1" dirty="0" smtClean="0">
                <a:ea typeface="华文楷体" panose="02010600040101010101" pitchFamily="2" charset="-122"/>
                <a:cs typeface="Arial" panose="020B0604020202020204" pitchFamily="34" charset="0"/>
              </a:rPr>
              <a:t>Overall Efficiency</a:t>
            </a:r>
            <a:r>
              <a:rPr lang="zh-CN" altLang="en-US" sz="2400" b="1" dirty="0" smtClean="0">
                <a:ea typeface="华文楷体" panose="02010600040101010101" pitchFamily="2" charset="-122"/>
                <a:cs typeface="Arial" panose="020B0604020202020204" pitchFamily="34" charset="0"/>
              </a:rPr>
              <a:t>：</a:t>
            </a:r>
            <a:endParaRPr lang="en-US" altLang="zh-CN" sz="2400" b="1" dirty="0" smtClean="0"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altLang="zh-CN" sz="2800" b="1" dirty="0" smtClean="0">
                <a:solidFill>
                  <a:srgbClr val="063771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19.1 </a:t>
            </a:r>
            <a:r>
              <a:rPr lang="en-US" altLang="zh-CN" sz="2400" b="1" dirty="0" smtClean="0">
                <a:ea typeface="华文楷体" panose="02010600040101010101" pitchFamily="2" charset="-122"/>
                <a:cs typeface="Arial" panose="020B0604020202020204" pitchFamily="34" charset="0"/>
              </a:rPr>
              <a:t>Frame/mm</a:t>
            </a:r>
            <a:r>
              <a:rPr lang="en-US" altLang="zh-CN" sz="2400" b="1" baseline="30000" dirty="0" smtClean="0">
                <a:ea typeface="华文楷体" panose="02010600040101010101" pitchFamily="2" charset="-122"/>
                <a:cs typeface="Arial" panose="020B0604020202020204" pitchFamily="34" charset="0"/>
              </a:rPr>
              <a:t>2</a:t>
            </a:r>
            <a:r>
              <a:rPr lang="en-US" altLang="zh-CN" sz="2400" b="1" dirty="0" smtClean="0">
                <a:ea typeface="华文楷体" panose="02010600040101010101" pitchFamily="2" charset="-122"/>
                <a:cs typeface="Arial" panose="020B0604020202020204" pitchFamily="34" charset="0"/>
              </a:rPr>
              <a:t>/</a:t>
            </a:r>
            <a:r>
              <a:rPr lang="en-US" altLang="zh-CN" sz="2400" b="1" dirty="0" err="1" smtClean="0">
                <a:ea typeface="华文楷体" panose="02010600040101010101" pitchFamily="2" charset="-122"/>
                <a:cs typeface="Arial" panose="020B0604020202020204" pitchFamily="34" charset="0"/>
              </a:rPr>
              <a:t>mJ</a:t>
            </a:r>
            <a:endParaRPr lang="en-US" altLang="zh-CN" sz="2400" b="1" dirty="0" smtClean="0">
              <a:ea typeface="华文楷体" panose="02010600040101010101" pitchFamily="2" charset="-122"/>
              <a:cs typeface="Arial" panose="020B0604020202020204" pitchFamily="34" charset="0"/>
            </a:endParaRPr>
          </a:p>
          <a:p>
            <a:pPr marL="742950" lvl="1" indent="-285750">
              <a:buFont typeface="Arial" panose="020B0604020202020204" pitchFamily="34" charset="0"/>
              <a:buChar char="•"/>
            </a:pPr>
            <a:r>
              <a:rPr lang="en-US" altLang="zh-CN" sz="2800" b="1" i="1" dirty="0" smtClean="0">
                <a:solidFill>
                  <a:srgbClr val="17347D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13.7</a:t>
            </a:r>
            <a:r>
              <a:rPr lang="en-US" altLang="zh-CN" sz="2800" b="1" dirty="0" smtClean="0">
                <a:solidFill>
                  <a:srgbClr val="17347D"/>
                </a:solidFill>
                <a:ea typeface="华文楷体" panose="02010600040101010101" pitchFamily="2" charset="-122"/>
                <a:cs typeface="Times New Roman" panose="02020603050405020304" pitchFamily="18" charset="0"/>
              </a:rPr>
              <a:t>×</a:t>
            </a:r>
            <a:r>
              <a:rPr lang="en-US" altLang="zh-CN" sz="2800" b="1" i="1" dirty="0" smtClean="0">
                <a:solidFill>
                  <a:srgbClr val="17347D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 </a:t>
            </a:r>
            <a:r>
              <a:rPr lang="en-US" altLang="zh-CN" sz="2800" b="1" i="1" dirty="0">
                <a:solidFill>
                  <a:srgbClr val="17347D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~ </a:t>
            </a:r>
            <a:r>
              <a:rPr lang="en-US" altLang="zh-CN" sz="2800" b="1" i="1" dirty="0" smtClean="0">
                <a:solidFill>
                  <a:srgbClr val="17347D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450.9</a:t>
            </a:r>
            <a:r>
              <a:rPr lang="en-US" altLang="zh-CN" sz="2800" b="1" dirty="0" smtClean="0">
                <a:solidFill>
                  <a:srgbClr val="17347D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×</a:t>
            </a:r>
            <a:r>
              <a:rPr lang="en-US" altLang="zh-CN" sz="2800" b="1" i="1" dirty="0" smtClean="0">
                <a:solidFill>
                  <a:srgbClr val="17347D"/>
                </a:solidFill>
                <a:ea typeface="华文楷体" panose="02010600040101010101" pitchFamily="2" charset="-122"/>
                <a:cs typeface="Arial" panose="020B0604020202020204" pitchFamily="34" charset="0"/>
              </a:rPr>
              <a:t> ↑</a:t>
            </a:r>
            <a:endParaRPr lang="en-US" altLang="zh-CN" sz="2800" b="1" i="1" dirty="0">
              <a:solidFill>
                <a:srgbClr val="17347D"/>
              </a:solidFill>
              <a:ea typeface="华文楷体" panose="02010600040101010101" pitchFamily="2" charset="-122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340222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灯片编号占位符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A548B57D-AE10-4CF7-A9DF-59FEFA91B28E}" type="slidenum">
              <a:rPr lang="zh-CN" altLang="en-US" smtClean="0"/>
              <a:pPr/>
              <a:t>45</a:t>
            </a:fld>
            <a:endParaRPr lang="zh-CN" altLang="en-US" dirty="0"/>
          </a:p>
        </p:txBody>
      </p:sp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Detailed Comparison </a:t>
            </a:r>
            <a:r>
              <a:rPr lang="en-US" altLang="zh-CN" dirty="0"/>
              <a:t>with the State of the Art</a:t>
            </a:r>
            <a:endParaRPr lang="zh-CN" altLang="en-US" dirty="0"/>
          </a:p>
        </p:txBody>
      </p:sp>
      <p:graphicFrame>
        <p:nvGraphicFramePr>
          <p:cNvPr id="8" name="表格 7"/>
          <p:cNvGraphicFramePr>
            <a:graphicFrameLocks noGrp="1"/>
          </p:cNvGraphicFramePr>
          <p:nvPr>
            <p:extLst/>
          </p:nvPr>
        </p:nvGraphicFramePr>
        <p:xfrm>
          <a:off x="353084" y="1442673"/>
          <a:ext cx="11676353" cy="4693920"/>
        </p:xfrm>
        <a:graphic>
          <a:graphicData uri="http://schemas.openxmlformats.org/drawingml/2006/table">
            <a:tbl>
              <a:tblPr firstRow="1" firstCol="1" bandRow="1">
                <a:tableStyleId>{F5AB1C69-6EDB-4FF4-983F-18BD219EF322}</a:tableStyleId>
              </a:tblPr>
              <a:tblGrid>
                <a:gridCol w="1634336">
                  <a:extLst>
                    <a:ext uri="{9D8B030D-6E8A-4147-A177-3AD203B41FA5}">
                      <a16:colId xmlns:a16="http://schemas.microsoft.com/office/drawing/2014/main" val="2271884141"/>
                    </a:ext>
                  </a:extLst>
                </a:gridCol>
                <a:gridCol w="1194319">
                  <a:extLst>
                    <a:ext uri="{9D8B030D-6E8A-4147-A177-3AD203B41FA5}">
                      <a16:colId xmlns:a16="http://schemas.microsoft.com/office/drawing/2014/main" val="2958505777"/>
                    </a:ext>
                  </a:extLst>
                </a:gridCol>
                <a:gridCol w="1511559">
                  <a:extLst>
                    <a:ext uri="{9D8B030D-6E8A-4147-A177-3AD203B41FA5}">
                      <a16:colId xmlns:a16="http://schemas.microsoft.com/office/drawing/2014/main" val="3691934149"/>
                    </a:ext>
                  </a:extLst>
                </a:gridCol>
                <a:gridCol w="1287624">
                  <a:extLst>
                    <a:ext uri="{9D8B030D-6E8A-4147-A177-3AD203B41FA5}">
                      <a16:colId xmlns:a16="http://schemas.microsoft.com/office/drawing/2014/main" val="479900748"/>
                    </a:ext>
                  </a:extLst>
                </a:gridCol>
                <a:gridCol w="1315617">
                  <a:extLst>
                    <a:ext uri="{9D8B030D-6E8A-4147-A177-3AD203B41FA5}">
                      <a16:colId xmlns:a16="http://schemas.microsoft.com/office/drawing/2014/main" val="1608134007"/>
                    </a:ext>
                  </a:extLst>
                </a:gridCol>
                <a:gridCol w="1110343">
                  <a:extLst>
                    <a:ext uri="{9D8B030D-6E8A-4147-A177-3AD203B41FA5}">
                      <a16:colId xmlns:a16="http://schemas.microsoft.com/office/drawing/2014/main" val="2077137551"/>
                    </a:ext>
                  </a:extLst>
                </a:gridCol>
                <a:gridCol w="1110342">
                  <a:extLst>
                    <a:ext uri="{9D8B030D-6E8A-4147-A177-3AD203B41FA5}">
                      <a16:colId xmlns:a16="http://schemas.microsoft.com/office/drawing/2014/main" val="2053760688"/>
                    </a:ext>
                  </a:extLst>
                </a:gridCol>
                <a:gridCol w="1268964">
                  <a:extLst>
                    <a:ext uri="{9D8B030D-6E8A-4147-A177-3AD203B41FA5}">
                      <a16:colId xmlns:a16="http://schemas.microsoft.com/office/drawing/2014/main" val="1188323137"/>
                    </a:ext>
                  </a:extLst>
                </a:gridCol>
                <a:gridCol w="1243249">
                  <a:extLst>
                    <a:ext uri="{9D8B030D-6E8A-4147-A177-3AD203B41FA5}">
                      <a16:colId xmlns:a16="http://schemas.microsoft.com/office/drawing/2014/main" val="1679121297"/>
                    </a:ext>
                  </a:extLst>
                </a:gridCol>
              </a:tblGrid>
              <a:tr h="572155">
                <a:tc>
                  <a:txBody>
                    <a:bodyPr/>
                    <a:lstStyle/>
                    <a:p>
                      <a:endParaRPr lang="zh-CN" sz="1400" dirty="0">
                        <a:solidFill>
                          <a:srgbClr val="9A0001"/>
                        </a:solidFill>
                        <a:effectLst/>
                        <a:latin typeface="Times New Roman" panose="02020603050405020304" pitchFamily="18" charset="0"/>
                      </a:endParaRPr>
                    </a:p>
                  </a:txBody>
                  <a:tcPr marL="118378" marR="118378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 err="1">
                          <a:effectLst/>
                        </a:rPr>
                        <a:t>Mesorasi</a:t>
                      </a:r>
                      <a:endParaRPr lang="zh-CN" sz="2000" dirty="0">
                        <a:effectLst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MICRO 2020</a:t>
                      </a:r>
                      <a:endParaRPr lang="zh-CN" sz="2000" dirty="0">
                        <a:solidFill>
                          <a:srgbClr val="9A000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18378" marR="118378" marT="0" marB="0" anchor="ctr">
                    <a:lnB w="38100" cmpd="sng"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 err="1">
                          <a:effectLst/>
                        </a:rPr>
                        <a:t>PointAcc</a:t>
                      </a:r>
                      <a:endParaRPr lang="zh-CN" sz="2000" dirty="0">
                        <a:effectLst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MICRO 2021</a:t>
                      </a:r>
                      <a:endParaRPr lang="zh-CN" sz="2000" dirty="0">
                        <a:solidFill>
                          <a:srgbClr val="9A000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18378" marR="118378" marT="0" marB="0" anchor="ctr">
                    <a:lnB w="38100" cmpd="sng"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Point-X</a:t>
                      </a:r>
                      <a:endParaRPr lang="zh-CN" sz="2000" dirty="0">
                        <a:effectLst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MICRO 2021</a:t>
                      </a:r>
                      <a:endParaRPr lang="zh-CN" sz="2000" dirty="0">
                        <a:solidFill>
                          <a:srgbClr val="9A000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18378" marR="118378" marT="0" marB="0" anchor="ctr">
                    <a:lnB w="38100" cmpd="sng"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Crescent</a:t>
                      </a:r>
                      <a:endParaRPr lang="zh-CN" sz="2000" dirty="0">
                        <a:effectLst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ISCA 2022</a:t>
                      </a:r>
                      <a:endParaRPr lang="zh-CN" sz="2000" dirty="0">
                        <a:solidFill>
                          <a:srgbClr val="9A000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18378" marR="118378" marT="0" marB="0" anchor="ctr">
                    <a:lnB w="38100" cmpd="sng"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PNNPU</a:t>
                      </a:r>
                      <a:endParaRPr lang="zh-CN" sz="2000" dirty="0">
                        <a:effectLst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VLSI 2021</a:t>
                      </a:r>
                      <a:endParaRPr lang="zh-CN" sz="2000" dirty="0">
                        <a:solidFill>
                          <a:srgbClr val="9A000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18378" marR="118378" marT="0" marB="0" anchor="ctr">
                    <a:lnB w="38100" cmpd="sng"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[25] </a:t>
                      </a:r>
                      <a:endParaRPr lang="zh-CN" sz="2000" dirty="0">
                        <a:effectLst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VLSI 2022</a:t>
                      </a:r>
                      <a:endParaRPr lang="zh-CN" sz="2000" dirty="0">
                        <a:solidFill>
                          <a:srgbClr val="9A000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18378" marR="118378" marT="0" marB="0" anchor="ctr">
                    <a:lnB w="38100" cmpd="sng"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[26] </a:t>
                      </a:r>
                      <a:endParaRPr lang="zh-CN" sz="2000" dirty="0">
                        <a:effectLst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ISSCC 2023</a:t>
                      </a:r>
                      <a:endParaRPr lang="zh-CN" sz="2000" dirty="0">
                        <a:solidFill>
                          <a:srgbClr val="9A000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18378" marR="118378" marT="0" marB="0" anchor="ctr">
                    <a:lnB w="38100" cmpd="sng"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This work</a:t>
                      </a:r>
                      <a:endParaRPr lang="zh-CN" sz="2000" dirty="0">
                        <a:solidFill>
                          <a:srgbClr val="9A000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18378" marR="118378" marT="0" marB="0" anchor="ctr">
                    <a:lnB w="38100" cmpd="sng">
                      <a:noFill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814819905"/>
                  </a:ext>
                </a:extLst>
              </a:tr>
              <a:tr h="313479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400" dirty="0" smtClean="0">
                          <a:solidFill>
                            <a:schemeClr val="lt1"/>
                          </a:solidFill>
                          <a:effectLst/>
                          <a:latin typeface="+mn-lt"/>
                          <a:ea typeface="华文楷体" panose="02010600040101010101" pitchFamily="2" charset="-122"/>
                        </a:rPr>
                        <a:t>Technology</a:t>
                      </a:r>
                      <a:endParaRPr lang="zh-CN" sz="1400" dirty="0">
                        <a:solidFill>
                          <a:srgbClr val="9A0001"/>
                        </a:solidFill>
                        <a:effectLst/>
                        <a:latin typeface="+mn-lt"/>
                        <a:ea typeface="华文楷体" panose="02010600040101010101" pitchFamily="2" charset="-122"/>
                      </a:endParaRPr>
                    </a:p>
                  </a:txBody>
                  <a:tcPr marL="118378" marR="118378" marT="0" marB="0" anchor="ctr">
                    <a:lnR w="12700" cmpd="sng">
                      <a:noFill/>
                    </a:lnR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TSMC </a:t>
                      </a:r>
                      <a:endParaRPr lang="en-US" sz="1400" dirty="0" smtClean="0">
                        <a:solidFill>
                          <a:schemeClr val="tx1"/>
                        </a:solidFill>
                        <a:effectLst/>
                        <a:latin typeface="+mn-lt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16 </a:t>
                      </a:r>
                      <a:r>
                        <a:rPr lang="en-US" sz="1400" dirty="0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nm</a:t>
                      </a:r>
                      <a:endParaRPr lang="zh-CN" sz="1400" dirty="0">
                        <a:solidFill>
                          <a:schemeClr val="tx1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118378" marR="118378" marT="0" marB="0" anchor="ctr">
                    <a:lnL w="12700" cmpd="sng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TSMC 40 nm</a:t>
                      </a:r>
                      <a:endParaRPr lang="zh-CN" sz="1400" dirty="0">
                        <a:solidFill>
                          <a:schemeClr val="tx1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118378" marR="118378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28 nm</a:t>
                      </a:r>
                      <a:endParaRPr lang="zh-CN" sz="1400">
                        <a:solidFill>
                          <a:schemeClr val="tx1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118378" marR="118378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TSMC 16 nm</a:t>
                      </a:r>
                      <a:endParaRPr lang="zh-CN" sz="1400">
                        <a:solidFill>
                          <a:schemeClr val="tx1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118378" marR="118378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65 nm</a:t>
                      </a:r>
                      <a:endParaRPr lang="zh-CN" sz="2000">
                        <a:solidFill>
                          <a:srgbClr val="9A000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18378" marR="118378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65 nm</a:t>
                      </a:r>
                      <a:endParaRPr lang="zh-CN" sz="2000">
                        <a:solidFill>
                          <a:srgbClr val="9A000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18378" marR="118378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>
                          <a:effectLst/>
                        </a:rPr>
                        <a:t>28 nm</a:t>
                      </a:r>
                      <a:endParaRPr lang="zh-CN" sz="2000">
                        <a:solidFill>
                          <a:srgbClr val="9A000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18378" marR="118378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>
                          <a:solidFill>
                            <a:srgbClr val="063771"/>
                          </a:solidFill>
                          <a:effectLst/>
                        </a:rPr>
                        <a:t>TSMC </a:t>
                      </a:r>
                      <a:endParaRPr lang="en-US" sz="1400" b="1" dirty="0" smtClean="0">
                        <a:solidFill>
                          <a:srgbClr val="063771"/>
                        </a:solidFill>
                        <a:effectLst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b="1" dirty="0" smtClean="0">
                          <a:solidFill>
                            <a:srgbClr val="063771"/>
                          </a:solidFill>
                          <a:effectLst/>
                        </a:rPr>
                        <a:t>28 </a:t>
                      </a:r>
                      <a:r>
                        <a:rPr lang="en-US" sz="1400" b="1" dirty="0">
                          <a:solidFill>
                            <a:srgbClr val="063771"/>
                          </a:solidFill>
                          <a:effectLst/>
                        </a:rPr>
                        <a:t>nm</a:t>
                      </a:r>
                      <a:endParaRPr lang="zh-CN" sz="1400" b="1" dirty="0">
                        <a:solidFill>
                          <a:srgbClr val="06377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18378" marR="118378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mpd="sng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754914291"/>
                  </a:ext>
                </a:extLst>
              </a:tr>
              <a:tr h="341977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 smtClean="0">
                          <a:effectLst/>
                          <a:latin typeface="+mn-lt"/>
                          <a:ea typeface="华文楷体" panose="02010600040101010101" pitchFamily="2" charset="-122"/>
                        </a:rPr>
                        <a:t>Area</a:t>
                      </a:r>
                      <a:r>
                        <a:rPr lang="en-US" sz="1400" baseline="0" dirty="0" smtClean="0">
                          <a:effectLst/>
                          <a:latin typeface="+mn-lt"/>
                          <a:ea typeface="华文楷体" panose="02010600040101010101" pitchFamily="2" charset="-122"/>
                        </a:rPr>
                        <a:t> Efficiency</a:t>
                      </a:r>
                      <a:r>
                        <a:rPr lang="en-US" sz="1400" dirty="0" smtClean="0">
                          <a:effectLst/>
                          <a:latin typeface="+mn-lt"/>
                          <a:ea typeface="华文楷体" panose="02010600040101010101" pitchFamily="2" charset="-122"/>
                        </a:rPr>
                        <a:t> </a:t>
                      </a:r>
                      <a:r>
                        <a:rPr lang="en-US" sz="1400" dirty="0">
                          <a:effectLst/>
                          <a:latin typeface="+mn-lt"/>
                          <a:ea typeface="华文楷体" panose="02010600040101010101" pitchFamily="2" charset="-122"/>
                        </a:rPr>
                        <a:t>[GOPS/mm</a:t>
                      </a:r>
                      <a:r>
                        <a:rPr lang="en-US" sz="1400" baseline="30000" dirty="0">
                          <a:effectLst/>
                          <a:latin typeface="+mn-lt"/>
                          <a:ea typeface="华文楷体" panose="02010600040101010101" pitchFamily="2" charset="-122"/>
                        </a:rPr>
                        <a:t>2</a:t>
                      </a:r>
                      <a:r>
                        <a:rPr lang="en-US" sz="1400" dirty="0">
                          <a:effectLst/>
                          <a:latin typeface="+mn-lt"/>
                          <a:ea typeface="华文楷体" panose="02010600040101010101" pitchFamily="2" charset="-122"/>
                        </a:rPr>
                        <a:t>]</a:t>
                      </a:r>
                      <a:endParaRPr lang="zh-CN" sz="1400" dirty="0">
                        <a:solidFill>
                          <a:srgbClr val="9A0001"/>
                        </a:solidFill>
                        <a:effectLst/>
                        <a:latin typeface="+mn-lt"/>
                        <a:ea typeface="华文楷体" panose="02010600040101010101" pitchFamily="2" charset="-122"/>
                      </a:endParaRPr>
                    </a:p>
                  </a:txBody>
                  <a:tcPr marL="118378" marR="118378" marT="0" marB="0" anchor="ctr">
                    <a:lnR w="12700" cmpd="sng">
                      <a:noFill/>
                    </a:lnR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301.46</a:t>
                      </a: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4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@1 GHz</a:t>
                      </a:r>
                      <a:endParaRPr lang="zh-CN" sz="1400" dirty="0">
                        <a:solidFill>
                          <a:schemeClr val="tx1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118378" marR="118378" marT="0" marB="0" anchor="ctr">
                    <a:lnL w="12700" cmpd="sng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299.53</a:t>
                      </a:r>
                    </a:p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@1 GHz</a:t>
                      </a:r>
                      <a:endParaRPr lang="zh-CN" sz="1400" dirty="0">
                        <a:solidFill>
                          <a:schemeClr val="tx1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118378" marR="118378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277.78 </a:t>
                      </a: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4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@1 GHz</a:t>
                      </a:r>
                      <a:endParaRPr lang="zh-CN" altLang="zh-CN" sz="1400" dirty="0">
                        <a:solidFill>
                          <a:schemeClr val="tx1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118378" marR="118378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1155.5 </a:t>
                      </a: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4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@1 GHz</a:t>
                      </a:r>
                      <a:endParaRPr lang="zh-CN" altLang="zh-CN" sz="1400" dirty="0">
                        <a:solidFill>
                          <a:schemeClr val="tx1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118378" marR="118378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 smtClean="0">
                          <a:effectLst/>
                        </a:rPr>
                        <a:t>0.14 </a:t>
                      </a:r>
                      <a:endParaRPr lang="en-US" sz="1400" dirty="0">
                        <a:effectLst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@50 MHz</a:t>
                      </a:r>
                      <a:endParaRPr lang="zh-CN" sz="2000" dirty="0">
                        <a:solidFill>
                          <a:srgbClr val="9A000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18378" marR="118378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15.1 </a:t>
                      </a: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@300MHz</a:t>
                      </a:r>
                      <a:endParaRPr lang="zh-CN" sz="2000" dirty="0">
                        <a:effectLst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2.5 </a:t>
                      </a: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@50 MHz</a:t>
                      </a:r>
                      <a:endParaRPr lang="zh-CN" sz="2000" dirty="0">
                        <a:solidFill>
                          <a:srgbClr val="9A000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18378" marR="118378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72 </a:t>
                      </a: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@400 MHz</a:t>
                      </a:r>
                      <a:endParaRPr lang="zh-CN" sz="2000" dirty="0">
                        <a:solidFill>
                          <a:srgbClr val="9A000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18378" marR="118378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400" b="1" dirty="0">
                          <a:solidFill>
                            <a:srgbClr val="063771"/>
                          </a:solidFill>
                          <a:effectLst/>
                        </a:rPr>
                        <a:t>5383</a:t>
                      </a: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400" b="1" dirty="0">
                          <a:solidFill>
                            <a:srgbClr val="063771"/>
                          </a:solidFill>
                          <a:effectLst/>
                        </a:rPr>
                        <a:t>@100 MHz</a:t>
                      </a:r>
                      <a:endParaRPr lang="zh-CN" sz="1400" b="1" dirty="0">
                        <a:solidFill>
                          <a:srgbClr val="06377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18378" marR="118378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699088018"/>
                  </a:ext>
                </a:extLst>
              </a:tr>
              <a:tr h="341977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400" dirty="0" smtClean="0">
                          <a:effectLst/>
                          <a:latin typeface="+mn-lt"/>
                          <a:ea typeface="华文楷体" panose="02010600040101010101" pitchFamily="2" charset="-122"/>
                        </a:rPr>
                        <a:t>Energy</a:t>
                      </a:r>
                      <a:r>
                        <a:rPr lang="en-US" altLang="zh-CN" sz="1400" baseline="0" dirty="0" smtClean="0">
                          <a:effectLst/>
                          <a:latin typeface="+mn-lt"/>
                          <a:ea typeface="华文楷体" panose="02010600040101010101" pitchFamily="2" charset="-122"/>
                        </a:rPr>
                        <a:t> Efficiency</a:t>
                      </a:r>
                      <a:endParaRPr lang="en-US" altLang="zh-CN" sz="1400" dirty="0">
                        <a:effectLst/>
                        <a:latin typeface="+mn-lt"/>
                        <a:ea typeface="华文楷体" panose="02010600040101010101" pitchFamily="2" charset="-122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+mn-lt"/>
                          <a:ea typeface="华文楷体" panose="02010600040101010101" pitchFamily="2" charset="-122"/>
                        </a:rPr>
                        <a:t> [TOPS/W]</a:t>
                      </a:r>
                      <a:endParaRPr lang="zh-CN" sz="1400" dirty="0">
                        <a:solidFill>
                          <a:srgbClr val="9A0001"/>
                        </a:solidFill>
                        <a:effectLst/>
                        <a:latin typeface="+mn-lt"/>
                        <a:ea typeface="华文楷体" panose="02010600040101010101" pitchFamily="2" charset="-122"/>
                      </a:endParaRPr>
                    </a:p>
                  </a:txBody>
                  <a:tcPr marL="118378" marR="118378" marT="0" marB="0" anchor="ctr">
                    <a:lnR w="12700" cmpd="sng">
                      <a:noFill/>
                    </a:lnR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0.19</a:t>
                      </a:r>
                    </a:p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@1 GHz</a:t>
                      </a:r>
                      <a:endParaRPr lang="zh-CN" sz="1400" dirty="0">
                        <a:solidFill>
                          <a:schemeClr val="tx1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118378" marR="118378" marT="0" marB="0" anchor="ctr">
                    <a:lnL w="12700" cmpd="sng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1.1</a:t>
                      </a:r>
                    </a:p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@1 GHz</a:t>
                      </a:r>
                      <a:endParaRPr lang="zh-CN" sz="1400" dirty="0">
                        <a:solidFill>
                          <a:schemeClr val="tx1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118378" marR="118378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0.8586 </a:t>
                      </a: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4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@1 GHz</a:t>
                      </a:r>
                      <a:endParaRPr lang="zh-CN" altLang="zh-CN" sz="1400" dirty="0">
                        <a:solidFill>
                          <a:schemeClr val="tx1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118378" marR="118378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dirty="0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3.68 </a:t>
                      </a:r>
                      <a:r>
                        <a:rPr lang="en-US" altLang="zh-CN" sz="14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@1 GHz</a:t>
                      </a:r>
                      <a:endParaRPr lang="zh-CN" altLang="zh-CN" sz="1400" dirty="0">
                        <a:solidFill>
                          <a:schemeClr val="tx1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zh-CN" sz="1400" dirty="0">
                        <a:solidFill>
                          <a:schemeClr val="tx1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118378" marR="118378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 smtClean="0">
                          <a:effectLst/>
                        </a:rPr>
                        <a:t>5.65 </a:t>
                      </a: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 smtClean="0">
                          <a:effectLst/>
                        </a:rPr>
                        <a:t>@50 MHz</a:t>
                      </a: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40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11.9</a:t>
                      </a:r>
                      <a:endParaRPr lang="en-US" altLang="zh-CN" sz="1400" baseline="0" dirty="0" smtClean="0">
                        <a:solidFill>
                          <a:schemeClr val="tx1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400" baseline="0" dirty="0" smtClean="0"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@SUN RGB-D</a:t>
                      </a:r>
                      <a:endParaRPr lang="zh-CN" sz="2000" dirty="0">
                        <a:solidFill>
                          <a:schemeClr val="tx1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118378" marR="118378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0.78 </a:t>
                      </a: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@300MHz</a:t>
                      </a:r>
                      <a:endParaRPr lang="zh-CN" sz="2000" dirty="0">
                        <a:effectLst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1.5 </a:t>
                      </a: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@50 MHz</a:t>
                      </a:r>
                      <a:endParaRPr lang="zh-CN" sz="2000" dirty="0">
                        <a:solidFill>
                          <a:srgbClr val="9A000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18378" marR="118378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1.55 </a:t>
                      </a: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@400 MH,</a:t>
                      </a:r>
                      <a:endParaRPr lang="zh-CN" sz="2000" dirty="0">
                        <a:effectLst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4.14 </a:t>
                      </a: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@60 MHz</a:t>
                      </a:r>
                      <a:endParaRPr lang="zh-CN" sz="2000" dirty="0">
                        <a:solidFill>
                          <a:srgbClr val="9A000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18378" marR="118378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2000" b="1" u="none" dirty="0">
                          <a:solidFill>
                            <a:srgbClr val="9A0001"/>
                          </a:solidFill>
                          <a:effectLst/>
                        </a:rPr>
                        <a:t>46</a:t>
                      </a:r>
                    </a:p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b="1" dirty="0">
                          <a:solidFill>
                            <a:srgbClr val="063771"/>
                          </a:solidFill>
                          <a:effectLst/>
                        </a:rPr>
                        <a:t>@100 MHz</a:t>
                      </a:r>
                      <a:endParaRPr lang="zh-CN" altLang="zh-CN" sz="1400" b="1" dirty="0">
                        <a:solidFill>
                          <a:srgbClr val="06377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18378" marR="118378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727960885"/>
                  </a:ext>
                </a:extLst>
              </a:tr>
              <a:tr h="408838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400" dirty="0" smtClean="0">
                          <a:effectLst/>
                          <a:latin typeface="+mn-lt"/>
                          <a:ea typeface="华文楷体" panose="02010600040101010101" pitchFamily="2" charset="-122"/>
                        </a:rPr>
                        <a:t>Energy</a:t>
                      </a:r>
                      <a:r>
                        <a:rPr lang="en-US" altLang="zh-CN" sz="1400" baseline="0" dirty="0" smtClean="0">
                          <a:effectLst/>
                          <a:latin typeface="+mn-lt"/>
                          <a:ea typeface="华文楷体" panose="02010600040101010101" pitchFamily="2" charset="-122"/>
                        </a:rPr>
                        <a:t> Consumption</a:t>
                      </a:r>
                      <a:endParaRPr lang="en-US" altLang="zh-CN" sz="1400" dirty="0">
                        <a:effectLst/>
                        <a:latin typeface="+mn-lt"/>
                        <a:ea typeface="华文楷体" panose="02010600040101010101" pitchFamily="2" charset="-122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+mn-lt"/>
                          <a:ea typeface="华文楷体" panose="02010600040101010101" pitchFamily="2" charset="-122"/>
                        </a:rPr>
                        <a:t>[</a:t>
                      </a:r>
                      <a:r>
                        <a:rPr lang="en-US" sz="1400" dirty="0" err="1">
                          <a:effectLst/>
                          <a:latin typeface="+mn-lt"/>
                          <a:ea typeface="华文楷体" panose="02010600040101010101" pitchFamily="2" charset="-122"/>
                        </a:rPr>
                        <a:t>mJ</a:t>
                      </a:r>
                      <a:r>
                        <a:rPr lang="en-US" sz="1400" dirty="0">
                          <a:effectLst/>
                          <a:latin typeface="+mn-lt"/>
                          <a:ea typeface="华文楷体" panose="02010600040101010101" pitchFamily="2" charset="-122"/>
                        </a:rPr>
                        <a:t>/Frame]</a:t>
                      </a:r>
                      <a:endParaRPr lang="zh-CN" sz="1400" dirty="0">
                        <a:solidFill>
                          <a:srgbClr val="9A0001"/>
                        </a:solidFill>
                        <a:effectLst/>
                        <a:latin typeface="+mn-lt"/>
                        <a:ea typeface="华文楷体" panose="02010600040101010101" pitchFamily="2" charset="-122"/>
                      </a:endParaRPr>
                    </a:p>
                  </a:txBody>
                  <a:tcPr marL="118378" marR="118378" marT="0" marB="0" anchor="ctr">
                    <a:lnR w="12700" cmpd="sng">
                      <a:noFill/>
                    </a:lnR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8.92</a:t>
                      </a:r>
                    </a:p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@1 GHz</a:t>
                      </a:r>
                      <a:endParaRPr lang="zh-CN" sz="1400" dirty="0">
                        <a:solidFill>
                          <a:schemeClr val="tx1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118378" marR="118378" marT="0" marB="0" anchor="ctr">
                    <a:lnL w="12700" cmpd="sng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1.54</a:t>
                      </a:r>
                    </a:p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@1 GHz</a:t>
                      </a:r>
                      <a:endParaRPr lang="zh-CN" sz="1400" dirty="0">
                        <a:solidFill>
                          <a:schemeClr val="tx1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118378" marR="118378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0.25 </a:t>
                      </a: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4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@1 GHz</a:t>
                      </a:r>
                      <a:endParaRPr lang="zh-CN" altLang="zh-CN" sz="1400" dirty="0">
                        <a:solidFill>
                          <a:schemeClr val="tx1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118378" marR="118378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400" dirty="0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0.46 </a:t>
                      </a:r>
                      <a:r>
                        <a:rPr lang="en-US" altLang="zh-CN" sz="14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@1 GHz</a:t>
                      </a:r>
                      <a:endParaRPr lang="zh-CN" altLang="zh-CN" sz="1400" dirty="0">
                        <a:solidFill>
                          <a:schemeClr val="tx1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endParaRPr lang="zh-CN" sz="1400" dirty="0">
                        <a:solidFill>
                          <a:schemeClr val="tx1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118378" marR="118378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 smtClean="0">
                          <a:effectLst/>
                        </a:rPr>
                        <a:t>1.47 </a:t>
                      </a:r>
                      <a:endParaRPr lang="en-US" sz="1400" dirty="0">
                        <a:effectLst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@50 MHz</a:t>
                      </a:r>
                      <a:endParaRPr lang="zh-CN" sz="2000" dirty="0">
                        <a:solidFill>
                          <a:srgbClr val="9A000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18378" marR="118378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11.1 </a:t>
                      </a: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@300MHz</a:t>
                      </a:r>
                      <a:endParaRPr lang="zh-CN" sz="2000" dirty="0">
                        <a:effectLst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5.77 </a:t>
                      </a: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@50 MHz</a:t>
                      </a:r>
                      <a:endParaRPr lang="zh-CN" sz="2000" dirty="0">
                        <a:solidFill>
                          <a:srgbClr val="9A000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18378" marR="118378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5.0 </a:t>
                      </a: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@400 MHz,</a:t>
                      </a:r>
                      <a:endParaRPr lang="zh-CN" sz="2000" dirty="0">
                        <a:effectLst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1.9 </a:t>
                      </a: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@60 MHz</a:t>
                      </a:r>
                      <a:endParaRPr lang="zh-CN" sz="2000" dirty="0">
                        <a:solidFill>
                          <a:srgbClr val="9A000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18378" marR="118378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2000" b="1" dirty="0">
                          <a:solidFill>
                            <a:srgbClr val="9A0001"/>
                          </a:solidFill>
                          <a:effectLst/>
                        </a:rPr>
                        <a:t>0.03</a:t>
                      </a:r>
                    </a:p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b="1" dirty="0">
                          <a:solidFill>
                            <a:srgbClr val="063771"/>
                          </a:solidFill>
                          <a:effectLst/>
                        </a:rPr>
                        <a:t>@100 MHz</a:t>
                      </a:r>
                      <a:endParaRPr lang="zh-CN" altLang="zh-CN" sz="1400" b="1" dirty="0">
                        <a:solidFill>
                          <a:srgbClr val="06377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18378" marR="118378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724776000"/>
                  </a:ext>
                </a:extLst>
              </a:tr>
              <a:tr h="341977"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400" dirty="0" smtClean="0">
                          <a:effectLst/>
                          <a:latin typeface="+mn-lt"/>
                          <a:ea typeface="华文楷体" panose="02010600040101010101" pitchFamily="2" charset="-122"/>
                        </a:rPr>
                        <a:t>Overall</a:t>
                      </a:r>
                      <a:r>
                        <a:rPr lang="en-US" altLang="zh-CN" sz="1400" baseline="0" dirty="0" smtClean="0">
                          <a:effectLst/>
                          <a:latin typeface="+mn-lt"/>
                          <a:ea typeface="华文楷体" panose="02010600040101010101" pitchFamily="2" charset="-122"/>
                        </a:rPr>
                        <a:t> Efficiency</a:t>
                      </a:r>
                      <a:endParaRPr lang="en-US" altLang="zh-CN" sz="1400" dirty="0">
                        <a:effectLst/>
                        <a:latin typeface="+mn-lt"/>
                        <a:ea typeface="华文楷体" panose="02010600040101010101" pitchFamily="2" charset="-122"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  <a:latin typeface="+mn-lt"/>
                          <a:ea typeface="华文楷体" panose="02010600040101010101" pitchFamily="2" charset="-122"/>
                        </a:rPr>
                        <a:t>[Frame/mm</a:t>
                      </a:r>
                      <a:r>
                        <a:rPr lang="en-US" sz="1400" baseline="30000" dirty="0">
                          <a:effectLst/>
                          <a:latin typeface="+mn-lt"/>
                          <a:ea typeface="华文楷体" panose="02010600040101010101" pitchFamily="2" charset="-122"/>
                        </a:rPr>
                        <a:t>2</a:t>
                      </a:r>
                      <a:r>
                        <a:rPr lang="en-US" sz="1400" dirty="0">
                          <a:effectLst/>
                          <a:latin typeface="+mn-lt"/>
                          <a:ea typeface="华文楷体" panose="02010600040101010101" pitchFamily="2" charset="-122"/>
                        </a:rPr>
                        <a:t>/</a:t>
                      </a:r>
                      <a:r>
                        <a:rPr lang="en-US" sz="1400" dirty="0" err="1">
                          <a:effectLst/>
                          <a:latin typeface="+mn-lt"/>
                          <a:ea typeface="华文楷体" panose="02010600040101010101" pitchFamily="2" charset="-122"/>
                        </a:rPr>
                        <a:t>mJ</a:t>
                      </a:r>
                      <a:r>
                        <a:rPr lang="en-US" sz="1400" dirty="0">
                          <a:effectLst/>
                          <a:latin typeface="+mn-lt"/>
                          <a:ea typeface="华文楷体" panose="02010600040101010101" pitchFamily="2" charset="-122"/>
                        </a:rPr>
                        <a:t>]</a:t>
                      </a:r>
                      <a:endParaRPr lang="zh-CN" sz="1400" dirty="0">
                        <a:solidFill>
                          <a:srgbClr val="9A0001"/>
                        </a:solidFill>
                        <a:effectLst/>
                        <a:latin typeface="+mn-lt"/>
                        <a:ea typeface="华文楷体" panose="02010600040101010101" pitchFamily="2" charset="-122"/>
                      </a:endParaRPr>
                    </a:p>
                  </a:txBody>
                  <a:tcPr marL="118378" marR="118378" marT="0" marB="0" anchor="ctr">
                    <a:lnR w="12700" cmpd="sng">
                      <a:noFill/>
                    </a:lnR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0.072</a:t>
                      </a:r>
                    </a:p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@1 GHz</a:t>
                      </a:r>
                      <a:endParaRPr lang="zh-CN" sz="1400" dirty="0">
                        <a:solidFill>
                          <a:schemeClr val="tx1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118378" marR="118378" marT="0" marB="0" anchor="ctr">
                    <a:lnL w="12700" cmpd="sng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0.167</a:t>
                      </a:r>
                    </a:p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@1 GHz</a:t>
                      </a:r>
                      <a:endParaRPr lang="zh-CN" sz="1400" dirty="0">
                        <a:solidFill>
                          <a:schemeClr val="tx1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118378" marR="118378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0.59 </a:t>
                      </a: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14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@1 GHz</a:t>
                      </a:r>
                      <a:endParaRPr lang="zh-CN" altLang="zh-CN" sz="1400" dirty="0">
                        <a:solidFill>
                          <a:schemeClr val="tx1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118378" marR="118378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solidFill>
                            <a:schemeClr val="tx1"/>
                          </a:solidFill>
                          <a:effectLst/>
                          <a:latin typeface="+mn-lt"/>
                        </a:rPr>
                        <a:t>1.4 </a:t>
                      </a:r>
                      <a:r>
                        <a:rPr lang="en-US" altLang="zh-CN" sz="1400" dirty="0">
                          <a:solidFill>
                            <a:schemeClr val="tx1"/>
                          </a:solidFill>
                          <a:effectLst/>
                          <a:latin typeface="+mn-lt"/>
                          <a:ea typeface="宋体" panose="02010600030101010101" pitchFamily="2" charset="-122"/>
                        </a:rPr>
                        <a:t>@1 GHz</a:t>
                      </a:r>
                      <a:endParaRPr lang="zh-CN" altLang="zh-CN" sz="1400" dirty="0">
                        <a:solidFill>
                          <a:schemeClr val="tx1"/>
                        </a:solidFill>
                        <a:effectLst/>
                        <a:latin typeface="+mn-lt"/>
                        <a:ea typeface="宋体" panose="02010600030101010101" pitchFamily="2" charset="-122"/>
                      </a:endParaRPr>
                    </a:p>
                  </a:txBody>
                  <a:tcPr marL="118378" marR="118378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 smtClean="0">
                          <a:effectLst/>
                        </a:rPr>
                        <a:t>0.04 </a:t>
                      </a:r>
                      <a:endParaRPr lang="en-US" sz="1400" dirty="0">
                        <a:effectLst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@</a:t>
                      </a:r>
                      <a:r>
                        <a:rPr lang="en-US" sz="1400" dirty="0" smtClean="0">
                          <a:effectLst/>
                        </a:rPr>
                        <a:t>50 MHz</a:t>
                      </a:r>
                      <a:endParaRPr lang="zh-CN" sz="2000" dirty="0">
                        <a:solidFill>
                          <a:srgbClr val="9A000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18378" marR="118378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0.02 </a:t>
                      </a: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@300MHz</a:t>
                      </a:r>
                      <a:endParaRPr lang="zh-CN" sz="2000" dirty="0">
                        <a:effectLst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0.04 </a:t>
                      </a: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@50 MHz</a:t>
                      </a:r>
                      <a:endParaRPr lang="zh-CN" sz="2000" dirty="0">
                        <a:solidFill>
                          <a:srgbClr val="9A000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18378" marR="118378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0.07 </a:t>
                      </a: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@400 MHz,</a:t>
                      </a:r>
                      <a:endParaRPr lang="zh-CN" sz="2000" dirty="0">
                        <a:effectLst/>
                      </a:endParaRP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0.20 </a:t>
                      </a:r>
                    </a:p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400" dirty="0">
                          <a:effectLst/>
                        </a:rPr>
                        <a:t>@60 MHz</a:t>
                      </a:r>
                      <a:endParaRPr lang="zh-CN" sz="2000" dirty="0">
                        <a:solidFill>
                          <a:srgbClr val="9A000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18378" marR="118378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altLang="zh-CN" sz="2000" b="1" u="none" dirty="0">
                          <a:solidFill>
                            <a:srgbClr val="9A0001"/>
                          </a:solidFill>
                          <a:effectLst/>
                        </a:rPr>
                        <a:t>19.1</a:t>
                      </a:r>
                    </a:p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zh-CN" sz="1400" b="1" dirty="0">
                          <a:solidFill>
                            <a:srgbClr val="063771"/>
                          </a:solidFill>
                          <a:effectLst/>
                        </a:rPr>
                        <a:t>@100 MHz</a:t>
                      </a:r>
                      <a:endParaRPr lang="zh-CN" altLang="zh-CN" sz="1400" b="1" dirty="0">
                        <a:solidFill>
                          <a:srgbClr val="06377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118378" marR="118378" marT="0" marB="0"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933694515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13967084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>
            <a:extLst>
              <a:ext uri="{FF2B5EF4-FFF2-40B4-BE49-F238E27FC236}">
                <a16:creationId xmlns:a16="http://schemas.microsoft.com/office/drawing/2014/main" id="{017C73DF-3DD7-4319-BB65-970ED9F6FD84}"/>
              </a:ext>
            </a:extLst>
          </p:cNvPr>
          <p:cNvSpPr txBox="1"/>
          <p:nvPr/>
        </p:nvSpPr>
        <p:spPr>
          <a:xfrm>
            <a:off x="879336" y="3259065"/>
            <a:ext cx="2424798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dist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1200" cap="none" spc="-40" normalizeH="0" baseline="0" noProof="0" dirty="0">
                <a:ln>
                  <a:noFill/>
                </a:ln>
                <a:solidFill>
                  <a:srgbClr val="9A0001"/>
                </a:solidFill>
                <a:effectLst/>
                <a:uLnTx/>
                <a:uFillTx/>
                <a:latin typeface="Arial" panose="020B0604020202020204" pitchFamily="34" charset="0"/>
                <a:ea typeface="Microsoft YaHei" panose="020B0503020204020204" pitchFamily="34" charset="-122"/>
                <a:cs typeface="+mn-ea"/>
                <a:sym typeface="Arial" panose="020B0604020202020204" pitchFamily="34" charset="0"/>
              </a:rPr>
              <a:t>CONTENTS</a:t>
            </a:r>
            <a:endParaRPr kumimoji="0" lang="zh-CN" altLang="en-US" sz="3200" b="1" i="0" u="none" strike="noStrike" kern="1200" cap="none" spc="-40" normalizeH="0" baseline="0" noProof="0" dirty="0">
              <a:ln>
                <a:noFill/>
              </a:ln>
              <a:solidFill>
                <a:srgbClr val="9A0001"/>
              </a:solidFill>
              <a:effectLst/>
              <a:uLnTx/>
              <a:uFillTx/>
              <a:latin typeface="Arial" panose="020B0604020202020204" pitchFamily="34" charset="0"/>
              <a:ea typeface="Microsoft YaHei" panose="020B0503020204020204" pitchFamily="34" charset="-122"/>
              <a:cs typeface="+mn-ea"/>
              <a:sym typeface="Arial" panose="020B0604020202020204" pitchFamily="34" charset="0"/>
            </a:endParaRPr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EE1EBD59-DE80-47A6-B522-2FD964AD3C91}"/>
              </a:ext>
            </a:extLst>
          </p:cNvPr>
          <p:cNvSpPr/>
          <p:nvPr/>
        </p:nvSpPr>
        <p:spPr>
          <a:xfrm>
            <a:off x="3657600" y="1012372"/>
            <a:ext cx="8534400" cy="4833257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 panose="020B0604020202020204" pitchFamily="34" charset="0"/>
              <a:ea typeface="Microsoft YaHei" panose="020B0503020204020204" pitchFamily="34" charset="-122"/>
              <a:cs typeface="+mn-ea"/>
              <a:sym typeface="Arial" panose="020B0604020202020204" pitchFamily="34" charset="0"/>
            </a:endParaRPr>
          </a:p>
        </p:txBody>
      </p:sp>
      <p:grpSp>
        <p:nvGrpSpPr>
          <p:cNvPr id="26" name="组合 25">
            <a:extLst>
              <a:ext uri="{FF2B5EF4-FFF2-40B4-BE49-F238E27FC236}">
                <a16:creationId xmlns:a16="http://schemas.microsoft.com/office/drawing/2014/main" id="{4FAFAFF8-1733-4067-82BB-FAB192D1D310}"/>
              </a:ext>
            </a:extLst>
          </p:cNvPr>
          <p:cNvGrpSpPr/>
          <p:nvPr/>
        </p:nvGrpSpPr>
        <p:grpSpPr>
          <a:xfrm>
            <a:off x="4906540" y="1536149"/>
            <a:ext cx="5624487" cy="584775"/>
            <a:chOff x="4532498" y="4323460"/>
            <a:chExt cx="5624487" cy="584775"/>
          </a:xfrm>
        </p:grpSpPr>
        <p:sp>
          <p:nvSpPr>
            <p:cNvPr id="27" name="文本框 26">
              <a:extLst>
                <a:ext uri="{FF2B5EF4-FFF2-40B4-BE49-F238E27FC236}">
                  <a16:creationId xmlns:a16="http://schemas.microsoft.com/office/drawing/2014/main" id="{6D20DBCB-A543-4AF6-A656-231DCE368A92}"/>
                </a:ext>
              </a:extLst>
            </p:cNvPr>
            <p:cNvSpPr txBox="1"/>
            <p:nvPr/>
          </p:nvSpPr>
          <p:spPr>
            <a:xfrm>
              <a:off x="5265231" y="4355583"/>
              <a:ext cx="4891754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800" i="0" strike="noStrike" kern="1200" normalizeH="0" noProof="0" dirty="0" smtClean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j-lt"/>
                  <a:ea typeface="Microsoft YaHei" panose="020B0503020204020204" pitchFamily="34" charset="-122"/>
                  <a:cs typeface="+mn-ea"/>
                  <a:sym typeface="Arial" panose="020B0604020202020204" pitchFamily="34" charset="0"/>
                </a:rPr>
                <a:t>Self-Introduction</a:t>
              </a:r>
              <a:endParaRPr kumimoji="0" lang="zh-CN" altLang="en-US" sz="2800" i="0" strike="noStrike" kern="1200" normalizeH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j-lt"/>
                <a:ea typeface="Microsoft YaHei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  <p:sp>
          <p:nvSpPr>
            <p:cNvPr id="29" name="文本框 28">
              <a:extLst>
                <a:ext uri="{FF2B5EF4-FFF2-40B4-BE49-F238E27FC236}">
                  <a16:creationId xmlns:a16="http://schemas.microsoft.com/office/drawing/2014/main" id="{7FF49BCF-DBC9-4097-9020-CB0A724AC2F8}"/>
                </a:ext>
              </a:extLst>
            </p:cNvPr>
            <p:cNvSpPr txBox="1"/>
            <p:nvPr/>
          </p:nvSpPr>
          <p:spPr>
            <a:xfrm>
              <a:off x="4532498" y="4323460"/>
              <a:ext cx="971082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3200" b="1" i="0" u="none" strike="noStrike" kern="1200" cap="none" spc="0" normalizeH="0" baseline="0" noProof="0" dirty="0" smtClean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Arial" panose="020B0604020202020204" pitchFamily="34" charset="0"/>
                  <a:ea typeface="Microsoft YaHei" panose="020B0503020204020204" pitchFamily="34" charset="-122"/>
                  <a:cs typeface="+mn-ea"/>
                  <a:sym typeface="Arial" panose="020B0604020202020204" pitchFamily="34" charset="0"/>
                </a:rPr>
                <a:t>01</a:t>
              </a:r>
              <a:endPara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 pitchFamily="34" charset="0"/>
                <a:ea typeface="Microsoft YaHei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</p:grpSp>
      <p:grpSp>
        <p:nvGrpSpPr>
          <p:cNvPr id="30" name="组合 29">
            <a:extLst>
              <a:ext uri="{FF2B5EF4-FFF2-40B4-BE49-F238E27FC236}">
                <a16:creationId xmlns:a16="http://schemas.microsoft.com/office/drawing/2014/main" id="{70D6622D-963C-4BEE-826C-EE53DB0F7E70}"/>
              </a:ext>
            </a:extLst>
          </p:cNvPr>
          <p:cNvGrpSpPr/>
          <p:nvPr/>
        </p:nvGrpSpPr>
        <p:grpSpPr>
          <a:xfrm>
            <a:off x="4906540" y="2266473"/>
            <a:ext cx="5808514" cy="764944"/>
            <a:chOff x="8025569" y="4309404"/>
            <a:chExt cx="5808514" cy="764944"/>
          </a:xfrm>
        </p:grpSpPr>
        <p:sp>
          <p:nvSpPr>
            <p:cNvPr id="31" name="文本框 30">
              <a:extLst>
                <a:ext uri="{FF2B5EF4-FFF2-40B4-BE49-F238E27FC236}">
                  <a16:creationId xmlns:a16="http://schemas.microsoft.com/office/drawing/2014/main" id="{7FC921DC-C9A5-4470-9BC4-ED7B97820E79}"/>
                </a:ext>
              </a:extLst>
            </p:cNvPr>
            <p:cNvSpPr txBox="1"/>
            <p:nvPr/>
          </p:nvSpPr>
          <p:spPr>
            <a:xfrm>
              <a:off x="8783203" y="4355934"/>
              <a:ext cx="5050880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lvl="0">
                <a:defRPr/>
              </a:pPr>
              <a:r>
                <a:rPr lang="en-US" altLang="zh-CN" sz="2800" dirty="0">
                  <a:solidFill>
                    <a:prstClr val="white"/>
                  </a:solidFill>
                  <a:latin typeface="Arial" panose="020B0604020202020204" pitchFamily="34" charset="0"/>
                  <a:ea typeface="Microsoft YaHei" panose="020B0503020204020204" pitchFamily="34" charset="-122"/>
                  <a:cs typeface="+mn-ea"/>
                  <a:sym typeface="Arial" panose="020B0604020202020204" pitchFamily="34" charset="0"/>
                </a:rPr>
                <a:t>Research</a:t>
              </a:r>
              <a:r>
                <a:rPr kumimoji="0" lang="en-US" altLang="zh-CN" sz="2800" i="0" strike="noStrike" kern="1200" cap="none" normalizeH="0" noProof="0" dirty="0" smtClean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Arial" panose="020B0604020202020204" pitchFamily="34" charset="0"/>
                  <a:ea typeface="Microsoft YaHei" panose="020B0503020204020204" pitchFamily="34" charset="-122"/>
                  <a:cs typeface="+mn-ea"/>
                  <a:sym typeface="Arial" panose="020B0604020202020204" pitchFamily="34" charset="0"/>
                </a:rPr>
                <a:t> Background</a:t>
              </a:r>
              <a:endParaRPr kumimoji="0" lang="zh-CN" altLang="en-US" sz="2800" i="0" strike="noStrike" kern="1200" cap="none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 pitchFamily="34" charset="0"/>
                <a:ea typeface="Microsoft YaHei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  <p:sp>
          <p:nvSpPr>
            <p:cNvPr id="32" name="矩形 31">
              <a:extLst>
                <a:ext uri="{FF2B5EF4-FFF2-40B4-BE49-F238E27FC236}">
                  <a16:creationId xmlns:a16="http://schemas.microsoft.com/office/drawing/2014/main" id="{BDC9EEAD-E78F-46E9-926E-302392F7A73E}"/>
                </a:ext>
              </a:extLst>
            </p:cNvPr>
            <p:cNvSpPr/>
            <p:nvPr/>
          </p:nvSpPr>
          <p:spPr>
            <a:xfrm>
              <a:off x="8803514" y="4797349"/>
              <a:ext cx="1820943" cy="276999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marL="0" marR="0" lvl="0" indent="0" algn="dist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zh-CN" sz="120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 pitchFamily="34" charset="0"/>
                <a:ea typeface="Microsoft YaHei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  <p:sp>
          <p:nvSpPr>
            <p:cNvPr id="33" name="文本框 32">
              <a:extLst>
                <a:ext uri="{FF2B5EF4-FFF2-40B4-BE49-F238E27FC236}">
                  <a16:creationId xmlns:a16="http://schemas.microsoft.com/office/drawing/2014/main" id="{35B15EBC-F3EE-45F7-A7C0-00388EB051DD}"/>
                </a:ext>
              </a:extLst>
            </p:cNvPr>
            <p:cNvSpPr txBox="1"/>
            <p:nvPr/>
          </p:nvSpPr>
          <p:spPr>
            <a:xfrm>
              <a:off x="8025569" y="4309404"/>
              <a:ext cx="971082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320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Arial" panose="020B0604020202020204" pitchFamily="34" charset="0"/>
                  <a:ea typeface="Microsoft YaHei" panose="020B0503020204020204" pitchFamily="34" charset="-122"/>
                  <a:cs typeface="+mn-ea"/>
                  <a:sym typeface="Arial" panose="020B0604020202020204" pitchFamily="34" charset="0"/>
                </a:rPr>
                <a:t>02</a:t>
              </a:r>
              <a:endParaRPr kumimoji="0" lang="zh-CN" altLang="en-US" sz="320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 pitchFamily="34" charset="0"/>
                <a:ea typeface="Microsoft YaHei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</p:grpSp>
      <p:grpSp>
        <p:nvGrpSpPr>
          <p:cNvPr id="34" name="组合 33">
            <a:extLst>
              <a:ext uri="{FF2B5EF4-FFF2-40B4-BE49-F238E27FC236}">
                <a16:creationId xmlns:a16="http://schemas.microsoft.com/office/drawing/2014/main" id="{01AC157C-0D8A-4EC0-B509-D52CA08ED4CA}"/>
              </a:ext>
            </a:extLst>
          </p:cNvPr>
          <p:cNvGrpSpPr/>
          <p:nvPr/>
        </p:nvGrpSpPr>
        <p:grpSpPr>
          <a:xfrm>
            <a:off x="4906540" y="2978819"/>
            <a:ext cx="6848138" cy="785063"/>
            <a:chOff x="4517355" y="5502182"/>
            <a:chExt cx="6848138" cy="785063"/>
          </a:xfrm>
        </p:grpSpPr>
        <p:sp>
          <p:nvSpPr>
            <p:cNvPr id="35" name="矩形 34">
              <a:extLst>
                <a:ext uri="{FF2B5EF4-FFF2-40B4-BE49-F238E27FC236}">
                  <a16:creationId xmlns:a16="http://schemas.microsoft.com/office/drawing/2014/main" id="{87A905FC-D843-4A2A-8369-997C93EC1F08}"/>
                </a:ext>
              </a:extLst>
            </p:cNvPr>
            <p:cNvSpPr/>
            <p:nvPr/>
          </p:nvSpPr>
          <p:spPr>
            <a:xfrm>
              <a:off x="5294514" y="6010246"/>
              <a:ext cx="1779387" cy="276999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marL="0" marR="0" lvl="0" indent="0" algn="dist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20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 pitchFamily="34" charset="0"/>
                <a:ea typeface="Microsoft YaHei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  <p:grpSp>
          <p:nvGrpSpPr>
            <p:cNvPr id="36" name="组合 35">
              <a:extLst>
                <a:ext uri="{FF2B5EF4-FFF2-40B4-BE49-F238E27FC236}">
                  <a16:creationId xmlns:a16="http://schemas.microsoft.com/office/drawing/2014/main" id="{E5CBF42D-48CF-4D67-8B13-25BA4170FEE6}"/>
                </a:ext>
              </a:extLst>
            </p:cNvPr>
            <p:cNvGrpSpPr/>
            <p:nvPr/>
          </p:nvGrpSpPr>
          <p:grpSpPr>
            <a:xfrm>
              <a:off x="4517355" y="5502182"/>
              <a:ext cx="6848138" cy="584775"/>
              <a:chOff x="4517355" y="5469524"/>
              <a:chExt cx="6848138" cy="584775"/>
            </a:xfrm>
          </p:grpSpPr>
          <p:sp>
            <p:nvSpPr>
              <p:cNvPr id="37" name="文本框 36">
                <a:extLst>
                  <a:ext uri="{FF2B5EF4-FFF2-40B4-BE49-F238E27FC236}">
                    <a16:creationId xmlns:a16="http://schemas.microsoft.com/office/drawing/2014/main" id="{3CEF983E-4B1E-48FA-9B0C-DB88BB6BA3F2}"/>
                  </a:ext>
                </a:extLst>
              </p:cNvPr>
              <p:cNvSpPr txBox="1"/>
              <p:nvPr/>
            </p:nvSpPr>
            <p:spPr>
              <a:xfrm>
                <a:off x="5266935" y="5523474"/>
                <a:ext cx="6098558" cy="52322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>
                <a:defPPr>
                  <a:defRPr lang="zh-CN"/>
                </a:defPPr>
                <a:lvl1pPr marR="0" lvl="0" indent="0" fontAlgn="auto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2800" b="0" i="0" u="none" strike="noStrike" cap="none" spc="600" normalizeH="0" baseline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1pPr>
              </a:lstStyle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2800" i="0" strike="noStrike" kern="1200" cap="none" spc="0" normalizeH="0" noProof="0" dirty="0" smtClean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Microsoft YaHei" panose="020B0503020204020204" pitchFamily="34" charset="-122"/>
                    <a:cs typeface="+mn-ea"/>
                    <a:sym typeface="Arial" panose="020B0604020202020204" pitchFamily="34" charset="0"/>
                  </a:rPr>
                  <a:t>Research 1: 3D-CNN Chip</a:t>
                </a:r>
                <a:endParaRPr kumimoji="0" lang="zh-CN" altLang="en-US" sz="2800" i="0" strike="noStrike" kern="1200" cap="none" spc="0" normalizeH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Arial" panose="020B0604020202020204" pitchFamily="34" charset="0"/>
                  <a:ea typeface="Microsoft YaHei" panose="020B0503020204020204" pitchFamily="34" charset="-122"/>
                  <a:cs typeface="+mn-ea"/>
                  <a:sym typeface="Arial" panose="020B0604020202020204" pitchFamily="34" charset="0"/>
                </a:endParaRPr>
              </a:p>
            </p:txBody>
          </p:sp>
          <p:sp>
            <p:nvSpPr>
              <p:cNvPr id="38" name="文本框 37">
                <a:extLst>
                  <a:ext uri="{FF2B5EF4-FFF2-40B4-BE49-F238E27FC236}">
                    <a16:creationId xmlns:a16="http://schemas.microsoft.com/office/drawing/2014/main" id="{88463CC6-BD24-4F23-BE06-9363597A7BE0}"/>
                  </a:ext>
                </a:extLst>
              </p:cNvPr>
              <p:cNvSpPr txBox="1"/>
              <p:nvPr/>
            </p:nvSpPr>
            <p:spPr>
              <a:xfrm>
                <a:off x="4517355" y="5469524"/>
                <a:ext cx="971082" cy="58477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3200" i="0" u="none" strike="noStrike" kern="120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Microsoft YaHei" panose="020B0503020204020204" pitchFamily="34" charset="-122"/>
                    <a:cs typeface="+mn-ea"/>
                    <a:sym typeface="Arial" panose="020B0604020202020204" pitchFamily="34" charset="0"/>
                  </a:rPr>
                  <a:t>03</a:t>
                </a:r>
                <a:endParaRPr kumimoji="0" lang="zh-CN" altLang="en-US" sz="320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Arial" panose="020B0604020202020204" pitchFamily="34" charset="0"/>
                  <a:ea typeface="Microsoft YaHei" panose="020B0503020204020204" pitchFamily="34" charset="-122"/>
                  <a:cs typeface="+mn-ea"/>
                  <a:sym typeface="Arial" panose="020B0604020202020204" pitchFamily="34" charset="0"/>
                </a:endParaRPr>
              </a:p>
            </p:txBody>
          </p:sp>
        </p:grpSp>
      </p:grpSp>
      <p:grpSp>
        <p:nvGrpSpPr>
          <p:cNvPr id="39" name="组合 38">
            <a:extLst>
              <a:ext uri="{FF2B5EF4-FFF2-40B4-BE49-F238E27FC236}">
                <a16:creationId xmlns:a16="http://schemas.microsoft.com/office/drawing/2014/main" id="{7779A08A-053D-4516-A495-8EA295AD54C3}"/>
              </a:ext>
            </a:extLst>
          </p:cNvPr>
          <p:cNvGrpSpPr/>
          <p:nvPr/>
        </p:nvGrpSpPr>
        <p:grpSpPr>
          <a:xfrm>
            <a:off x="4906540" y="3683577"/>
            <a:ext cx="6131680" cy="773257"/>
            <a:chOff x="8025569" y="5513988"/>
            <a:chExt cx="6131680" cy="773257"/>
          </a:xfrm>
        </p:grpSpPr>
        <p:sp>
          <p:nvSpPr>
            <p:cNvPr id="40" name="矩形 39">
              <a:extLst>
                <a:ext uri="{FF2B5EF4-FFF2-40B4-BE49-F238E27FC236}">
                  <a16:creationId xmlns:a16="http://schemas.microsoft.com/office/drawing/2014/main" id="{18FB5B70-9671-41AB-BD8B-DB947DA044F0}"/>
                </a:ext>
              </a:extLst>
            </p:cNvPr>
            <p:cNvSpPr/>
            <p:nvPr/>
          </p:nvSpPr>
          <p:spPr>
            <a:xfrm>
              <a:off x="8810770" y="6005651"/>
              <a:ext cx="1788287" cy="281594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marL="0" marR="0" lvl="0" indent="0" algn="dist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2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 pitchFamily="34" charset="0"/>
                <a:ea typeface="Microsoft YaHei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  <p:grpSp>
          <p:nvGrpSpPr>
            <p:cNvPr id="41" name="组合 40">
              <a:extLst>
                <a:ext uri="{FF2B5EF4-FFF2-40B4-BE49-F238E27FC236}">
                  <a16:creationId xmlns:a16="http://schemas.microsoft.com/office/drawing/2014/main" id="{74E0DD7A-AC03-4FF4-8D60-99299DB3A072}"/>
                </a:ext>
              </a:extLst>
            </p:cNvPr>
            <p:cNvGrpSpPr/>
            <p:nvPr/>
          </p:nvGrpSpPr>
          <p:grpSpPr>
            <a:xfrm>
              <a:off x="8025569" y="5513988"/>
              <a:ext cx="6131680" cy="584775"/>
              <a:chOff x="8025569" y="5481330"/>
              <a:chExt cx="6131680" cy="584775"/>
            </a:xfrm>
          </p:grpSpPr>
          <p:sp>
            <p:nvSpPr>
              <p:cNvPr id="42" name="文本框 41">
                <a:extLst>
                  <a:ext uri="{FF2B5EF4-FFF2-40B4-BE49-F238E27FC236}">
                    <a16:creationId xmlns:a16="http://schemas.microsoft.com/office/drawing/2014/main" id="{EBF54625-AA4E-42DC-8593-0723DBD74164}"/>
                  </a:ext>
                </a:extLst>
              </p:cNvPr>
              <p:cNvSpPr txBox="1"/>
              <p:nvPr/>
            </p:nvSpPr>
            <p:spPr>
              <a:xfrm>
                <a:off x="8783200" y="5509447"/>
                <a:ext cx="5374049" cy="52322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>
                <a:defPPr>
                  <a:defRPr lang="zh-CN"/>
                </a:defPPr>
                <a:lvl1pPr marR="0" lvl="0" indent="0" fontAlgn="auto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2800" b="0" i="0" u="none" strike="noStrike" cap="none" spc="600" normalizeH="0" baseline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1pPr>
              </a:lstStyle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2800" i="0" strike="noStrike" kern="1200" cap="none" spc="0" normalizeH="0" noProof="0" dirty="0" smtClean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Microsoft YaHei" panose="020B0503020204020204" pitchFamily="34" charset="-122"/>
                    <a:cs typeface="+mn-ea"/>
                    <a:sym typeface="Arial" panose="020B0604020202020204" pitchFamily="34" charset="0"/>
                  </a:rPr>
                  <a:t>Research 2: Point </a:t>
                </a:r>
                <a:r>
                  <a:rPr lang="en-US" altLang="zh-CN" spc="0" dirty="0" smtClean="0">
                    <a:latin typeface="Arial" panose="020B0604020202020204" pitchFamily="34" charset="0"/>
                    <a:ea typeface="Microsoft YaHei" panose="020B0503020204020204" pitchFamily="34" charset="-122"/>
                    <a:cs typeface="+mn-ea"/>
                    <a:sym typeface="Arial" panose="020B0604020202020204" pitchFamily="34" charset="0"/>
                  </a:rPr>
                  <a:t>Cloud Chip</a:t>
                </a:r>
                <a:endParaRPr kumimoji="0" lang="zh-CN" altLang="en-US" sz="2800" i="0" strike="noStrike" kern="1200" cap="none" spc="0" normalizeH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Arial" panose="020B0604020202020204" pitchFamily="34" charset="0"/>
                  <a:ea typeface="Microsoft YaHei" panose="020B0503020204020204" pitchFamily="34" charset="-122"/>
                  <a:cs typeface="+mn-ea"/>
                  <a:sym typeface="Arial" panose="020B0604020202020204" pitchFamily="34" charset="0"/>
                </a:endParaRPr>
              </a:p>
            </p:txBody>
          </p:sp>
          <p:sp>
            <p:nvSpPr>
              <p:cNvPr id="43" name="文本框 42">
                <a:extLst>
                  <a:ext uri="{FF2B5EF4-FFF2-40B4-BE49-F238E27FC236}">
                    <a16:creationId xmlns:a16="http://schemas.microsoft.com/office/drawing/2014/main" id="{FEB7088C-BE58-4250-A776-FC7E6FB08291}"/>
                  </a:ext>
                </a:extLst>
              </p:cNvPr>
              <p:cNvSpPr txBox="1"/>
              <p:nvPr/>
            </p:nvSpPr>
            <p:spPr>
              <a:xfrm>
                <a:off x="8025569" y="5481330"/>
                <a:ext cx="971082" cy="58477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32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Microsoft YaHei" panose="020B0503020204020204" pitchFamily="34" charset="-122"/>
                    <a:cs typeface="+mn-ea"/>
                    <a:sym typeface="Arial" panose="020B0604020202020204" pitchFamily="34" charset="0"/>
                  </a:rPr>
                  <a:t>04</a:t>
                </a:r>
                <a:endParaRPr kumimoji="0" lang="zh-CN" altLang="en-US" sz="32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Arial" panose="020B0604020202020204" pitchFamily="34" charset="0"/>
                  <a:ea typeface="Microsoft YaHei" panose="020B0503020204020204" pitchFamily="34" charset="-122"/>
                  <a:cs typeface="+mn-ea"/>
                  <a:sym typeface="Arial" panose="020B0604020202020204" pitchFamily="34" charset="0"/>
                </a:endParaRPr>
              </a:p>
            </p:txBody>
          </p:sp>
        </p:grpSp>
      </p:grpSp>
      <p:grpSp>
        <p:nvGrpSpPr>
          <p:cNvPr id="44" name="组合 43">
            <a:extLst>
              <a:ext uri="{FF2B5EF4-FFF2-40B4-BE49-F238E27FC236}">
                <a16:creationId xmlns:a16="http://schemas.microsoft.com/office/drawing/2014/main" id="{DBCD89C4-01BF-4457-9AF0-79558E50063F}"/>
              </a:ext>
            </a:extLst>
          </p:cNvPr>
          <p:cNvGrpSpPr/>
          <p:nvPr/>
        </p:nvGrpSpPr>
        <p:grpSpPr>
          <a:xfrm>
            <a:off x="7954667" y="1507952"/>
            <a:ext cx="3851076" cy="3842096"/>
            <a:chOff x="2105799" y="20055838"/>
            <a:chExt cx="6748090" cy="6732363"/>
          </a:xfrm>
          <a:solidFill>
            <a:schemeClr val="bg1">
              <a:alpha val="20000"/>
            </a:schemeClr>
          </a:solidFill>
        </p:grpSpPr>
        <p:sp>
          <p:nvSpPr>
            <p:cNvPr id="45" name="Freeform 8">
              <a:extLst>
                <a:ext uri="{FF2B5EF4-FFF2-40B4-BE49-F238E27FC236}">
                  <a16:creationId xmlns:a16="http://schemas.microsoft.com/office/drawing/2014/main" id="{79AAE98A-2858-4266-B930-41181A588C6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2105799" y="20055838"/>
              <a:ext cx="6748090" cy="6732363"/>
            </a:xfrm>
            <a:custGeom>
              <a:avLst/>
              <a:gdLst>
                <a:gd name="T0" fmla="*/ 0 w 965"/>
                <a:gd name="T1" fmla="*/ 465 h 963"/>
                <a:gd name="T2" fmla="*/ 1 w 965"/>
                <a:gd name="T3" fmla="*/ 453 h 963"/>
                <a:gd name="T4" fmla="*/ 10 w 965"/>
                <a:gd name="T5" fmla="*/ 384 h 963"/>
                <a:gd name="T6" fmla="*/ 50 w 965"/>
                <a:gd name="T7" fmla="*/ 269 h 963"/>
                <a:gd name="T8" fmla="*/ 220 w 965"/>
                <a:gd name="T9" fmla="*/ 78 h 963"/>
                <a:gd name="T10" fmla="*/ 368 w 965"/>
                <a:gd name="T11" fmla="*/ 14 h 963"/>
                <a:gd name="T12" fmla="*/ 459 w 965"/>
                <a:gd name="T13" fmla="*/ 1 h 963"/>
                <a:gd name="T14" fmla="*/ 465 w 965"/>
                <a:gd name="T15" fmla="*/ 0 h 963"/>
                <a:gd name="T16" fmla="*/ 498 w 965"/>
                <a:gd name="T17" fmla="*/ 0 h 963"/>
                <a:gd name="T18" fmla="*/ 503 w 965"/>
                <a:gd name="T19" fmla="*/ 1 h 963"/>
                <a:gd name="T20" fmla="*/ 746 w 965"/>
                <a:gd name="T21" fmla="*/ 80 h 963"/>
                <a:gd name="T22" fmla="*/ 941 w 965"/>
                <a:gd name="T23" fmla="*/ 338 h 963"/>
                <a:gd name="T24" fmla="*/ 962 w 965"/>
                <a:gd name="T25" fmla="*/ 447 h 963"/>
                <a:gd name="T26" fmla="*/ 945 w 965"/>
                <a:gd name="T27" fmla="*/ 612 h 963"/>
                <a:gd name="T28" fmla="*/ 857 w 965"/>
                <a:gd name="T29" fmla="*/ 782 h 963"/>
                <a:gd name="T30" fmla="*/ 722 w 965"/>
                <a:gd name="T31" fmla="*/ 897 h 963"/>
                <a:gd name="T32" fmla="*/ 584 w 965"/>
                <a:gd name="T33" fmla="*/ 951 h 963"/>
                <a:gd name="T34" fmla="*/ 502 w 965"/>
                <a:gd name="T35" fmla="*/ 962 h 963"/>
                <a:gd name="T36" fmla="*/ 497 w 965"/>
                <a:gd name="T37" fmla="*/ 963 h 963"/>
                <a:gd name="T38" fmla="*/ 466 w 965"/>
                <a:gd name="T39" fmla="*/ 963 h 963"/>
                <a:gd name="T40" fmla="*/ 449 w 965"/>
                <a:gd name="T41" fmla="*/ 961 h 963"/>
                <a:gd name="T42" fmla="*/ 332 w 965"/>
                <a:gd name="T43" fmla="*/ 938 h 963"/>
                <a:gd name="T44" fmla="*/ 51 w 965"/>
                <a:gd name="T45" fmla="*/ 695 h 963"/>
                <a:gd name="T46" fmla="*/ 8 w 965"/>
                <a:gd name="T47" fmla="*/ 564 h 963"/>
                <a:gd name="T48" fmla="*/ 1 w 965"/>
                <a:gd name="T49" fmla="*/ 510 h 963"/>
                <a:gd name="T50" fmla="*/ 0 w 965"/>
                <a:gd name="T51" fmla="*/ 497 h 963"/>
                <a:gd name="T52" fmla="*/ 0 w 965"/>
                <a:gd name="T53" fmla="*/ 465 h 963"/>
                <a:gd name="T54" fmla="*/ 481 w 965"/>
                <a:gd name="T55" fmla="*/ 946 h 963"/>
                <a:gd name="T56" fmla="*/ 946 w 965"/>
                <a:gd name="T57" fmla="*/ 481 h 963"/>
                <a:gd name="T58" fmla="*/ 482 w 965"/>
                <a:gd name="T59" fmla="*/ 17 h 963"/>
                <a:gd name="T60" fmla="*/ 17 w 965"/>
                <a:gd name="T61" fmla="*/ 480 h 963"/>
                <a:gd name="T62" fmla="*/ 481 w 965"/>
                <a:gd name="T63" fmla="*/ 946 h 96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</a:cxnLst>
              <a:rect l="0" t="0" r="r" b="b"/>
              <a:pathLst>
                <a:path w="965" h="963">
                  <a:moveTo>
                    <a:pt x="0" y="465"/>
                  </a:moveTo>
                  <a:cubicBezTo>
                    <a:pt x="0" y="461"/>
                    <a:pt x="1" y="457"/>
                    <a:pt x="1" y="453"/>
                  </a:cubicBezTo>
                  <a:cubicBezTo>
                    <a:pt x="3" y="430"/>
                    <a:pt x="6" y="407"/>
                    <a:pt x="10" y="384"/>
                  </a:cubicBezTo>
                  <a:cubicBezTo>
                    <a:pt x="19" y="344"/>
                    <a:pt x="32" y="306"/>
                    <a:pt x="50" y="269"/>
                  </a:cubicBezTo>
                  <a:cubicBezTo>
                    <a:pt x="89" y="190"/>
                    <a:pt x="146" y="127"/>
                    <a:pt x="220" y="78"/>
                  </a:cubicBezTo>
                  <a:cubicBezTo>
                    <a:pt x="265" y="48"/>
                    <a:pt x="315" y="27"/>
                    <a:pt x="368" y="14"/>
                  </a:cubicBezTo>
                  <a:cubicBezTo>
                    <a:pt x="398" y="6"/>
                    <a:pt x="429" y="2"/>
                    <a:pt x="459" y="1"/>
                  </a:cubicBezTo>
                  <a:cubicBezTo>
                    <a:pt x="461" y="1"/>
                    <a:pt x="463" y="0"/>
                    <a:pt x="465" y="0"/>
                  </a:cubicBezTo>
                  <a:cubicBezTo>
                    <a:pt x="476" y="0"/>
                    <a:pt x="487" y="0"/>
                    <a:pt x="498" y="0"/>
                  </a:cubicBezTo>
                  <a:cubicBezTo>
                    <a:pt x="500" y="0"/>
                    <a:pt x="501" y="1"/>
                    <a:pt x="503" y="1"/>
                  </a:cubicBezTo>
                  <a:cubicBezTo>
                    <a:pt x="592" y="5"/>
                    <a:pt x="673" y="31"/>
                    <a:pt x="746" y="80"/>
                  </a:cubicBezTo>
                  <a:cubicBezTo>
                    <a:pt x="841" y="143"/>
                    <a:pt x="906" y="229"/>
                    <a:pt x="941" y="338"/>
                  </a:cubicBezTo>
                  <a:cubicBezTo>
                    <a:pt x="952" y="373"/>
                    <a:pt x="959" y="410"/>
                    <a:pt x="962" y="447"/>
                  </a:cubicBezTo>
                  <a:cubicBezTo>
                    <a:pt x="965" y="503"/>
                    <a:pt x="960" y="558"/>
                    <a:pt x="945" y="612"/>
                  </a:cubicBezTo>
                  <a:cubicBezTo>
                    <a:pt x="927" y="674"/>
                    <a:pt x="897" y="731"/>
                    <a:pt x="857" y="782"/>
                  </a:cubicBezTo>
                  <a:cubicBezTo>
                    <a:pt x="819" y="829"/>
                    <a:pt x="774" y="867"/>
                    <a:pt x="722" y="897"/>
                  </a:cubicBezTo>
                  <a:cubicBezTo>
                    <a:pt x="679" y="923"/>
                    <a:pt x="633" y="940"/>
                    <a:pt x="584" y="951"/>
                  </a:cubicBezTo>
                  <a:cubicBezTo>
                    <a:pt x="557" y="957"/>
                    <a:pt x="530" y="960"/>
                    <a:pt x="502" y="962"/>
                  </a:cubicBezTo>
                  <a:cubicBezTo>
                    <a:pt x="500" y="962"/>
                    <a:pt x="498" y="962"/>
                    <a:pt x="497" y="963"/>
                  </a:cubicBezTo>
                  <a:cubicBezTo>
                    <a:pt x="487" y="963"/>
                    <a:pt x="476" y="963"/>
                    <a:pt x="466" y="963"/>
                  </a:cubicBezTo>
                  <a:cubicBezTo>
                    <a:pt x="460" y="962"/>
                    <a:pt x="455" y="961"/>
                    <a:pt x="449" y="961"/>
                  </a:cubicBezTo>
                  <a:cubicBezTo>
                    <a:pt x="409" y="958"/>
                    <a:pt x="370" y="951"/>
                    <a:pt x="332" y="938"/>
                  </a:cubicBezTo>
                  <a:cubicBezTo>
                    <a:pt x="206" y="895"/>
                    <a:pt x="112" y="814"/>
                    <a:pt x="51" y="695"/>
                  </a:cubicBezTo>
                  <a:cubicBezTo>
                    <a:pt x="30" y="654"/>
                    <a:pt x="16" y="610"/>
                    <a:pt x="8" y="564"/>
                  </a:cubicBezTo>
                  <a:cubicBezTo>
                    <a:pt x="4" y="546"/>
                    <a:pt x="2" y="528"/>
                    <a:pt x="1" y="510"/>
                  </a:cubicBezTo>
                  <a:cubicBezTo>
                    <a:pt x="1" y="506"/>
                    <a:pt x="0" y="501"/>
                    <a:pt x="0" y="497"/>
                  </a:cubicBezTo>
                  <a:cubicBezTo>
                    <a:pt x="0" y="486"/>
                    <a:pt x="0" y="475"/>
                    <a:pt x="0" y="465"/>
                  </a:cubicBezTo>
                  <a:close/>
                  <a:moveTo>
                    <a:pt x="481" y="946"/>
                  </a:moveTo>
                  <a:cubicBezTo>
                    <a:pt x="738" y="946"/>
                    <a:pt x="946" y="736"/>
                    <a:pt x="946" y="481"/>
                  </a:cubicBezTo>
                  <a:cubicBezTo>
                    <a:pt x="947" y="228"/>
                    <a:pt x="740" y="17"/>
                    <a:pt x="482" y="17"/>
                  </a:cubicBezTo>
                  <a:cubicBezTo>
                    <a:pt x="226" y="16"/>
                    <a:pt x="17" y="225"/>
                    <a:pt x="17" y="480"/>
                  </a:cubicBezTo>
                  <a:cubicBezTo>
                    <a:pt x="16" y="736"/>
                    <a:pt x="225" y="945"/>
                    <a:pt x="481" y="946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Microsoft YaHei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  <p:sp>
          <p:nvSpPr>
            <p:cNvPr id="46" name="Freeform 42">
              <a:extLst>
                <a:ext uri="{FF2B5EF4-FFF2-40B4-BE49-F238E27FC236}">
                  <a16:creationId xmlns:a16="http://schemas.microsoft.com/office/drawing/2014/main" id="{6AF27BCA-EE53-49A1-BFE1-3B4DFBB9C92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2986668" y="20928842"/>
              <a:ext cx="4978486" cy="4970622"/>
            </a:xfrm>
            <a:custGeom>
              <a:avLst/>
              <a:gdLst>
                <a:gd name="T0" fmla="*/ 711 w 711"/>
                <a:gd name="T1" fmla="*/ 356 h 711"/>
                <a:gd name="T2" fmla="*/ 355 w 711"/>
                <a:gd name="T3" fmla="*/ 711 h 711"/>
                <a:gd name="T4" fmla="*/ 0 w 711"/>
                <a:gd name="T5" fmla="*/ 357 h 711"/>
                <a:gd name="T6" fmla="*/ 354 w 711"/>
                <a:gd name="T7" fmla="*/ 1 h 711"/>
                <a:gd name="T8" fmla="*/ 711 w 711"/>
                <a:gd name="T9" fmla="*/ 356 h 711"/>
                <a:gd name="T10" fmla="*/ 355 w 711"/>
                <a:gd name="T11" fmla="*/ 700 h 711"/>
                <a:gd name="T12" fmla="*/ 700 w 711"/>
                <a:gd name="T13" fmla="*/ 356 h 711"/>
                <a:gd name="T14" fmla="*/ 355 w 711"/>
                <a:gd name="T15" fmla="*/ 12 h 711"/>
                <a:gd name="T16" fmla="*/ 11 w 711"/>
                <a:gd name="T17" fmla="*/ 356 h 711"/>
                <a:gd name="T18" fmla="*/ 355 w 711"/>
                <a:gd name="T19" fmla="*/ 700 h 7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711" h="711">
                  <a:moveTo>
                    <a:pt x="711" y="356"/>
                  </a:moveTo>
                  <a:cubicBezTo>
                    <a:pt x="711" y="552"/>
                    <a:pt x="551" y="711"/>
                    <a:pt x="355" y="711"/>
                  </a:cubicBezTo>
                  <a:cubicBezTo>
                    <a:pt x="159" y="711"/>
                    <a:pt x="1" y="551"/>
                    <a:pt x="0" y="357"/>
                  </a:cubicBezTo>
                  <a:cubicBezTo>
                    <a:pt x="0" y="162"/>
                    <a:pt x="158" y="2"/>
                    <a:pt x="354" y="1"/>
                  </a:cubicBezTo>
                  <a:cubicBezTo>
                    <a:pt x="551" y="0"/>
                    <a:pt x="711" y="159"/>
                    <a:pt x="711" y="356"/>
                  </a:cubicBezTo>
                  <a:close/>
                  <a:moveTo>
                    <a:pt x="355" y="700"/>
                  </a:moveTo>
                  <a:cubicBezTo>
                    <a:pt x="545" y="701"/>
                    <a:pt x="700" y="546"/>
                    <a:pt x="700" y="356"/>
                  </a:cubicBezTo>
                  <a:cubicBezTo>
                    <a:pt x="700" y="166"/>
                    <a:pt x="545" y="12"/>
                    <a:pt x="355" y="12"/>
                  </a:cubicBezTo>
                  <a:cubicBezTo>
                    <a:pt x="166" y="12"/>
                    <a:pt x="11" y="166"/>
                    <a:pt x="11" y="356"/>
                  </a:cubicBezTo>
                  <a:cubicBezTo>
                    <a:pt x="11" y="545"/>
                    <a:pt x="166" y="700"/>
                    <a:pt x="355" y="70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Microsoft YaHei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  <p:sp>
          <p:nvSpPr>
            <p:cNvPr id="47" name="Freeform 43">
              <a:extLst>
                <a:ext uri="{FF2B5EF4-FFF2-40B4-BE49-F238E27FC236}">
                  <a16:creationId xmlns:a16="http://schemas.microsoft.com/office/drawing/2014/main" id="{84FCCD42-98F1-4DF4-9A60-306FD773A20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7508990" y="21424332"/>
              <a:ext cx="550543" cy="660652"/>
            </a:xfrm>
            <a:custGeom>
              <a:avLst/>
              <a:gdLst>
                <a:gd name="T0" fmla="*/ 37 w 79"/>
                <a:gd name="T1" fmla="*/ 41 h 94"/>
                <a:gd name="T2" fmla="*/ 21 w 79"/>
                <a:gd name="T3" fmla="*/ 55 h 94"/>
                <a:gd name="T4" fmla="*/ 19 w 79"/>
                <a:gd name="T5" fmla="*/ 62 h 94"/>
                <a:gd name="T6" fmla="*/ 20 w 79"/>
                <a:gd name="T7" fmla="*/ 66 h 94"/>
                <a:gd name="T8" fmla="*/ 0 w 79"/>
                <a:gd name="T9" fmla="*/ 40 h 94"/>
                <a:gd name="T10" fmla="*/ 3 w 79"/>
                <a:gd name="T11" fmla="*/ 42 h 94"/>
                <a:gd name="T12" fmla="*/ 12 w 79"/>
                <a:gd name="T13" fmla="*/ 42 h 94"/>
                <a:gd name="T14" fmla="*/ 48 w 79"/>
                <a:gd name="T15" fmla="*/ 12 h 94"/>
                <a:gd name="T16" fmla="*/ 50 w 79"/>
                <a:gd name="T17" fmla="*/ 2 h 94"/>
                <a:gd name="T18" fmla="*/ 50 w 79"/>
                <a:gd name="T19" fmla="*/ 0 h 94"/>
                <a:gd name="T20" fmla="*/ 52 w 79"/>
                <a:gd name="T21" fmla="*/ 2 h 94"/>
                <a:gd name="T22" fmla="*/ 70 w 79"/>
                <a:gd name="T23" fmla="*/ 26 h 94"/>
                <a:gd name="T24" fmla="*/ 77 w 79"/>
                <a:gd name="T25" fmla="*/ 40 h 94"/>
                <a:gd name="T26" fmla="*/ 75 w 79"/>
                <a:gd name="T27" fmla="*/ 54 h 94"/>
                <a:gd name="T28" fmla="*/ 57 w 79"/>
                <a:gd name="T29" fmla="*/ 59 h 94"/>
                <a:gd name="T30" fmla="*/ 50 w 79"/>
                <a:gd name="T31" fmla="*/ 56 h 94"/>
                <a:gd name="T32" fmla="*/ 40 w 79"/>
                <a:gd name="T33" fmla="*/ 94 h 94"/>
                <a:gd name="T34" fmla="*/ 38 w 79"/>
                <a:gd name="T35" fmla="*/ 92 h 94"/>
                <a:gd name="T36" fmla="*/ 31 w 79"/>
                <a:gd name="T37" fmla="*/ 82 h 94"/>
                <a:gd name="T38" fmla="*/ 29 w 79"/>
                <a:gd name="T39" fmla="*/ 75 h 94"/>
                <a:gd name="T40" fmla="*/ 38 w 79"/>
                <a:gd name="T41" fmla="*/ 47 h 94"/>
                <a:gd name="T42" fmla="*/ 37 w 79"/>
                <a:gd name="T43" fmla="*/ 41 h 94"/>
                <a:gd name="T44" fmla="*/ 40 w 79"/>
                <a:gd name="T45" fmla="*/ 39 h 94"/>
                <a:gd name="T46" fmla="*/ 45 w 79"/>
                <a:gd name="T47" fmla="*/ 45 h 94"/>
                <a:gd name="T48" fmla="*/ 61 w 79"/>
                <a:gd name="T49" fmla="*/ 45 h 94"/>
                <a:gd name="T50" fmla="*/ 65 w 79"/>
                <a:gd name="T51" fmla="*/ 43 h 94"/>
                <a:gd name="T52" fmla="*/ 65 w 79"/>
                <a:gd name="T53" fmla="*/ 24 h 94"/>
                <a:gd name="T54" fmla="*/ 59 w 79"/>
                <a:gd name="T55" fmla="*/ 24 h 94"/>
                <a:gd name="T56" fmla="*/ 45 w 79"/>
                <a:gd name="T57" fmla="*/ 35 h 94"/>
                <a:gd name="T58" fmla="*/ 40 w 79"/>
                <a:gd name="T59" fmla="*/ 39 h 9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</a:cxnLst>
              <a:rect l="0" t="0" r="r" b="b"/>
              <a:pathLst>
                <a:path w="79" h="94">
                  <a:moveTo>
                    <a:pt x="37" y="41"/>
                  </a:moveTo>
                  <a:cubicBezTo>
                    <a:pt x="32" y="46"/>
                    <a:pt x="26" y="50"/>
                    <a:pt x="21" y="55"/>
                  </a:cubicBezTo>
                  <a:cubicBezTo>
                    <a:pt x="18" y="57"/>
                    <a:pt x="18" y="60"/>
                    <a:pt x="19" y="62"/>
                  </a:cubicBezTo>
                  <a:cubicBezTo>
                    <a:pt x="20" y="64"/>
                    <a:pt x="20" y="65"/>
                    <a:pt x="20" y="66"/>
                  </a:cubicBezTo>
                  <a:cubicBezTo>
                    <a:pt x="17" y="65"/>
                    <a:pt x="3" y="47"/>
                    <a:pt x="0" y="40"/>
                  </a:cubicBezTo>
                  <a:cubicBezTo>
                    <a:pt x="2" y="41"/>
                    <a:pt x="2" y="41"/>
                    <a:pt x="3" y="42"/>
                  </a:cubicBezTo>
                  <a:cubicBezTo>
                    <a:pt x="7" y="44"/>
                    <a:pt x="9" y="44"/>
                    <a:pt x="12" y="42"/>
                  </a:cubicBezTo>
                  <a:cubicBezTo>
                    <a:pt x="24" y="32"/>
                    <a:pt x="36" y="22"/>
                    <a:pt x="48" y="12"/>
                  </a:cubicBezTo>
                  <a:cubicBezTo>
                    <a:pt x="52" y="9"/>
                    <a:pt x="52" y="7"/>
                    <a:pt x="50" y="2"/>
                  </a:cubicBezTo>
                  <a:cubicBezTo>
                    <a:pt x="50" y="1"/>
                    <a:pt x="50" y="1"/>
                    <a:pt x="50" y="0"/>
                  </a:cubicBezTo>
                  <a:cubicBezTo>
                    <a:pt x="51" y="1"/>
                    <a:pt x="52" y="1"/>
                    <a:pt x="52" y="2"/>
                  </a:cubicBezTo>
                  <a:cubicBezTo>
                    <a:pt x="58" y="10"/>
                    <a:pt x="64" y="18"/>
                    <a:pt x="70" y="26"/>
                  </a:cubicBezTo>
                  <a:cubicBezTo>
                    <a:pt x="73" y="30"/>
                    <a:pt x="75" y="35"/>
                    <a:pt x="77" y="40"/>
                  </a:cubicBezTo>
                  <a:cubicBezTo>
                    <a:pt x="79" y="45"/>
                    <a:pt x="79" y="50"/>
                    <a:pt x="75" y="54"/>
                  </a:cubicBezTo>
                  <a:cubicBezTo>
                    <a:pt x="71" y="60"/>
                    <a:pt x="64" y="62"/>
                    <a:pt x="57" y="59"/>
                  </a:cubicBezTo>
                  <a:cubicBezTo>
                    <a:pt x="55" y="58"/>
                    <a:pt x="53" y="57"/>
                    <a:pt x="50" y="56"/>
                  </a:cubicBezTo>
                  <a:cubicBezTo>
                    <a:pt x="47" y="69"/>
                    <a:pt x="42" y="81"/>
                    <a:pt x="40" y="94"/>
                  </a:cubicBezTo>
                  <a:cubicBezTo>
                    <a:pt x="40" y="94"/>
                    <a:pt x="39" y="93"/>
                    <a:pt x="38" y="92"/>
                  </a:cubicBezTo>
                  <a:cubicBezTo>
                    <a:pt x="36" y="89"/>
                    <a:pt x="33" y="85"/>
                    <a:pt x="31" y="82"/>
                  </a:cubicBezTo>
                  <a:cubicBezTo>
                    <a:pt x="29" y="80"/>
                    <a:pt x="29" y="78"/>
                    <a:pt x="29" y="75"/>
                  </a:cubicBezTo>
                  <a:cubicBezTo>
                    <a:pt x="33" y="66"/>
                    <a:pt x="36" y="56"/>
                    <a:pt x="38" y="47"/>
                  </a:cubicBezTo>
                  <a:cubicBezTo>
                    <a:pt x="39" y="45"/>
                    <a:pt x="40" y="43"/>
                    <a:pt x="37" y="41"/>
                  </a:cubicBezTo>
                  <a:close/>
                  <a:moveTo>
                    <a:pt x="40" y="39"/>
                  </a:moveTo>
                  <a:cubicBezTo>
                    <a:pt x="42" y="41"/>
                    <a:pt x="43" y="43"/>
                    <a:pt x="45" y="45"/>
                  </a:cubicBezTo>
                  <a:cubicBezTo>
                    <a:pt x="50" y="50"/>
                    <a:pt x="55" y="50"/>
                    <a:pt x="61" y="45"/>
                  </a:cubicBezTo>
                  <a:cubicBezTo>
                    <a:pt x="63" y="45"/>
                    <a:pt x="64" y="44"/>
                    <a:pt x="65" y="43"/>
                  </a:cubicBezTo>
                  <a:cubicBezTo>
                    <a:pt x="71" y="37"/>
                    <a:pt x="71" y="31"/>
                    <a:pt x="65" y="24"/>
                  </a:cubicBezTo>
                  <a:cubicBezTo>
                    <a:pt x="63" y="22"/>
                    <a:pt x="62" y="21"/>
                    <a:pt x="59" y="24"/>
                  </a:cubicBezTo>
                  <a:cubicBezTo>
                    <a:pt x="54" y="27"/>
                    <a:pt x="50" y="31"/>
                    <a:pt x="45" y="35"/>
                  </a:cubicBezTo>
                  <a:cubicBezTo>
                    <a:pt x="44" y="36"/>
                    <a:pt x="42" y="38"/>
                    <a:pt x="40" y="3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Microsoft YaHei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  <p:sp>
          <p:nvSpPr>
            <p:cNvPr id="48" name="Freeform 44">
              <a:extLst>
                <a:ext uri="{FF2B5EF4-FFF2-40B4-BE49-F238E27FC236}">
                  <a16:creationId xmlns:a16="http://schemas.microsoft.com/office/drawing/2014/main" id="{3991482C-9418-40C7-A43F-1E2E60BDD3A7}"/>
                </a:ext>
              </a:extLst>
            </p:cNvPr>
            <p:cNvSpPr>
              <a:spLocks/>
            </p:cNvSpPr>
            <p:nvPr/>
          </p:nvSpPr>
          <p:spPr bwMode="auto">
            <a:xfrm>
              <a:off x="2373206" y="22674853"/>
              <a:ext cx="526949" cy="566274"/>
            </a:xfrm>
            <a:custGeom>
              <a:avLst/>
              <a:gdLst>
                <a:gd name="T0" fmla="*/ 0 w 76"/>
                <a:gd name="T1" fmla="*/ 68 h 80"/>
                <a:gd name="T2" fmla="*/ 5 w 76"/>
                <a:gd name="T3" fmla="*/ 36 h 80"/>
                <a:gd name="T4" fmla="*/ 7 w 76"/>
                <a:gd name="T5" fmla="*/ 36 h 80"/>
                <a:gd name="T6" fmla="*/ 7 w 76"/>
                <a:gd name="T7" fmla="*/ 39 h 80"/>
                <a:gd name="T8" fmla="*/ 13 w 76"/>
                <a:gd name="T9" fmla="*/ 46 h 80"/>
                <a:gd name="T10" fmla="*/ 35 w 76"/>
                <a:gd name="T11" fmla="*/ 50 h 80"/>
                <a:gd name="T12" fmla="*/ 33 w 76"/>
                <a:gd name="T13" fmla="*/ 47 h 80"/>
                <a:gd name="T14" fmla="*/ 18 w 76"/>
                <a:gd name="T15" fmla="*/ 24 h 80"/>
                <a:gd name="T16" fmla="*/ 17 w 76"/>
                <a:gd name="T17" fmla="*/ 22 h 80"/>
                <a:gd name="T18" fmla="*/ 10 w 76"/>
                <a:gd name="T19" fmla="*/ 23 h 80"/>
                <a:gd name="T20" fmla="*/ 8 w 76"/>
                <a:gd name="T21" fmla="*/ 29 h 80"/>
                <a:gd name="T22" fmla="*/ 12 w 76"/>
                <a:gd name="T23" fmla="*/ 0 h 80"/>
                <a:gd name="T24" fmla="*/ 13 w 76"/>
                <a:gd name="T25" fmla="*/ 1 h 80"/>
                <a:gd name="T26" fmla="*/ 19 w 76"/>
                <a:gd name="T27" fmla="*/ 19 h 80"/>
                <a:gd name="T28" fmla="*/ 29 w 76"/>
                <a:gd name="T29" fmla="*/ 35 h 80"/>
                <a:gd name="T30" fmla="*/ 33 w 76"/>
                <a:gd name="T31" fmla="*/ 34 h 80"/>
                <a:gd name="T32" fmla="*/ 69 w 76"/>
                <a:gd name="T33" fmla="*/ 13 h 80"/>
                <a:gd name="T34" fmla="*/ 75 w 76"/>
                <a:gd name="T35" fmla="*/ 8 h 80"/>
                <a:gd name="T36" fmla="*/ 74 w 76"/>
                <a:gd name="T37" fmla="*/ 18 h 80"/>
                <a:gd name="T38" fmla="*/ 72 w 76"/>
                <a:gd name="T39" fmla="*/ 30 h 80"/>
                <a:gd name="T40" fmla="*/ 70 w 76"/>
                <a:gd name="T41" fmla="*/ 40 h 80"/>
                <a:gd name="T42" fmla="*/ 69 w 76"/>
                <a:gd name="T43" fmla="*/ 40 h 80"/>
                <a:gd name="T44" fmla="*/ 68 w 76"/>
                <a:gd name="T45" fmla="*/ 32 h 80"/>
                <a:gd name="T46" fmla="*/ 64 w 76"/>
                <a:gd name="T47" fmla="*/ 33 h 80"/>
                <a:gd name="T48" fmla="*/ 39 w 76"/>
                <a:gd name="T49" fmla="*/ 48 h 80"/>
                <a:gd name="T50" fmla="*/ 42 w 76"/>
                <a:gd name="T51" fmla="*/ 51 h 80"/>
                <a:gd name="T52" fmla="*/ 60 w 76"/>
                <a:gd name="T53" fmla="*/ 55 h 80"/>
                <a:gd name="T54" fmla="*/ 66 w 76"/>
                <a:gd name="T55" fmla="*/ 51 h 80"/>
                <a:gd name="T56" fmla="*/ 68 w 76"/>
                <a:gd name="T57" fmla="*/ 48 h 80"/>
                <a:gd name="T58" fmla="*/ 63 w 76"/>
                <a:gd name="T59" fmla="*/ 80 h 80"/>
                <a:gd name="T60" fmla="*/ 62 w 76"/>
                <a:gd name="T61" fmla="*/ 80 h 80"/>
                <a:gd name="T62" fmla="*/ 62 w 76"/>
                <a:gd name="T63" fmla="*/ 77 h 80"/>
                <a:gd name="T64" fmla="*/ 55 w 76"/>
                <a:gd name="T65" fmla="*/ 70 h 80"/>
                <a:gd name="T66" fmla="*/ 11 w 76"/>
                <a:gd name="T67" fmla="*/ 62 h 80"/>
                <a:gd name="T68" fmla="*/ 3 w 76"/>
                <a:gd name="T69" fmla="*/ 66 h 80"/>
                <a:gd name="T70" fmla="*/ 1 w 76"/>
                <a:gd name="T71" fmla="*/ 68 h 80"/>
                <a:gd name="T72" fmla="*/ 0 w 76"/>
                <a:gd name="T73" fmla="*/ 68 h 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76" h="80">
                  <a:moveTo>
                    <a:pt x="0" y="68"/>
                  </a:moveTo>
                  <a:cubicBezTo>
                    <a:pt x="2" y="57"/>
                    <a:pt x="4" y="47"/>
                    <a:pt x="5" y="36"/>
                  </a:cubicBezTo>
                  <a:cubicBezTo>
                    <a:pt x="6" y="36"/>
                    <a:pt x="6" y="36"/>
                    <a:pt x="7" y="36"/>
                  </a:cubicBezTo>
                  <a:cubicBezTo>
                    <a:pt x="7" y="37"/>
                    <a:pt x="7" y="38"/>
                    <a:pt x="7" y="39"/>
                  </a:cubicBezTo>
                  <a:cubicBezTo>
                    <a:pt x="8" y="43"/>
                    <a:pt x="9" y="45"/>
                    <a:pt x="13" y="46"/>
                  </a:cubicBezTo>
                  <a:cubicBezTo>
                    <a:pt x="20" y="48"/>
                    <a:pt x="27" y="49"/>
                    <a:pt x="35" y="50"/>
                  </a:cubicBezTo>
                  <a:cubicBezTo>
                    <a:pt x="34" y="49"/>
                    <a:pt x="34" y="48"/>
                    <a:pt x="33" y="47"/>
                  </a:cubicBezTo>
                  <a:cubicBezTo>
                    <a:pt x="28" y="39"/>
                    <a:pt x="23" y="32"/>
                    <a:pt x="18" y="24"/>
                  </a:cubicBezTo>
                  <a:cubicBezTo>
                    <a:pt x="18" y="24"/>
                    <a:pt x="17" y="23"/>
                    <a:pt x="17" y="22"/>
                  </a:cubicBezTo>
                  <a:cubicBezTo>
                    <a:pt x="14" y="19"/>
                    <a:pt x="12" y="20"/>
                    <a:pt x="10" y="23"/>
                  </a:cubicBezTo>
                  <a:cubicBezTo>
                    <a:pt x="10" y="25"/>
                    <a:pt x="9" y="26"/>
                    <a:pt x="8" y="29"/>
                  </a:cubicBezTo>
                  <a:cubicBezTo>
                    <a:pt x="7" y="24"/>
                    <a:pt x="10" y="4"/>
                    <a:pt x="12" y="0"/>
                  </a:cubicBezTo>
                  <a:cubicBezTo>
                    <a:pt x="13" y="0"/>
                    <a:pt x="13" y="1"/>
                    <a:pt x="13" y="1"/>
                  </a:cubicBezTo>
                  <a:cubicBezTo>
                    <a:pt x="13" y="8"/>
                    <a:pt x="16" y="14"/>
                    <a:pt x="19" y="19"/>
                  </a:cubicBezTo>
                  <a:cubicBezTo>
                    <a:pt x="22" y="25"/>
                    <a:pt x="26" y="30"/>
                    <a:pt x="29" y="35"/>
                  </a:cubicBezTo>
                  <a:cubicBezTo>
                    <a:pt x="31" y="35"/>
                    <a:pt x="32" y="34"/>
                    <a:pt x="33" y="34"/>
                  </a:cubicBezTo>
                  <a:cubicBezTo>
                    <a:pt x="45" y="27"/>
                    <a:pt x="57" y="20"/>
                    <a:pt x="69" y="13"/>
                  </a:cubicBezTo>
                  <a:cubicBezTo>
                    <a:pt x="71" y="12"/>
                    <a:pt x="73" y="10"/>
                    <a:pt x="75" y="8"/>
                  </a:cubicBezTo>
                  <a:cubicBezTo>
                    <a:pt x="76" y="12"/>
                    <a:pt x="74" y="15"/>
                    <a:pt x="74" y="18"/>
                  </a:cubicBezTo>
                  <a:cubicBezTo>
                    <a:pt x="73" y="22"/>
                    <a:pt x="73" y="26"/>
                    <a:pt x="72" y="30"/>
                  </a:cubicBezTo>
                  <a:cubicBezTo>
                    <a:pt x="71" y="33"/>
                    <a:pt x="71" y="37"/>
                    <a:pt x="70" y="40"/>
                  </a:cubicBezTo>
                  <a:cubicBezTo>
                    <a:pt x="69" y="40"/>
                    <a:pt x="69" y="40"/>
                    <a:pt x="69" y="40"/>
                  </a:cubicBezTo>
                  <a:cubicBezTo>
                    <a:pt x="68" y="38"/>
                    <a:pt x="68" y="35"/>
                    <a:pt x="68" y="32"/>
                  </a:cubicBezTo>
                  <a:cubicBezTo>
                    <a:pt x="66" y="32"/>
                    <a:pt x="65" y="33"/>
                    <a:pt x="64" y="33"/>
                  </a:cubicBezTo>
                  <a:cubicBezTo>
                    <a:pt x="55" y="38"/>
                    <a:pt x="47" y="43"/>
                    <a:pt x="39" y="48"/>
                  </a:cubicBezTo>
                  <a:cubicBezTo>
                    <a:pt x="39" y="50"/>
                    <a:pt x="40" y="51"/>
                    <a:pt x="42" y="51"/>
                  </a:cubicBezTo>
                  <a:cubicBezTo>
                    <a:pt x="48" y="53"/>
                    <a:pt x="54" y="54"/>
                    <a:pt x="60" y="55"/>
                  </a:cubicBezTo>
                  <a:cubicBezTo>
                    <a:pt x="63" y="55"/>
                    <a:pt x="64" y="54"/>
                    <a:pt x="66" y="51"/>
                  </a:cubicBezTo>
                  <a:cubicBezTo>
                    <a:pt x="66" y="50"/>
                    <a:pt x="67" y="49"/>
                    <a:pt x="68" y="48"/>
                  </a:cubicBezTo>
                  <a:cubicBezTo>
                    <a:pt x="67" y="58"/>
                    <a:pt x="65" y="69"/>
                    <a:pt x="63" y="80"/>
                  </a:cubicBezTo>
                  <a:cubicBezTo>
                    <a:pt x="63" y="80"/>
                    <a:pt x="63" y="80"/>
                    <a:pt x="62" y="80"/>
                  </a:cubicBezTo>
                  <a:cubicBezTo>
                    <a:pt x="62" y="79"/>
                    <a:pt x="62" y="78"/>
                    <a:pt x="62" y="77"/>
                  </a:cubicBezTo>
                  <a:cubicBezTo>
                    <a:pt x="61" y="72"/>
                    <a:pt x="60" y="71"/>
                    <a:pt x="55" y="70"/>
                  </a:cubicBezTo>
                  <a:cubicBezTo>
                    <a:pt x="40" y="67"/>
                    <a:pt x="26" y="64"/>
                    <a:pt x="11" y="62"/>
                  </a:cubicBezTo>
                  <a:cubicBezTo>
                    <a:pt x="6" y="61"/>
                    <a:pt x="5" y="62"/>
                    <a:pt x="3" y="66"/>
                  </a:cubicBezTo>
                  <a:cubicBezTo>
                    <a:pt x="2" y="67"/>
                    <a:pt x="2" y="68"/>
                    <a:pt x="1" y="68"/>
                  </a:cubicBezTo>
                  <a:cubicBezTo>
                    <a:pt x="1" y="68"/>
                    <a:pt x="1" y="68"/>
                    <a:pt x="0" y="68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Microsoft YaHei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  <p:sp>
          <p:nvSpPr>
            <p:cNvPr id="49" name="Freeform 45">
              <a:extLst>
                <a:ext uri="{FF2B5EF4-FFF2-40B4-BE49-F238E27FC236}">
                  <a16:creationId xmlns:a16="http://schemas.microsoft.com/office/drawing/2014/main" id="{C8F0283F-5609-4CF2-B95C-AE8A95754F92}"/>
                </a:ext>
              </a:extLst>
            </p:cNvPr>
            <p:cNvSpPr>
              <a:spLocks/>
            </p:cNvSpPr>
            <p:nvPr/>
          </p:nvSpPr>
          <p:spPr bwMode="auto">
            <a:xfrm>
              <a:off x="6989906" y="20865924"/>
              <a:ext cx="574138" cy="613463"/>
            </a:xfrm>
            <a:custGeom>
              <a:avLst/>
              <a:gdLst>
                <a:gd name="T0" fmla="*/ 61 w 82"/>
                <a:gd name="T1" fmla="*/ 37 h 87"/>
                <a:gd name="T2" fmla="*/ 42 w 82"/>
                <a:gd name="T3" fmla="*/ 65 h 87"/>
                <a:gd name="T4" fmla="*/ 44 w 82"/>
                <a:gd name="T5" fmla="*/ 59 h 87"/>
                <a:gd name="T6" fmla="*/ 37 w 82"/>
                <a:gd name="T7" fmla="*/ 42 h 87"/>
                <a:gd name="T8" fmla="*/ 36 w 82"/>
                <a:gd name="T9" fmla="*/ 44 h 87"/>
                <a:gd name="T10" fmla="*/ 24 w 82"/>
                <a:gd name="T11" fmla="*/ 61 h 87"/>
                <a:gd name="T12" fmla="*/ 25 w 82"/>
                <a:gd name="T13" fmla="*/ 68 h 87"/>
                <a:gd name="T14" fmla="*/ 54 w 82"/>
                <a:gd name="T15" fmla="*/ 74 h 87"/>
                <a:gd name="T16" fmla="*/ 59 w 82"/>
                <a:gd name="T17" fmla="*/ 73 h 87"/>
                <a:gd name="T18" fmla="*/ 45 w 82"/>
                <a:gd name="T19" fmla="*/ 87 h 87"/>
                <a:gd name="T20" fmla="*/ 0 w 82"/>
                <a:gd name="T21" fmla="*/ 52 h 87"/>
                <a:gd name="T22" fmla="*/ 4 w 82"/>
                <a:gd name="T23" fmla="*/ 54 h 87"/>
                <a:gd name="T24" fmla="*/ 12 w 82"/>
                <a:gd name="T25" fmla="*/ 51 h 87"/>
                <a:gd name="T26" fmla="*/ 39 w 82"/>
                <a:gd name="T27" fmla="*/ 12 h 87"/>
                <a:gd name="T28" fmla="*/ 39 w 82"/>
                <a:gd name="T29" fmla="*/ 3 h 87"/>
                <a:gd name="T30" fmla="*/ 37 w 82"/>
                <a:gd name="T31" fmla="*/ 0 h 87"/>
                <a:gd name="T32" fmla="*/ 82 w 82"/>
                <a:gd name="T33" fmla="*/ 33 h 87"/>
                <a:gd name="T34" fmla="*/ 70 w 82"/>
                <a:gd name="T35" fmla="*/ 48 h 87"/>
                <a:gd name="T36" fmla="*/ 70 w 82"/>
                <a:gd name="T37" fmla="*/ 46 h 87"/>
                <a:gd name="T38" fmla="*/ 65 w 82"/>
                <a:gd name="T39" fmla="*/ 24 h 87"/>
                <a:gd name="T40" fmla="*/ 58 w 82"/>
                <a:gd name="T41" fmla="*/ 19 h 87"/>
                <a:gd name="T42" fmla="*/ 53 w 82"/>
                <a:gd name="T43" fmla="*/ 20 h 87"/>
                <a:gd name="T44" fmla="*/ 41 w 82"/>
                <a:gd name="T45" fmla="*/ 36 h 87"/>
                <a:gd name="T46" fmla="*/ 40 w 82"/>
                <a:gd name="T47" fmla="*/ 39 h 87"/>
                <a:gd name="T48" fmla="*/ 51 w 82"/>
                <a:gd name="T49" fmla="*/ 43 h 87"/>
                <a:gd name="T50" fmla="*/ 61 w 82"/>
                <a:gd name="T51" fmla="*/ 37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</a:cxnLst>
              <a:rect l="0" t="0" r="r" b="b"/>
              <a:pathLst>
                <a:path w="82" h="87">
                  <a:moveTo>
                    <a:pt x="61" y="37"/>
                  </a:moveTo>
                  <a:cubicBezTo>
                    <a:pt x="60" y="41"/>
                    <a:pt x="46" y="62"/>
                    <a:pt x="42" y="65"/>
                  </a:cubicBezTo>
                  <a:cubicBezTo>
                    <a:pt x="43" y="62"/>
                    <a:pt x="43" y="60"/>
                    <a:pt x="44" y="59"/>
                  </a:cubicBezTo>
                  <a:cubicBezTo>
                    <a:pt x="46" y="52"/>
                    <a:pt x="44" y="46"/>
                    <a:pt x="37" y="42"/>
                  </a:cubicBezTo>
                  <a:cubicBezTo>
                    <a:pt x="37" y="42"/>
                    <a:pt x="36" y="43"/>
                    <a:pt x="36" y="44"/>
                  </a:cubicBezTo>
                  <a:cubicBezTo>
                    <a:pt x="32" y="50"/>
                    <a:pt x="28" y="55"/>
                    <a:pt x="24" y="61"/>
                  </a:cubicBezTo>
                  <a:cubicBezTo>
                    <a:pt x="22" y="64"/>
                    <a:pt x="22" y="66"/>
                    <a:pt x="25" y="68"/>
                  </a:cubicBezTo>
                  <a:cubicBezTo>
                    <a:pt x="33" y="76"/>
                    <a:pt x="42" y="80"/>
                    <a:pt x="54" y="74"/>
                  </a:cubicBezTo>
                  <a:cubicBezTo>
                    <a:pt x="56" y="73"/>
                    <a:pt x="56" y="73"/>
                    <a:pt x="59" y="73"/>
                  </a:cubicBezTo>
                  <a:cubicBezTo>
                    <a:pt x="57" y="76"/>
                    <a:pt x="50" y="84"/>
                    <a:pt x="45" y="87"/>
                  </a:cubicBezTo>
                  <a:cubicBezTo>
                    <a:pt x="36" y="82"/>
                    <a:pt x="2" y="56"/>
                    <a:pt x="0" y="52"/>
                  </a:cubicBezTo>
                  <a:cubicBezTo>
                    <a:pt x="2" y="53"/>
                    <a:pt x="3" y="53"/>
                    <a:pt x="4" y="54"/>
                  </a:cubicBezTo>
                  <a:cubicBezTo>
                    <a:pt x="8" y="55"/>
                    <a:pt x="10" y="54"/>
                    <a:pt x="12" y="51"/>
                  </a:cubicBezTo>
                  <a:cubicBezTo>
                    <a:pt x="21" y="38"/>
                    <a:pt x="30" y="25"/>
                    <a:pt x="39" y="12"/>
                  </a:cubicBezTo>
                  <a:cubicBezTo>
                    <a:pt x="42" y="8"/>
                    <a:pt x="41" y="6"/>
                    <a:pt x="39" y="3"/>
                  </a:cubicBezTo>
                  <a:cubicBezTo>
                    <a:pt x="38" y="2"/>
                    <a:pt x="38" y="1"/>
                    <a:pt x="37" y="0"/>
                  </a:cubicBezTo>
                  <a:cubicBezTo>
                    <a:pt x="40" y="1"/>
                    <a:pt x="76" y="27"/>
                    <a:pt x="82" y="33"/>
                  </a:cubicBezTo>
                  <a:cubicBezTo>
                    <a:pt x="79" y="38"/>
                    <a:pt x="73" y="46"/>
                    <a:pt x="70" y="48"/>
                  </a:cubicBezTo>
                  <a:cubicBezTo>
                    <a:pt x="70" y="47"/>
                    <a:pt x="70" y="46"/>
                    <a:pt x="70" y="46"/>
                  </a:cubicBezTo>
                  <a:cubicBezTo>
                    <a:pt x="74" y="36"/>
                    <a:pt x="72" y="30"/>
                    <a:pt x="65" y="24"/>
                  </a:cubicBezTo>
                  <a:cubicBezTo>
                    <a:pt x="63" y="22"/>
                    <a:pt x="61" y="20"/>
                    <a:pt x="58" y="19"/>
                  </a:cubicBezTo>
                  <a:cubicBezTo>
                    <a:pt x="56" y="17"/>
                    <a:pt x="54" y="18"/>
                    <a:pt x="53" y="20"/>
                  </a:cubicBezTo>
                  <a:cubicBezTo>
                    <a:pt x="49" y="25"/>
                    <a:pt x="45" y="30"/>
                    <a:pt x="41" y="36"/>
                  </a:cubicBezTo>
                  <a:cubicBezTo>
                    <a:pt x="41" y="37"/>
                    <a:pt x="40" y="38"/>
                    <a:pt x="40" y="39"/>
                  </a:cubicBezTo>
                  <a:cubicBezTo>
                    <a:pt x="43" y="42"/>
                    <a:pt x="46" y="44"/>
                    <a:pt x="51" y="43"/>
                  </a:cubicBezTo>
                  <a:cubicBezTo>
                    <a:pt x="54" y="42"/>
                    <a:pt x="58" y="39"/>
                    <a:pt x="61" y="37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Microsoft YaHei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  <p:sp>
          <p:nvSpPr>
            <p:cNvPr id="50" name="Freeform 46">
              <a:extLst>
                <a:ext uri="{FF2B5EF4-FFF2-40B4-BE49-F238E27FC236}">
                  <a16:creationId xmlns:a16="http://schemas.microsoft.com/office/drawing/2014/main" id="{BAC8DD0E-5DF7-4AE7-B758-A9A1B34942F0}"/>
                </a:ext>
              </a:extLst>
            </p:cNvPr>
            <p:cNvSpPr>
              <a:spLocks/>
            </p:cNvSpPr>
            <p:nvPr/>
          </p:nvSpPr>
          <p:spPr bwMode="auto">
            <a:xfrm>
              <a:off x="2373206" y="23555723"/>
              <a:ext cx="495489" cy="471895"/>
            </a:xfrm>
            <a:custGeom>
              <a:avLst/>
              <a:gdLst>
                <a:gd name="T0" fmla="*/ 49 w 71"/>
                <a:gd name="T1" fmla="*/ 20 h 68"/>
                <a:gd name="T2" fmla="*/ 37 w 71"/>
                <a:gd name="T3" fmla="*/ 29 h 68"/>
                <a:gd name="T4" fmla="*/ 38 w 71"/>
                <a:gd name="T5" fmla="*/ 39 h 68"/>
                <a:gd name="T6" fmla="*/ 44 w 71"/>
                <a:gd name="T7" fmla="*/ 38 h 68"/>
                <a:gd name="T8" fmla="*/ 60 w 71"/>
                <a:gd name="T9" fmla="*/ 36 h 68"/>
                <a:gd name="T10" fmla="*/ 65 w 71"/>
                <a:gd name="T11" fmla="*/ 30 h 68"/>
                <a:gd name="T12" fmla="*/ 48 w 71"/>
                <a:gd name="T13" fmla="*/ 4 h 68"/>
                <a:gd name="T14" fmla="*/ 44 w 71"/>
                <a:gd name="T15" fmla="*/ 0 h 68"/>
                <a:gd name="T16" fmla="*/ 63 w 71"/>
                <a:gd name="T17" fmla="*/ 1 h 68"/>
                <a:gd name="T18" fmla="*/ 70 w 71"/>
                <a:gd name="T19" fmla="*/ 59 h 68"/>
                <a:gd name="T20" fmla="*/ 68 w 71"/>
                <a:gd name="T21" fmla="*/ 55 h 68"/>
                <a:gd name="T22" fmla="*/ 62 w 71"/>
                <a:gd name="T23" fmla="*/ 51 h 68"/>
                <a:gd name="T24" fmla="*/ 16 w 71"/>
                <a:gd name="T25" fmla="*/ 58 h 68"/>
                <a:gd name="T26" fmla="*/ 9 w 71"/>
                <a:gd name="T27" fmla="*/ 65 h 68"/>
                <a:gd name="T28" fmla="*/ 9 w 71"/>
                <a:gd name="T29" fmla="*/ 68 h 68"/>
                <a:gd name="T30" fmla="*/ 1 w 71"/>
                <a:gd name="T31" fmla="*/ 11 h 68"/>
                <a:gd name="T32" fmla="*/ 18 w 71"/>
                <a:gd name="T33" fmla="*/ 9 h 68"/>
                <a:gd name="T34" fmla="*/ 19 w 71"/>
                <a:gd name="T35" fmla="*/ 10 h 68"/>
                <a:gd name="T36" fmla="*/ 17 w 71"/>
                <a:gd name="T37" fmla="*/ 11 h 68"/>
                <a:gd name="T38" fmla="*/ 6 w 71"/>
                <a:gd name="T39" fmla="*/ 30 h 68"/>
                <a:gd name="T40" fmla="*/ 7 w 71"/>
                <a:gd name="T41" fmla="*/ 38 h 68"/>
                <a:gd name="T42" fmla="*/ 13 w 71"/>
                <a:gd name="T43" fmla="*/ 42 h 68"/>
                <a:gd name="T44" fmla="*/ 33 w 71"/>
                <a:gd name="T45" fmla="*/ 39 h 68"/>
                <a:gd name="T46" fmla="*/ 29 w 71"/>
                <a:gd name="T47" fmla="*/ 28 h 68"/>
                <a:gd name="T48" fmla="*/ 18 w 71"/>
                <a:gd name="T49" fmla="*/ 24 h 68"/>
                <a:gd name="T50" fmla="*/ 19 w 71"/>
                <a:gd name="T51" fmla="*/ 22 h 68"/>
                <a:gd name="T52" fmla="*/ 49 w 71"/>
                <a:gd name="T53" fmla="*/ 18 h 68"/>
                <a:gd name="T54" fmla="*/ 49 w 71"/>
                <a:gd name="T55" fmla="*/ 20 h 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</a:cxnLst>
              <a:rect l="0" t="0" r="r" b="b"/>
              <a:pathLst>
                <a:path w="71" h="68">
                  <a:moveTo>
                    <a:pt x="49" y="20"/>
                  </a:moveTo>
                  <a:cubicBezTo>
                    <a:pt x="44" y="22"/>
                    <a:pt x="39" y="24"/>
                    <a:pt x="37" y="29"/>
                  </a:cubicBezTo>
                  <a:cubicBezTo>
                    <a:pt x="36" y="32"/>
                    <a:pt x="36" y="35"/>
                    <a:pt x="38" y="39"/>
                  </a:cubicBezTo>
                  <a:cubicBezTo>
                    <a:pt x="40" y="38"/>
                    <a:pt x="42" y="38"/>
                    <a:pt x="44" y="38"/>
                  </a:cubicBezTo>
                  <a:cubicBezTo>
                    <a:pt x="49" y="37"/>
                    <a:pt x="54" y="36"/>
                    <a:pt x="60" y="36"/>
                  </a:cubicBezTo>
                  <a:cubicBezTo>
                    <a:pt x="63" y="35"/>
                    <a:pt x="64" y="34"/>
                    <a:pt x="65" y="30"/>
                  </a:cubicBezTo>
                  <a:cubicBezTo>
                    <a:pt x="65" y="18"/>
                    <a:pt x="59" y="8"/>
                    <a:pt x="48" y="4"/>
                  </a:cubicBezTo>
                  <a:cubicBezTo>
                    <a:pt x="47" y="3"/>
                    <a:pt x="45" y="3"/>
                    <a:pt x="44" y="0"/>
                  </a:cubicBezTo>
                  <a:cubicBezTo>
                    <a:pt x="51" y="0"/>
                    <a:pt x="57" y="1"/>
                    <a:pt x="63" y="1"/>
                  </a:cubicBezTo>
                  <a:cubicBezTo>
                    <a:pt x="65" y="5"/>
                    <a:pt x="71" y="54"/>
                    <a:pt x="70" y="59"/>
                  </a:cubicBezTo>
                  <a:cubicBezTo>
                    <a:pt x="69" y="57"/>
                    <a:pt x="69" y="56"/>
                    <a:pt x="68" y="55"/>
                  </a:cubicBezTo>
                  <a:cubicBezTo>
                    <a:pt x="67" y="52"/>
                    <a:pt x="65" y="51"/>
                    <a:pt x="62" y="51"/>
                  </a:cubicBezTo>
                  <a:cubicBezTo>
                    <a:pt x="46" y="53"/>
                    <a:pt x="31" y="55"/>
                    <a:pt x="16" y="58"/>
                  </a:cubicBezTo>
                  <a:cubicBezTo>
                    <a:pt x="12" y="58"/>
                    <a:pt x="10" y="60"/>
                    <a:pt x="9" y="65"/>
                  </a:cubicBezTo>
                  <a:cubicBezTo>
                    <a:pt x="9" y="66"/>
                    <a:pt x="9" y="67"/>
                    <a:pt x="9" y="68"/>
                  </a:cubicBezTo>
                  <a:cubicBezTo>
                    <a:pt x="7" y="65"/>
                    <a:pt x="0" y="17"/>
                    <a:pt x="1" y="11"/>
                  </a:cubicBezTo>
                  <a:cubicBezTo>
                    <a:pt x="7" y="10"/>
                    <a:pt x="12" y="9"/>
                    <a:pt x="18" y="9"/>
                  </a:cubicBezTo>
                  <a:cubicBezTo>
                    <a:pt x="18" y="9"/>
                    <a:pt x="19" y="9"/>
                    <a:pt x="19" y="10"/>
                  </a:cubicBezTo>
                  <a:cubicBezTo>
                    <a:pt x="18" y="10"/>
                    <a:pt x="18" y="11"/>
                    <a:pt x="17" y="11"/>
                  </a:cubicBezTo>
                  <a:cubicBezTo>
                    <a:pt x="8" y="14"/>
                    <a:pt x="5" y="21"/>
                    <a:pt x="6" y="30"/>
                  </a:cubicBezTo>
                  <a:cubicBezTo>
                    <a:pt x="6" y="32"/>
                    <a:pt x="6" y="35"/>
                    <a:pt x="7" y="38"/>
                  </a:cubicBezTo>
                  <a:cubicBezTo>
                    <a:pt x="7" y="42"/>
                    <a:pt x="8" y="43"/>
                    <a:pt x="13" y="42"/>
                  </a:cubicBezTo>
                  <a:cubicBezTo>
                    <a:pt x="20" y="41"/>
                    <a:pt x="26" y="40"/>
                    <a:pt x="33" y="39"/>
                  </a:cubicBezTo>
                  <a:cubicBezTo>
                    <a:pt x="34" y="34"/>
                    <a:pt x="33" y="30"/>
                    <a:pt x="29" y="28"/>
                  </a:cubicBezTo>
                  <a:cubicBezTo>
                    <a:pt x="26" y="26"/>
                    <a:pt x="22" y="25"/>
                    <a:pt x="18" y="24"/>
                  </a:cubicBezTo>
                  <a:cubicBezTo>
                    <a:pt x="18" y="23"/>
                    <a:pt x="19" y="23"/>
                    <a:pt x="19" y="22"/>
                  </a:cubicBezTo>
                  <a:cubicBezTo>
                    <a:pt x="29" y="21"/>
                    <a:pt x="39" y="20"/>
                    <a:pt x="49" y="18"/>
                  </a:cubicBezTo>
                  <a:cubicBezTo>
                    <a:pt x="49" y="19"/>
                    <a:pt x="49" y="19"/>
                    <a:pt x="49" y="2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Microsoft YaHei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  <p:sp>
          <p:nvSpPr>
            <p:cNvPr id="51" name="Freeform 47">
              <a:extLst>
                <a:ext uri="{FF2B5EF4-FFF2-40B4-BE49-F238E27FC236}">
                  <a16:creationId xmlns:a16="http://schemas.microsoft.com/office/drawing/2014/main" id="{2379E517-D02D-45F3-82A9-A375358BB62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897841" y="26009575"/>
              <a:ext cx="346056" cy="495489"/>
            </a:xfrm>
            <a:custGeom>
              <a:avLst/>
              <a:gdLst>
                <a:gd name="T0" fmla="*/ 17 w 50"/>
                <a:gd name="T1" fmla="*/ 35 h 70"/>
                <a:gd name="T2" fmla="*/ 10 w 50"/>
                <a:gd name="T3" fmla="*/ 27 h 70"/>
                <a:gd name="T4" fmla="*/ 8 w 50"/>
                <a:gd name="T5" fmla="*/ 11 h 70"/>
                <a:gd name="T6" fmla="*/ 19 w 50"/>
                <a:gd name="T7" fmla="*/ 1 h 70"/>
                <a:gd name="T8" fmla="*/ 39 w 50"/>
                <a:gd name="T9" fmla="*/ 3 h 70"/>
                <a:gd name="T10" fmla="*/ 48 w 50"/>
                <a:gd name="T11" fmla="*/ 12 h 70"/>
                <a:gd name="T12" fmla="*/ 42 w 50"/>
                <a:gd name="T13" fmla="*/ 27 h 70"/>
                <a:gd name="T14" fmla="*/ 34 w 50"/>
                <a:gd name="T15" fmla="*/ 30 h 70"/>
                <a:gd name="T16" fmla="*/ 37 w 50"/>
                <a:gd name="T17" fmla="*/ 33 h 70"/>
                <a:gd name="T18" fmla="*/ 44 w 50"/>
                <a:gd name="T19" fmla="*/ 44 h 70"/>
                <a:gd name="T20" fmla="*/ 30 w 50"/>
                <a:gd name="T21" fmla="*/ 69 h 70"/>
                <a:gd name="T22" fmla="*/ 9 w 50"/>
                <a:gd name="T23" fmla="*/ 65 h 70"/>
                <a:gd name="T24" fmla="*/ 1 w 50"/>
                <a:gd name="T25" fmla="*/ 51 h 70"/>
                <a:gd name="T26" fmla="*/ 11 w 50"/>
                <a:gd name="T27" fmla="*/ 38 h 70"/>
                <a:gd name="T28" fmla="*/ 17 w 50"/>
                <a:gd name="T29" fmla="*/ 35 h 70"/>
                <a:gd name="T30" fmla="*/ 20 w 50"/>
                <a:gd name="T31" fmla="*/ 38 h 70"/>
                <a:gd name="T32" fmla="*/ 14 w 50"/>
                <a:gd name="T33" fmla="*/ 61 h 70"/>
                <a:gd name="T34" fmla="*/ 22 w 50"/>
                <a:gd name="T35" fmla="*/ 67 h 70"/>
                <a:gd name="T36" fmla="*/ 30 w 50"/>
                <a:gd name="T37" fmla="*/ 61 h 70"/>
                <a:gd name="T38" fmla="*/ 20 w 50"/>
                <a:gd name="T39" fmla="*/ 38 h 70"/>
                <a:gd name="T40" fmla="*/ 31 w 50"/>
                <a:gd name="T41" fmla="*/ 27 h 70"/>
                <a:gd name="T42" fmla="*/ 36 w 50"/>
                <a:gd name="T43" fmla="*/ 8 h 70"/>
                <a:gd name="T44" fmla="*/ 28 w 50"/>
                <a:gd name="T45" fmla="*/ 3 h 70"/>
                <a:gd name="T46" fmla="*/ 21 w 50"/>
                <a:gd name="T47" fmla="*/ 8 h 70"/>
                <a:gd name="T48" fmla="*/ 22 w 50"/>
                <a:gd name="T49" fmla="*/ 18 h 70"/>
                <a:gd name="T50" fmla="*/ 31 w 50"/>
                <a:gd name="T51" fmla="*/ 27 h 7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</a:cxnLst>
              <a:rect l="0" t="0" r="r" b="b"/>
              <a:pathLst>
                <a:path w="50" h="70">
                  <a:moveTo>
                    <a:pt x="17" y="35"/>
                  </a:moveTo>
                  <a:cubicBezTo>
                    <a:pt x="15" y="33"/>
                    <a:pt x="12" y="30"/>
                    <a:pt x="10" y="27"/>
                  </a:cubicBezTo>
                  <a:cubicBezTo>
                    <a:pt x="7" y="22"/>
                    <a:pt x="6" y="17"/>
                    <a:pt x="8" y="11"/>
                  </a:cubicBezTo>
                  <a:cubicBezTo>
                    <a:pt x="10" y="6"/>
                    <a:pt x="14" y="3"/>
                    <a:pt x="19" y="1"/>
                  </a:cubicBezTo>
                  <a:cubicBezTo>
                    <a:pt x="26" y="0"/>
                    <a:pt x="33" y="0"/>
                    <a:pt x="39" y="3"/>
                  </a:cubicBezTo>
                  <a:cubicBezTo>
                    <a:pt x="43" y="5"/>
                    <a:pt x="46" y="8"/>
                    <a:pt x="48" y="12"/>
                  </a:cubicBezTo>
                  <a:cubicBezTo>
                    <a:pt x="50" y="18"/>
                    <a:pt x="48" y="24"/>
                    <a:pt x="42" y="27"/>
                  </a:cubicBezTo>
                  <a:cubicBezTo>
                    <a:pt x="39" y="28"/>
                    <a:pt x="37" y="29"/>
                    <a:pt x="34" y="30"/>
                  </a:cubicBezTo>
                  <a:cubicBezTo>
                    <a:pt x="35" y="31"/>
                    <a:pt x="36" y="32"/>
                    <a:pt x="37" y="33"/>
                  </a:cubicBezTo>
                  <a:cubicBezTo>
                    <a:pt x="40" y="37"/>
                    <a:pt x="43" y="40"/>
                    <a:pt x="44" y="44"/>
                  </a:cubicBezTo>
                  <a:cubicBezTo>
                    <a:pt x="48" y="55"/>
                    <a:pt x="42" y="66"/>
                    <a:pt x="30" y="69"/>
                  </a:cubicBezTo>
                  <a:cubicBezTo>
                    <a:pt x="23" y="70"/>
                    <a:pt x="16" y="69"/>
                    <a:pt x="9" y="65"/>
                  </a:cubicBezTo>
                  <a:cubicBezTo>
                    <a:pt x="3" y="62"/>
                    <a:pt x="0" y="57"/>
                    <a:pt x="1" y="51"/>
                  </a:cubicBezTo>
                  <a:cubicBezTo>
                    <a:pt x="1" y="44"/>
                    <a:pt x="5" y="40"/>
                    <a:pt x="11" y="38"/>
                  </a:cubicBezTo>
                  <a:cubicBezTo>
                    <a:pt x="13" y="37"/>
                    <a:pt x="15" y="36"/>
                    <a:pt x="17" y="35"/>
                  </a:cubicBezTo>
                  <a:close/>
                  <a:moveTo>
                    <a:pt x="20" y="38"/>
                  </a:moveTo>
                  <a:cubicBezTo>
                    <a:pt x="13" y="44"/>
                    <a:pt x="10" y="54"/>
                    <a:pt x="14" y="61"/>
                  </a:cubicBezTo>
                  <a:cubicBezTo>
                    <a:pt x="15" y="65"/>
                    <a:pt x="18" y="67"/>
                    <a:pt x="22" y="67"/>
                  </a:cubicBezTo>
                  <a:cubicBezTo>
                    <a:pt x="26" y="67"/>
                    <a:pt x="28" y="64"/>
                    <a:pt x="30" y="61"/>
                  </a:cubicBezTo>
                  <a:cubicBezTo>
                    <a:pt x="33" y="53"/>
                    <a:pt x="29" y="44"/>
                    <a:pt x="20" y="38"/>
                  </a:cubicBezTo>
                  <a:close/>
                  <a:moveTo>
                    <a:pt x="31" y="27"/>
                  </a:moveTo>
                  <a:cubicBezTo>
                    <a:pt x="37" y="23"/>
                    <a:pt x="39" y="14"/>
                    <a:pt x="36" y="8"/>
                  </a:cubicBezTo>
                  <a:cubicBezTo>
                    <a:pt x="35" y="4"/>
                    <a:pt x="32" y="3"/>
                    <a:pt x="28" y="3"/>
                  </a:cubicBezTo>
                  <a:cubicBezTo>
                    <a:pt x="25" y="3"/>
                    <a:pt x="23" y="5"/>
                    <a:pt x="21" y="8"/>
                  </a:cubicBezTo>
                  <a:cubicBezTo>
                    <a:pt x="20" y="11"/>
                    <a:pt x="20" y="15"/>
                    <a:pt x="22" y="18"/>
                  </a:cubicBezTo>
                  <a:cubicBezTo>
                    <a:pt x="24" y="22"/>
                    <a:pt x="27" y="25"/>
                    <a:pt x="31" y="27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Microsoft YaHei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  <p:sp>
          <p:nvSpPr>
            <p:cNvPr id="52" name="Freeform 48">
              <a:extLst>
                <a:ext uri="{FF2B5EF4-FFF2-40B4-BE49-F238E27FC236}">
                  <a16:creationId xmlns:a16="http://schemas.microsoft.com/office/drawing/2014/main" id="{3F957794-E9E3-44B6-9B05-CFF03B63EFA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2569829" y="24342214"/>
              <a:ext cx="511219" cy="440435"/>
            </a:xfrm>
            <a:custGeom>
              <a:avLst/>
              <a:gdLst>
                <a:gd name="T0" fmla="*/ 16 w 74"/>
                <a:gd name="T1" fmla="*/ 63 h 63"/>
                <a:gd name="T2" fmla="*/ 14 w 74"/>
                <a:gd name="T3" fmla="*/ 60 h 63"/>
                <a:gd name="T4" fmla="*/ 3 w 74"/>
                <a:gd name="T5" fmla="*/ 34 h 63"/>
                <a:gd name="T6" fmla="*/ 0 w 74"/>
                <a:gd name="T7" fmla="*/ 18 h 63"/>
                <a:gd name="T8" fmla="*/ 8 w 74"/>
                <a:gd name="T9" fmla="*/ 3 h 63"/>
                <a:gd name="T10" fmla="*/ 25 w 74"/>
                <a:gd name="T11" fmla="*/ 4 h 63"/>
                <a:gd name="T12" fmla="*/ 33 w 74"/>
                <a:gd name="T13" fmla="*/ 13 h 63"/>
                <a:gd name="T14" fmla="*/ 38 w 74"/>
                <a:gd name="T15" fmla="*/ 26 h 63"/>
                <a:gd name="T16" fmla="*/ 42 w 74"/>
                <a:gd name="T17" fmla="*/ 25 h 63"/>
                <a:gd name="T18" fmla="*/ 55 w 74"/>
                <a:gd name="T19" fmla="*/ 19 h 63"/>
                <a:gd name="T20" fmla="*/ 61 w 74"/>
                <a:gd name="T21" fmla="*/ 9 h 63"/>
                <a:gd name="T22" fmla="*/ 61 w 74"/>
                <a:gd name="T23" fmla="*/ 6 h 63"/>
                <a:gd name="T24" fmla="*/ 66 w 74"/>
                <a:gd name="T25" fmla="*/ 16 h 63"/>
                <a:gd name="T26" fmla="*/ 70 w 74"/>
                <a:gd name="T27" fmla="*/ 27 h 63"/>
                <a:gd name="T28" fmla="*/ 73 w 74"/>
                <a:gd name="T29" fmla="*/ 38 h 63"/>
                <a:gd name="T30" fmla="*/ 70 w 74"/>
                <a:gd name="T31" fmla="*/ 34 h 63"/>
                <a:gd name="T32" fmla="*/ 64 w 74"/>
                <a:gd name="T33" fmla="*/ 32 h 63"/>
                <a:gd name="T34" fmla="*/ 58 w 74"/>
                <a:gd name="T35" fmla="*/ 35 h 63"/>
                <a:gd name="T36" fmla="*/ 22 w 74"/>
                <a:gd name="T37" fmla="*/ 50 h 63"/>
                <a:gd name="T38" fmla="*/ 16 w 74"/>
                <a:gd name="T39" fmla="*/ 61 h 63"/>
                <a:gd name="T40" fmla="*/ 16 w 74"/>
                <a:gd name="T41" fmla="*/ 63 h 63"/>
                <a:gd name="T42" fmla="*/ 36 w 74"/>
                <a:gd name="T43" fmla="*/ 27 h 63"/>
                <a:gd name="T44" fmla="*/ 32 w 74"/>
                <a:gd name="T45" fmla="*/ 20 h 63"/>
                <a:gd name="T46" fmla="*/ 21 w 74"/>
                <a:gd name="T47" fmla="*/ 16 h 63"/>
                <a:gd name="T48" fmla="*/ 10 w 74"/>
                <a:gd name="T49" fmla="*/ 21 h 63"/>
                <a:gd name="T50" fmla="*/ 7 w 74"/>
                <a:gd name="T51" fmla="*/ 35 h 63"/>
                <a:gd name="T52" fmla="*/ 13 w 74"/>
                <a:gd name="T53" fmla="*/ 38 h 63"/>
                <a:gd name="T54" fmla="*/ 36 w 74"/>
                <a:gd name="T55" fmla="*/ 27 h 6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</a:cxnLst>
              <a:rect l="0" t="0" r="r" b="b"/>
              <a:pathLst>
                <a:path w="74" h="63">
                  <a:moveTo>
                    <a:pt x="16" y="63"/>
                  </a:moveTo>
                  <a:cubicBezTo>
                    <a:pt x="15" y="62"/>
                    <a:pt x="14" y="61"/>
                    <a:pt x="14" y="60"/>
                  </a:cubicBezTo>
                  <a:cubicBezTo>
                    <a:pt x="10" y="51"/>
                    <a:pt x="7" y="42"/>
                    <a:pt x="3" y="34"/>
                  </a:cubicBezTo>
                  <a:cubicBezTo>
                    <a:pt x="1" y="29"/>
                    <a:pt x="0" y="23"/>
                    <a:pt x="0" y="18"/>
                  </a:cubicBezTo>
                  <a:cubicBezTo>
                    <a:pt x="0" y="11"/>
                    <a:pt x="2" y="6"/>
                    <a:pt x="8" y="3"/>
                  </a:cubicBezTo>
                  <a:cubicBezTo>
                    <a:pt x="14" y="0"/>
                    <a:pt x="19" y="1"/>
                    <a:pt x="25" y="4"/>
                  </a:cubicBezTo>
                  <a:cubicBezTo>
                    <a:pt x="28" y="6"/>
                    <a:pt x="31" y="10"/>
                    <a:pt x="33" y="13"/>
                  </a:cubicBezTo>
                  <a:cubicBezTo>
                    <a:pt x="35" y="17"/>
                    <a:pt x="36" y="22"/>
                    <a:pt x="38" y="26"/>
                  </a:cubicBezTo>
                  <a:cubicBezTo>
                    <a:pt x="40" y="25"/>
                    <a:pt x="41" y="25"/>
                    <a:pt x="42" y="25"/>
                  </a:cubicBezTo>
                  <a:cubicBezTo>
                    <a:pt x="46" y="23"/>
                    <a:pt x="51" y="21"/>
                    <a:pt x="55" y="19"/>
                  </a:cubicBezTo>
                  <a:cubicBezTo>
                    <a:pt x="61" y="16"/>
                    <a:pt x="62" y="15"/>
                    <a:pt x="61" y="9"/>
                  </a:cubicBezTo>
                  <a:cubicBezTo>
                    <a:pt x="61" y="8"/>
                    <a:pt x="61" y="7"/>
                    <a:pt x="61" y="6"/>
                  </a:cubicBezTo>
                  <a:cubicBezTo>
                    <a:pt x="64" y="9"/>
                    <a:pt x="64" y="13"/>
                    <a:pt x="66" y="16"/>
                  </a:cubicBezTo>
                  <a:cubicBezTo>
                    <a:pt x="67" y="20"/>
                    <a:pt x="69" y="23"/>
                    <a:pt x="70" y="27"/>
                  </a:cubicBezTo>
                  <a:cubicBezTo>
                    <a:pt x="71" y="30"/>
                    <a:pt x="74" y="33"/>
                    <a:pt x="73" y="38"/>
                  </a:cubicBezTo>
                  <a:cubicBezTo>
                    <a:pt x="72" y="36"/>
                    <a:pt x="71" y="35"/>
                    <a:pt x="70" y="34"/>
                  </a:cubicBezTo>
                  <a:cubicBezTo>
                    <a:pt x="68" y="32"/>
                    <a:pt x="66" y="31"/>
                    <a:pt x="64" y="32"/>
                  </a:cubicBezTo>
                  <a:cubicBezTo>
                    <a:pt x="62" y="33"/>
                    <a:pt x="60" y="34"/>
                    <a:pt x="58" y="35"/>
                  </a:cubicBezTo>
                  <a:cubicBezTo>
                    <a:pt x="46" y="40"/>
                    <a:pt x="34" y="45"/>
                    <a:pt x="22" y="50"/>
                  </a:cubicBezTo>
                  <a:cubicBezTo>
                    <a:pt x="16" y="53"/>
                    <a:pt x="16" y="54"/>
                    <a:pt x="16" y="61"/>
                  </a:cubicBezTo>
                  <a:cubicBezTo>
                    <a:pt x="16" y="62"/>
                    <a:pt x="16" y="62"/>
                    <a:pt x="16" y="63"/>
                  </a:cubicBezTo>
                  <a:close/>
                  <a:moveTo>
                    <a:pt x="36" y="27"/>
                  </a:moveTo>
                  <a:cubicBezTo>
                    <a:pt x="34" y="25"/>
                    <a:pt x="34" y="22"/>
                    <a:pt x="32" y="20"/>
                  </a:cubicBezTo>
                  <a:cubicBezTo>
                    <a:pt x="29" y="16"/>
                    <a:pt x="25" y="14"/>
                    <a:pt x="21" y="16"/>
                  </a:cubicBezTo>
                  <a:cubicBezTo>
                    <a:pt x="17" y="17"/>
                    <a:pt x="13" y="19"/>
                    <a:pt x="10" y="21"/>
                  </a:cubicBezTo>
                  <a:cubicBezTo>
                    <a:pt x="5" y="24"/>
                    <a:pt x="4" y="30"/>
                    <a:pt x="7" y="35"/>
                  </a:cubicBezTo>
                  <a:cubicBezTo>
                    <a:pt x="9" y="38"/>
                    <a:pt x="10" y="39"/>
                    <a:pt x="13" y="38"/>
                  </a:cubicBezTo>
                  <a:cubicBezTo>
                    <a:pt x="20" y="34"/>
                    <a:pt x="28" y="31"/>
                    <a:pt x="36" y="27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Microsoft YaHei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  <p:sp>
          <p:nvSpPr>
            <p:cNvPr id="53" name="Freeform 49">
              <a:extLst>
                <a:ext uri="{FF2B5EF4-FFF2-40B4-BE49-F238E27FC236}">
                  <a16:creationId xmlns:a16="http://schemas.microsoft.com/office/drawing/2014/main" id="{32C2E9C2-6FBE-4035-8C09-5FFFA59FAB70}"/>
                </a:ext>
              </a:extLst>
            </p:cNvPr>
            <p:cNvSpPr>
              <a:spLocks/>
            </p:cNvSpPr>
            <p:nvPr/>
          </p:nvSpPr>
          <p:spPr bwMode="auto">
            <a:xfrm>
              <a:off x="2868695" y="21353548"/>
              <a:ext cx="605598" cy="660652"/>
            </a:xfrm>
            <a:custGeom>
              <a:avLst/>
              <a:gdLst>
                <a:gd name="T0" fmla="*/ 0 w 87"/>
                <a:gd name="T1" fmla="*/ 51 h 95"/>
                <a:gd name="T2" fmla="*/ 6 w 87"/>
                <a:gd name="T3" fmla="*/ 43 h 95"/>
                <a:gd name="T4" fmla="*/ 22 w 87"/>
                <a:gd name="T5" fmla="*/ 36 h 95"/>
                <a:gd name="T6" fmla="*/ 59 w 87"/>
                <a:gd name="T7" fmla="*/ 36 h 95"/>
                <a:gd name="T8" fmla="*/ 64 w 87"/>
                <a:gd name="T9" fmla="*/ 36 h 95"/>
                <a:gd name="T10" fmla="*/ 62 w 87"/>
                <a:gd name="T11" fmla="*/ 33 h 95"/>
                <a:gd name="T12" fmla="*/ 44 w 87"/>
                <a:gd name="T13" fmla="*/ 18 h 95"/>
                <a:gd name="T14" fmla="*/ 30 w 87"/>
                <a:gd name="T15" fmla="*/ 16 h 95"/>
                <a:gd name="T16" fmla="*/ 29 w 87"/>
                <a:gd name="T17" fmla="*/ 16 h 95"/>
                <a:gd name="T18" fmla="*/ 42 w 87"/>
                <a:gd name="T19" fmla="*/ 0 h 95"/>
                <a:gd name="T20" fmla="*/ 42 w 87"/>
                <a:gd name="T21" fmla="*/ 3 h 95"/>
                <a:gd name="T22" fmla="*/ 44 w 87"/>
                <a:gd name="T23" fmla="*/ 13 h 95"/>
                <a:gd name="T24" fmla="*/ 74 w 87"/>
                <a:gd name="T25" fmla="*/ 38 h 95"/>
                <a:gd name="T26" fmla="*/ 87 w 87"/>
                <a:gd name="T27" fmla="*/ 50 h 95"/>
                <a:gd name="T28" fmla="*/ 83 w 87"/>
                <a:gd name="T29" fmla="*/ 52 h 95"/>
                <a:gd name="T30" fmla="*/ 77 w 87"/>
                <a:gd name="T31" fmla="*/ 52 h 95"/>
                <a:gd name="T32" fmla="*/ 25 w 87"/>
                <a:gd name="T33" fmla="*/ 51 h 95"/>
                <a:gd name="T34" fmla="*/ 19 w 87"/>
                <a:gd name="T35" fmla="*/ 51 h 95"/>
                <a:gd name="T36" fmla="*/ 22 w 87"/>
                <a:gd name="T37" fmla="*/ 55 h 95"/>
                <a:gd name="T38" fmla="*/ 47 w 87"/>
                <a:gd name="T39" fmla="*/ 77 h 95"/>
                <a:gd name="T40" fmla="*/ 61 w 87"/>
                <a:gd name="T41" fmla="*/ 78 h 95"/>
                <a:gd name="T42" fmla="*/ 61 w 87"/>
                <a:gd name="T43" fmla="*/ 77 h 95"/>
                <a:gd name="T44" fmla="*/ 48 w 87"/>
                <a:gd name="T45" fmla="*/ 95 h 95"/>
                <a:gd name="T46" fmla="*/ 49 w 87"/>
                <a:gd name="T47" fmla="*/ 91 h 95"/>
                <a:gd name="T48" fmla="*/ 47 w 87"/>
                <a:gd name="T49" fmla="*/ 82 h 95"/>
                <a:gd name="T50" fmla="*/ 30 w 87"/>
                <a:gd name="T51" fmla="*/ 67 h 95"/>
                <a:gd name="T52" fmla="*/ 15 w 87"/>
                <a:gd name="T53" fmla="*/ 54 h 95"/>
                <a:gd name="T54" fmla="*/ 7 w 87"/>
                <a:gd name="T55" fmla="*/ 51 h 95"/>
                <a:gd name="T56" fmla="*/ 1 w 87"/>
                <a:gd name="T57" fmla="*/ 52 h 95"/>
                <a:gd name="T58" fmla="*/ 0 w 87"/>
                <a:gd name="T59" fmla="*/ 51 h 9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</a:cxnLst>
              <a:rect l="0" t="0" r="r" b="b"/>
              <a:pathLst>
                <a:path w="87" h="95">
                  <a:moveTo>
                    <a:pt x="0" y="51"/>
                  </a:moveTo>
                  <a:cubicBezTo>
                    <a:pt x="2" y="49"/>
                    <a:pt x="5" y="46"/>
                    <a:pt x="6" y="43"/>
                  </a:cubicBezTo>
                  <a:cubicBezTo>
                    <a:pt x="10" y="37"/>
                    <a:pt x="15" y="35"/>
                    <a:pt x="22" y="36"/>
                  </a:cubicBezTo>
                  <a:cubicBezTo>
                    <a:pt x="34" y="36"/>
                    <a:pt x="47" y="36"/>
                    <a:pt x="59" y="36"/>
                  </a:cubicBezTo>
                  <a:cubicBezTo>
                    <a:pt x="61" y="36"/>
                    <a:pt x="62" y="36"/>
                    <a:pt x="64" y="36"/>
                  </a:cubicBezTo>
                  <a:cubicBezTo>
                    <a:pt x="63" y="35"/>
                    <a:pt x="63" y="34"/>
                    <a:pt x="62" y="33"/>
                  </a:cubicBezTo>
                  <a:cubicBezTo>
                    <a:pt x="56" y="28"/>
                    <a:pt x="50" y="23"/>
                    <a:pt x="44" y="18"/>
                  </a:cubicBezTo>
                  <a:cubicBezTo>
                    <a:pt x="38" y="12"/>
                    <a:pt x="37" y="12"/>
                    <a:pt x="30" y="16"/>
                  </a:cubicBezTo>
                  <a:cubicBezTo>
                    <a:pt x="30" y="17"/>
                    <a:pt x="30" y="16"/>
                    <a:pt x="29" y="16"/>
                  </a:cubicBezTo>
                  <a:cubicBezTo>
                    <a:pt x="30" y="13"/>
                    <a:pt x="38" y="3"/>
                    <a:pt x="42" y="0"/>
                  </a:cubicBezTo>
                  <a:cubicBezTo>
                    <a:pt x="42" y="2"/>
                    <a:pt x="42" y="2"/>
                    <a:pt x="42" y="3"/>
                  </a:cubicBezTo>
                  <a:cubicBezTo>
                    <a:pt x="40" y="7"/>
                    <a:pt x="41" y="10"/>
                    <a:pt x="44" y="13"/>
                  </a:cubicBezTo>
                  <a:cubicBezTo>
                    <a:pt x="54" y="21"/>
                    <a:pt x="64" y="30"/>
                    <a:pt x="74" y="38"/>
                  </a:cubicBezTo>
                  <a:cubicBezTo>
                    <a:pt x="78" y="42"/>
                    <a:pt x="82" y="46"/>
                    <a:pt x="87" y="50"/>
                  </a:cubicBezTo>
                  <a:cubicBezTo>
                    <a:pt x="85" y="51"/>
                    <a:pt x="84" y="52"/>
                    <a:pt x="83" y="52"/>
                  </a:cubicBezTo>
                  <a:cubicBezTo>
                    <a:pt x="81" y="52"/>
                    <a:pt x="79" y="52"/>
                    <a:pt x="77" y="52"/>
                  </a:cubicBezTo>
                  <a:cubicBezTo>
                    <a:pt x="60" y="52"/>
                    <a:pt x="42" y="52"/>
                    <a:pt x="25" y="51"/>
                  </a:cubicBezTo>
                  <a:cubicBezTo>
                    <a:pt x="23" y="51"/>
                    <a:pt x="22" y="51"/>
                    <a:pt x="19" y="51"/>
                  </a:cubicBezTo>
                  <a:cubicBezTo>
                    <a:pt x="20" y="53"/>
                    <a:pt x="21" y="54"/>
                    <a:pt x="22" y="55"/>
                  </a:cubicBezTo>
                  <a:cubicBezTo>
                    <a:pt x="30" y="62"/>
                    <a:pt x="39" y="69"/>
                    <a:pt x="47" y="77"/>
                  </a:cubicBezTo>
                  <a:cubicBezTo>
                    <a:pt x="51" y="81"/>
                    <a:pt x="55" y="83"/>
                    <a:pt x="61" y="78"/>
                  </a:cubicBezTo>
                  <a:cubicBezTo>
                    <a:pt x="61" y="77"/>
                    <a:pt x="61" y="77"/>
                    <a:pt x="61" y="77"/>
                  </a:cubicBezTo>
                  <a:cubicBezTo>
                    <a:pt x="61" y="80"/>
                    <a:pt x="52" y="92"/>
                    <a:pt x="48" y="95"/>
                  </a:cubicBezTo>
                  <a:cubicBezTo>
                    <a:pt x="48" y="93"/>
                    <a:pt x="48" y="92"/>
                    <a:pt x="49" y="91"/>
                  </a:cubicBezTo>
                  <a:cubicBezTo>
                    <a:pt x="51" y="87"/>
                    <a:pt x="50" y="85"/>
                    <a:pt x="47" y="82"/>
                  </a:cubicBezTo>
                  <a:cubicBezTo>
                    <a:pt x="41" y="77"/>
                    <a:pt x="35" y="72"/>
                    <a:pt x="30" y="67"/>
                  </a:cubicBezTo>
                  <a:cubicBezTo>
                    <a:pt x="25" y="62"/>
                    <a:pt x="20" y="58"/>
                    <a:pt x="15" y="54"/>
                  </a:cubicBezTo>
                  <a:cubicBezTo>
                    <a:pt x="12" y="51"/>
                    <a:pt x="10" y="51"/>
                    <a:pt x="7" y="51"/>
                  </a:cubicBezTo>
                  <a:cubicBezTo>
                    <a:pt x="5" y="52"/>
                    <a:pt x="3" y="52"/>
                    <a:pt x="1" y="52"/>
                  </a:cubicBezTo>
                  <a:cubicBezTo>
                    <a:pt x="0" y="52"/>
                    <a:pt x="0" y="52"/>
                    <a:pt x="0" y="5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Microsoft YaHei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  <p:sp>
          <p:nvSpPr>
            <p:cNvPr id="54" name="Freeform 50">
              <a:extLst>
                <a:ext uri="{FF2B5EF4-FFF2-40B4-BE49-F238E27FC236}">
                  <a16:creationId xmlns:a16="http://schemas.microsoft.com/office/drawing/2014/main" id="{EF27CBC6-3163-424F-9694-53C0ABAE04E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6423633" y="25797222"/>
              <a:ext cx="424705" cy="487624"/>
            </a:xfrm>
            <a:custGeom>
              <a:avLst/>
              <a:gdLst>
                <a:gd name="T0" fmla="*/ 36 w 61"/>
                <a:gd name="T1" fmla="*/ 26 h 70"/>
                <a:gd name="T2" fmla="*/ 46 w 61"/>
                <a:gd name="T3" fmla="*/ 29 h 70"/>
                <a:gd name="T4" fmla="*/ 60 w 61"/>
                <a:gd name="T5" fmla="*/ 45 h 70"/>
                <a:gd name="T6" fmla="*/ 55 w 61"/>
                <a:gd name="T7" fmla="*/ 59 h 70"/>
                <a:gd name="T8" fmla="*/ 34 w 61"/>
                <a:gd name="T9" fmla="*/ 69 h 70"/>
                <a:gd name="T10" fmla="*/ 21 w 61"/>
                <a:gd name="T11" fmla="*/ 62 h 70"/>
                <a:gd name="T12" fmla="*/ 21 w 61"/>
                <a:gd name="T13" fmla="*/ 46 h 70"/>
                <a:gd name="T14" fmla="*/ 26 w 61"/>
                <a:gd name="T15" fmla="*/ 39 h 70"/>
                <a:gd name="T16" fmla="*/ 17 w 61"/>
                <a:gd name="T17" fmla="*/ 37 h 70"/>
                <a:gd name="T18" fmla="*/ 11 w 61"/>
                <a:gd name="T19" fmla="*/ 8 h 70"/>
                <a:gd name="T20" fmla="*/ 28 w 61"/>
                <a:gd name="T21" fmla="*/ 0 h 70"/>
                <a:gd name="T22" fmla="*/ 42 w 61"/>
                <a:gd name="T23" fmla="*/ 7 h 70"/>
                <a:gd name="T24" fmla="*/ 40 w 61"/>
                <a:gd name="T25" fmla="*/ 21 h 70"/>
                <a:gd name="T26" fmla="*/ 36 w 61"/>
                <a:gd name="T27" fmla="*/ 26 h 70"/>
                <a:gd name="T28" fmla="*/ 29 w 61"/>
                <a:gd name="T29" fmla="*/ 40 h 70"/>
                <a:gd name="T30" fmla="*/ 28 w 61"/>
                <a:gd name="T31" fmla="*/ 48 h 70"/>
                <a:gd name="T32" fmla="*/ 37 w 61"/>
                <a:gd name="T33" fmla="*/ 63 h 70"/>
                <a:gd name="T34" fmla="*/ 46 w 61"/>
                <a:gd name="T35" fmla="*/ 64 h 70"/>
                <a:gd name="T36" fmla="*/ 50 w 61"/>
                <a:gd name="T37" fmla="*/ 55 h 70"/>
                <a:gd name="T38" fmla="*/ 41 w 61"/>
                <a:gd name="T39" fmla="*/ 43 h 70"/>
                <a:gd name="T40" fmla="*/ 29 w 61"/>
                <a:gd name="T41" fmla="*/ 40 h 70"/>
                <a:gd name="T42" fmla="*/ 33 w 61"/>
                <a:gd name="T43" fmla="*/ 26 h 70"/>
                <a:gd name="T44" fmla="*/ 28 w 61"/>
                <a:gd name="T45" fmla="*/ 7 h 70"/>
                <a:gd name="T46" fmla="*/ 22 w 61"/>
                <a:gd name="T47" fmla="*/ 5 h 70"/>
                <a:gd name="T48" fmla="*/ 14 w 61"/>
                <a:gd name="T49" fmla="*/ 10 h 70"/>
                <a:gd name="T50" fmla="*/ 16 w 61"/>
                <a:gd name="T51" fmla="*/ 19 h 70"/>
                <a:gd name="T52" fmla="*/ 33 w 61"/>
                <a:gd name="T53" fmla="*/ 26 h 7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</a:cxnLst>
              <a:rect l="0" t="0" r="r" b="b"/>
              <a:pathLst>
                <a:path w="61" h="70">
                  <a:moveTo>
                    <a:pt x="36" y="26"/>
                  </a:moveTo>
                  <a:cubicBezTo>
                    <a:pt x="40" y="27"/>
                    <a:pt x="43" y="28"/>
                    <a:pt x="46" y="29"/>
                  </a:cubicBezTo>
                  <a:cubicBezTo>
                    <a:pt x="54" y="31"/>
                    <a:pt x="59" y="37"/>
                    <a:pt x="60" y="45"/>
                  </a:cubicBezTo>
                  <a:cubicBezTo>
                    <a:pt x="61" y="51"/>
                    <a:pt x="59" y="55"/>
                    <a:pt x="55" y="59"/>
                  </a:cubicBezTo>
                  <a:cubicBezTo>
                    <a:pt x="50" y="65"/>
                    <a:pt x="42" y="69"/>
                    <a:pt x="34" y="69"/>
                  </a:cubicBezTo>
                  <a:cubicBezTo>
                    <a:pt x="28" y="70"/>
                    <a:pt x="24" y="67"/>
                    <a:pt x="21" y="62"/>
                  </a:cubicBezTo>
                  <a:cubicBezTo>
                    <a:pt x="17" y="57"/>
                    <a:pt x="17" y="51"/>
                    <a:pt x="21" y="46"/>
                  </a:cubicBezTo>
                  <a:cubicBezTo>
                    <a:pt x="22" y="44"/>
                    <a:pt x="24" y="42"/>
                    <a:pt x="26" y="39"/>
                  </a:cubicBezTo>
                  <a:cubicBezTo>
                    <a:pt x="23" y="39"/>
                    <a:pt x="20" y="38"/>
                    <a:pt x="17" y="37"/>
                  </a:cubicBezTo>
                  <a:cubicBezTo>
                    <a:pt x="3" y="32"/>
                    <a:pt x="0" y="17"/>
                    <a:pt x="11" y="8"/>
                  </a:cubicBezTo>
                  <a:cubicBezTo>
                    <a:pt x="16" y="4"/>
                    <a:pt x="22" y="1"/>
                    <a:pt x="28" y="0"/>
                  </a:cubicBezTo>
                  <a:cubicBezTo>
                    <a:pt x="34" y="0"/>
                    <a:pt x="39" y="2"/>
                    <a:pt x="42" y="7"/>
                  </a:cubicBezTo>
                  <a:cubicBezTo>
                    <a:pt x="45" y="12"/>
                    <a:pt x="43" y="17"/>
                    <a:pt x="40" y="21"/>
                  </a:cubicBezTo>
                  <a:cubicBezTo>
                    <a:pt x="39" y="23"/>
                    <a:pt x="38" y="24"/>
                    <a:pt x="36" y="26"/>
                  </a:cubicBezTo>
                  <a:close/>
                  <a:moveTo>
                    <a:pt x="29" y="40"/>
                  </a:moveTo>
                  <a:cubicBezTo>
                    <a:pt x="29" y="43"/>
                    <a:pt x="28" y="46"/>
                    <a:pt x="28" y="48"/>
                  </a:cubicBezTo>
                  <a:cubicBezTo>
                    <a:pt x="29" y="54"/>
                    <a:pt x="32" y="59"/>
                    <a:pt x="37" y="63"/>
                  </a:cubicBezTo>
                  <a:cubicBezTo>
                    <a:pt x="40" y="65"/>
                    <a:pt x="43" y="66"/>
                    <a:pt x="46" y="64"/>
                  </a:cubicBezTo>
                  <a:cubicBezTo>
                    <a:pt x="50" y="62"/>
                    <a:pt x="51" y="58"/>
                    <a:pt x="50" y="55"/>
                  </a:cubicBezTo>
                  <a:cubicBezTo>
                    <a:pt x="49" y="49"/>
                    <a:pt x="46" y="45"/>
                    <a:pt x="41" y="43"/>
                  </a:cubicBezTo>
                  <a:cubicBezTo>
                    <a:pt x="37" y="41"/>
                    <a:pt x="34" y="41"/>
                    <a:pt x="29" y="40"/>
                  </a:cubicBezTo>
                  <a:close/>
                  <a:moveTo>
                    <a:pt x="33" y="26"/>
                  </a:moveTo>
                  <a:cubicBezTo>
                    <a:pt x="35" y="18"/>
                    <a:pt x="33" y="12"/>
                    <a:pt x="28" y="7"/>
                  </a:cubicBezTo>
                  <a:cubicBezTo>
                    <a:pt x="26" y="5"/>
                    <a:pt x="24" y="5"/>
                    <a:pt x="22" y="5"/>
                  </a:cubicBezTo>
                  <a:cubicBezTo>
                    <a:pt x="18" y="5"/>
                    <a:pt x="16" y="7"/>
                    <a:pt x="14" y="10"/>
                  </a:cubicBezTo>
                  <a:cubicBezTo>
                    <a:pt x="13" y="13"/>
                    <a:pt x="14" y="16"/>
                    <a:pt x="16" y="19"/>
                  </a:cubicBezTo>
                  <a:cubicBezTo>
                    <a:pt x="21" y="24"/>
                    <a:pt x="26" y="25"/>
                    <a:pt x="33" y="26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Microsoft YaHei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  <p:sp>
          <p:nvSpPr>
            <p:cNvPr id="55" name="Freeform 51">
              <a:extLst>
                <a:ext uri="{FF2B5EF4-FFF2-40B4-BE49-F238E27FC236}">
                  <a16:creationId xmlns:a16="http://schemas.microsoft.com/office/drawing/2014/main" id="{B43DD560-59F8-44D1-BB11-F20BA225E5A6}"/>
                </a:ext>
              </a:extLst>
            </p:cNvPr>
            <p:cNvSpPr>
              <a:spLocks/>
            </p:cNvSpPr>
            <p:nvPr/>
          </p:nvSpPr>
          <p:spPr bwMode="auto">
            <a:xfrm>
              <a:off x="3442833" y="20803004"/>
              <a:ext cx="574138" cy="558409"/>
            </a:xfrm>
            <a:custGeom>
              <a:avLst/>
              <a:gdLst>
                <a:gd name="T0" fmla="*/ 44 w 82"/>
                <a:gd name="T1" fmla="*/ 0 h 80"/>
                <a:gd name="T2" fmla="*/ 57 w 82"/>
                <a:gd name="T3" fmla="*/ 19 h 80"/>
                <a:gd name="T4" fmla="*/ 53 w 82"/>
                <a:gd name="T5" fmla="*/ 18 h 80"/>
                <a:gd name="T6" fmla="*/ 38 w 82"/>
                <a:gd name="T7" fmla="*/ 14 h 80"/>
                <a:gd name="T8" fmla="*/ 21 w 82"/>
                <a:gd name="T9" fmla="*/ 35 h 80"/>
                <a:gd name="T10" fmla="*/ 44 w 82"/>
                <a:gd name="T11" fmla="*/ 68 h 80"/>
                <a:gd name="T12" fmla="*/ 67 w 82"/>
                <a:gd name="T13" fmla="*/ 66 h 80"/>
                <a:gd name="T14" fmla="*/ 68 w 82"/>
                <a:gd name="T15" fmla="*/ 56 h 80"/>
                <a:gd name="T16" fmla="*/ 62 w 82"/>
                <a:gd name="T17" fmla="*/ 48 h 80"/>
                <a:gd name="T18" fmla="*/ 53 w 82"/>
                <a:gd name="T19" fmla="*/ 46 h 80"/>
                <a:gd name="T20" fmla="*/ 50 w 82"/>
                <a:gd name="T21" fmla="*/ 47 h 80"/>
                <a:gd name="T22" fmla="*/ 58 w 82"/>
                <a:gd name="T23" fmla="*/ 40 h 80"/>
                <a:gd name="T24" fmla="*/ 67 w 82"/>
                <a:gd name="T25" fmla="*/ 33 h 80"/>
                <a:gd name="T26" fmla="*/ 75 w 82"/>
                <a:gd name="T27" fmla="*/ 27 h 80"/>
                <a:gd name="T28" fmla="*/ 76 w 82"/>
                <a:gd name="T29" fmla="*/ 28 h 80"/>
                <a:gd name="T30" fmla="*/ 75 w 82"/>
                <a:gd name="T31" fmla="*/ 29 h 80"/>
                <a:gd name="T32" fmla="*/ 75 w 82"/>
                <a:gd name="T33" fmla="*/ 40 h 80"/>
                <a:gd name="T34" fmla="*/ 82 w 82"/>
                <a:gd name="T35" fmla="*/ 50 h 80"/>
                <a:gd name="T36" fmla="*/ 82 w 82"/>
                <a:gd name="T37" fmla="*/ 52 h 80"/>
                <a:gd name="T38" fmla="*/ 49 w 82"/>
                <a:gd name="T39" fmla="*/ 78 h 80"/>
                <a:gd name="T40" fmla="*/ 31 w 82"/>
                <a:gd name="T41" fmla="*/ 76 h 80"/>
                <a:gd name="T42" fmla="*/ 24 w 82"/>
                <a:gd name="T43" fmla="*/ 15 h 80"/>
                <a:gd name="T44" fmla="*/ 36 w 82"/>
                <a:gd name="T45" fmla="*/ 10 h 80"/>
                <a:gd name="T46" fmla="*/ 39 w 82"/>
                <a:gd name="T47" fmla="*/ 9 h 80"/>
                <a:gd name="T48" fmla="*/ 44 w 82"/>
                <a:gd name="T49" fmla="*/ 2 h 80"/>
                <a:gd name="T50" fmla="*/ 44 w 82"/>
                <a:gd name="T51" fmla="*/ 1 h 80"/>
                <a:gd name="T52" fmla="*/ 44 w 82"/>
                <a:gd name="T53" fmla="*/ 0 h 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</a:cxnLst>
              <a:rect l="0" t="0" r="r" b="b"/>
              <a:pathLst>
                <a:path w="82" h="80">
                  <a:moveTo>
                    <a:pt x="44" y="0"/>
                  </a:moveTo>
                  <a:cubicBezTo>
                    <a:pt x="47" y="2"/>
                    <a:pt x="56" y="14"/>
                    <a:pt x="57" y="19"/>
                  </a:cubicBezTo>
                  <a:cubicBezTo>
                    <a:pt x="56" y="20"/>
                    <a:pt x="55" y="18"/>
                    <a:pt x="53" y="18"/>
                  </a:cubicBezTo>
                  <a:cubicBezTo>
                    <a:pt x="48" y="15"/>
                    <a:pt x="43" y="14"/>
                    <a:pt x="38" y="14"/>
                  </a:cubicBezTo>
                  <a:cubicBezTo>
                    <a:pt x="26" y="14"/>
                    <a:pt x="18" y="23"/>
                    <a:pt x="21" y="35"/>
                  </a:cubicBezTo>
                  <a:cubicBezTo>
                    <a:pt x="25" y="48"/>
                    <a:pt x="33" y="60"/>
                    <a:pt x="44" y="68"/>
                  </a:cubicBezTo>
                  <a:cubicBezTo>
                    <a:pt x="52" y="74"/>
                    <a:pt x="60" y="73"/>
                    <a:pt x="67" y="66"/>
                  </a:cubicBezTo>
                  <a:cubicBezTo>
                    <a:pt x="70" y="63"/>
                    <a:pt x="71" y="60"/>
                    <a:pt x="68" y="56"/>
                  </a:cubicBezTo>
                  <a:cubicBezTo>
                    <a:pt x="66" y="54"/>
                    <a:pt x="64" y="51"/>
                    <a:pt x="62" y="48"/>
                  </a:cubicBezTo>
                  <a:cubicBezTo>
                    <a:pt x="59" y="44"/>
                    <a:pt x="58" y="44"/>
                    <a:pt x="53" y="46"/>
                  </a:cubicBezTo>
                  <a:cubicBezTo>
                    <a:pt x="52" y="47"/>
                    <a:pt x="51" y="47"/>
                    <a:pt x="50" y="47"/>
                  </a:cubicBezTo>
                  <a:cubicBezTo>
                    <a:pt x="52" y="44"/>
                    <a:pt x="55" y="42"/>
                    <a:pt x="58" y="40"/>
                  </a:cubicBezTo>
                  <a:cubicBezTo>
                    <a:pt x="61" y="38"/>
                    <a:pt x="64" y="35"/>
                    <a:pt x="67" y="33"/>
                  </a:cubicBezTo>
                  <a:cubicBezTo>
                    <a:pt x="70" y="31"/>
                    <a:pt x="72" y="29"/>
                    <a:pt x="75" y="27"/>
                  </a:cubicBezTo>
                  <a:cubicBezTo>
                    <a:pt x="76" y="27"/>
                    <a:pt x="76" y="27"/>
                    <a:pt x="76" y="28"/>
                  </a:cubicBezTo>
                  <a:cubicBezTo>
                    <a:pt x="76" y="28"/>
                    <a:pt x="75" y="29"/>
                    <a:pt x="75" y="29"/>
                  </a:cubicBezTo>
                  <a:cubicBezTo>
                    <a:pt x="72" y="34"/>
                    <a:pt x="71" y="36"/>
                    <a:pt x="75" y="40"/>
                  </a:cubicBezTo>
                  <a:cubicBezTo>
                    <a:pt x="77" y="44"/>
                    <a:pt x="80" y="47"/>
                    <a:pt x="82" y="50"/>
                  </a:cubicBezTo>
                  <a:cubicBezTo>
                    <a:pt x="82" y="51"/>
                    <a:pt x="82" y="51"/>
                    <a:pt x="82" y="52"/>
                  </a:cubicBezTo>
                  <a:cubicBezTo>
                    <a:pt x="74" y="64"/>
                    <a:pt x="64" y="74"/>
                    <a:pt x="49" y="78"/>
                  </a:cubicBezTo>
                  <a:cubicBezTo>
                    <a:pt x="43" y="80"/>
                    <a:pt x="37" y="79"/>
                    <a:pt x="31" y="76"/>
                  </a:cubicBezTo>
                  <a:cubicBezTo>
                    <a:pt x="11" y="66"/>
                    <a:pt x="0" y="35"/>
                    <a:pt x="24" y="15"/>
                  </a:cubicBezTo>
                  <a:cubicBezTo>
                    <a:pt x="27" y="13"/>
                    <a:pt x="32" y="12"/>
                    <a:pt x="36" y="10"/>
                  </a:cubicBezTo>
                  <a:cubicBezTo>
                    <a:pt x="37" y="9"/>
                    <a:pt x="38" y="9"/>
                    <a:pt x="39" y="9"/>
                  </a:cubicBezTo>
                  <a:cubicBezTo>
                    <a:pt x="44" y="7"/>
                    <a:pt x="44" y="7"/>
                    <a:pt x="44" y="2"/>
                  </a:cubicBezTo>
                  <a:cubicBezTo>
                    <a:pt x="44" y="2"/>
                    <a:pt x="44" y="2"/>
                    <a:pt x="44" y="1"/>
                  </a:cubicBezTo>
                  <a:cubicBezTo>
                    <a:pt x="44" y="1"/>
                    <a:pt x="44" y="1"/>
                    <a:pt x="44" y="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Microsoft YaHei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  <p:sp>
          <p:nvSpPr>
            <p:cNvPr id="56" name="Freeform 52">
              <a:extLst>
                <a:ext uri="{FF2B5EF4-FFF2-40B4-BE49-F238E27FC236}">
                  <a16:creationId xmlns:a16="http://schemas.microsoft.com/office/drawing/2014/main" id="{0D3395C3-0ED8-4539-9326-A67C00FB89FD}"/>
                </a:ext>
              </a:extLst>
            </p:cNvPr>
            <p:cNvSpPr>
              <a:spLocks/>
            </p:cNvSpPr>
            <p:nvPr/>
          </p:nvSpPr>
          <p:spPr bwMode="auto">
            <a:xfrm>
              <a:off x="5141653" y="20291785"/>
              <a:ext cx="456165" cy="495489"/>
            </a:xfrm>
            <a:custGeom>
              <a:avLst/>
              <a:gdLst>
                <a:gd name="T0" fmla="*/ 58 w 65"/>
                <a:gd name="T1" fmla="*/ 69 h 70"/>
                <a:gd name="T2" fmla="*/ 53 w 65"/>
                <a:gd name="T3" fmla="*/ 66 h 70"/>
                <a:gd name="T4" fmla="*/ 25 w 65"/>
                <a:gd name="T5" fmla="*/ 31 h 70"/>
                <a:gd name="T6" fmla="*/ 13 w 65"/>
                <a:gd name="T7" fmla="*/ 17 h 70"/>
                <a:gd name="T8" fmla="*/ 12 w 65"/>
                <a:gd name="T9" fmla="*/ 21 h 70"/>
                <a:gd name="T10" fmla="*/ 12 w 65"/>
                <a:gd name="T11" fmla="*/ 56 h 70"/>
                <a:gd name="T12" fmla="*/ 20 w 65"/>
                <a:gd name="T13" fmla="*/ 66 h 70"/>
                <a:gd name="T14" fmla="*/ 21 w 65"/>
                <a:gd name="T15" fmla="*/ 68 h 70"/>
                <a:gd name="T16" fmla="*/ 0 w 65"/>
                <a:gd name="T17" fmla="*/ 68 h 70"/>
                <a:gd name="T18" fmla="*/ 3 w 65"/>
                <a:gd name="T19" fmla="*/ 66 h 70"/>
                <a:gd name="T20" fmla="*/ 9 w 65"/>
                <a:gd name="T21" fmla="*/ 58 h 70"/>
                <a:gd name="T22" fmla="*/ 9 w 65"/>
                <a:gd name="T23" fmla="*/ 14 h 70"/>
                <a:gd name="T24" fmla="*/ 6 w 65"/>
                <a:gd name="T25" fmla="*/ 8 h 70"/>
                <a:gd name="T26" fmla="*/ 0 w 65"/>
                <a:gd name="T27" fmla="*/ 2 h 70"/>
                <a:gd name="T28" fmla="*/ 10 w 65"/>
                <a:gd name="T29" fmla="*/ 1 h 70"/>
                <a:gd name="T30" fmla="*/ 27 w 65"/>
                <a:gd name="T31" fmla="*/ 9 h 70"/>
                <a:gd name="T32" fmla="*/ 50 w 65"/>
                <a:gd name="T33" fmla="*/ 39 h 70"/>
                <a:gd name="T34" fmla="*/ 54 w 65"/>
                <a:gd name="T35" fmla="*/ 42 h 70"/>
                <a:gd name="T36" fmla="*/ 54 w 65"/>
                <a:gd name="T37" fmla="*/ 38 h 70"/>
                <a:gd name="T38" fmla="*/ 54 w 65"/>
                <a:gd name="T39" fmla="*/ 15 h 70"/>
                <a:gd name="T40" fmla="*/ 46 w 65"/>
                <a:gd name="T41" fmla="*/ 3 h 70"/>
                <a:gd name="T42" fmla="*/ 45 w 65"/>
                <a:gd name="T43" fmla="*/ 3 h 70"/>
                <a:gd name="T44" fmla="*/ 65 w 65"/>
                <a:gd name="T45" fmla="*/ 2 h 70"/>
                <a:gd name="T46" fmla="*/ 63 w 65"/>
                <a:gd name="T47" fmla="*/ 4 h 70"/>
                <a:gd name="T48" fmla="*/ 58 w 65"/>
                <a:gd name="T49" fmla="*/ 12 h 70"/>
                <a:gd name="T50" fmla="*/ 58 w 65"/>
                <a:gd name="T51" fmla="*/ 26 h 70"/>
                <a:gd name="T52" fmla="*/ 58 w 65"/>
                <a:gd name="T53" fmla="*/ 64 h 70"/>
                <a:gd name="T54" fmla="*/ 58 w 65"/>
                <a:gd name="T55" fmla="*/ 69 h 7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</a:cxnLst>
              <a:rect l="0" t="0" r="r" b="b"/>
              <a:pathLst>
                <a:path w="65" h="70">
                  <a:moveTo>
                    <a:pt x="58" y="69"/>
                  </a:moveTo>
                  <a:cubicBezTo>
                    <a:pt x="54" y="70"/>
                    <a:pt x="54" y="68"/>
                    <a:pt x="53" y="66"/>
                  </a:cubicBezTo>
                  <a:cubicBezTo>
                    <a:pt x="43" y="55"/>
                    <a:pt x="34" y="43"/>
                    <a:pt x="25" y="31"/>
                  </a:cubicBezTo>
                  <a:cubicBezTo>
                    <a:pt x="21" y="27"/>
                    <a:pt x="17" y="22"/>
                    <a:pt x="13" y="17"/>
                  </a:cubicBezTo>
                  <a:cubicBezTo>
                    <a:pt x="13" y="19"/>
                    <a:pt x="12" y="20"/>
                    <a:pt x="12" y="21"/>
                  </a:cubicBezTo>
                  <a:cubicBezTo>
                    <a:pt x="12" y="33"/>
                    <a:pt x="12" y="44"/>
                    <a:pt x="12" y="56"/>
                  </a:cubicBezTo>
                  <a:cubicBezTo>
                    <a:pt x="12" y="63"/>
                    <a:pt x="13" y="64"/>
                    <a:pt x="20" y="66"/>
                  </a:cubicBezTo>
                  <a:cubicBezTo>
                    <a:pt x="20" y="67"/>
                    <a:pt x="21" y="67"/>
                    <a:pt x="21" y="68"/>
                  </a:cubicBezTo>
                  <a:cubicBezTo>
                    <a:pt x="18" y="69"/>
                    <a:pt x="5" y="69"/>
                    <a:pt x="0" y="68"/>
                  </a:cubicBezTo>
                  <a:cubicBezTo>
                    <a:pt x="1" y="67"/>
                    <a:pt x="2" y="66"/>
                    <a:pt x="3" y="66"/>
                  </a:cubicBezTo>
                  <a:cubicBezTo>
                    <a:pt x="7" y="65"/>
                    <a:pt x="9" y="63"/>
                    <a:pt x="9" y="58"/>
                  </a:cubicBezTo>
                  <a:cubicBezTo>
                    <a:pt x="9" y="44"/>
                    <a:pt x="9" y="29"/>
                    <a:pt x="9" y="14"/>
                  </a:cubicBezTo>
                  <a:cubicBezTo>
                    <a:pt x="9" y="11"/>
                    <a:pt x="7" y="9"/>
                    <a:pt x="6" y="8"/>
                  </a:cubicBezTo>
                  <a:cubicBezTo>
                    <a:pt x="4" y="6"/>
                    <a:pt x="2" y="4"/>
                    <a:pt x="0" y="2"/>
                  </a:cubicBezTo>
                  <a:cubicBezTo>
                    <a:pt x="4" y="1"/>
                    <a:pt x="7" y="2"/>
                    <a:pt x="10" y="1"/>
                  </a:cubicBezTo>
                  <a:cubicBezTo>
                    <a:pt x="18" y="0"/>
                    <a:pt x="22" y="3"/>
                    <a:pt x="27" y="9"/>
                  </a:cubicBezTo>
                  <a:cubicBezTo>
                    <a:pt x="34" y="19"/>
                    <a:pt x="42" y="29"/>
                    <a:pt x="50" y="39"/>
                  </a:cubicBezTo>
                  <a:cubicBezTo>
                    <a:pt x="51" y="40"/>
                    <a:pt x="52" y="41"/>
                    <a:pt x="54" y="42"/>
                  </a:cubicBezTo>
                  <a:cubicBezTo>
                    <a:pt x="54" y="41"/>
                    <a:pt x="54" y="39"/>
                    <a:pt x="54" y="38"/>
                  </a:cubicBezTo>
                  <a:cubicBezTo>
                    <a:pt x="54" y="30"/>
                    <a:pt x="54" y="23"/>
                    <a:pt x="54" y="15"/>
                  </a:cubicBezTo>
                  <a:cubicBezTo>
                    <a:pt x="54" y="9"/>
                    <a:pt x="53" y="4"/>
                    <a:pt x="46" y="3"/>
                  </a:cubicBezTo>
                  <a:cubicBezTo>
                    <a:pt x="46" y="3"/>
                    <a:pt x="45" y="3"/>
                    <a:pt x="45" y="3"/>
                  </a:cubicBezTo>
                  <a:cubicBezTo>
                    <a:pt x="48" y="1"/>
                    <a:pt x="61" y="1"/>
                    <a:pt x="65" y="2"/>
                  </a:cubicBezTo>
                  <a:cubicBezTo>
                    <a:pt x="64" y="3"/>
                    <a:pt x="64" y="3"/>
                    <a:pt x="63" y="4"/>
                  </a:cubicBezTo>
                  <a:cubicBezTo>
                    <a:pt x="59" y="5"/>
                    <a:pt x="57" y="8"/>
                    <a:pt x="58" y="12"/>
                  </a:cubicBezTo>
                  <a:cubicBezTo>
                    <a:pt x="58" y="17"/>
                    <a:pt x="58" y="22"/>
                    <a:pt x="58" y="26"/>
                  </a:cubicBezTo>
                  <a:cubicBezTo>
                    <a:pt x="58" y="39"/>
                    <a:pt x="58" y="51"/>
                    <a:pt x="58" y="64"/>
                  </a:cubicBezTo>
                  <a:cubicBezTo>
                    <a:pt x="58" y="66"/>
                    <a:pt x="58" y="67"/>
                    <a:pt x="58" y="6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Microsoft YaHei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  <p:sp>
          <p:nvSpPr>
            <p:cNvPr id="57" name="Freeform 53">
              <a:extLst>
                <a:ext uri="{FF2B5EF4-FFF2-40B4-BE49-F238E27FC236}">
                  <a16:creationId xmlns:a16="http://schemas.microsoft.com/office/drawing/2014/main" id="{11334AAE-90E7-478B-ACA0-3819E75EAC5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700062" y="26009575"/>
              <a:ext cx="353921" cy="503354"/>
            </a:xfrm>
            <a:custGeom>
              <a:avLst/>
              <a:gdLst>
                <a:gd name="T0" fmla="*/ 9 w 50"/>
                <a:gd name="T1" fmla="*/ 71 h 71"/>
                <a:gd name="T2" fmla="*/ 31 w 50"/>
                <a:gd name="T3" fmla="*/ 41 h 71"/>
                <a:gd name="T4" fmla="*/ 23 w 50"/>
                <a:gd name="T5" fmla="*/ 44 h 71"/>
                <a:gd name="T6" fmla="*/ 3 w 50"/>
                <a:gd name="T7" fmla="*/ 33 h 71"/>
                <a:gd name="T8" fmla="*/ 3 w 50"/>
                <a:gd name="T9" fmla="*/ 13 h 71"/>
                <a:gd name="T10" fmla="*/ 21 w 50"/>
                <a:gd name="T11" fmla="*/ 1 h 71"/>
                <a:gd name="T12" fmla="*/ 41 w 50"/>
                <a:gd name="T13" fmla="*/ 11 h 71"/>
                <a:gd name="T14" fmla="*/ 34 w 50"/>
                <a:gd name="T15" fmla="*/ 59 h 71"/>
                <a:gd name="T16" fmla="*/ 9 w 50"/>
                <a:gd name="T17" fmla="*/ 71 h 71"/>
                <a:gd name="T18" fmla="*/ 31 w 50"/>
                <a:gd name="T19" fmla="*/ 32 h 71"/>
                <a:gd name="T20" fmla="*/ 32 w 50"/>
                <a:gd name="T21" fmla="*/ 32 h 71"/>
                <a:gd name="T22" fmla="*/ 28 w 50"/>
                <a:gd name="T23" fmla="*/ 12 h 71"/>
                <a:gd name="T24" fmla="*/ 25 w 50"/>
                <a:gd name="T25" fmla="*/ 6 h 71"/>
                <a:gd name="T26" fmla="*/ 19 w 50"/>
                <a:gd name="T27" fmla="*/ 3 h 71"/>
                <a:gd name="T28" fmla="*/ 15 w 50"/>
                <a:gd name="T29" fmla="*/ 8 h 71"/>
                <a:gd name="T30" fmla="*/ 14 w 50"/>
                <a:gd name="T31" fmla="*/ 10 h 71"/>
                <a:gd name="T32" fmla="*/ 18 w 50"/>
                <a:gd name="T33" fmla="*/ 32 h 71"/>
                <a:gd name="T34" fmla="*/ 21 w 50"/>
                <a:gd name="T35" fmla="*/ 37 h 71"/>
                <a:gd name="T36" fmla="*/ 29 w 50"/>
                <a:gd name="T37" fmla="*/ 39 h 71"/>
                <a:gd name="T38" fmla="*/ 31 w 50"/>
                <a:gd name="T39" fmla="*/ 33 h 71"/>
                <a:gd name="T40" fmla="*/ 31 w 50"/>
                <a:gd name="T41" fmla="*/ 32 h 7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50" h="71">
                  <a:moveTo>
                    <a:pt x="9" y="71"/>
                  </a:moveTo>
                  <a:cubicBezTo>
                    <a:pt x="22" y="66"/>
                    <a:pt x="29" y="55"/>
                    <a:pt x="31" y="41"/>
                  </a:cubicBezTo>
                  <a:cubicBezTo>
                    <a:pt x="28" y="42"/>
                    <a:pt x="26" y="43"/>
                    <a:pt x="23" y="44"/>
                  </a:cubicBezTo>
                  <a:cubicBezTo>
                    <a:pt x="14" y="46"/>
                    <a:pt x="7" y="42"/>
                    <a:pt x="3" y="33"/>
                  </a:cubicBezTo>
                  <a:cubicBezTo>
                    <a:pt x="0" y="26"/>
                    <a:pt x="1" y="19"/>
                    <a:pt x="3" y="13"/>
                  </a:cubicBezTo>
                  <a:cubicBezTo>
                    <a:pt x="7" y="5"/>
                    <a:pt x="13" y="1"/>
                    <a:pt x="21" y="1"/>
                  </a:cubicBezTo>
                  <a:cubicBezTo>
                    <a:pt x="29" y="0"/>
                    <a:pt x="36" y="3"/>
                    <a:pt x="41" y="11"/>
                  </a:cubicBezTo>
                  <a:cubicBezTo>
                    <a:pt x="50" y="26"/>
                    <a:pt x="47" y="47"/>
                    <a:pt x="34" y="59"/>
                  </a:cubicBezTo>
                  <a:cubicBezTo>
                    <a:pt x="28" y="65"/>
                    <a:pt x="17" y="70"/>
                    <a:pt x="9" y="71"/>
                  </a:cubicBezTo>
                  <a:close/>
                  <a:moveTo>
                    <a:pt x="31" y="32"/>
                  </a:moveTo>
                  <a:cubicBezTo>
                    <a:pt x="31" y="32"/>
                    <a:pt x="31" y="32"/>
                    <a:pt x="32" y="32"/>
                  </a:cubicBezTo>
                  <a:cubicBezTo>
                    <a:pt x="30" y="25"/>
                    <a:pt x="29" y="19"/>
                    <a:pt x="28" y="12"/>
                  </a:cubicBezTo>
                  <a:cubicBezTo>
                    <a:pt x="27" y="10"/>
                    <a:pt x="26" y="8"/>
                    <a:pt x="25" y="6"/>
                  </a:cubicBezTo>
                  <a:cubicBezTo>
                    <a:pt x="24" y="4"/>
                    <a:pt x="22" y="3"/>
                    <a:pt x="19" y="3"/>
                  </a:cubicBezTo>
                  <a:cubicBezTo>
                    <a:pt x="17" y="4"/>
                    <a:pt x="15" y="5"/>
                    <a:pt x="15" y="8"/>
                  </a:cubicBezTo>
                  <a:cubicBezTo>
                    <a:pt x="15" y="9"/>
                    <a:pt x="14" y="10"/>
                    <a:pt x="14" y="10"/>
                  </a:cubicBezTo>
                  <a:cubicBezTo>
                    <a:pt x="15" y="18"/>
                    <a:pt x="16" y="25"/>
                    <a:pt x="18" y="32"/>
                  </a:cubicBezTo>
                  <a:cubicBezTo>
                    <a:pt x="19" y="34"/>
                    <a:pt x="20" y="35"/>
                    <a:pt x="21" y="37"/>
                  </a:cubicBezTo>
                  <a:cubicBezTo>
                    <a:pt x="23" y="39"/>
                    <a:pt x="25" y="39"/>
                    <a:pt x="29" y="39"/>
                  </a:cubicBezTo>
                  <a:cubicBezTo>
                    <a:pt x="32" y="38"/>
                    <a:pt x="31" y="35"/>
                    <a:pt x="31" y="33"/>
                  </a:cubicBezTo>
                  <a:cubicBezTo>
                    <a:pt x="31" y="33"/>
                    <a:pt x="31" y="32"/>
                    <a:pt x="31" y="32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Microsoft YaHei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  <p:sp>
          <p:nvSpPr>
            <p:cNvPr id="58" name="Freeform 54">
              <a:extLst>
                <a:ext uri="{FF2B5EF4-FFF2-40B4-BE49-F238E27FC236}">
                  <a16:creationId xmlns:a16="http://schemas.microsoft.com/office/drawing/2014/main" id="{A78F65D0-5DD2-49B6-AE90-587785B2F89B}"/>
                </a:ext>
              </a:extLst>
            </p:cNvPr>
            <p:cNvSpPr>
              <a:spLocks/>
            </p:cNvSpPr>
            <p:nvPr/>
          </p:nvSpPr>
          <p:spPr bwMode="auto">
            <a:xfrm>
              <a:off x="4323703" y="20386164"/>
              <a:ext cx="471894" cy="534814"/>
            </a:xfrm>
            <a:custGeom>
              <a:avLst/>
              <a:gdLst>
                <a:gd name="T0" fmla="*/ 42 w 68"/>
                <a:gd name="T1" fmla="*/ 7 h 77"/>
                <a:gd name="T2" fmla="*/ 62 w 68"/>
                <a:gd name="T3" fmla="*/ 0 h 77"/>
                <a:gd name="T4" fmla="*/ 60 w 68"/>
                <a:gd name="T5" fmla="*/ 3 h 77"/>
                <a:gd name="T6" fmla="*/ 57 w 68"/>
                <a:gd name="T7" fmla="*/ 12 h 77"/>
                <a:gd name="T8" fmla="*/ 65 w 68"/>
                <a:gd name="T9" fmla="*/ 40 h 77"/>
                <a:gd name="T10" fmla="*/ 67 w 68"/>
                <a:gd name="T11" fmla="*/ 55 h 77"/>
                <a:gd name="T12" fmla="*/ 62 w 68"/>
                <a:gd name="T13" fmla="*/ 68 h 77"/>
                <a:gd name="T14" fmla="*/ 34 w 68"/>
                <a:gd name="T15" fmla="*/ 76 h 77"/>
                <a:gd name="T16" fmla="*/ 21 w 68"/>
                <a:gd name="T17" fmla="*/ 66 h 77"/>
                <a:gd name="T18" fmla="*/ 19 w 68"/>
                <a:gd name="T19" fmla="*/ 60 h 77"/>
                <a:gd name="T20" fmla="*/ 10 w 68"/>
                <a:gd name="T21" fmla="*/ 27 h 77"/>
                <a:gd name="T22" fmla="*/ 9 w 68"/>
                <a:gd name="T23" fmla="*/ 25 h 77"/>
                <a:gd name="T24" fmla="*/ 2 w 68"/>
                <a:gd name="T25" fmla="*/ 20 h 77"/>
                <a:gd name="T26" fmla="*/ 0 w 68"/>
                <a:gd name="T27" fmla="*/ 19 h 77"/>
                <a:gd name="T28" fmla="*/ 27 w 68"/>
                <a:gd name="T29" fmla="*/ 10 h 77"/>
                <a:gd name="T30" fmla="*/ 30 w 68"/>
                <a:gd name="T31" fmla="*/ 10 h 77"/>
                <a:gd name="T32" fmla="*/ 30 w 68"/>
                <a:gd name="T33" fmla="*/ 11 h 77"/>
                <a:gd name="T34" fmla="*/ 27 w 68"/>
                <a:gd name="T35" fmla="*/ 12 h 77"/>
                <a:gd name="T36" fmla="*/ 24 w 68"/>
                <a:gd name="T37" fmla="*/ 20 h 77"/>
                <a:gd name="T38" fmla="*/ 34 w 68"/>
                <a:gd name="T39" fmla="*/ 59 h 77"/>
                <a:gd name="T40" fmla="*/ 35 w 68"/>
                <a:gd name="T41" fmla="*/ 61 h 77"/>
                <a:gd name="T42" fmla="*/ 50 w 68"/>
                <a:gd name="T43" fmla="*/ 70 h 77"/>
                <a:gd name="T44" fmla="*/ 64 w 68"/>
                <a:gd name="T45" fmla="*/ 55 h 77"/>
                <a:gd name="T46" fmla="*/ 63 w 68"/>
                <a:gd name="T47" fmla="*/ 45 h 77"/>
                <a:gd name="T48" fmla="*/ 54 w 68"/>
                <a:gd name="T49" fmla="*/ 15 h 77"/>
                <a:gd name="T50" fmla="*/ 44 w 68"/>
                <a:gd name="T51" fmla="*/ 7 h 77"/>
                <a:gd name="T52" fmla="*/ 42 w 68"/>
                <a:gd name="T53" fmla="*/ 7 h 7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</a:cxnLst>
              <a:rect l="0" t="0" r="r" b="b"/>
              <a:pathLst>
                <a:path w="68" h="77">
                  <a:moveTo>
                    <a:pt x="42" y="7"/>
                  </a:moveTo>
                  <a:cubicBezTo>
                    <a:pt x="45" y="4"/>
                    <a:pt x="57" y="1"/>
                    <a:pt x="62" y="0"/>
                  </a:cubicBezTo>
                  <a:cubicBezTo>
                    <a:pt x="61" y="1"/>
                    <a:pt x="61" y="2"/>
                    <a:pt x="60" y="3"/>
                  </a:cubicBezTo>
                  <a:cubicBezTo>
                    <a:pt x="57" y="5"/>
                    <a:pt x="56" y="8"/>
                    <a:pt x="57" y="12"/>
                  </a:cubicBezTo>
                  <a:cubicBezTo>
                    <a:pt x="60" y="21"/>
                    <a:pt x="63" y="31"/>
                    <a:pt x="65" y="40"/>
                  </a:cubicBezTo>
                  <a:cubicBezTo>
                    <a:pt x="66" y="45"/>
                    <a:pt x="67" y="50"/>
                    <a:pt x="67" y="55"/>
                  </a:cubicBezTo>
                  <a:cubicBezTo>
                    <a:pt x="68" y="61"/>
                    <a:pt x="66" y="65"/>
                    <a:pt x="62" y="68"/>
                  </a:cubicBezTo>
                  <a:cubicBezTo>
                    <a:pt x="54" y="74"/>
                    <a:pt x="44" y="77"/>
                    <a:pt x="34" y="76"/>
                  </a:cubicBezTo>
                  <a:cubicBezTo>
                    <a:pt x="28" y="75"/>
                    <a:pt x="24" y="72"/>
                    <a:pt x="21" y="66"/>
                  </a:cubicBezTo>
                  <a:cubicBezTo>
                    <a:pt x="20" y="64"/>
                    <a:pt x="19" y="62"/>
                    <a:pt x="19" y="60"/>
                  </a:cubicBezTo>
                  <a:cubicBezTo>
                    <a:pt x="16" y="49"/>
                    <a:pt x="13" y="38"/>
                    <a:pt x="10" y="27"/>
                  </a:cubicBezTo>
                  <a:cubicBezTo>
                    <a:pt x="10" y="27"/>
                    <a:pt x="9" y="26"/>
                    <a:pt x="9" y="25"/>
                  </a:cubicBezTo>
                  <a:cubicBezTo>
                    <a:pt x="8" y="22"/>
                    <a:pt x="6" y="20"/>
                    <a:pt x="2" y="20"/>
                  </a:cubicBezTo>
                  <a:cubicBezTo>
                    <a:pt x="1" y="20"/>
                    <a:pt x="1" y="20"/>
                    <a:pt x="0" y="19"/>
                  </a:cubicBezTo>
                  <a:cubicBezTo>
                    <a:pt x="8" y="15"/>
                    <a:pt x="18" y="13"/>
                    <a:pt x="27" y="10"/>
                  </a:cubicBezTo>
                  <a:cubicBezTo>
                    <a:pt x="28" y="10"/>
                    <a:pt x="29" y="10"/>
                    <a:pt x="30" y="10"/>
                  </a:cubicBezTo>
                  <a:cubicBezTo>
                    <a:pt x="30" y="10"/>
                    <a:pt x="30" y="10"/>
                    <a:pt x="30" y="11"/>
                  </a:cubicBezTo>
                  <a:cubicBezTo>
                    <a:pt x="29" y="11"/>
                    <a:pt x="28" y="12"/>
                    <a:pt x="27" y="12"/>
                  </a:cubicBezTo>
                  <a:cubicBezTo>
                    <a:pt x="24" y="14"/>
                    <a:pt x="23" y="16"/>
                    <a:pt x="24" y="20"/>
                  </a:cubicBezTo>
                  <a:cubicBezTo>
                    <a:pt x="27" y="33"/>
                    <a:pt x="31" y="46"/>
                    <a:pt x="34" y="59"/>
                  </a:cubicBezTo>
                  <a:cubicBezTo>
                    <a:pt x="35" y="60"/>
                    <a:pt x="35" y="60"/>
                    <a:pt x="35" y="61"/>
                  </a:cubicBezTo>
                  <a:cubicBezTo>
                    <a:pt x="38" y="68"/>
                    <a:pt x="43" y="71"/>
                    <a:pt x="50" y="70"/>
                  </a:cubicBezTo>
                  <a:cubicBezTo>
                    <a:pt x="59" y="68"/>
                    <a:pt x="64" y="63"/>
                    <a:pt x="64" y="55"/>
                  </a:cubicBezTo>
                  <a:cubicBezTo>
                    <a:pt x="64" y="51"/>
                    <a:pt x="63" y="48"/>
                    <a:pt x="63" y="45"/>
                  </a:cubicBezTo>
                  <a:cubicBezTo>
                    <a:pt x="60" y="35"/>
                    <a:pt x="57" y="25"/>
                    <a:pt x="54" y="15"/>
                  </a:cubicBezTo>
                  <a:cubicBezTo>
                    <a:pt x="52" y="8"/>
                    <a:pt x="51" y="7"/>
                    <a:pt x="44" y="7"/>
                  </a:cubicBezTo>
                  <a:cubicBezTo>
                    <a:pt x="43" y="7"/>
                    <a:pt x="43" y="7"/>
                    <a:pt x="42" y="7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Microsoft YaHei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  <p:sp>
          <p:nvSpPr>
            <p:cNvPr id="59" name="Freeform 55">
              <a:extLst>
                <a:ext uri="{FF2B5EF4-FFF2-40B4-BE49-F238E27FC236}">
                  <a16:creationId xmlns:a16="http://schemas.microsoft.com/office/drawing/2014/main" id="{758F5D24-301B-460A-BA6F-EE19C334B8F0}"/>
                </a:ext>
              </a:extLst>
            </p:cNvPr>
            <p:cNvSpPr>
              <a:spLocks/>
            </p:cNvSpPr>
            <p:nvPr/>
          </p:nvSpPr>
          <p:spPr bwMode="auto">
            <a:xfrm>
              <a:off x="7894371" y="22195094"/>
              <a:ext cx="550543" cy="440435"/>
            </a:xfrm>
            <a:custGeom>
              <a:avLst/>
              <a:gdLst>
                <a:gd name="T0" fmla="*/ 0 w 79"/>
                <a:gd name="T1" fmla="*/ 22 h 63"/>
                <a:gd name="T2" fmla="*/ 20 w 79"/>
                <a:gd name="T3" fmla="*/ 13 h 63"/>
                <a:gd name="T4" fmla="*/ 20 w 79"/>
                <a:gd name="T5" fmla="*/ 17 h 63"/>
                <a:gd name="T6" fmla="*/ 12 w 79"/>
                <a:gd name="T7" fmla="*/ 26 h 63"/>
                <a:gd name="T8" fmla="*/ 13 w 79"/>
                <a:gd name="T9" fmla="*/ 46 h 63"/>
                <a:gd name="T10" fmla="*/ 24 w 79"/>
                <a:gd name="T11" fmla="*/ 50 h 63"/>
                <a:gd name="T12" fmla="*/ 32 w 79"/>
                <a:gd name="T13" fmla="*/ 42 h 63"/>
                <a:gd name="T14" fmla="*/ 32 w 79"/>
                <a:gd name="T15" fmla="*/ 35 h 63"/>
                <a:gd name="T16" fmla="*/ 35 w 79"/>
                <a:gd name="T17" fmla="*/ 14 h 63"/>
                <a:gd name="T18" fmla="*/ 51 w 79"/>
                <a:gd name="T19" fmla="*/ 1 h 63"/>
                <a:gd name="T20" fmla="*/ 66 w 79"/>
                <a:gd name="T21" fmla="*/ 7 h 63"/>
                <a:gd name="T22" fmla="*/ 73 w 79"/>
                <a:gd name="T23" fmla="*/ 24 h 63"/>
                <a:gd name="T24" fmla="*/ 73 w 79"/>
                <a:gd name="T25" fmla="*/ 28 h 63"/>
                <a:gd name="T26" fmla="*/ 76 w 79"/>
                <a:gd name="T27" fmla="*/ 32 h 63"/>
                <a:gd name="T28" fmla="*/ 79 w 79"/>
                <a:gd name="T29" fmla="*/ 34 h 63"/>
                <a:gd name="T30" fmla="*/ 59 w 79"/>
                <a:gd name="T31" fmla="*/ 42 h 63"/>
                <a:gd name="T32" fmla="*/ 62 w 79"/>
                <a:gd name="T33" fmla="*/ 38 h 63"/>
                <a:gd name="T34" fmla="*/ 69 w 79"/>
                <a:gd name="T35" fmla="*/ 26 h 63"/>
                <a:gd name="T36" fmla="*/ 65 w 79"/>
                <a:gd name="T37" fmla="*/ 12 h 63"/>
                <a:gd name="T38" fmla="*/ 50 w 79"/>
                <a:gd name="T39" fmla="*/ 14 h 63"/>
                <a:gd name="T40" fmla="*/ 49 w 79"/>
                <a:gd name="T41" fmla="*/ 21 h 63"/>
                <a:gd name="T42" fmla="*/ 48 w 79"/>
                <a:gd name="T43" fmla="*/ 39 h 63"/>
                <a:gd name="T44" fmla="*/ 45 w 79"/>
                <a:gd name="T45" fmla="*/ 50 h 63"/>
                <a:gd name="T46" fmla="*/ 15 w 79"/>
                <a:gd name="T47" fmla="*/ 53 h 63"/>
                <a:gd name="T48" fmla="*/ 7 w 79"/>
                <a:gd name="T49" fmla="*/ 34 h 63"/>
                <a:gd name="T50" fmla="*/ 0 w 79"/>
                <a:gd name="T51" fmla="*/ 22 h 6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</a:cxnLst>
              <a:rect l="0" t="0" r="r" b="b"/>
              <a:pathLst>
                <a:path w="79" h="63">
                  <a:moveTo>
                    <a:pt x="0" y="22"/>
                  </a:moveTo>
                  <a:cubicBezTo>
                    <a:pt x="7" y="19"/>
                    <a:pt x="14" y="16"/>
                    <a:pt x="20" y="13"/>
                  </a:cubicBezTo>
                  <a:cubicBezTo>
                    <a:pt x="22" y="15"/>
                    <a:pt x="21" y="16"/>
                    <a:pt x="20" y="17"/>
                  </a:cubicBezTo>
                  <a:cubicBezTo>
                    <a:pt x="17" y="20"/>
                    <a:pt x="14" y="23"/>
                    <a:pt x="12" y="26"/>
                  </a:cubicBezTo>
                  <a:cubicBezTo>
                    <a:pt x="8" y="33"/>
                    <a:pt x="9" y="39"/>
                    <a:pt x="13" y="46"/>
                  </a:cubicBezTo>
                  <a:cubicBezTo>
                    <a:pt x="16" y="50"/>
                    <a:pt x="19" y="51"/>
                    <a:pt x="24" y="50"/>
                  </a:cubicBezTo>
                  <a:cubicBezTo>
                    <a:pt x="28" y="49"/>
                    <a:pt x="31" y="46"/>
                    <a:pt x="32" y="42"/>
                  </a:cubicBezTo>
                  <a:cubicBezTo>
                    <a:pt x="32" y="40"/>
                    <a:pt x="32" y="37"/>
                    <a:pt x="32" y="35"/>
                  </a:cubicBezTo>
                  <a:cubicBezTo>
                    <a:pt x="33" y="28"/>
                    <a:pt x="33" y="21"/>
                    <a:pt x="35" y="14"/>
                  </a:cubicBezTo>
                  <a:cubicBezTo>
                    <a:pt x="37" y="6"/>
                    <a:pt x="43" y="2"/>
                    <a:pt x="51" y="1"/>
                  </a:cubicBezTo>
                  <a:cubicBezTo>
                    <a:pt x="57" y="0"/>
                    <a:pt x="62" y="3"/>
                    <a:pt x="66" y="7"/>
                  </a:cubicBezTo>
                  <a:cubicBezTo>
                    <a:pt x="70" y="12"/>
                    <a:pt x="72" y="18"/>
                    <a:pt x="73" y="24"/>
                  </a:cubicBezTo>
                  <a:cubicBezTo>
                    <a:pt x="73" y="26"/>
                    <a:pt x="73" y="27"/>
                    <a:pt x="73" y="28"/>
                  </a:cubicBezTo>
                  <a:cubicBezTo>
                    <a:pt x="73" y="30"/>
                    <a:pt x="74" y="32"/>
                    <a:pt x="76" y="32"/>
                  </a:cubicBezTo>
                  <a:cubicBezTo>
                    <a:pt x="77" y="32"/>
                    <a:pt x="78" y="33"/>
                    <a:pt x="79" y="34"/>
                  </a:cubicBezTo>
                  <a:cubicBezTo>
                    <a:pt x="75" y="37"/>
                    <a:pt x="63" y="42"/>
                    <a:pt x="59" y="42"/>
                  </a:cubicBezTo>
                  <a:cubicBezTo>
                    <a:pt x="60" y="40"/>
                    <a:pt x="61" y="39"/>
                    <a:pt x="62" y="38"/>
                  </a:cubicBezTo>
                  <a:cubicBezTo>
                    <a:pt x="65" y="34"/>
                    <a:pt x="68" y="31"/>
                    <a:pt x="69" y="26"/>
                  </a:cubicBezTo>
                  <a:cubicBezTo>
                    <a:pt x="70" y="21"/>
                    <a:pt x="69" y="16"/>
                    <a:pt x="65" y="12"/>
                  </a:cubicBezTo>
                  <a:cubicBezTo>
                    <a:pt x="61" y="7"/>
                    <a:pt x="53" y="8"/>
                    <a:pt x="50" y="14"/>
                  </a:cubicBezTo>
                  <a:cubicBezTo>
                    <a:pt x="49" y="16"/>
                    <a:pt x="49" y="19"/>
                    <a:pt x="49" y="21"/>
                  </a:cubicBezTo>
                  <a:cubicBezTo>
                    <a:pt x="48" y="27"/>
                    <a:pt x="49" y="33"/>
                    <a:pt x="48" y="39"/>
                  </a:cubicBezTo>
                  <a:cubicBezTo>
                    <a:pt x="47" y="42"/>
                    <a:pt x="47" y="46"/>
                    <a:pt x="45" y="50"/>
                  </a:cubicBezTo>
                  <a:cubicBezTo>
                    <a:pt x="39" y="60"/>
                    <a:pt x="24" y="63"/>
                    <a:pt x="15" y="53"/>
                  </a:cubicBezTo>
                  <a:cubicBezTo>
                    <a:pt x="11" y="47"/>
                    <a:pt x="8" y="41"/>
                    <a:pt x="7" y="34"/>
                  </a:cubicBezTo>
                  <a:cubicBezTo>
                    <a:pt x="5" y="27"/>
                    <a:pt x="5" y="27"/>
                    <a:pt x="0" y="22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Microsoft YaHei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  <p:sp>
          <p:nvSpPr>
            <p:cNvPr id="61" name="Freeform 56">
              <a:extLst>
                <a:ext uri="{FF2B5EF4-FFF2-40B4-BE49-F238E27FC236}">
                  <a16:creationId xmlns:a16="http://schemas.microsoft.com/office/drawing/2014/main" id="{D23E12EB-6C6B-46F5-AB2A-171AFB094A59}"/>
                </a:ext>
              </a:extLst>
            </p:cNvPr>
            <p:cNvSpPr>
              <a:spLocks/>
            </p:cNvSpPr>
            <p:nvPr/>
          </p:nvSpPr>
          <p:spPr bwMode="auto">
            <a:xfrm>
              <a:off x="7902235" y="24263565"/>
              <a:ext cx="542679" cy="503354"/>
            </a:xfrm>
            <a:custGeom>
              <a:avLst/>
              <a:gdLst>
                <a:gd name="T0" fmla="*/ 64 w 77"/>
                <a:gd name="T1" fmla="*/ 40 h 72"/>
                <a:gd name="T2" fmla="*/ 65 w 77"/>
                <a:gd name="T3" fmla="*/ 37 h 72"/>
                <a:gd name="T4" fmla="*/ 59 w 77"/>
                <a:gd name="T5" fmla="*/ 30 h 72"/>
                <a:gd name="T6" fmla="*/ 45 w 77"/>
                <a:gd name="T7" fmla="*/ 32 h 72"/>
                <a:gd name="T8" fmla="*/ 37 w 77"/>
                <a:gd name="T9" fmla="*/ 32 h 72"/>
                <a:gd name="T10" fmla="*/ 33 w 77"/>
                <a:gd name="T11" fmla="*/ 33 h 72"/>
                <a:gd name="T12" fmla="*/ 39 w 77"/>
                <a:gd name="T13" fmla="*/ 41 h 72"/>
                <a:gd name="T14" fmla="*/ 47 w 77"/>
                <a:gd name="T15" fmla="*/ 52 h 72"/>
                <a:gd name="T16" fmla="*/ 50 w 77"/>
                <a:gd name="T17" fmla="*/ 56 h 72"/>
                <a:gd name="T18" fmla="*/ 57 w 77"/>
                <a:gd name="T19" fmla="*/ 55 h 72"/>
                <a:gd name="T20" fmla="*/ 60 w 77"/>
                <a:gd name="T21" fmla="*/ 51 h 72"/>
                <a:gd name="T22" fmla="*/ 53 w 77"/>
                <a:gd name="T23" fmla="*/ 72 h 72"/>
                <a:gd name="T24" fmla="*/ 52 w 77"/>
                <a:gd name="T25" fmla="*/ 71 h 72"/>
                <a:gd name="T26" fmla="*/ 48 w 77"/>
                <a:gd name="T27" fmla="*/ 60 h 72"/>
                <a:gd name="T28" fmla="*/ 31 w 77"/>
                <a:gd name="T29" fmla="*/ 37 h 72"/>
                <a:gd name="T30" fmla="*/ 26 w 77"/>
                <a:gd name="T31" fmla="*/ 33 h 72"/>
                <a:gd name="T32" fmla="*/ 13 w 77"/>
                <a:gd name="T33" fmla="*/ 27 h 72"/>
                <a:gd name="T34" fmla="*/ 2 w 77"/>
                <a:gd name="T35" fmla="*/ 31 h 72"/>
                <a:gd name="T36" fmla="*/ 1 w 77"/>
                <a:gd name="T37" fmla="*/ 32 h 72"/>
                <a:gd name="T38" fmla="*/ 0 w 77"/>
                <a:gd name="T39" fmla="*/ 30 h 72"/>
                <a:gd name="T40" fmla="*/ 12 w 77"/>
                <a:gd name="T41" fmla="*/ 1 h 72"/>
                <a:gd name="T42" fmla="*/ 13 w 77"/>
                <a:gd name="T43" fmla="*/ 0 h 72"/>
                <a:gd name="T44" fmla="*/ 13 w 77"/>
                <a:gd name="T45" fmla="*/ 3 h 72"/>
                <a:gd name="T46" fmla="*/ 18 w 77"/>
                <a:gd name="T47" fmla="*/ 12 h 72"/>
                <a:gd name="T48" fmla="*/ 30 w 77"/>
                <a:gd name="T49" fmla="*/ 17 h 72"/>
                <a:gd name="T50" fmla="*/ 34 w 77"/>
                <a:gd name="T51" fmla="*/ 18 h 72"/>
                <a:gd name="T52" fmla="*/ 67 w 77"/>
                <a:gd name="T53" fmla="*/ 14 h 72"/>
                <a:gd name="T54" fmla="*/ 76 w 77"/>
                <a:gd name="T55" fmla="*/ 8 h 72"/>
                <a:gd name="T56" fmla="*/ 77 w 77"/>
                <a:gd name="T57" fmla="*/ 10 h 72"/>
                <a:gd name="T58" fmla="*/ 66 w 77"/>
                <a:gd name="T59" fmla="*/ 39 h 72"/>
                <a:gd name="T60" fmla="*/ 64 w 77"/>
                <a:gd name="T61" fmla="*/ 40 h 7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</a:cxnLst>
              <a:rect l="0" t="0" r="r" b="b"/>
              <a:pathLst>
                <a:path w="77" h="72">
                  <a:moveTo>
                    <a:pt x="64" y="40"/>
                  </a:moveTo>
                  <a:cubicBezTo>
                    <a:pt x="65" y="39"/>
                    <a:pt x="65" y="38"/>
                    <a:pt x="65" y="37"/>
                  </a:cubicBezTo>
                  <a:cubicBezTo>
                    <a:pt x="67" y="31"/>
                    <a:pt x="66" y="30"/>
                    <a:pt x="59" y="30"/>
                  </a:cubicBezTo>
                  <a:cubicBezTo>
                    <a:pt x="54" y="31"/>
                    <a:pt x="50" y="31"/>
                    <a:pt x="45" y="32"/>
                  </a:cubicBezTo>
                  <a:cubicBezTo>
                    <a:pt x="42" y="32"/>
                    <a:pt x="40" y="32"/>
                    <a:pt x="37" y="32"/>
                  </a:cubicBezTo>
                  <a:cubicBezTo>
                    <a:pt x="36" y="33"/>
                    <a:pt x="35" y="33"/>
                    <a:pt x="33" y="33"/>
                  </a:cubicBezTo>
                  <a:cubicBezTo>
                    <a:pt x="35" y="36"/>
                    <a:pt x="37" y="39"/>
                    <a:pt x="39" y="41"/>
                  </a:cubicBezTo>
                  <a:cubicBezTo>
                    <a:pt x="41" y="45"/>
                    <a:pt x="44" y="48"/>
                    <a:pt x="47" y="52"/>
                  </a:cubicBezTo>
                  <a:cubicBezTo>
                    <a:pt x="48" y="53"/>
                    <a:pt x="49" y="55"/>
                    <a:pt x="50" y="56"/>
                  </a:cubicBezTo>
                  <a:cubicBezTo>
                    <a:pt x="53" y="58"/>
                    <a:pt x="55" y="58"/>
                    <a:pt x="57" y="55"/>
                  </a:cubicBezTo>
                  <a:cubicBezTo>
                    <a:pt x="58" y="54"/>
                    <a:pt x="59" y="53"/>
                    <a:pt x="60" y="51"/>
                  </a:cubicBezTo>
                  <a:cubicBezTo>
                    <a:pt x="60" y="55"/>
                    <a:pt x="56" y="68"/>
                    <a:pt x="53" y="72"/>
                  </a:cubicBezTo>
                  <a:cubicBezTo>
                    <a:pt x="53" y="71"/>
                    <a:pt x="52" y="71"/>
                    <a:pt x="52" y="71"/>
                  </a:cubicBezTo>
                  <a:cubicBezTo>
                    <a:pt x="52" y="67"/>
                    <a:pt x="50" y="64"/>
                    <a:pt x="48" y="60"/>
                  </a:cubicBezTo>
                  <a:cubicBezTo>
                    <a:pt x="42" y="53"/>
                    <a:pt x="37" y="45"/>
                    <a:pt x="31" y="37"/>
                  </a:cubicBezTo>
                  <a:cubicBezTo>
                    <a:pt x="30" y="35"/>
                    <a:pt x="29" y="34"/>
                    <a:pt x="26" y="33"/>
                  </a:cubicBezTo>
                  <a:cubicBezTo>
                    <a:pt x="22" y="31"/>
                    <a:pt x="17" y="29"/>
                    <a:pt x="13" y="27"/>
                  </a:cubicBezTo>
                  <a:cubicBezTo>
                    <a:pt x="7" y="25"/>
                    <a:pt x="6" y="25"/>
                    <a:pt x="2" y="31"/>
                  </a:cubicBezTo>
                  <a:cubicBezTo>
                    <a:pt x="2" y="31"/>
                    <a:pt x="1" y="31"/>
                    <a:pt x="1" y="32"/>
                  </a:cubicBezTo>
                  <a:cubicBezTo>
                    <a:pt x="1" y="31"/>
                    <a:pt x="0" y="31"/>
                    <a:pt x="0" y="30"/>
                  </a:cubicBezTo>
                  <a:cubicBezTo>
                    <a:pt x="4" y="20"/>
                    <a:pt x="8" y="11"/>
                    <a:pt x="12" y="1"/>
                  </a:cubicBezTo>
                  <a:cubicBezTo>
                    <a:pt x="12" y="1"/>
                    <a:pt x="12" y="0"/>
                    <a:pt x="13" y="0"/>
                  </a:cubicBezTo>
                  <a:cubicBezTo>
                    <a:pt x="13" y="1"/>
                    <a:pt x="13" y="2"/>
                    <a:pt x="13" y="3"/>
                  </a:cubicBezTo>
                  <a:cubicBezTo>
                    <a:pt x="12" y="8"/>
                    <a:pt x="13" y="10"/>
                    <a:pt x="18" y="12"/>
                  </a:cubicBezTo>
                  <a:cubicBezTo>
                    <a:pt x="22" y="14"/>
                    <a:pt x="26" y="16"/>
                    <a:pt x="30" y="17"/>
                  </a:cubicBezTo>
                  <a:cubicBezTo>
                    <a:pt x="31" y="18"/>
                    <a:pt x="33" y="18"/>
                    <a:pt x="34" y="18"/>
                  </a:cubicBezTo>
                  <a:cubicBezTo>
                    <a:pt x="45" y="17"/>
                    <a:pt x="56" y="15"/>
                    <a:pt x="67" y="14"/>
                  </a:cubicBezTo>
                  <a:cubicBezTo>
                    <a:pt x="70" y="13"/>
                    <a:pt x="74" y="12"/>
                    <a:pt x="76" y="8"/>
                  </a:cubicBezTo>
                  <a:cubicBezTo>
                    <a:pt x="77" y="9"/>
                    <a:pt x="77" y="10"/>
                    <a:pt x="77" y="10"/>
                  </a:cubicBezTo>
                  <a:cubicBezTo>
                    <a:pt x="74" y="20"/>
                    <a:pt x="70" y="29"/>
                    <a:pt x="66" y="39"/>
                  </a:cubicBezTo>
                  <a:cubicBezTo>
                    <a:pt x="66" y="39"/>
                    <a:pt x="66" y="39"/>
                    <a:pt x="64" y="4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Microsoft YaHei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  <p:sp>
          <p:nvSpPr>
            <p:cNvPr id="62" name="Freeform 57">
              <a:extLst>
                <a:ext uri="{FF2B5EF4-FFF2-40B4-BE49-F238E27FC236}">
                  <a16:creationId xmlns:a16="http://schemas.microsoft.com/office/drawing/2014/main" id="{0A43D930-57AF-42F3-810A-B0ECA8EEF08A}"/>
                </a:ext>
              </a:extLst>
            </p:cNvPr>
            <p:cNvSpPr>
              <a:spLocks/>
            </p:cNvSpPr>
            <p:nvPr/>
          </p:nvSpPr>
          <p:spPr bwMode="auto">
            <a:xfrm>
              <a:off x="8098858" y="23484939"/>
              <a:ext cx="479759" cy="424705"/>
            </a:xfrm>
            <a:custGeom>
              <a:avLst/>
              <a:gdLst>
                <a:gd name="T0" fmla="*/ 5 w 68"/>
                <a:gd name="T1" fmla="*/ 10 h 61"/>
                <a:gd name="T2" fmla="*/ 5 w 68"/>
                <a:gd name="T3" fmla="*/ 13 h 61"/>
                <a:gd name="T4" fmla="*/ 12 w 68"/>
                <a:gd name="T5" fmla="*/ 20 h 61"/>
                <a:gd name="T6" fmla="*/ 37 w 68"/>
                <a:gd name="T7" fmla="*/ 22 h 61"/>
                <a:gd name="T8" fmla="*/ 61 w 68"/>
                <a:gd name="T9" fmla="*/ 23 h 61"/>
                <a:gd name="T10" fmla="*/ 64 w 68"/>
                <a:gd name="T11" fmla="*/ 23 h 61"/>
                <a:gd name="T12" fmla="*/ 63 w 68"/>
                <a:gd name="T13" fmla="*/ 14 h 61"/>
                <a:gd name="T14" fmla="*/ 58 w 68"/>
                <a:gd name="T15" fmla="*/ 6 h 61"/>
                <a:gd name="T16" fmla="*/ 50 w 68"/>
                <a:gd name="T17" fmla="*/ 1 h 61"/>
                <a:gd name="T18" fmla="*/ 68 w 68"/>
                <a:gd name="T19" fmla="*/ 2 h 61"/>
                <a:gd name="T20" fmla="*/ 64 w 68"/>
                <a:gd name="T21" fmla="*/ 61 h 61"/>
                <a:gd name="T22" fmla="*/ 46 w 68"/>
                <a:gd name="T23" fmla="*/ 60 h 61"/>
                <a:gd name="T24" fmla="*/ 47 w 68"/>
                <a:gd name="T25" fmla="*/ 57 h 61"/>
                <a:gd name="T26" fmla="*/ 49 w 68"/>
                <a:gd name="T27" fmla="*/ 57 h 61"/>
                <a:gd name="T28" fmla="*/ 63 w 68"/>
                <a:gd name="T29" fmla="*/ 40 h 61"/>
                <a:gd name="T30" fmla="*/ 60 w 68"/>
                <a:gd name="T31" fmla="*/ 39 h 61"/>
                <a:gd name="T32" fmla="*/ 17 w 68"/>
                <a:gd name="T33" fmla="*/ 36 h 61"/>
                <a:gd name="T34" fmla="*/ 12 w 68"/>
                <a:gd name="T35" fmla="*/ 35 h 61"/>
                <a:gd name="T36" fmla="*/ 3 w 68"/>
                <a:gd name="T37" fmla="*/ 41 h 61"/>
                <a:gd name="T38" fmla="*/ 2 w 68"/>
                <a:gd name="T39" fmla="*/ 45 h 61"/>
                <a:gd name="T40" fmla="*/ 2 w 68"/>
                <a:gd name="T41" fmla="*/ 36 h 61"/>
                <a:gd name="T42" fmla="*/ 2 w 68"/>
                <a:gd name="T43" fmla="*/ 27 h 61"/>
                <a:gd name="T44" fmla="*/ 3 w 68"/>
                <a:gd name="T45" fmla="*/ 18 h 61"/>
                <a:gd name="T46" fmla="*/ 4 w 68"/>
                <a:gd name="T47" fmla="*/ 9 h 61"/>
                <a:gd name="T48" fmla="*/ 5 w 68"/>
                <a:gd name="T49" fmla="*/ 10 h 6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68" h="61">
                  <a:moveTo>
                    <a:pt x="5" y="10"/>
                  </a:moveTo>
                  <a:cubicBezTo>
                    <a:pt x="5" y="11"/>
                    <a:pt x="5" y="12"/>
                    <a:pt x="5" y="13"/>
                  </a:cubicBezTo>
                  <a:cubicBezTo>
                    <a:pt x="6" y="17"/>
                    <a:pt x="8" y="19"/>
                    <a:pt x="12" y="20"/>
                  </a:cubicBezTo>
                  <a:cubicBezTo>
                    <a:pt x="20" y="20"/>
                    <a:pt x="29" y="21"/>
                    <a:pt x="37" y="22"/>
                  </a:cubicBezTo>
                  <a:cubicBezTo>
                    <a:pt x="45" y="22"/>
                    <a:pt x="53" y="23"/>
                    <a:pt x="61" y="23"/>
                  </a:cubicBezTo>
                  <a:cubicBezTo>
                    <a:pt x="62" y="23"/>
                    <a:pt x="63" y="23"/>
                    <a:pt x="64" y="23"/>
                  </a:cubicBezTo>
                  <a:cubicBezTo>
                    <a:pt x="65" y="20"/>
                    <a:pt x="64" y="17"/>
                    <a:pt x="63" y="14"/>
                  </a:cubicBezTo>
                  <a:cubicBezTo>
                    <a:pt x="62" y="10"/>
                    <a:pt x="61" y="8"/>
                    <a:pt x="58" y="6"/>
                  </a:cubicBezTo>
                  <a:cubicBezTo>
                    <a:pt x="55" y="4"/>
                    <a:pt x="52" y="3"/>
                    <a:pt x="50" y="1"/>
                  </a:cubicBezTo>
                  <a:cubicBezTo>
                    <a:pt x="56" y="0"/>
                    <a:pt x="62" y="1"/>
                    <a:pt x="68" y="2"/>
                  </a:cubicBezTo>
                  <a:cubicBezTo>
                    <a:pt x="67" y="21"/>
                    <a:pt x="65" y="41"/>
                    <a:pt x="64" y="61"/>
                  </a:cubicBezTo>
                  <a:cubicBezTo>
                    <a:pt x="58" y="61"/>
                    <a:pt x="52" y="61"/>
                    <a:pt x="46" y="60"/>
                  </a:cubicBezTo>
                  <a:cubicBezTo>
                    <a:pt x="46" y="59"/>
                    <a:pt x="46" y="58"/>
                    <a:pt x="47" y="57"/>
                  </a:cubicBezTo>
                  <a:cubicBezTo>
                    <a:pt x="47" y="57"/>
                    <a:pt x="48" y="57"/>
                    <a:pt x="49" y="57"/>
                  </a:cubicBezTo>
                  <a:cubicBezTo>
                    <a:pt x="58" y="55"/>
                    <a:pt x="63" y="50"/>
                    <a:pt x="63" y="40"/>
                  </a:cubicBezTo>
                  <a:cubicBezTo>
                    <a:pt x="62" y="39"/>
                    <a:pt x="61" y="39"/>
                    <a:pt x="60" y="39"/>
                  </a:cubicBezTo>
                  <a:cubicBezTo>
                    <a:pt x="46" y="38"/>
                    <a:pt x="31" y="37"/>
                    <a:pt x="17" y="36"/>
                  </a:cubicBezTo>
                  <a:cubicBezTo>
                    <a:pt x="15" y="36"/>
                    <a:pt x="13" y="35"/>
                    <a:pt x="12" y="35"/>
                  </a:cubicBezTo>
                  <a:cubicBezTo>
                    <a:pt x="7" y="35"/>
                    <a:pt x="4" y="36"/>
                    <a:pt x="3" y="41"/>
                  </a:cubicBezTo>
                  <a:cubicBezTo>
                    <a:pt x="3" y="42"/>
                    <a:pt x="3" y="43"/>
                    <a:pt x="2" y="45"/>
                  </a:cubicBezTo>
                  <a:cubicBezTo>
                    <a:pt x="0" y="41"/>
                    <a:pt x="2" y="38"/>
                    <a:pt x="2" y="36"/>
                  </a:cubicBezTo>
                  <a:cubicBezTo>
                    <a:pt x="2" y="33"/>
                    <a:pt x="2" y="30"/>
                    <a:pt x="2" y="27"/>
                  </a:cubicBezTo>
                  <a:cubicBezTo>
                    <a:pt x="2" y="24"/>
                    <a:pt x="2" y="21"/>
                    <a:pt x="3" y="18"/>
                  </a:cubicBezTo>
                  <a:cubicBezTo>
                    <a:pt x="3" y="15"/>
                    <a:pt x="2" y="12"/>
                    <a:pt x="4" y="9"/>
                  </a:cubicBezTo>
                  <a:cubicBezTo>
                    <a:pt x="4" y="9"/>
                    <a:pt x="4" y="10"/>
                    <a:pt x="5" y="1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Microsoft YaHei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  <p:sp>
          <p:nvSpPr>
            <p:cNvPr id="63" name="Freeform 58">
              <a:extLst>
                <a:ext uri="{FF2B5EF4-FFF2-40B4-BE49-F238E27FC236}">
                  <a16:creationId xmlns:a16="http://schemas.microsoft.com/office/drawing/2014/main" id="{C35C20AF-9414-4E8F-BA86-877CBA90989F}"/>
                </a:ext>
              </a:extLst>
            </p:cNvPr>
            <p:cNvSpPr>
              <a:spLocks/>
            </p:cNvSpPr>
            <p:nvPr/>
          </p:nvSpPr>
          <p:spPr bwMode="auto">
            <a:xfrm>
              <a:off x="6510147" y="20480543"/>
              <a:ext cx="432570" cy="542679"/>
            </a:xfrm>
            <a:custGeom>
              <a:avLst/>
              <a:gdLst>
                <a:gd name="T0" fmla="*/ 6 w 61"/>
                <a:gd name="T1" fmla="*/ 77 h 77"/>
                <a:gd name="T2" fmla="*/ 5 w 61"/>
                <a:gd name="T3" fmla="*/ 71 h 77"/>
                <a:gd name="T4" fmla="*/ 5 w 61"/>
                <a:gd name="T5" fmla="*/ 14 h 77"/>
                <a:gd name="T6" fmla="*/ 0 w 61"/>
                <a:gd name="T7" fmla="*/ 1 h 77"/>
                <a:gd name="T8" fmla="*/ 29 w 61"/>
                <a:gd name="T9" fmla="*/ 14 h 77"/>
                <a:gd name="T10" fmla="*/ 25 w 61"/>
                <a:gd name="T11" fmla="*/ 13 h 77"/>
                <a:gd name="T12" fmla="*/ 20 w 61"/>
                <a:gd name="T13" fmla="*/ 16 h 77"/>
                <a:gd name="T14" fmla="*/ 20 w 61"/>
                <a:gd name="T15" fmla="*/ 19 h 77"/>
                <a:gd name="T16" fmla="*/ 19 w 61"/>
                <a:gd name="T17" fmla="*/ 55 h 77"/>
                <a:gd name="T18" fmla="*/ 20 w 61"/>
                <a:gd name="T19" fmla="*/ 57 h 77"/>
                <a:gd name="T20" fmla="*/ 21 w 61"/>
                <a:gd name="T21" fmla="*/ 57 h 77"/>
                <a:gd name="T22" fmla="*/ 45 w 61"/>
                <a:gd name="T23" fmla="*/ 31 h 77"/>
                <a:gd name="T24" fmla="*/ 45 w 61"/>
                <a:gd name="T25" fmla="*/ 31 h 77"/>
                <a:gd name="T26" fmla="*/ 44 w 61"/>
                <a:gd name="T27" fmla="*/ 21 h 77"/>
                <a:gd name="T28" fmla="*/ 43 w 61"/>
                <a:gd name="T29" fmla="*/ 19 h 77"/>
                <a:gd name="T30" fmla="*/ 61 w 61"/>
                <a:gd name="T31" fmla="*/ 26 h 77"/>
                <a:gd name="T32" fmla="*/ 59 w 61"/>
                <a:gd name="T33" fmla="*/ 27 h 77"/>
                <a:gd name="T34" fmla="*/ 49 w 61"/>
                <a:gd name="T35" fmla="*/ 32 h 77"/>
                <a:gd name="T36" fmla="*/ 10 w 61"/>
                <a:gd name="T37" fmla="*/ 73 h 77"/>
                <a:gd name="T38" fmla="*/ 6 w 61"/>
                <a:gd name="T39" fmla="*/ 77 h 7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</a:cxnLst>
              <a:rect l="0" t="0" r="r" b="b"/>
              <a:pathLst>
                <a:path w="61" h="77">
                  <a:moveTo>
                    <a:pt x="6" y="77"/>
                  </a:moveTo>
                  <a:cubicBezTo>
                    <a:pt x="5" y="74"/>
                    <a:pt x="5" y="73"/>
                    <a:pt x="5" y="71"/>
                  </a:cubicBezTo>
                  <a:cubicBezTo>
                    <a:pt x="5" y="52"/>
                    <a:pt x="5" y="33"/>
                    <a:pt x="5" y="14"/>
                  </a:cubicBezTo>
                  <a:cubicBezTo>
                    <a:pt x="5" y="9"/>
                    <a:pt x="5" y="4"/>
                    <a:pt x="0" y="1"/>
                  </a:cubicBezTo>
                  <a:cubicBezTo>
                    <a:pt x="4" y="0"/>
                    <a:pt x="26" y="10"/>
                    <a:pt x="29" y="14"/>
                  </a:cubicBezTo>
                  <a:cubicBezTo>
                    <a:pt x="28" y="13"/>
                    <a:pt x="27" y="13"/>
                    <a:pt x="25" y="13"/>
                  </a:cubicBezTo>
                  <a:cubicBezTo>
                    <a:pt x="22" y="12"/>
                    <a:pt x="21" y="13"/>
                    <a:pt x="20" y="16"/>
                  </a:cubicBezTo>
                  <a:cubicBezTo>
                    <a:pt x="20" y="17"/>
                    <a:pt x="20" y="18"/>
                    <a:pt x="20" y="19"/>
                  </a:cubicBezTo>
                  <a:cubicBezTo>
                    <a:pt x="19" y="31"/>
                    <a:pt x="19" y="43"/>
                    <a:pt x="19" y="55"/>
                  </a:cubicBezTo>
                  <a:cubicBezTo>
                    <a:pt x="19" y="55"/>
                    <a:pt x="19" y="56"/>
                    <a:pt x="20" y="57"/>
                  </a:cubicBezTo>
                  <a:cubicBezTo>
                    <a:pt x="20" y="57"/>
                    <a:pt x="21" y="57"/>
                    <a:pt x="21" y="57"/>
                  </a:cubicBezTo>
                  <a:cubicBezTo>
                    <a:pt x="29" y="48"/>
                    <a:pt x="37" y="40"/>
                    <a:pt x="45" y="31"/>
                  </a:cubicBezTo>
                  <a:cubicBezTo>
                    <a:pt x="45" y="31"/>
                    <a:pt x="45" y="31"/>
                    <a:pt x="45" y="31"/>
                  </a:cubicBezTo>
                  <a:cubicBezTo>
                    <a:pt x="49" y="26"/>
                    <a:pt x="49" y="24"/>
                    <a:pt x="44" y="21"/>
                  </a:cubicBezTo>
                  <a:cubicBezTo>
                    <a:pt x="43" y="20"/>
                    <a:pt x="43" y="20"/>
                    <a:pt x="43" y="19"/>
                  </a:cubicBezTo>
                  <a:cubicBezTo>
                    <a:pt x="49" y="20"/>
                    <a:pt x="55" y="23"/>
                    <a:pt x="61" y="26"/>
                  </a:cubicBezTo>
                  <a:cubicBezTo>
                    <a:pt x="60" y="27"/>
                    <a:pt x="60" y="27"/>
                    <a:pt x="59" y="27"/>
                  </a:cubicBezTo>
                  <a:cubicBezTo>
                    <a:pt x="55" y="27"/>
                    <a:pt x="52" y="29"/>
                    <a:pt x="49" y="32"/>
                  </a:cubicBezTo>
                  <a:cubicBezTo>
                    <a:pt x="36" y="46"/>
                    <a:pt x="23" y="60"/>
                    <a:pt x="10" y="73"/>
                  </a:cubicBezTo>
                  <a:cubicBezTo>
                    <a:pt x="9" y="74"/>
                    <a:pt x="8" y="75"/>
                    <a:pt x="6" y="77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Microsoft YaHei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  <p:sp>
          <p:nvSpPr>
            <p:cNvPr id="64" name="Freeform 59">
              <a:extLst>
                <a:ext uri="{FF2B5EF4-FFF2-40B4-BE49-F238E27FC236}">
                  <a16:creationId xmlns:a16="http://schemas.microsoft.com/office/drawing/2014/main" id="{1D224BFB-ED8B-400D-A3EB-7FCACA307599}"/>
                </a:ext>
              </a:extLst>
            </p:cNvPr>
            <p:cNvSpPr>
              <a:spLocks/>
            </p:cNvSpPr>
            <p:nvPr/>
          </p:nvSpPr>
          <p:spPr bwMode="auto">
            <a:xfrm>
              <a:off x="2585558" y="22053525"/>
              <a:ext cx="495489" cy="432570"/>
            </a:xfrm>
            <a:custGeom>
              <a:avLst/>
              <a:gdLst>
                <a:gd name="T0" fmla="*/ 0 w 71"/>
                <a:gd name="T1" fmla="*/ 32 h 61"/>
                <a:gd name="T2" fmla="*/ 15 w 71"/>
                <a:gd name="T3" fmla="*/ 0 h 61"/>
                <a:gd name="T4" fmla="*/ 14 w 71"/>
                <a:gd name="T5" fmla="*/ 3 h 61"/>
                <a:gd name="T6" fmla="*/ 19 w 71"/>
                <a:gd name="T7" fmla="*/ 13 h 61"/>
                <a:gd name="T8" fmla="*/ 58 w 71"/>
                <a:gd name="T9" fmla="*/ 33 h 61"/>
                <a:gd name="T10" fmla="*/ 68 w 71"/>
                <a:gd name="T11" fmla="*/ 31 h 61"/>
                <a:gd name="T12" fmla="*/ 71 w 71"/>
                <a:gd name="T13" fmla="*/ 28 h 61"/>
                <a:gd name="T14" fmla="*/ 56 w 71"/>
                <a:gd name="T15" fmla="*/ 61 h 61"/>
                <a:gd name="T16" fmla="*/ 56 w 71"/>
                <a:gd name="T17" fmla="*/ 57 h 61"/>
                <a:gd name="T18" fmla="*/ 52 w 71"/>
                <a:gd name="T19" fmla="*/ 47 h 61"/>
                <a:gd name="T20" fmla="*/ 13 w 71"/>
                <a:gd name="T21" fmla="*/ 28 h 61"/>
                <a:gd name="T22" fmla="*/ 1 w 71"/>
                <a:gd name="T23" fmla="*/ 30 h 61"/>
                <a:gd name="T24" fmla="*/ 0 w 71"/>
                <a:gd name="T25" fmla="*/ 32 h 6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71" h="61">
                  <a:moveTo>
                    <a:pt x="0" y="32"/>
                  </a:moveTo>
                  <a:cubicBezTo>
                    <a:pt x="0" y="27"/>
                    <a:pt x="11" y="4"/>
                    <a:pt x="15" y="0"/>
                  </a:cubicBezTo>
                  <a:cubicBezTo>
                    <a:pt x="14" y="1"/>
                    <a:pt x="14" y="2"/>
                    <a:pt x="14" y="3"/>
                  </a:cubicBezTo>
                  <a:cubicBezTo>
                    <a:pt x="13" y="9"/>
                    <a:pt x="14" y="11"/>
                    <a:pt x="19" y="13"/>
                  </a:cubicBezTo>
                  <a:cubicBezTo>
                    <a:pt x="32" y="20"/>
                    <a:pt x="45" y="27"/>
                    <a:pt x="58" y="33"/>
                  </a:cubicBezTo>
                  <a:cubicBezTo>
                    <a:pt x="63" y="36"/>
                    <a:pt x="65" y="35"/>
                    <a:pt x="68" y="31"/>
                  </a:cubicBezTo>
                  <a:cubicBezTo>
                    <a:pt x="69" y="30"/>
                    <a:pt x="70" y="29"/>
                    <a:pt x="71" y="28"/>
                  </a:cubicBezTo>
                  <a:cubicBezTo>
                    <a:pt x="70" y="32"/>
                    <a:pt x="60" y="56"/>
                    <a:pt x="56" y="61"/>
                  </a:cubicBezTo>
                  <a:cubicBezTo>
                    <a:pt x="56" y="59"/>
                    <a:pt x="56" y="58"/>
                    <a:pt x="56" y="57"/>
                  </a:cubicBezTo>
                  <a:cubicBezTo>
                    <a:pt x="57" y="52"/>
                    <a:pt x="56" y="50"/>
                    <a:pt x="52" y="47"/>
                  </a:cubicBezTo>
                  <a:cubicBezTo>
                    <a:pt x="39" y="41"/>
                    <a:pt x="26" y="34"/>
                    <a:pt x="13" y="28"/>
                  </a:cubicBezTo>
                  <a:cubicBezTo>
                    <a:pt x="7" y="25"/>
                    <a:pt x="6" y="25"/>
                    <a:pt x="1" y="30"/>
                  </a:cubicBezTo>
                  <a:cubicBezTo>
                    <a:pt x="1" y="31"/>
                    <a:pt x="1" y="31"/>
                    <a:pt x="0" y="32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Microsoft YaHei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  <p:sp>
          <p:nvSpPr>
            <p:cNvPr id="65" name="Freeform 60">
              <a:extLst>
                <a:ext uri="{FF2B5EF4-FFF2-40B4-BE49-F238E27FC236}">
                  <a16:creationId xmlns:a16="http://schemas.microsoft.com/office/drawing/2014/main" id="{5267C7E7-B082-41F9-8638-214CC5100C8D}"/>
                </a:ext>
              </a:extLst>
            </p:cNvPr>
            <p:cNvSpPr>
              <a:spLocks/>
            </p:cNvSpPr>
            <p:nvPr/>
          </p:nvSpPr>
          <p:spPr bwMode="auto">
            <a:xfrm>
              <a:off x="8090993" y="22863611"/>
              <a:ext cx="479759" cy="314596"/>
            </a:xfrm>
            <a:custGeom>
              <a:avLst/>
              <a:gdLst>
                <a:gd name="T0" fmla="*/ 5 w 69"/>
                <a:gd name="T1" fmla="*/ 45 h 45"/>
                <a:gd name="T2" fmla="*/ 0 w 69"/>
                <a:gd name="T3" fmla="*/ 13 h 45"/>
                <a:gd name="T4" fmla="*/ 1 w 69"/>
                <a:gd name="T5" fmla="*/ 11 h 45"/>
                <a:gd name="T6" fmla="*/ 3 w 69"/>
                <a:gd name="T7" fmla="*/ 15 h 45"/>
                <a:gd name="T8" fmla="*/ 11 w 69"/>
                <a:gd name="T9" fmla="*/ 19 h 45"/>
                <a:gd name="T10" fmla="*/ 47 w 69"/>
                <a:gd name="T11" fmla="*/ 13 h 45"/>
                <a:gd name="T12" fmla="*/ 55 w 69"/>
                <a:gd name="T13" fmla="*/ 12 h 45"/>
                <a:gd name="T14" fmla="*/ 62 w 69"/>
                <a:gd name="T15" fmla="*/ 5 h 45"/>
                <a:gd name="T16" fmla="*/ 62 w 69"/>
                <a:gd name="T17" fmla="*/ 0 h 45"/>
                <a:gd name="T18" fmla="*/ 64 w 69"/>
                <a:gd name="T19" fmla="*/ 3 h 45"/>
                <a:gd name="T20" fmla="*/ 69 w 69"/>
                <a:gd name="T21" fmla="*/ 35 h 45"/>
                <a:gd name="T22" fmla="*/ 67 w 69"/>
                <a:gd name="T23" fmla="*/ 35 h 45"/>
                <a:gd name="T24" fmla="*/ 66 w 69"/>
                <a:gd name="T25" fmla="*/ 33 h 45"/>
                <a:gd name="T26" fmla="*/ 57 w 69"/>
                <a:gd name="T27" fmla="*/ 27 h 45"/>
                <a:gd name="T28" fmla="*/ 14 w 69"/>
                <a:gd name="T29" fmla="*/ 35 h 45"/>
                <a:gd name="T30" fmla="*/ 7 w 69"/>
                <a:gd name="T31" fmla="*/ 42 h 45"/>
                <a:gd name="T32" fmla="*/ 6 w 69"/>
                <a:gd name="T33" fmla="*/ 45 h 45"/>
                <a:gd name="T34" fmla="*/ 5 w 69"/>
                <a:gd name="T35" fmla="*/ 45 h 4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69" h="45">
                  <a:moveTo>
                    <a:pt x="5" y="45"/>
                  </a:moveTo>
                  <a:cubicBezTo>
                    <a:pt x="3" y="35"/>
                    <a:pt x="2" y="24"/>
                    <a:pt x="0" y="13"/>
                  </a:cubicBezTo>
                  <a:cubicBezTo>
                    <a:pt x="0" y="13"/>
                    <a:pt x="0" y="12"/>
                    <a:pt x="1" y="11"/>
                  </a:cubicBezTo>
                  <a:cubicBezTo>
                    <a:pt x="2" y="13"/>
                    <a:pt x="2" y="14"/>
                    <a:pt x="3" y="15"/>
                  </a:cubicBezTo>
                  <a:cubicBezTo>
                    <a:pt x="5" y="19"/>
                    <a:pt x="6" y="20"/>
                    <a:pt x="11" y="19"/>
                  </a:cubicBezTo>
                  <a:cubicBezTo>
                    <a:pt x="23" y="17"/>
                    <a:pt x="35" y="15"/>
                    <a:pt x="47" y="13"/>
                  </a:cubicBezTo>
                  <a:cubicBezTo>
                    <a:pt x="50" y="13"/>
                    <a:pt x="52" y="12"/>
                    <a:pt x="55" y="12"/>
                  </a:cubicBezTo>
                  <a:cubicBezTo>
                    <a:pt x="60" y="11"/>
                    <a:pt x="61" y="9"/>
                    <a:pt x="62" y="5"/>
                  </a:cubicBezTo>
                  <a:cubicBezTo>
                    <a:pt x="62" y="4"/>
                    <a:pt x="62" y="3"/>
                    <a:pt x="62" y="0"/>
                  </a:cubicBezTo>
                  <a:cubicBezTo>
                    <a:pt x="63" y="2"/>
                    <a:pt x="64" y="3"/>
                    <a:pt x="64" y="3"/>
                  </a:cubicBezTo>
                  <a:cubicBezTo>
                    <a:pt x="65" y="14"/>
                    <a:pt x="67" y="24"/>
                    <a:pt x="69" y="35"/>
                  </a:cubicBezTo>
                  <a:cubicBezTo>
                    <a:pt x="68" y="35"/>
                    <a:pt x="68" y="35"/>
                    <a:pt x="67" y="35"/>
                  </a:cubicBezTo>
                  <a:cubicBezTo>
                    <a:pt x="67" y="35"/>
                    <a:pt x="66" y="34"/>
                    <a:pt x="66" y="33"/>
                  </a:cubicBezTo>
                  <a:cubicBezTo>
                    <a:pt x="64" y="28"/>
                    <a:pt x="62" y="27"/>
                    <a:pt x="57" y="27"/>
                  </a:cubicBezTo>
                  <a:cubicBezTo>
                    <a:pt x="43" y="30"/>
                    <a:pt x="28" y="32"/>
                    <a:pt x="14" y="35"/>
                  </a:cubicBezTo>
                  <a:cubicBezTo>
                    <a:pt x="9" y="35"/>
                    <a:pt x="7" y="37"/>
                    <a:pt x="7" y="42"/>
                  </a:cubicBezTo>
                  <a:cubicBezTo>
                    <a:pt x="7" y="43"/>
                    <a:pt x="6" y="44"/>
                    <a:pt x="6" y="45"/>
                  </a:cubicBezTo>
                  <a:cubicBezTo>
                    <a:pt x="6" y="45"/>
                    <a:pt x="5" y="45"/>
                    <a:pt x="5" y="45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Microsoft YaHei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  <p:sp>
          <p:nvSpPr>
            <p:cNvPr id="66" name="Freeform 61">
              <a:extLst>
                <a:ext uri="{FF2B5EF4-FFF2-40B4-BE49-F238E27FC236}">
                  <a16:creationId xmlns:a16="http://schemas.microsoft.com/office/drawing/2014/main" id="{150A37A0-0E83-4E3D-B77A-B96BE3FCE07D}"/>
                </a:ext>
              </a:extLst>
            </p:cNvPr>
            <p:cNvSpPr>
              <a:spLocks/>
            </p:cNvSpPr>
            <p:nvPr/>
          </p:nvSpPr>
          <p:spPr bwMode="auto">
            <a:xfrm>
              <a:off x="5865225" y="20346840"/>
              <a:ext cx="291002" cy="487624"/>
            </a:xfrm>
            <a:custGeom>
              <a:avLst/>
              <a:gdLst>
                <a:gd name="T0" fmla="*/ 1 w 42"/>
                <a:gd name="T1" fmla="*/ 64 h 70"/>
                <a:gd name="T2" fmla="*/ 4 w 42"/>
                <a:gd name="T3" fmla="*/ 64 h 70"/>
                <a:gd name="T4" fmla="*/ 10 w 42"/>
                <a:gd name="T5" fmla="*/ 57 h 70"/>
                <a:gd name="T6" fmla="*/ 13 w 42"/>
                <a:gd name="T7" fmla="*/ 41 h 70"/>
                <a:gd name="T8" fmla="*/ 16 w 42"/>
                <a:gd name="T9" fmla="*/ 14 h 70"/>
                <a:gd name="T10" fmla="*/ 17 w 42"/>
                <a:gd name="T11" fmla="*/ 10 h 70"/>
                <a:gd name="T12" fmla="*/ 11 w 42"/>
                <a:gd name="T13" fmla="*/ 2 h 70"/>
                <a:gd name="T14" fmla="*/ 9 w 42"/>
                <a:gd name="T15" fmla="*/ 0 h 70"/>
                <a:gd name="T16" fmla="*/ 42 w 42"/>
                <a:gd name="T17" fmla="*/ 4 h 70"/>
                <a:gd name="T18" fmla="*/ 42 w 42"/>
                <a:gd name="T19" fmla="*/ 5 h 70"/>
                <a:gd name="T20" fmla="*/ 39 w 42"/>
                <a:gd name="T21" fmla="*/ 6 h 70"/>
                <a:gd name="T22" fmla="*/ 32 w 42"/>
                <a:gd name="T23" fmla="*/ 13 h 70"/>
                <a:gd name="T24" fmla="*/ 27 w 42"/>
                <a:gd name="T25" fmla="*/ 47 h 70"/>
                <a:gd name="T26" fmla="*/ 25 w 42"/>
                <a:gd name="T27" fmla="*/ 58 h 70"/>
                <a:gd name="T28" fmla="*/ 31 w 42"/>
                <a:gd name="T29" fmla="*/ 68 h 70"/>
                <a:gd name="T30" fmla="*/ 33 w 42"/>
                <a:gd name="T31" fmla="*/ 69 h 70"/>
                <a:gd name="T32" fmla="*/ 33 w 42"/>
                <a:gd name="T33" fmla="*/ 70 h 70"/>
                <a:gd name="T34" fmla="*/ 0 w 42"/>
                <a:gd name="T35" fmla="*/ 66 h 70"/>
                <a:gd name="T36" fmla="*/ 1 w 42"/>
                <a:gd name="T37" fmla="*/ 64 h 7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42" h="70">
                  <a:moveTo>
                    <a:pt x="1" y="64"/>
                  </a:moveTo>
                  <a:cubicBezTo>
                    <a:pt x="2" y="64"/>
                    <a:pt x="3" y="64"/>
                    <a:pt x="4" y="64"/>
                  </a:cubicBezTo>
                  <a:cubicBezTo>
                    <a:pt x="8" y="63"/>
                    <a:pt x="10" y="62"/>
                    <a:pt x="10" y="57"/>
                  </a:cubicBezTo>
                  <a:cubicBezTo>
                    <a:pt x="11" y="52"/>
                    <a:pt x="12" y="47"/>
                    <a:pt x="13" y="41"/>
                  </a:cubicBezTo>
                  <a:cubicBezTo>
                    <a:pt x="14" y="32"/>
                    <a:pt x="15" y="23"/>
                    <a:pt x="16" y="14"/>
                  </a:cubicBezTo>
                  <a:cubicBezTo>
                    <a:pt x="16" y="13"/>
                    <a:pt x="17" y="12"/>
                    <a:pt x="17" y="10"/>
                  </a:cubicBezTo>
                  <a:cubicBezTo>
                    <a:pt x="17" y="5"/>
                    <a:pt x="16" y="4"/>
                    <a:pt x="11" y="2"/>
                  </a:cubicBezTo>
                  <a:cubicBezTo>
                    <a:pt x="10" y="1"/>
                    <a:pt x="10" y="1"/>
                    <a:pt x="9" y="0"/>
                  </a:cubicBezTo>
                  <a:cubicBezTo>
                    <a:pt x="20" y="1"/>
                    <a:pt x="31" y="2"/>
                    <a:pt x="42" y="4"/>
                  </a:cubicBezTo>
                  <a:cubicBezTo>
                    <a:pt x="42" y="5"/>
                    <a:pt x="42" y="5"/>
                    <a:pt x="42" y="5"/>
                  </a:cubicBezTo>
                  <a:cubicBezTo>
                    <a:pt x="41" y="5"/>
                    <a:pt x="40" y="6"/>
                    <a:pt x="39" y="6"/>
                  </a:cubicBezTo>
                  <a:cubicBezTo>
                    <a:pt x="34" y="6"/>
                    <a:pt x="32" y="7"/>
                    <a:pt x="32" y="13"/>
                  </a:cubicBezTo>
                  <a:cubicBezTo>
                    <a:pt x="30" y="24"/>
                    <a:pt x="28" y="36"/>
                    <a:pt x="27" y="47"/>
                  </a:cubicBezTo>
                  <a:cubicBezTo>
                    <a:pt x="26" y="51"/>
                    <a:pt x="26" y="55"/>
                    <a:pt x="25" y="58"/>
                  </a:cubicBezTo>
                  <a:cubicBezTo>
                    <a:pt x="25" y="64"/>
                    <a:pt x="26" y="66"/>
                    <a:pt x="31" y="68"/>
                  </a:cubicBezTo>
                  <a:cubicBezTo>
                    <a:pt x="32" y="68"/>
                    <a:pt x="32" y="69"/>
                    <a:pt x="33" y="69"/>
                  </a:cubicBezTo>
                  <a:cubicBezTo>
                    <a:pt x="33" y="69"/>
                    <a:pt x="33" y="69"/>
                    <a:pt x="33" y="70"/>
                  </a:cubicBezTo>
                  <a:cubicBezTo>
                    <a:pt x="22" y="69"/>
                    <a:pt x="11" y="68"/>
                    <a:pt x="0" y="66"/>
                  </a:cubicBezTo>
                  <a:cubicBezTo>
                    <a:pt x="1" y="65"/>
                    <a:pt x="1" y="65"/>
                    <a:pt x="1" y="64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Microsoft YaHei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  <p:sp>
          <p:nvSpPr>
            <p:cNvPr id="67" name="Freeform 62">
              <a:extLst>
                <a:ext uri="{FF2B5EF4-FFF2-40B4-BE49-F238E27FC236}">
                  <a16:creationId xmlns:a16="http://schemas.microsoft.com/office/drawing/2014/main" id="{94C09A7A-99C3-483B-8EFC-CE53A050E6D1}"/>
                </a:ext>
              </a:extLst>
            </p:cNvPr>
            <p:cNvSpPr>
              <a:spLocks/>
            </p:cNvSpPr>
            <p:nvPr/>
          </p:nvSpPr>
          <p:spPr bwMode="auto">
            <a:xfrm>
              <a:off x="4087756" y="25828682"/>
              <a:ext cx="361786" cy="471895"/>
            </a:xfrm>
            <a:custGeom>
              <a:avLst/>
              <a:gdLst>
                <a:gd name="T0" fmla="*/ 1 w 52"/>
                <a:gd name="T1" fmla="*/ 51 h 67"/>
                <a:gd name="T2" fmla="*/ 5 w 52"/>
                <a:gd name="T3" fmla="*/ 52 h 67"/>
                <a:gd name="T4" fmla="*/ 16 w 52"/>
                <a:gd name="T5" fmla="*/ 47 h 67"/>
                <a:gd name="T6" fmla="*/ 32 w 52"/>
                <a:gd name="T7" fmla="*/ 12 h 67"/>
                <a:gd name="T8" fmla="*/ 33 w 52"/>
                <a:gd name="T9" fmla="*/ 9 h 67"/>
                <a:gd name="T10" fmla="*/ 29 w 52"/>
                <a:gd name="T11" fmla="*/ 2 h 67"/>
                <a:gd name="T12" fmla="*/ 23 w 52"/>
                <a:gd name="T13" fmla="*/ 1 h 67"/>
                <a:gd name="T14" fmla="*/ 52 w 52"/>
                <a:gd name="T15" fmla="*/ 1 h 67"/>
                <a:gd name="T16" fmla="*/ 51 w 52"/>
                <a:gd name="T17" fmla="*/ 4 h 67"/>
                <a:gd name="T18" fmla="*/ 29 w 52"/>
                <a:gd name="T19" fmla="*/ 52 h 67"/>
                <a:gd name="T20" fmla="*/ 33 w 52"/>
                <a:gd name="T21" fmla="*/ 65 h 67"/>
                <a:gd name="T22" fmla="*/ 34 w 52"/>
                <a:gd name="T23" fmla="*/ 66 h 67"/>
                <a:gd name="T24" fmla="*/ 34 w 52"/>
                <a:gd name="T25" fmla="*/ 67 h 67"/>
                <a:gd name="T26" fmla="*/ 33 w 52"/>
                <a:gd name="T27" fmla="*/ 67 h 67"/>
                <a:gd name="T28" fmla="*/ 2 w 52"/>
                <a:gd name="T29" fmla="*/ 53 h 67"/>
                <a:gd name="T30" fmla="*/ 0 w 52"/>
                <a:gd name="T31" fmla="*/ 52 h 67"/>
                <a:gd name="T32" fmla="*/ 1 w 52"/>
                <a:gd name="T33" fmla="*/ 51 h 6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52" h="67">
                  <a:moveTo>
                    <a:pt x="1" y="51"/>
                  </a:moveTo>
                  <a:cubicBezTo>
                    <a:pt x="2" y="51"/>
                    <a:pt x="4" y="51"/>
                    <a:pt x="5" y="52"/>
                  </a:cubicBezTo>
                  <a:cubicBezTo>
                    <a:pt x="10" y="53"/>
                    <a:pt x="13" y="52"/>
                    <a:pt x="16" y="47"/>
                  </a:cubicBezTo>
                  <a:cubicBezTo>
                    <a:pt x="21" y="35"/>
                    <a:pt x="27" y="23"/>
                    <a:pt x="32" y="12"/>
                  </a:cubicBezTo>
                  <a:cubicBezTo>
                    <a:pt x="33" y="11"/>
                    <a:pt x="33" y="10"/>
                    <a:pt x="33" y="9"/>
                  </a:cubicBezTo>
                  <a:cubicBezTo>
                    <a:pt x="34" y="5"/>
                    <a:pt x="33" y="3"/>
                    <a:pt x="29" y="2"/>
                  </a:cubicBezTo>
                  <a:cubicBezTo>
                    <a:pt x="28" y="2"/>
                    <a:pt x="26" y="2"/>
                    <a:pt x="23" y="1"/>
                  </a:cubicBezTo>
                  <a:cubicBezTo>
                    <a:pt x="27" y="0"/>
                    <a:pt x="44" y="0"/>
                    <a:pt x="52" y="1"/>
                  </a:cubicBezTo>
                  <a:cubicBezTo>
                    <a:pt x="52" y="2"/>
                    <a:pt x="52" y="3"/>
                    <a:pt x="51" y="4"/>
                  </a:cubicBezTo>
                  <a:cubicBezTo>
                    <a:pt x="44" y="20"/>
                    <a:pt x="37" y="36"/>
                    <a:pt x="29" y="52"/>
                  </a:cubicBezTo>
                  <a:cubicBezTo>
                    <a:pt x="26" y="59"/>
                    <a:pt x="26" y="61"/>
                    <a:pt x="33" y="65"/>
                  </a:cubicBezTo>
                  <a:cubicBezTo>
                    <a:pt x="33" y="65"/>
                    <a:pt x="34" y="66"/>
                    <a:pt x="34" y="66"/>
                  </a:cubicBezTo>
                  <a:cubicBezTo>
                    <a:pt x="34" y="66"/>
                    <a:pt x="34" y="67"/>
                    <a:pt x="34" y="67"/>
                  </a:cubicBezTo>
                  <a:cubicBezTo>
                    <a:pt x="34" y="67"/>
                    <a:pt x="33" y="67"/>
                    <a:pt x="33" y="67"/>
                  </a:cubicBezTo>
                  <a:cubicBezTo>
                    <a:pt x="23" y="62"/>
                    <a:pt x="13" y="58"/>
                    <a:pt x="2" y="53"/>
                  </a:cubicBezTo>
                  <a:cubicBezTo>
                    <a:pt x="1" y="53"/>
                    <a:pt x="1" y="52"/>
                    <a:pt x="0" y="52"/>
                  </a:cubicBezTo>
                  <a:cubicBezTo>
                    <a:pt x="1" y="51"/>
                    <a:pt x="1" y="51"/>
                    <a:pt x="1" y="5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Microsoft YaHei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  <p:sp>
          <p:nvSpPr>
            <p:cNvPr id="68" name="Freeform 71">
              <a:extLst>
                <a:ext uri="{FF2B5EF4-FFF2-40B4-BE49-F238E27FC236}">
                  <a16:creationId xmlns:a16="http://schemas.microsoft.com/office/drawing/2014/main" id="{C1E36534-E2CA-4745-BA48-C5A07199F78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199023" y="21141194"/>
              <a:ext cx="4561646" cy="4553784"/>
            </a:xfrm>
            <a:custGeom>
              <a:avLst/>
              <a:gdLst>
                <a:gd name="T0" fmla="*/ 326 w 652"/>
                <a:gd name="T1" fmla="*/ 652 h 652"/>
                <a:gd name="T2" fmla="*/ 326 w 652"/>
                <a:gd name="T3" fmla="*/ 0 h 652"/>
                <a:gd name="T4" fmla="*/ 300 w 652"/>
                <a:gd name="T5" fmla="*/ 368 h 652"/>
                <a:gd name="T6" fmla="*/ 300 w 652"/>
                <a:gd name="T7" fmla="*/ 408 h 652"/>
                <a:gd name="T8" fmla="*/ 292 w 652"/>
                <a:gd name="T9" fmla="*/ 425 h 652"/>
                <a:gd name="T10" fmla="*/ 239 w 652"/>
                <a:gd name="T11" fmla="*/ 475 h 652"/>
                <a:gd name="T12" fmla="*/ 208 w 652"/>
                <a:gd name="T13" fmla="*/ 558 h 652"/>
                <a:gd name="T14" fmla="*/ 256 w 652"/>
                <a:gd name="T15" fmla="*/ 566 h 652"/>
                <a:gd name="T16" fmla="*/ 264 w 652"/>
                <a:gd name="T17" fmla="*/ 540 h 652"/>
                <a:gd name="T18" fmla="*/ 312 w 652"/>
                <a:gd name="T19" fmla="*/ 473 h 652"/>
                <a:gd name="T20" fmla="*/ 346 w 652"/>
                <a:gd name="T21" fmla="*/ 477 h 652"/>
                <a:gd name="T22" fmla="*/ 390 w 652"/>
                <a:gd name="T23" fmla="*/ 550 h 652"/>
                <a:gd name="T24" fmla="*/ 410 w 652"/>
                <a:gd name="T25" fmla="*/ 582 h 652"/>
                <a:gd name="T26" fmla="*/ 439 w 652"/>
                <a:gd name="T27" fmla="*/ 536 h 652"/>
                <a:gd name="T28" fmla="*/ 360 w 652"/>
                <a:gd name="T29" fmla="*/ 425 h 652"/>
                <a:gd name="T30" fmla="*/ 351 w 652"/>
                <a:gd name="T31" fmla="*/ 372 h 652"/>
                <a:gd name="T32" fmla="*/ 357 w 652"/>
                <a:gd name="T33" fmla="*/ 369 h 652"/>
                <a:gd name="T34" fmla="*/ 453 w 652"/>
                <a:gd name="T35" fmla="*/ 459 h 652"/>
                <a:gd name="T36" fmla="*/ 489 w 652"/>
                <a:gd name="T37" fmla="*/ 522 h 652"/>
                <a:gd name="T38" fmla="*/ 526 w 652"/>
                <a:gd name="T39" fmla="*/ 508 h 652"/>
                <a:gd name="T40" fmla="*/ 512 w 652"/>
                <a:gd name="T41" fmla="*/ 460 h 652"/>
                <a:gd name="T42" fmla="*/ 373 w 652"/>
                <a:gd name="T43" fmla="*/ 322 h 652"/>
                <a:gd name="T44" fmla="*/ 351 w 652"/>
                <a:gd name="T45" fmla="*/ 304 h 652"/>
                <a:gd name="T46" fmla="*/ 306 w 652"/>
                <a:gd name="T47" fmla="*/ 286 h 652"/>
                <a:gd name="T48" fmla="*/ 300 w 652"/>
                <a:gd name="T49" fmla="*/ 316 h 652"/>
                <a:gd name="T50" fmla="*/ 210 w 652"/>
                <a:gd name="T51" fmla="*/ 361 h 652"/>
                <a:gd name="T52" fmla="*/ 128 w 652"/>
                <a:gd name="T53" fmla="*/ 483 h 652"/>
                <a:gd name="T54" fmla="*/ 140 w 652"/>
                <a:gd name="T55" fmla="*/ 526 h 652"/>
                <a:gd name="T56" fmla="*/ 172 w 652"/>
                <a:gd name="T57" fmla="*/ 509 h 652"/>
                <a:gd name="T58" fmla="*/ 246 w 652"/>
                <a:gd name="T59" fmla="*/ 399 h 652"/>
                <a:gd name="T60" fmla="*/ 300 w 652"/>
                <a:gd name="T61" fmla="*/ 368 h 652"/>
                <a:gd name="T62" fmla="*/ 249 w 652"/>
                <a:gd name="T63" fmla="*/ 114 h 652"/>
                <a:gd name="T64" fmla="*/ 123 w 652"/>
                <a:gd name="T65" fmla="*/ 169 h 652"/>
                <a:gd name="T66" fmla="*/ 75 w 652"/>
                <a:gd name="T67" fmla="*/ 214 h 652"/>
                <a:gd name="T68" fmla="*/ 108 w 652"/>
                <a:gd name="T69" fmla="*/ 242 h 652"/>
                <a:gd name="T70" fmla="*/ 158 w 652"/>
                <a:gd name="T71" fmla="*/ 210 h 652"/>
                <a:gd name="T72" fmla="*/ 253 w 652"/>
                <a:gd name="T73" fmla="*/ 164 h 652"/>
                <a:gd name="T74" fmla="*/ 250 w 652"/>
                <a:gd name="T75" fmla="*/ 222 h 652"/>
                <a:gd name="T76" fmla="*/ 65 w 652"/>
                <a:gd name="T77" fmla="*/ 383 h 652"/>
                <a:gd name="T78" fmla="*/ 80 w 652"/>
                <a:gd name="T79" fmla="*/ 422 h 652"/>
                <a:gd name="T80" fmla="*/ 113 w 652"/>
                <a:gd name="T81" fmla="*/ 400 h 652"/>
                <a:gd name="T82" fmla="*/ 215 w 652"/>
                <a:gd name="T83" fmla="*/ 296 h 652"/>
                <a:gd name="T84" fmla="*/ 304 w 652"/>
                <a:gd name="T85" fmla="*/ 240 h 652"/>
                <a:gd name="T86" fmla="*/ 303 w 652"/>
                <a:gd name="T87" fmla="*/ 78 h 652"/>
                <a:gd name="T88" fmla="*/ 269 w 652"/>
                <a:gd name="T89" fmla="*/ 56 h 652"/>
                <a:gd name="T90" fmla="*/ 253 w 652"/>
                <a:gd name="T91" fmla="*/ 90 h 652"/>
                <a:gd name="T92" fmla="*/ 398 w 652"/>
                <a:gd name="T93" fmla="*/ 112 h 652"/>
                <a:gd name="T94" fmla="*/ 398 w 652"/>
                <a:gd name="T95" fmla="*/ 82 h 652"/>
                <a:gd name="T96" fmla="*/ 368 w 652"/>
                <a:gd name="T97" fmla="*/ 54 h 652"/>
                <a:gd name="T98" fmla="*/ 347 w 652"/>
                <a:gd name="T99" fmla="*/ 85 h 652"/>
                <a:gd name="T100" fmla="*/ 347 w 652"/>
                <a:gd name="T101" fmla="*/ 243 h 652"/>
                <a:gd name="T102" fmla="*/ 369 w 652"/>
                <a:gd name="T103" fmla="*/ 264 h 652"/>
                <a:gd name="T104" fmla="*/ 493 w 652"/>
                <a:gd name="T105" fmla="*/ 344 h 652"/>
                <a:gd name="T106" fmla="*/ 549 w 652"/>
                <a:gd name="T107" fmla="*/ 416 h 652"/>
                <a:gd name="T108" fmla="*/ 587 w 652"/>
                <a:gd name="T109" fmla="*/ 384 h 652"/>
                <a:gd name="T110" fmla="*/ 407 w 652"/>
                <a:gd name="T111" fmla="*/ 224 h 652"/>
                <a:gd name="T112" fmla="*/ 398 w 652"/>
                <a:gd name="T113" fmla="*/ 164 h 652"/>
                <a:gd name="T114" fmla="*/ 403 w 652"/>
                <a:gd name="T115" fmla="*/ 165 h 652"/>
                <a:gd name="T116" fmla="*/ 532 w 652"/>
                <a:gd name="T117" fmla="*/ 236 h 652"/>
                <a:gd name="T118" fmla="*/ 575 w 652"/>
                <a:gd name="T119" fmla="*/ 211 h 652"/>
                <a:gd name="T120" fmla="*/ 509 w 652"/>
                <a:gd name="T121" fmla="*/ 157 h 652"/>
                <a:gd name="T122" fmla="*/ 398 w 652"/>
                <a:gd name="T123" fmla="*/ 112 h 6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</a:cxnLst>
              <a:rect l="0" t="0" r="r" b="b"/>
              <a:pathLst>
                <a:path w="652" h="652">
                  <a:moveTo>
                    <a:pt x="652" y="326"/>
                  </a:moveTo>
                  <a:cubicBezTo>
                    <a:pt x="652" y="505"/>
                    <a:pt x="506" y="652"/>
                    <a:pt x="326" y="652"/>
                  </a:cubicBezTo>
                  <a:cubicBezTo>
                    <a:pt x="147" y="652"/>
                    <a:pt x="0" y="507"/>
                    <a:pt x="0" y="326"/>
                  </a:cubicBezTo>
                  <a:cubicBezTo>
                    <a:pt x="0" y="146"/>
                    <a:pt x="146" y="0"/>
                    <a:pt x="326" y="0"/>
                  </a:cubicBezTo>
                  <a:cubicBezTo>
                    <a:pt x="506" y="0"/>
                    <a:pt x="652" y="147"/>
                    <a:pt x="652" y="326"/>
                  </a:cubicBezTo>
                  <a:close/>
                  <a:moveTo>
                    <a:pt x="300" y="368"/>
                  </a:moveTo>
                  <a:cubicBezTo>
                    <a:pt x="300" y="370"/>
                    <a:pt x="300" y="371"/>
                    <a:pt x="300" y="373"/>
                  </a:cubicBezTo>
                  <a:cubicBezTo>
                    <a:pt x="300" y="385"/>
                    <a:pt x="300" y="396"/>
                    <a:pt x="300" y="408"/>
                  </a:cubicBezTo>
                  <a:cubicBezTo>
                    <a:pt x="300" y="409"/>
                    <a:pt x="300" y="410"/>
                    <a:pt x="300" y="411"/>
                  </a:cubicBezTo>
                  <a:cubicBezTo>
                    <a:pt x="300" y="417"/>
                    <a:pt x="297" y="422"/>
                    <a:pt x="292" y="425"/>
                  </a:cubicBezTo>
                  <a:cubicBezTo>
                    <a:pt x="290" y="426"/>
                    <a:pt x="288" y="428"/>
                    <a:pt x="285" y="429"/>
                  </a:cubicBezTo>
                  <a:cubicBezTo>
                    <a:pt x="267" y="441"/>
                    <a:pt x="252" y="457"/>
                    <a:pt x="239" y="475"/>
                  </a:cubicBezTo>
                  <a:cubicBezTo>
                    <a:pt x="225" y="496"/>
                    <a:pt x="216" y="520"/>
                    <a:pt x="210" y="544"/>
                  </a:cubicBezTo>
                  <a:cubicBezTo>
                    <a:pt x="209" y="549"/>
                    <a:pt x="208" y="553"/>
                    <a:pt x="208" y="558"/>
                  </a:cubicBezTo>
                  <a:cubicBezTo>
                    <a:pt x="207" y="571"/>
                    <a:pt x="215" y="581"/>
                    <a:pt x="228" y="583"/>
                  </a:cubicBezTo>
                  <a:cubicBezTo>
                    <a:pt x="239" y="585"/>
                    <a:pt x="252" y="581"/>
                    <a:pt x="256" y="566"/>
                  </a:cubicBezTo>
                  <a:cubicBezTo>
                    <a:pt x="256" y="565"/>
                    <a:pt x="257" y="563"/>
                    <a:pt x="257" y="562"/>
                  </a:cubicBezTo>
                  <a:cubicBezTo>
                    <a:pt x="260" y="555"/>
                    <a:pt x="262" y="547"/>
                    <a:pt x="264" y="540"/>
                  </a:cubicBezTo>
                  <a:cubicBezTo>
                    <a:pt x="270" y="523"/>
                    <a:pt x="278" y="508"/>
                    <a:pt x="289" y="493"/>
                  </a:cubicBezTo>
                  <a:cubicBezTo>
                    <a:pt x="295" y="485"/>
                    <a:pt x="303" y="478"/>
                    <a:pt x="312" y="473"/>
                  </a:cubicBezTo>
                  <a:cubicBezTo>
                    <a:pt x="321" y="468"/>
                    <a:pt x="330" y="468"/>
                    <a:pt x="339" y="473"/>
                  </a:cubicBezTo>
                  <a:cubicBezTo>
                    <a:pt x="341" y="474"/>
                    <a:pt x="344" y="475"/>
                    <a:pt x="346" y="477"/>
                  </a:cubicBezTo>
                  <a:cubicBezTo>
                    <a:pt x="355" y="483"/>
                    <a:pt x="362" y="491"/>
                    <a:pt x="368" y="500"/>
                  </a:cubicBezTo>
                  <a:cubicBezTo>
                    <a:pt x="378" y="516"/>
                    <a:pt x="385" y="533"/>
                    <a:pt x="390" y="550"/>
                  </a:cubicBezTo>
                  <a:cubicBezTo>
                    <a:pt x="392" y="556"/>
                    <a:pt x="394" y="563"/>
                    <a:pt x="396" y="569"/>
                  </a:cubicBezTo>
                  <a:cubicBezTo>
                    <a:pt x="399" y="576"/>
                    <a:pt x="403" y="580"/>
                    <a:pt x="410" y="582"/>
                  </a:cubicBezTo>
                  <a:cubicBezTo>
                    <a:pt x="425" y="588"/>
                    <a:pt x="446" y="577"/>
                    <a:pt x="443" y="555"/>
                  </a:cubicBezTo>
                  <a:cubicBezTo>
                    <a:pt x="442" y="548"/>
                    <a:pt x="440" y="542"/>
                    <a:pt x="439" y="536"/>
                  </a:cubicBezTo>
                  <a:cubicBezTo>
                    <a:pt x="433" y="515"/>
                    <a:pt x="426" y="496"/>
                    <a:pt x="414" y="478"/>
                  </a:cubicBezTo>
                  <a:cubicBezTo>
                    <a:pt x="400" y="456"/>
                    <a:pt x="382" y="439"/>
                    <a:pt x="360" y="425"/>
                  </a:cubicBezTo>
                  <a:cubicBezTo>
                    <a:pt x="354" y="422"/>
                    <a:pt x="351" y="417"/>
                    <a:pt x="351" y="410"/>
                  </a:cubicBezTo>
                  <a:cubicBezTo>
                    <a:pt x="351" y="397"/>
                    <a:pt x="351" y="385"/>
                    <a:pt x="351" y="372"/>
                  </a:cubicBezTo>
                  <a:cubicBezTo>
                    <a:pt x="351" y="371"/>
                    <a:pt x="351" y="370"/>
                    <a:pt x="352" y="368"/>
                  </a:cubicBezTo>
                  <a:cubicBezTo>
                    <a:pt x="354" y="368"/>
                    <a:pt x="355" y="369"/>
                    <a:pt x="357" y="369"/>
                  </a:cubicBezTo>
                  <a:cubicBezTo>
                    <a:pt x="376" y="376"/>
                    <a:pt x="392" y="386"/>
                    <a:pt x="406" y="400"/>
                  </a:cubicBezTo>
                  <a:cubicBezTo>
                    <a:pt x="425" y="417"/>
                    <a:pt x="439" y="437"/>
                    <a:pt x="453" y="459"/>
                  </a:cubicBezTo>
                  <a:cubicBezTo>
                    <a:pt x="462" y="475"/>
                    <a:pt x="471" y="492"/>
                    <a:pt x="479" y="509"/>
                  </a:cubicBezTo>
                  <a:cubicBezTo>
                    <a:pt x="481" y="514"/>
                    <a:pt x="484" y="518"/>
                    <a:pt x="489" y="522"/>
                  </a:cubicBezTo>
                  <a:cubicBezTo>
                    <a:pt x="494" y="526"/>
                    <a:pt x="501" y="529"/>
                    <a:pt x="508" y="527"/>
                  </a:cubicBezTo>
                  <a:cubicBezTo>
                    <a:pt x="518" y="524"/>
                    <a:pt x="524" y="518"/>
                    <a:pt x="526" y="508"/>
                  </a:cubicBezTo>
                  <a:cubicBezTo>
                    <a:pt x="528" y="500"/>
                    <a:pt x="527" y="493"/>
                    <a:pt x="524" y="486"/>
                  </a:cubicBezTo>
                  <a:cubicBezTo>
                    <a:pt x="520" y="477"/>
                    <a:pt x="516" y="469"/>
                    <a:pt x="512" y="460"/>
                  </a:cubicBezTo>
                  <a:cubicBezTo>
                    <a:pt x="498" y="429"/>
                    <a:pt x="480" y="400"/>
                    <a:pt x="456" y="375"/>
                  </a:cubicBezTo>
                  <a:cubicBezTo>
                    <a:pt x="432" y="351"/>
                    <a:pt x="405" y="333"/>
                    <a:pt x="373" y="322"/>
                  </a:cubicBezTo>
                  <a:cubicBezTo>
                    <a:pt x="366" y="320"/>
                    <a:pt x="359" y="318"/>
                    <a:pt x="351" y="316"/>
                  </a:cubicBezTo>
                  <a:cubicBezTo>
                    <a:pt x="351" y="312"/>
                    <a:pt x="351" y="308"/>
                    <a:pt x="351" y="304"/>
                  </a:cubicBezTo>
                  <a:cubicBezTo>
                    <a:pt x="350" y="298"/>
                    <a:pt x="349" y="291"/>
                    <a:pt x="345" y="286"/>
                  </a:cubicBezTo>
                  <a:cubicBezTo>
                    <a:pt x="335" y="271"/>
                    <a:pt x="316" y="271"/>
                    <a:pt x="306" y="286"/>
                  </a:cubicBezTo>
                  <a:cubicBezTo>
                    <a:pt x="302" y="292"/>
                    <a:pt x="301" y="299"/>
                    <a:pt x="301" y="305"/>
                  </a:cubicBezTo>
                  <a:cubicBezTo>
                    <a:pt x="300" y="309"/>
                    <a:pt x="300" y="312"/>
                    <a:pt x="300" y="316"/>
                  </a:cubicBezTo>
                  <a:cubicBezTo>
                    <a:pt x="299" y="317"/>
                    <a:pt x="298" y="317"/>
                    <a:pt x="296" y="317"/>
                  </a:cubicBezTo>
                  <a:cubicBezTo>
                    <a:pt x="264" y="325"/>
                    <a:pt x="235" y="339"/>
                    <a:pt x="210" y="361"/>
                  </a:cubicBezTo>
                  <a:cubicBezTo>
                    <a:pt x="191" y="378"/>
                    <a:pt x="175" y="398"/>
                    <a:pt x="161" y="420"/>
                  </a:cubicBezTo>
                  <a:cubicBezTo>
                    <a:pt x="148" y="440"/>
                    <a:pt x="138" y="462"/>
                    <a:pt x="128" y="483"/>
                  </a:cubicBezTo>
                  <a:cubicBezTo>
                    <a:pt x="126" y="490"/>
                    <a:pt x="124" y="497"/>
                    <a:pt x="125" y="504"/>
                  </a:cubicBezTo>
                  <a:cubicBezTo>
                    <a:pt x="126" y="515"/>
                    <a:pt x="130" y="522"/>
                    <a:pt x="140" y="526"/>
                  </a:cubicBezTo>
                  <a:cubicBezTo>
                    <a:pt x="150" y="530"/>
                    <a:pt x="159" y="526"/>
                    <a:pt x="165" y="519"/>
                  </a:cubicBezTo>
                  <a:cubicBezTo>
                    <a:pt x="168" y="516"/>
                    <a:pt x="170" y="512"/>
                    <a:pt x="172" y="509"/>
                  </a:cubicBezTo>
                  <a:cubicBezTo>
                    <a:pt x="181" y="493"/>
                    <a:pt x="189" y="476"/>
                    <a:pt x="198" y="461"/>
                  </a:cubicBezTo>
                  <a:cubicBezTo>
                    <a:pt x="211" y="438"/>
                    <a:pt x="227" y="417"/>
                    <a:pt x="246" y="399"/>
                  </a:cubicBezTo>
                  <a:cubicBezTo>
                    <a:pt x="260" y="386"/>
                    <a:pt x="276" y="376"/>
                    <a:pt x="294" y="370"/>
                  </a:cubicBezTo>
                  <a:cubicBezTo>
                    <a:pt x="296" y="369"/>
                    <a:pt x="298" y="368"/>
                    <a:pt x="300" y="368"/>
                  </a:cubicBezTo>
                  <a:close/>
                  <a:moveTo>
                    <a:pt x="253" y="112"/>
                  </a:moveTo>
                  <a:cubicBezTo>
                    <a:pt x="252" y="113"/>
                    <a:pt x="250" y="113"/>
                    <a:pt x="249" y="114"/>
                  </a:cubicBezTo>
                  <a:cubicBezTo>
                    <a:pt x="240" y="117"/>
                    <a:pt x="231" y="119"/>
                    <a:pt x="222" y="122"/>
                  </a:cubicBezTo>
                  <a:cubicBezTo>
                    <a:pt x="187" y="134"/>
                    <a:pt x="154" y="149"/>
                    <a:pt x="123" y="169"/>
                  </a:cubicBezTo>
                  <a:cubicBezTo>
                    <a:pt x="110" y="178"/>
                    <a:pt x="97" y="188"/>
                    <a:pt x="85" y="200"/>
                  </a:cubicBezTo>
                  <a:cubicBezTo>
                    <a:pt x="81" y="204"/>
                    <a:pt x="77" y="208"/>
                    <a:pt x="75" y="214"/>
                  </a:cubicBezTo>
                  <a:cubicBezTo>
                    <a:pt x="71" y="225"/>
                    <a:pt x="76" y="237"/>
                    <a:pt x="87" y="241"/>
                  </a:cubicBezTo>
                  <a:cubicBezTo>
                    <a:pt x="94" y="244"/>
                    <a:pt x="101" y="244"/>
                    <a:pt x="108" y="242"/>
                  </a:cubicBezTo>
                  <a:cubicBezTo>
                    <a:pt x="114" y="240"/>
                    <a:pt x="118" y="237"/>
                    <a:pt x="123" y="234"/>
                  </a:cubicBezTo>
                  <a:cubicBezTo>
                    <a:pt x="134" y="226"/>
                    <a:pt x="146" y="217"/>
                    <a:pt x="158" y="210"/>
                  </a:cubicBezTo>
                  <a:cubicBezTo>
                    <a:pt x="186" y="191"/>
                    <a:pt x="216" y="176"/>
                    <a:pt x="249" y="165"/>
                  </a:cubicBezTo>
                  <a:cubicBezTo>
                    <a:pt x="250" y="165"/>
                    <a:pt x="252" y="164"/>
                    <a:pt x="253" y="164"/>
                  </a:cubicBezTo>
                  <a:cubicBezTo>
                    <a:pt x="253" y="183"/>
                    <a:pt x="253" y="202"/>
                    <a:pt x="253" y="220"/>
                  </a:cubicBezTo>
                  <a:cubicBezTo>
                    <a:pt x="252" y="221"/>
                    <a:pt x="251" y="221"/>
                    <a:pt x="250" y="222"/>
                  </a:cubicBezTo>
                  <a:cubicBezTo>
                    <a:pt x="185" y="247"/>
                    <a:pt x="131" y="288"/>
                    <a:pt x="90" y="345"/>
                  </a:cubicBezTo>
                  <a:cubicBezTo>
                    <a:pt x="81" y="357"/>
                    <a:pt x="73" y="370"/>
                    <a:pt x="65" y="383"/>
                  </a:cubicBezTo>
                  <a:cubicBezTo>
                    <a:pt x="62" y="387"/>
                    <a:pt x="60" y="391"/>
                    <a:pt x="60" y="395"/>
                  </a:cubicBezTo>
                  <a:cubicBezTo>
                    <a:pt x="60" y="408"/>
                    <a:pt x="68" y="419"/>
                    <a:pt x="80" y="422"/>
                  </a:cubicBezTo>
                  <a:cubicBezTo>
                    <a:pt x="90" y="425"/>
                    <a:pt x="98" y="422"/>
                    <a:pt x="104" y="413"/>
                  </a:cubicBezTo>
                  <a:cubicBezTo>
                    <a:pt x="107" y="409"/>
                    <a:pt x="110" y="404"/>
                    <a:pt x="113" y="400"/>
                  </a:cubicBezTo>
                  <a:cubicBezTo>
                    <a:pt x="127" y="380"/>
                    <a:pt x="143" y="361"/>
                    <a:pt x="160" y="343"/>
                  </a:cubicBezTo>
                  <a:cubicBezTo>
                    <a:pt x="177" y="325"/>
                    <a:pt x="195" y="309"/>
                    <a:pt x="215" y="296"/>
                  </a:cubicBezTo>
                  <a:cubicBezTo>
                    <a:pt x="237" y="282"/>
                    <a:pt x="261" y="271"/>
                    <a:pt x="286" y="264"/>
                  </a:cubicBezTo>
                  <a:cubicBezTo>
                    <a:pt x="300" y="260"/>
                    <a:pt x="304" y="253"/>
                    <a:pt x="304" y="240"/>
                  </a:cubicBezTo>
                  <a:cubicBezTo>
                    <a:pt x="304" y="189"/>
                    <a:pt x="304" y="138"/>
                    <a:pt x="304" y="88"/>
                  </a:cubicBezTo>
                  <a:cubicBezTo>
                    <a:pt x="304" y="84"/>
                    <a:pt x="304" y="81"/>
                    <a:pt x="303" y="78"/>
                  </a:cubicBezTo>
                  <a:cubicBezTo>
                    <a:pt x="303" y="74"/>
                    <a:pt x="302" y="69"/>
                    <a:pt x="299" y="65"/>
                  </a:cubicBezTo>
                  <a:cubicBezTo>
                    <a:pt x="293" y="55"/>
                    <a:pt x="280" y="51"/>
                    <a:pt x="269" y="56"/>
                  </a:cubicBezTo>
                  <a:cubicBezTo>
                    <a:pt x="261" y="61"/>
                    <a:pt x="256" y="68"/>
                    <a:pt x="254" y="77"/>
                  </a:cubicBezTo>
                  <a:cubicBezTo>
                    <a:pt x="254" y="81"/>
                    <a:pt x="254" y="85"/>
                    <a:pt x="253" y="90"/>
                  </a:cubicBezTo>
                  <a:cubicBezTo>
                    <a:pt x="253" y="97"/>
                    <a:pt x="253" y="105"/>
                    <a:pt x="253" y="112"/>
                  </a:cubicBezTo>
                  <a:close/>
                  <a:moveTo>
                    <a:pt x="398" y="112"/>
                  </a:moveTo>
                  <a:cubicBezTo>
                    <a:pt x="398" y="110"/>
                    <a:pt x="398" y="108"/>
                    <a:pt x="398" y="106"/>
                  </a:cubicBezTo>
                  <a:cubicBezTo>
                    <a:pt x="398" y="98"/>
                    <a:pt x="398" y="90"/>
                    <a:pt x="398" y="82"/>
                  </a:cubicBezTo>
                  <a:cubicBezTo>
                    <a:pt x="397" y="76"/>
                    <a:pt x="396" y="70"/>
                    <a:pt x="392" y="65"/>
                  </a:cubicBezTo>
                  <a:cubicBezTo>
                    <a:pt x="386" y="57"/>
                    <a:pt x="378" y="53"/>
                    <a:pt x="368" y="54"/>
                  </a:cubicBezTo>
                  <a:cubicBezTo>
                    <a:pt x="358" y="56"/>
                    <a:pt x="352" y="62"/>
                    <a:pt x="349" y="71"/>
                  </a:cubicBezTo>
                  <a:cubicBezTo>
                    <a:pt x="348" y="75"/>
                    <a:pt x="347" y="80"/>
                    <a:pt x="347" y="85"/>
                  </a:cubicBezTo>
                  <a:cubicBezTo>
                    <a:pt x="347" y="137"/>
                    <a:pt x="347" y="189"/>
                    <a:pt x="347" y="242"/>
                  </a:cubicBezTo>
                  <a:cubicBezTo>
                    <a:pt x="347" y="242"/>
                    <a:pt x="347" y="243"/>
                    <a:pt x="347" y="243"/>
                  </a:cubicBezTo>
                  <a:cubicBezTo>
                    <a:pt x="347" y="251"/>
                    <a:pt x="351" y="257"/>
                    <a:pt x="358" y="260"/>
                  </a:cubicBezTo>
                  <a:cubicBezTo>
                    <a:pt x="361" y="262"/>
                    <a:pt x="365" y="263"/>
                    <a:pt x="369" y="264"/>
                  </a:cubicBezTo>
                  <a:cubicBezTo>
                    <a:pt x="387" y="270"/>
                    <a:pt x="405" y="277"/>
                    <a:pt x="421" y="286"/>
                  </a:cubicBezTo>
                  <a:cubicBezTo>
                    <a:pt x="449" y="301"/>
                    <a:pt x="473" y="321"/>
                    <a:pt x="493" y="344"/>
                  </a:cubicBezTo>
                  <a:cubicBezTo>
                    <a:pt x="513" y="365"/>
                    <a:pt x="530" y="388"/>
                    <a:pt x="546" y="412"/>
                  </a:cubicBezTo>
                  <a:cubicBezTo>
                    <a:pt x="547" y="413"/>
                    <a:pt x="548" y="415"/>
                    <a:pt x="549" y="416"/>
                  </a:cubicBezTo>
                  <a:cubicBezTo>
                    <a:pt x="553" y="421"/>
                    <a:pt x="558" y="423"/>
                    <a:pt x="564" y="423"/>
                  </a:cubicBezTo>
                  <a:cubicBezTo>
                    <a:pt x="584" y="423"/>
                    <a:pt x="598" y="402"/>
                    <a:pt x="587" y="384"/>
                  </a:cubicBezTo>
                  <a:cubicBezTo>
                    <a:pt x="581" y="374"/>
                    <a:pt x="576" y="365"/>
                    <a:pt x="569" y="355"/>
                  </a:cubicBezTo>
                  <a:cubicBezTo>
                    <a:pt x="528" y="296"/>
                    <a:pt x="474" y="251"/>
                    <a:pt x="407" y="224"/>
                  </a:cubicBezTo>
                  <a:cubicBezTo>
                    <a:pt x="404" y="223"/>
                    <a:pt x="401" y="222"/>
                    <a:pt x="398" y="220"/>
                  </a:cubicBezTo>
                  <a:cubicBezTo>
                    <a:pt x="398" y="201"/>
                    <a:pt x="398" y="183"/>
                    <a:pt x="398" y="164"/>
                  </a:cubicBezTo>
                  <a:cubicBezTo>
                    <a:pt x="399" y="164"/>
                    <a:pt x="399" y="164"/>
                    <a:pt x="399" y="164"/>
                  </a:cubicBezTo>
                  <a:cubicBezTo>
                    <a:pt x="401" y="165"/>
                    <a:pt x="402" y="165"/>
                    <a:pt x="403" y="165"/>
                  </a:cubicBezTo>
                  <a:cubicBezTo>
                    <a:pt x="439" y="177"/>
                    <a:pt x="473" y="195"/>
                    <a:pt x="504" y="217"/>
                  </a:cubicBezTo>
                  <a:cubicBezTo>
                    <a:pt x="513" y="223"/>
                    <a:pt x="522" y="230"/>
                    <a:pt x="532" y="236"/>
                  </a:cubicBezTo>
                  <a:cubicBezTo>
                    <a:pt x="539" y="242"/>
                    <a:pt x="547" y="244"/>
                    <a:pt x="556" y="243"/>
                  </a:cubicBezTo>
                  <a:cubicBezTo>
                    <a:pt x="573" y="242"/>
                    <a:pt x="582" y="226"/>
                    <a:pt x="575" y="211"/>
                  </a:cubicBezTo>
                  <a:cubicBezTo>
                    <a:pt x="572" y="206"/>
                    <a:pt x="569" y="202"/>
                    <a:pt x="566" y="199"/>
                  </a:cubicBezTo>
                  <a:cubicBezTo>
                    <a:pt x="549" y="182"/>
                    <a:pt x="529" y="169"/>
                    <a:pt x="509" y="157"/>
                  </a:cubicBezTo>
                  <a:cubicBezTo>
                    <a:pt x="480" y="141"/>
                    <a:pt x="450" y="129"/>
                    <a:pt x="418" y="119"/>
                  </a:cubicBezTo>
                  <a:cubicBezTo>
                    <a:pt x="412" y="116"/>
                    <a:pt x="405" y="114"/>
                    <a:pt x="398" y="112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Microsoft YaHei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</p:grpSp>
      <p:grpSp>
        <p:nvGrpSpPr>
          <p:cNvPr id="6" name="组合 5">
            <a:extLst>
              <a:ext uri="{FF2B5EF4-FFF2-40B4-BE49-F238E27FC236}">
                <a16:creationId xmlns:a16="http://schemas.microsoft.com/office/drawing/2014/main" id="{5B51BC76-0EC2-9258-9148-E9171F6F091E}"/>
              </a:ext>
            </a:extLst>
          </p:cNvPr>
          <p:cNvGrpSpPr/>
          <p:nvPr/>
        </p:nvGrpSpPr>
        <p:grpSpPr>
          <a:xfrm>
            <a:off x="4915904" y="4422459"/>
            <a:ext cx="5116656" cy="982224"/>
            <a:chOff x="8025569" y="5513988"/>
            <a:chExt cx="4879021" cy="982224"/>
          </a:xfrm>
        </p:grpSpPr>
        <p:sp>
          <p:nvSpPr>
            <p:cNvPr id="7" name="矩形 6">
              <a:extLst>
                <a:ext uri="{FF2B5EF4-FFF2-40B4-BE49-F238E27FC236}">
                  <a16:creationId xmlns:a16="http://schemas.microsoft.com/office/drawing/2014/main" id="{F5CFB54A-060A-AD63-4A67-DC19A0178E8E}"/>
                </a:ext>
              </a:extLst>
            </p:cNvPr>
            <p:cNvSpPr/>
            <p:nvPr/>
          </p:nvSpPr>
          <p:spPr>
            <a:xfrm>
              <a:off x="8810770" y="6005651"/>
              <a:ext cx="1788287" cy="281594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marL="0" marR="0" lvl="0" indent="0" algn="dist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2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 pitchFamily="34" charset="0"/>
                <a:ea typeface="Microsoft YaHei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  <p:grpSp>
          <p:nvGrpSpPr>
            <p:cNvPr id="8" name="组合 7">
              <a:extLst>
                <a:ext uri="{FF2B5EF4-FFF2-40B4-BE49-F238E27FC236}">
                  <a16:creationId xmlns:a16="http://schemas.microsoft.com/office/drawing/2014/main" id="{B9FB1AD2-0E0E-3884-ABC5-C101658B7544}"/>
                </a:ext>
              </a:extLst>
            </p:cNvPr>
            <p:cNvGrpSpPr/>
            <p:nvPr/>
          </p:nvGrpSpPr>
          <p:grpSpPr>
            <a:xfrm>
              <a:off x="8025569" y="5513988"/>
              <a:ext cx="4879021" cy="982224"/>
              <a:chOff x="8025569" y="5481330"/>
              <a:chExt cx="4879021" cy="982224"/>
            </a:xfrm>
          </p:grpSpPr>
          <p:sp>
            <p:nvSpPr>
              <p:cNvPr id="9" name="文本框 8">
                <a:extLst>
                  <a:ext uri="{FF2B5EF4-FFF2-40B4-BE49-F238E27FC236}">
                    <a16:creationId xmlns:a16="http://schemas.microsoft.com/office/drawing/2014/main" id="{411FC0C6-8D13-EF3B-D297-1A1C15FFF05C}"/>
                  </a:ext>
                </a:extLst>
              </p:cNvPr>
              <p:cNvSpPr txBox="1"/>
              <p:nvPr/>
            </p:nvSpPr>
            <p:spPr>
              <a:xfrm>
                <a:off x="8783201" y="5509447"/>
                <a:ext cx="4121389" cy="95410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>
                <a:defPPr>
                  <a:defRPr lang="zh-CN"/>
                </a:defPPr>
                <a:lvl1pPr marR="0" lvl="0" indent="0" fontAlgn="auto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2800" b="0" i="0" u="none" strike="noStrike" cap="none" spc="600" normalizeH="0" baseline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1pPr>
              </a:lstStyle>
              <a:p>
                <a:pPr lvl="0">
                  <a:defRPr/>
                </a:pPr>
                <a:r>
                  <a:rPr lang="en-US" altLang="zh-CN" b="1" u="sng" spc="0" dirty="0" smtClean="0">
                    <a:latin typeface="Arial" panose="020B0604020202020204" pitchFamily="34" charset="0"/>
                    <a:ea typeface="Microsoft YaHei" panose="020B0503020204020204" pitchFamily="34" charset="-122"/>
                    <a:cs typeface="+mn-ea"/>
                    <a:sym typeface="Arial" panose="020B0604020202020204" pitchFamily="34" charset="0"/>
                  </a:rPr>
                  <a:t>Research Achievements</a:t>
                </a:r>
                <a:endParaRPr lang="zh-CN" altLang="en-US" b="1" u="sng" spc="0" dirty="0">
                  <a:latin typeface="Arial" panose="020B0604020202020204" pitchFamily="34" charset="0"/>
                  <a:ea typeface="Microsoft YaHei" panose="020B0503020204020204" pitchFamily="34" charset="-122"/>
                  <a:cs typeface="+mn-ea"/>
                  <a:sym typeface="Arial" panose="020B0604020202020204" pitchFamily="34" charset="0"/>
                </a:endParaRPr>
              </a:p>
            </p:txBody>
          </p:sp>
          <p:sp>
            <p:nvSpPr>
              <p:cNvPr id="10" name="文本框 9">
                <a:extLst>
                  <a:ext uri="{FF2B5EF4-FFF2-40B4-BE49-F238E27FC236}">
                    <a16:creationId xmlns:a16="http://schemas.microsoft.com/office/drawing/2014/main" id="{F22B20E6-5FAB-59D4-CB91-B6E57C569660}"/>
                  </a:ext>
                </a:extLst>
              </p:cNvPr>
              <p:cNvSpPr txBox="1"/>
              <p:nvPr/>
            </p:nvSpPr>
            <p:spPr>
              <a:xfrm>
                <a:off x="8025569" y="5481330"/>
                <a:ext cx="971082" cy="58477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32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Microsoft YaHei" panose="020B0503020204020204" pitchFamily="34" charset="-122"/>
                    <a:cs typeface="+mn-ea"/>
                    <a:sym typeface="Arial" panose="020B0604020202020204" pitchFamily="34" charset="0"/>
                  </a:rPr>
                  <a:t>05</a:t>
                </a:r>
                <a:endParaRPr kumimoji="0" lang="zh-CN" altLang="en-US" sz="32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Arial" panose="020B0604020202020204" pitchFamily="34" charset="0"/>
                  <a:ea typeface="Microsoft YaHei" panose="020B0503020204020204" pitchFamily="34" charset="-122"/>
                  <a:cs typeface="+mn-ea"/>
                  <a:sym typeface="Arial" panose="020B0604020202020204" pitchFamily="34" charset="0"/>
                </a:endParaRPr>
              </a:p>
            </p:txBody>
          </p:sp>
        </p:grpSp>
      </p:grpSp>
      <p:grpSp>
        <p:nvGrpSpPr>
          <p:cNvPr id="60" name="组合 59">
            <a:extLst>
              <a:ext uri="{FF2B5EF4-FFF2-40B4-BE49-F238E27FC236}">
                <a16:creationId xmlns:a16="http://schemas.microsoft.com/office/drawing/2014/main" id="{5B51BC76-0EC2-9258-9148-E9171F6F091E}"/>
              </a:ext>
            </a:extLst>
          </p:cNvPr>
          <p:cNvGrpSpPr/>
          <p:nvPr/>
        </p:nvGrpSpPr>
        <p:grpSpPr>
          <a:xfrm>
            <a:off x="4906540" y="5126233"/>
            <a:ext cx="4582783" cy="773257"/>
            <a:chOff x="8025569" y="5513988"/>
            <a:chExt cx="4582783" cy="773257"/>
          </a:xfrm>
        </p:grpSpPr>
        <p:sp>
          <p:nvSpPr>
            <p:cNvPr id="69" name="矩形 68">
              <a:extLst>
                <a:ext uri="{FF2B5EF4-FFF2-40B4-BE49-F238E27FC236}">
                  <a16:creationId xmlns:a16="http://schemas.microsoft.com/office/drawing/2014/main" id="{F5CFB54A-060A-AD63-4A67-DC19A0178E8E}"/>
                </a:ext>
              </a:extLst>
            </p:cNvPr>
            <p:cNvSpPr/>
            <p:nvPr/>
          </p:nvSpPr>
          <p:spPr>
            <a:xfrm>
              <a:off x="8810770" y="6005651"/>
              <a:ext cx="1788287" cy="281594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marL="0" marR="0" lvl="0" indent="0" algn="dist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2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 pitchFamily="34" charset="0"/>
                <a:ea typeface="Microsoft YaHei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  <p:grpSp>
          <p:nvGrpSpPr>
            <p:cNvPr id="70" name="组合 69">
              <a:extLst>
                <a:ext uri="{FF2B5EF4-FFF2-40B4-BE49-F238E27FC236}">
                  <a16:creationId xmlns:a16="http://schemas.microsoft.com/office/drawing/2014/main" id="{B9FB1AD2-0E0E-3884-ABC5-C101658B7544}"/>
                </a:ext>
              </a:extLst>
            </p:cNvPr>
            <p:cNvGrpSpPr/>
            <p:nvPr/>
          </p:nvGrpSpPr>
          <p:grpSpPr>
            <a:xfrm>
              <a:off x="8025569" y="5513988"/>
              <a:ext cx="4582783" cy="584775"/>
              <a:chOff x="8025569" y="5481330"/>
              <a:chExt cx="4582783" cy="584775"/>
            </a:xfrm>
          </p:grpSpPr>
          <p:sp>
            <p:nvSpPr>
              <p:cNvPr id="71" name="文本框 70">
                <a:extLst>
                  <a:ext uri="{FF2B5EF4-FFF2-40B4-BE49-F238E27FC236}">
                    <a16:creationId xmlns:a16="http://schemas.microsoft.com/office/drawing/2014/main" id="{411FC0C6-8D13-EF3B-D297-1A1C15FFF05C}"/>
                  </a:ext>
                </a:extLst>
              </p:cNvPr>
              <p:cNvSpPr txBox="1"/>
              <p:nvPr/>
            </p:nvSpPr>
            <p:spPr>
              <a:xfrm>
                <a:off x="8783201" y="5509447"/>
                <a:ext cx="3825151" cy="52322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>
                <a:defPPr>
                  <a:defRPr lang="zh-CN"/>
                </a:defPPr>
                <a:lvl1pPr marR="0" lvl="0" indent="0" fontAlgn="auto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2800" b="0" i="0" u="none" strike="noStrike" cap="none" spc="600" normalizeH="0" baseline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1pPr>
              </a:lstStyle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2800" b="0" i="0" u="none" strike="noStrike" kern="1200" cap="none" spc="0" normalizeH="0" noProof="0" dirty="0" smtClean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Microsoft YaHei" panose="020B0503020204020204" pitchFamily="34" charset="-122"/>
                    <a:cs typeface="+mn-ea"/>
                    <a:sym typeface="Arial" panose="020B0604020202020204" pitchFamily="34" charset="0"/>
                  </a:rPr>
                  <a:t>Future Research Plan</a:t>
                </a:r>
                <a:endParaRPr kumimoji="0" lang="zh-CN" altLang="en-US" sz="2800" b="0" i="0" u="none" strike="noStrike" kern="1200" cap="none" spc="0" normalizeH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Arial" panose="020B0604020202020204" pitchFamily="34" charset="0"/>
                  <a:ea typeface="Microsoft YaHei" panose="020B0503020204020204" pitchFamily="34" charset="-122"/>
                  <a:cs typeface="+mn-ea"/>
                  <a:sym typeface="Arial" panose="020B0604020202020204" pitchFamily="34" charset="0"/>
                </a:endParaRPr>
              </a:p>
            </p:txBody>
          </p:sp>
          <p:sp>
            <p:nvSpPr>
              <p:cNvPr id="72" name="文本框 71">
                <a:extLst>
                  <a:ext uri="{FF2B5EF4-FFF2-40B4-BE49-F238E27FC236}">
                    <a16:creationId xmlns:a16="http://schemas.microsoft.com/office/drawing/2014/main" id="{F22B20E6-5FAB-59D4-CB91-B6E57C569660}"/>
                  </a:ext>
                </a:extLst>
              </p:cNvPr>
              <p:cNvSpPr txBox="1"/>
              <p:nvPr/>
            </p:nvSpPr>
            <p:spPr>
              <a:xfrm>
                <a:off x="8025569" y="5481330"/>
                <a:ext cx="971082" cy="58477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3200" b="0" i="0" u="none" strike="noStrike" kern="1200" cap="none" spc="0" normalizeH="0" baseline="0" noProof="0" dirty="0" smtClean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Microsoft YaHei" panose="020B0503020204020204" pitchFamily="34" charset="-122"/>
                    <a:cs typeface="+mn-ea"/>
                    <a:sym typeface="Arial" panose="020B0604020202020204" pitchFamily="34" charset="0"/>
                  </a:rPr>
                  <a:t>06</a:t>
                </a:r>
                <a:endParaRPr kumimoji="0" lang="zh-CN" altLang="en-US" sz="32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Arial" panose="020B0604020202020204" pitchFamily="34" charset="0"/>
                  <a:ea typeface="Microsoft YaHei" panose="020B0503020204020204" pitchFamily="34" charset="-122"/>
                  <a:cs typeface="+mn-ea"/>
                  <a:sym typeface="Arial" panose="020B0604020202020204" pitchFamily="34" charset="0"/>
                </a:endParaRP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4215843270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>
                <a:cs typeface="Arial" panose="020B0604020202020204" pitchFamily="34" charset="0"/>
              </a:rPr>
              <a:t>Edge Deployment of NNs for 3D </a:t>
            </a:r>
            <a:r>
              <a:rPr lang="en-US" altLang="zh-CN" dirty="0" smtClean="0">
                <a:cs typeface="Arial" panose="020B0604020202020204" pitchFamily="34" charset="0"/>
              </a:rPr>
              <a:t>CV</a:t>
            </a:r>
            <a:endParaRPr lang="zh-CN" altLang="en-US" dirty="0"/>
          </a:p>
        </p:txBody>
      </p:sp>
      <p:sp>
        <p:nvSpPr>
          <p:cNvPr id="28" name="灯片编号占位符 2">
            <a:extLst>
              <a:ext uri="{FF2B5EF4-FFF2-40B4-BE49-F238E27FC236}">
                <a16:creationId xmlns:a16="http://schemas.microsoft.com/office/drawing/2014/main" id="{67624BAF-6EB7-415B-A79C-9EB66007526A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lvl="0"/>
            <a:fld id="{A548B57D-AE10-4CF7-A9DF-59FEFA91B28E}" type="slidenum">
              <a:rPr lang="zh-CN" altLang="en-US" noProof="0" smtClean="0">
                <a:sym typeface="Arial" panose="020B0604020202020204" pitchFamily="34" charset="0"/>
              </a:rPr>
              <a:pPr lvl="0"/>
              <a:t>47</a:t>
            </a:fld>
            <a:endParaRPr lang="zh-CN" altLang="en-US" noProof="0" dirty="0">
              <a:sym typeface="Arial" panose="020B0604020202020204" pitchFamily="34" charset="0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3385322" y="1042526"/>
            <a:ext cx="3688873" cy="43858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1">
              <a:lnSpc>
                <a:spcPts val="2700"/>
              </a:lnSpc>
            </a:pPr>
            <a:r>
              <a:rPr lang="en-US" altLang="zh-CN" sz="2400" b="1" dirty="0" smtClean="0">
                <a:solidFill>
                  <a:srgbClr val="9A0001"/>
                </a:solidFill>
                <a:latin typeface="Arial" panose="020B0604020202020204" pitchFamily="34" charset="0"/>
                <a:cs typeface="Arial" panose="020B0604020202020204" pitchFamily="34" charset="0"/>
              </a:rPr>
              <a:t>AL-HW Co-Design</a:t>
            </a:r>
            <a:endParaRPr lang="en-US" altLang="zh-CN" sz="2400" b="1" dirty="0">
              <a:solidFill>
                <a:srgbClr val="9A0001"/>
              </a:solidFill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1282200" y="2282889"/>
            <a:ext cx="934871" cy="43858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742950" lvl="1" indent="-285750">
              <a:lnSpc>
                <a:spcPts val="2700"/>
              </a:lnSpc>
              <a:buFont typeface="Arial" panose="020B0604020202020204" pitchFamily="34" charset="0"/>
              <a:buChar char="•"/>
            </a:pPr>
            <a:endParaRPr lang="en-US" altLang="zh-CN" sz="24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graphicFrame>
        <p:nvGraphicFramePr>
          <p:cNvPr id="11" name="图示 10"/>
          <p:cNvGraphicFramePr/>
          <p:nvPr>
            <p:extLst/>
          </p:nvPr>
        </p:nvGraphicFramePr>
        <p:xfrm>
          <a:off x="1687463" y="1456510"/>
          <a:ext cx="1887059" cy="304366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graphicFrame>
        <p:nvGraphicFramePr>
          <p:cNvPr id="12" name="图示 11"/>
          <p:cNvGraphicFramePr/>
          <p:nvPr>
            <p:extLst/>
          </p:nvPr>
        </p:nvGraphicFramePr>
        <p:xfrm>
          <a:off x="7052935" y="1068179"/>
          <a:ext cx="4053121" cy="375701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8" r:lo="rId9" r:qs="rId10" r:cs="rId11"/>
          </a:graphicData>
        </a:graphic>
      </p:graphicFrame>
      <p:grpSp>
        <p:nvGrpSpPr>
          <p:cNvPr id="4" name="组合 3"/>
          <p:cNvGrpSpPr/>
          <p:nvPr/>
        </p:nvGrpSpPr>
        <p:grpSpPr>
          <a:xfrm rot="16200000">
            <a:off x="10278375" y="3289586"/>
            <a:ext cx="2741305" cy="879403"/>
            <a:chOff x="-1750786" y="3745916"/>
            <a:chExt cx="2741305" cy="879403"/>
          </a:xfrm>
        </p:grpSpPr>
        <p:sp>
          <p:nvSpPr>
            <p:cNvPr id="5" name="矩形 4"/>
            <p:cNvSpPr/>
            <p:nvPr/>
          </p:nvSpPr>
          <p:spPr>
            <a:xfrm>
              <a:off x="-1750786" y="3745916"/>
              <a:ext cx="2741305" cy="879403"/>
            </a:xfrm>
            <a:prstGeom prst="rect">
              <a:avLst/>
            </a:prstGeom>
            <a:noFill/>
          </p:spPr>
        </p:sp>
        <p:sp>
          <p:nvSpPr>
            <p:cNvPr id="8" name="形状 7"/>
            <p:cNvSpPr/>
            <p:nvPr/>
          </p:nvSpPr>
          <p:spPr>
            <a:xfrm>
              <a:off x="-1479388" y="3745916"/>
              <a:ext cx="2198507" cy="879403"/>
            </a:xfrm>
            <a:prstGeom prst="leftRightRibbon">
              <a:avLst/>
            </a:pr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3">
                <a:hueOff val="0"/>
                <a:satOff val="0"/>
                <a:lumOff val="0"/>
                <a:alphaOff val="0"/>
              </a:schemeClr>
            </a:fillRef>
            <a:effectRef idx="0">
              <a:schemeClr val="accent3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9" name="任意多边形 8"/>
            <p:cNvSpPr/>
            <p:nvPr/>
          </p:nvSpPr>
          <p:spPr>
            <a:xfrm>
              <a:off x="-1215567" y="3899811"/>
              <a:ext cx="725507" cy="430907"/>
            </a:xfrm>
            <a:custGeom>
              <a:avLst/>
              <a:gdLst>
                <a:gd name="connsiteX0" fmla="*/ 0 w 725507"/>
                <a:gd name="connsiteY0" fmla="*/ 0 h 430907"/>
                <a:gd name="connsiteX1" fmla="*/ 725507 w 725507"/>
                <a:gd name="connsiteY1" fmla="*/ 0 h 430907"/>
                <a:gd name="connsiteX2" fmla="*/ 725507 w 725507"/>
                <a:gd name="connsiteY2" fmla="*/ 430907 h 430907"/>
                <a:gd name="connsiteX3" fmla="*/ 0 w 725507"/>
                <a:gd name="connsiteY3" fmla="*/ 430907 h 430907"/>
                <a:gd name="connsiteX4" fmla="*/ 0 w 725507"/>
                <a:gd name="connsiteY4" fmla="*/ 0 h 43090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725507" h="430907">
                  <a:moveTo>
                    <a:pt x="0" y="0"/>
                  </a:moveTo>
                  <a:lnTo>
                    <a:pt x="725507" y="0"/>
                  </a:lnTo>
                  <a:lnTo>
                    <a:pt x="725507" y="430907"/>
                  </a:lnTo>
                  <a:lnTo>
                    <a:pt x="0" y="430907"/>
                  </a:lnTo>
                  <a:lnTo>
                    <a:pt x="0" y="0"/>
                  </a:lnTo>
                  <a:close/>
                </a:path>
              </a:pathLst>
            </a:custGeom>
            <a:noFill/>
            <a:ln>
              <a:noFill/>
            </a:ln>
            <a:sp3d/>
          </p:spPr>
          <p:style>
            <a:lnRef idx="2">
              <a:scrgbClr r="0" g="0" b="0"/>
            </a:lnRef>
            <a:fillRef idx="1">
              <a:scrgbClr r="0" g="0" b="0"/>
            </a:fillRef>
            <a:effectRef idx="0">
              <a:schemeClr val="accent3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0" tIns="56896" rIns="0" bIns="60960" numCol="1" spcCol="1270" anchor="ctr" anchorCtr="0">
              <a:noAutofit/>
            </a:bodyPr>
            <a:lstStyle/>
            <a:p>
              <a:pPr lvl="0" algn="ctr" defTabSz="7112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altLang="zh-CN" sz="1600" kern="1200" dirty="0" smtClean="0">
                  <a:latin typeface="Arial" panose="020B0604020202020204" pitchFamily="34" charset="0"/>
                  <a:ea typeface="华文楷体" panose="02010600040101010101" pitchFamily="2" charset="-122"/>
                  <a:cs typeface="Arial" panose="020B0604020202020204" pitchFamily="34" charset="0"/>
                </a:rPr>
                <a:t>Static</a:t>
              </a:r>
              <a:endParaRPr lang="zh-CN" altLang="en-US" sz="1600" kern="1200" dirty="0"/>
            </a:p>
          </p:txBody>
        </p:sp>
        <p:sp>
          <p:nvSpPr>
            <p:cNvPr id="19" name="任意多边形 18"/>
            <p:cNvSpPr/>
            <p:nvPr/>
          </p:nvSpPr>
          <p:spPr>
            <a:xfrm>
              <a:off x="-380134" y="4040516"/>
              <a:ext cx="857417" cy="430907"/>
            </a:xfrm>
            <a:custGeom>
              <a:avLst/>
              <a:gdLst>
                <a:gd name="connsiteX0" fmla="*/ 0 w 857417"/>
                <a:gd name="connsiteY0" fmla="*/ 0 h 430907"/>
                <a:gd name="connsiteX1" fmla="*/ 857417 w 857417"/>
                <a:gd name="connsiteY1" fmla="*/ 0 h 430907"/>
                <a:gd name="connsiteX2" fmla="*/ 857417 w 857417"/>
                <a:gd name="connsiteY2" fmla="*/ 430907 h 430907"/>
                <a:gd name="connsiteX3" fmla="*/ 0 w 857417"/>
                <a:gd name="connsiteY3" fmla="*/ 430907 h 430907"/>
                <a:gd name="connsiteX4" fmla="*/ 0 w 857417"/>
                <a:gd name="connsiteY4" fmla="*/ 0 h 43090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857417" h="430907">
                  <a:moveTo>
                    <a:pt x="0" y="0"/>
                  </a:moveTo>
                  <a:lnTo>
                    <a:pt x="857417" y="0"/>
                  </a:lnTo>
                  <a:lnTo>
                    <a:pt x="857417" y="430907"/>
                  </a:lnTo>
                  <a:lnTo>
                    <a:pt x="0" y="430907"/>
                  </a:lnTo>
                  <a:lnTo>
                    <a:pt x="0" y="0"/>
                  </a:lnTo>
                  <a:close/>
                </a:path>
              </a:pathLst>
            </a:custGeom>
            <a:noFill/>
            <a:ln>
              <a:noFill/>
            </a:ln>
            <a:sp3d/>
          </p:spPr>
          <p:style>
            <a:lnRef idx="2">
              <a:scrgbClr r="0" g="0" b="0"/>
            </a:lnRef>
            <a:fillRef idx="1">
              <a:scrgbClr r="0" g="0" b="0"/>
            </a:fillRef>
            <a:effectRef idx="0">
              <a:schemeClr val="accent3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0" tIns="56896" rIns="0" bIns="60960" numCol="1" spcCol="1270" anchor="ctr" anchorCtr="0">
              <a:noAutofit/>
            </a:bodyPr>
            <a:lstStyle/>
            <a:p>
              <a:pPr lvl="0" algn="ctr" defTabSz="7112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altLang="zh-CN" sz="1600" kern="1200" dirty="0" smtClean="0">
                  <a:latin typeface="Arial" panose="020B0604020202020204" pitchFamily="34" charset="0"/>
                  <a:ea typeface="华文楷体" panose="02010600040101010101" pitchFamily="2" charset="-122"/>
                  <a:cs typeface="Arial" panose="020B0604020202020204" pitchFamily="34" charset="0"/>
                </a:rPr>
                <a:t>Dynamic</a:t>
              </a:r>
              <a:endParaRPr lang="zh-CN" altLang="en-US" sz="1600" kern="1200" dirty="0"/>
            </a:p>
          </p:txBody>
        </p:sp>
      </p:grpSp>
      <p:grpSp>
        <p:nvGrpSpPr>
          <p:cNvPr id="20" name="组合 19"/>
          <p:cNvGrpSpPr/>
          <p:nvPr/>
        </p:nvGrpSpPr>
        <p:grpSpPr>
          <a:xfrm rot="16200000">
            <a:off x="10448183" y="1372124"/>
            <a:ext cx="2195149" cy="879403"/>
            <a:chOff x="-1750786" y="3745916"/>
            <a:chExt cx="2741305" cy="879403"/>
          </a:xfrm>
        </p:grpSpPr>
        <p:sp>
          <p:nvSpPr>
            <p:cNvPr id="21" name="矩形 20"/>
            <p:cNvSpPr/>
            <p:nvPr/>
          </p:nvSpPr>
          <p:spPr>
            <a:xfrm>
              <a:off x="-1750786" y="3745916"/>
              <a:ext cx="2741305" cy="879403"/>
            </a:xfrm>
            <a:prstGeom prst="rect">
              <a:avLst/>
            </a:prstGeom>
            <a:noFill/>
          </p:spPr>
        </p:sp>
        <p:sp>
          <p:nvSpPr>
            <p:cNvPr id="22" name="形状 21"/>
            <p:cNvSpPr/>
            <p:nvPr/>
          </p:nvSpPr>
          <p:spPr>
            <a:xfrm>
              <a:off x="-1479388" y="3745916"/>
              <a:ext cx="2198507" cy="879403"/>
            </a:xfrm>
            <a:prstGeom prst="leftRightRibbon">
              <a:avLst/>
            </a:prstGeom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3">
                <a:hueOff val="0"/>
                <a:satOff val="0"/>
                <a:lumOff val="0"/>
                <a:alphaOff val="0"/>
              </a:schemeClr>
            </a:fillRef>
            <a:effectRef idx="0">
              <a:schemeClr val="accent3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</p:sp>
        <p:sp>
          <p:nvSpPr>
            <p:cNvPr id="23" name="任意多边形 22"/>
            <p:cNvSpPr/>
            <p:nvPr/>
          </p:nvSpPr>
          <p:spPr>
            <a:xfrm>
              <a:off x="-1215567" y="3899811"/>
              <a:ext cx="725507" cy="430907"/>
            </a:xfrm>
            <a:custGeom>
              <a:avLst/>
              <a:gdLst>
                <a:gd name="connsiteX0" fmla="*/ 0 w 725507"/>
                <a:gd name="connsiteY0" fmla="*/ 0 h 430907"/>
                <a:gd name="connsiteX1" fmla="*/ 725507 w 725507"/>
                <a:gd name="connsiteY1" fmla="*/ 0 h 430907"/>
                <a:gd name="connsiteX2" fmla="*/ 725507 w 725507"/>
                <a:gd name="connsiteY2" fmla="*/ 430907 h 430907"/>
                <a:gd name="connsiteX3" fmla="*/ 0 w 725507"/>
                <a:gd name="connsiteY3" fmla="*/ 430907 h 430907"/>
                <a:gd name="connsiteX4" fmla="*/ 0 w 725507"/>
                <a:gd name="connsiteY4" fmla="*/ 0 h 43090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725507" h="430907">
                  <a:moveTo>
                    <a:pt x="0" y="0"/>
                  </a:moveTo>
                  <a:lnTo>
                    <a:pt x="725507" y="0"/>
                  </a:lnTo>
                  <a:lnTo>
                    <a:pt x="725507" y="430907"/>
                  </a:lnTo>
                  <a:lnTo>
                    <a:pt x="0" y="430907"/>
                  </a:lnTo>
                  <a:lnTo>
                    <a:pt x="0" y="0"/>
                  </a:lnTo>
                  <a:close/>
                </a:path>
              </a:pathLst>
            </a:custGeom>
            <a:noFill/>
            <a:ln>
              <a:noFill/>
            </a:ln>
            <a:sp3d/>
          </p:spPr>
          <p:style>
            <a:lnRef idx="2">
              <a:scrgbClr r="0" g="0" b="0"/>
            </a:lnRef>
            <a:fillRef idx="1">
              <a:scrgbClr r="0" g="0" b="0"/>
            </a:fillRef>
            <a:effectRef idx="0">
              <a:schemeClr val="accent3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0" tIns="56896" rIns="0" bIns="60960" numCol="1" spcCol="1270" anchor="ctr" anchorCtr="0">
              <a:noAutofit/>
            </a:bodyPr>
            <a:lstStyle/>
            <a:p>
              <a:pPr lvl="0" algn="ctr" defTabSz="7112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altLang="zh-CN" sz="1600" dirty="0">
                  <a:latin typeface="Arial" panose="020B0604020202020204" pitchFamily="34" charset="0"/>
                  <a:ea typeface="华文楷体" panose="02010600040101010101" pitchFamily="2" charset="-122"/>
                  <a:cs typeface="Arial" panose="020B0604020202020204" pitchFamily="34" charset="0"/>
                </a:rPr>
                <a:t>Fine</a:t>
              </a:r>
              <a:endParaRPr lang="zh-CN" altLang="en-US" sz="1600" kern="1200" dirty="0"/>
            </a:p>
          </p:txBody>
        </p:sp>
        <p:sp>
          <p:nvSpPr>
            <p:cNvPr id="24" name="任意多边形 23"/>
            <p:cNvSpPr/>
            <p:nvPr/>
          </p:nvSpPr>
          <p:spPr>
            <a:xfrm>
              <a:off x="-380134" y="4040516"/>
              <a:ext cx="857417" cy="430907"/>
            </a:xfrm>
            <a:custGeom>
              <a:avLst/>
              <a:gdLst>
                <a:gd name="connsiteX0" fmla="*/ 0 w 857417"/>
                <a:gd name="connsiteY0" fmla="*/ 0 h 430907"/>
                <a:gd name="connsiteX1" fmla="*/ 857417 w 857417"/>
                <a:gd name="connsiteY1" fmla="*/ 0 h 430907"/>
                <a:gd name="connsiteX2" fmla="*/ 857417 w 857417"/>
                <a:gd name="connsiteY2" fmla="*/ 430907 h 430907"/>
                <a:gd name="connsiteX3" fmla="*/ 0 w 857417"/>
                <a:gd name="connsiteY3" fmla="*/ 430907 h 430907"/>
                <a:gd name="connsiteX4" fmla="*/ 0 w 857417"/>
                <a:gd name="connsiteY4" fmla="*/ 0 h 430907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</a:cxnLst>
              <a:rect l="l" t="t" r="r" b="b"/>
              <a:pathLst>
                <a:path w="857417" h="430907">
                  <a:moveTo>
                    <a:pt x="0" y="0"/>
                  </a:moveTo>
                  <a:lnTo>
                    <a:pt x="857417" y="0"/>
                  </a:lnTo>
                  <a:lnTo>
                    <a:pt x="857417" y="430907"/>
                  </a:lnTo>
                  <a:lnTo>
                    <a:pt x="0" y="430907"/>
                  </a:lnTo>
                  <a:lnTo>
                    <a:pt x="0" y="0"/>
                  </a:lnTo>
                  <a:close/>
                </a:path>
              </a:pathLst>
            </a:custGeom>
            <a:noFill/>
            <a:ln>
              <a:noFill/>
            </a:ln>
            <a:sp3d/>
          </p:spPr>
          <p:style>
            <a:lnRef idx="2">
              <a:scrgbClr r="0" g="0" b="0"/>
            </a:lnRef>
            <a:fillRef idx="1">
              <a:scrgbClr r="0" g="0" b="0"/>
            </a:fillRef>
            <a:effectRef idx="0">
              <a:schemeClr val="accent3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horz" wrap="square" lIns="0" tIns="56896" rIns="0" bIns="60960" numCol="1" spcCol="1270" anchor="ctr" anchorCtr="0">
              <a:noAutofit/>
            </a:bodyPr>
            <a:lstStyle/>
            <a:p>
              <a:pPr lvl="0" algn="ctr" defTabSz="7112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altLang="zh-CN" sz="1600" dirty="0">
                  <a:latin typeface="Arial" panose="020B0604020202020204" pitchFamily="34" charset="0"/>
                  <a:ea typeface="华文楷体" panose="02010600040101010101" pitchFamily="2" charset="-122"/>
                  <a:cs typeface="Arial" panose="020B0604020202020204" pitchFamily="34" charset="0"/>
                </a:rPr>
                <a:t>Coarse</a:t>
              </a:r>
              <a:endParaRPr lang="zh-CN" altLang="en-US" sz="1600" kern="1200" dirty="0"/>
            </a:p>
          </p:txBody>
        </p:sp>
      </p:grpSp>
      <p:grpSp>
        <p:nvGrpSpPr>
          <p:cNvPr id="29" name="组合 28"/>
          <p:cNvGrpSpPr/>
          <p:nvPr/>
        </p:nvGrpSpPr>
        <p:grpSpPr>
          <a:xfrm rot="5400000">
            <a:off x="-710307" y="2021553"/>
            <a:ext cx="3523733" cy="2103121"/>
            <a:chOff x="-232732" y="1714276"/>
            <a:chExt cx="8598774" cy="2974461"/>
          </a:xfrm>
        </p:grpSpPr>
        <p:sp>
          <p:nvSpPr>
            <p:cNvPr id="30" name="右箭头 29"/>
            <p:cNvSpPr/>
            <p:nvPr/>
          </p:nvSpPr>
          <p:spPr>
            <a:xfrm>
              <a:off x="216203" y="1714276"/>
              <a:ext cx="8149839" cy="2974461"/>
            </a:xfrm>
            <a:prstGeom prst="rightArrow">
              <a:avLst/>
            </a:prstGeom>
            <a:solidFill>
              <a:srgbClr val="063771"/>
            </a:solidFill>
          </p:spPr>
          <p:style>
            <a:lnRef idx="0">
              <a:schemeClr val="accent3">
                <a:hueOff val="0"/>
                <a:satOff val="0"/>
                <a:lumOff val="0"/>
                <a:alphaOff val="0"/>
              </a:schemeClr>
            </a:lnRef>
            <a:fillRef idx="1">
              <a:schemeClr val="accent3">
                <a:tint val="40000"/>
                <a:hueOff val="0"/>
                <a:satOff val="0"/>
                <a:lumOff val="0"/>
                <a:alphaOff val="0"/>
              </a:schemeClr>
            </a:fillRef>
            <a:effectRef idx="0">
              <a:schemeClr val="accent3">
                <a:tint val="40000"/>
                <a:hueOff val="0"/>
                <a:satOff val="0"/>
                <a:lumOff val="0"/>
                <a:alphaOff val="0"/>
              </a:schemeClr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</p:sp>
        <p:sp>
          <p:nvSpPr>
            <p:cNvPr id="31" name="任意多边形 30"/>
            <p:cNvSpPr/>
            <p:nvPr/>
          </p:nvSpPr>
          <p:spPr>
            <a:xfrm>
              <a:off x="-232732" y="2022803"/>
              <a:ext cx="2613097" cy="2371031"/>
            </a:xfrm>
            <a:custGeom>
              <a:avLst/>
              <a:gdLst>
                <a:gd name="connsiteX0" fmla="*/ 0 w 2613095"/>
                <a:gd name="connsiteY0" fmla="*/ 361252 h 2167466"/>
                <a:gd name="connsiteX1" fmla="*/ 361252 w 2613095"/>
                <a:gd name="connsiteY1" fmla="*/ 0 h 2167466"/>
                <a:gd name="connsiteX2" fmla="*/ 2251843 w 2613095"/>
                <a:gd name="connsiteY2" fmla="*/ 0 h 2167466"/>
                <a:gd name="connsiteX3" fmla="*/ 2613095 w 2613095"/>
                <a:gd name="connsiteY3" fmla="*/ 361252 h 2167466"/>
                <a:gd name="connsiteX4" fmla="*/ 2613095 w 2613095"/>
                <a:gd name="connsiteY4" fmla="*/ 1806214 h 2167466"/>
                <a:gd name="connsiteX5" fmla="*/ 2251843 w 2613095"/>
                <a:gd name="connsiteY5" fmla="*/ 2167466 h 2167466"/>
                <a:gd name="connsiteX6" fmla="*/ 361252 w 2613095"/>
                <a:gd name="connsiteY6" fmla="*/ 2167466 h 2167466"/>
                <a:gd name="connsiteX7" fmla="*/ 0 w 2613095"/>
                <a:gd name="connsiteY7" fmla="*/ 1806214 h 2167466"/>
                <a:gd name="connsiteX8" fmla="*/ 0 w 2613095"/>
                <a:gd name="connsiteY8" fmla="*/ 361252 h 216746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2613095" h="2167466">
                  <a:moveTo>
                    <a:pt x="0" y="361252"/>
                  </a:moveTo>
                  <a:cubicBezTo>
                    <a:pt x="0" y="161738"/>
                    <a:pt x="161738" y="0"/>
                    <a:pt x="361252" y="0"/>
                  </a:cubicBezTo>
                  <a:lnTo>
                    <a:pt x="2251843" y="0"/>
                  </a:lnTo>
                  <a:cubicBezTo>
                    <a:pt x="2451357" y="0"/>
                    <a:pt x="2613095" y="161738"/>
                    <a:pt x="2613095" y="361252"/>
                  </a:cubicBezTo>
                  <a:lnTo>
                    <a:pt x="2613095" y="1806214"/>
                  </a:lnTo>
                  <a:cubicBezTo>
                    <a:pt x="2613095" y="2005728"/>
                    <a:pt x="2451357" y="2167466"/>
                    <a:pt x="2251843" y="2167466"/>
                  </a:cubicBezTo>
                  <a:lnTo>
                    <a:pt x="361252" y="2167466"/>
                  </a:lnTo>
                  <a:cubicBezTo>
                    <a:pt x="161738" y="2167466"/>
                    <a:pt x="0" y="2005728"/>
                    <a:pt x="0" y="1806214"/>
                  </a:cubicBezTo>
                  <a:lnTo>
                    <a:pt x="0" y="361252"/>
                  </a:lnTo>
                  <a:close/>
                </a:path>
              </a:pathLst>
            </a:custGeom>
            <a:noFill/>
            <a:ln>
              <a:noFill/>
            </a:ln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3">
                <a:hueOff val="0"/>
                <a:satOff val="0"/>
                <a:lumOff val="0"/>
                <a:alphaOff val="0"/>
              </a:schemeClr>
            </a:fillRef>
            <a:effectRef idx="0">
              <a:schemeClr val="accent3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vert270" wrap="square" lIns="254397" tIns="254397" rIns="254397" bIns="254397" numCol="1" spcCol="1270" anchor="ctr" anchorCtr="0">
              <a:noAutofit/>
            </a:bodyPr>
            <a:lstStyle/>
            <a:p>
              <a:pPr lvl="0" algn="ctr" defTabSz="173355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altLang="zh-CN" sz="2000" kern="1200" dirty="0" smtClean="0">
                  <a:solidFill>
                    <a:schemeClr val="bg1"/>
                  </a:solidFill>
                </a:rPr>
                <a:t>Improve Sparsity</a:t>
              </a:r>
              <a:endParaRPr lang="zh-CN" altLang="en-US" sz="2000" kern="1200" dirty="0">
                <a:solidFill>
                  <a:schemeClr val="bg1"/>
                </a:solidFill>
              </a:endParaRPr>
            </a:p>
          </p:txBody>
        </p:sp>
        <p:sp>
          <p:nvSpPr>
            <p:cNvPr id="32" name="任意多边形 31"/>
            <p:cNvSpPr/>
            <p:nvPr/>
          </p:nvSpPr>
          <p:spPr>
            <a:xfrm>
              <a:off x="2410516" y="2022804"/>
              <a:ext cx="2613094" cy="2371031"/>
            </a:xfrm>
            <a:custGeom>
              <a:avLst/>
              <a:gdLst>
                <a:gd name="connsiteX0" fmla="*/ 0 w 2613095"/>
                <a:gd name="connsiteY0" fmla="*/ 361252 h 2167466"/>
                <a:gd name="connsiteX1" fmla="*/ 361252 w 2613095"/>
                <a:gd name="connsiteY1" fmla="*/ 0 h 2167466"/>
                <a:gd name="connsiteX2" fmla="*/ 2251843 w 2613095"/>
                <a:gd name="connsiteY2" fmla="*/ 0 h 2167466"/>
                <a:gd name="connsiteX3" fmla="*/ 2613095 w 2613095"/>
                <a:gd name="connsiteY3" fmla="*/ 361252 h 2167466"/>
                <a:gd name="connsiteX4" fmla="*/ 2613095 w 2613095"/>
                <a:gd name="connsiteY4" fmla="*/ 1806214 h 2167466"/>
                <a:gd name="connsiteX5" fmla="*/ 2251843 w 2613095"/>
                <a:gd name="connsiteY5" fmla="*/ 2167466 h 2167466"/>
                <a:gd name="connsiteX6" fmla="*/ 361252 w 2613095"/>
                <a:gd name="connsiteY6" fmla="*/ 2167466 h 2167466"/>
                <a:gd name="connsiteX7" fmla="*/ 0 w 2613095"/>
                <a:gd name="connsiteY7" fmla="*/ 1806214 h 2167466"/>
                <a:gd name="connsiteX8" fmla="*/ 0 w 2613095"/>
                <a:gd name="connsiteY8" fmla="*/ 361252 h 216746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2613095" h="2167466">
                  <a:moveTo>
                    <a:pt x="0" y="361252"/>
                  </a:moveTo>
                  <a:cubicBezTo>
                    <a:pt x="0" y="161738"/>
                    <a:pt x="161738" y="0"/>
                    <a:pt x="361252" y="0"/>
                  </a:cubicBezTo>
                  <a:lnTo>
                    <a:pt x="2251843" y="0"/>
                  </a:lnTo>
                  <a:cubicBezTo>
                    <a:pt x="2451357" y="0"/>
                    <a:pt x="2613095" y="161738"/>
                    <a:pt x="2613095" y="361252"/>
                  </a:cubicBezTo>
                  <a:lnTo>
                    <a:pt x="2613095" y="1806214"/>
                  </a:lnTo>
                  <a:cubicBezTo>
                    <a:pt x="2613095" y="2005728"/>
                    <a:pt x="2451357" y="2167466"/>
                    <a:pt x="2251843" y="2167466"/>
                  </a:cubicBezTo>
                  <a:lnTo>
                    <a:pt x="361252" y="2167466"/>
                  </a:lnTo>
                  <a:cubicBezTo>
                    <a:pt x="161738" y="2167466"/>
                    <a:pt x="0" y="2005728"/>
                    <a:pt x="0" y="1806214"/>
                  </a:cubicBezTo>
                  <a:lnTo>
                    <a:pt x="0" y="361252"/>
                  </a:lnTo>
                  <a:close/>
                </a:path>
              </a:pathLst>
            </a:custGeom>
            <a:noFill/>
            <a:ln>
              <a:noFill/>
            </a:ln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3">
                <a:hueOff val="0"/>
                <a:satOff val="0"/>
                <a:lumOff val="0"/>
                <a:alphaOff val="0"/>
              </a:schemeClr>
            </a:fillRef>
            <a:effectRef idx="0">
              <a:schemeClr val="accent3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vert270" wrap="square" lIns="254397" tIns="254397" rIns="254397" bIns="254397" numCol="1" spcCol="1270" anchor="ctr" anchorCtr="0">
              <a:noAutofit/>
            </a:bodyPr>
            <a:lstStyle/>
            <a:p>
              <a:pPr lvl="0" algn="ctr" defTabSz="173355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altLang="zh-CN" sz="2000" kern="1200" dirty="0" smtClean="0">
                  <a:solidFill>
                    <a:schemeClr val="bg1"/>
                  </a:solidFill>
                </a:rPr>
                <a:t>Leverage Sparsity</a:t>
              </a:r>
              <a:endParaRPr lang="zh-CN" altLang="en-US" sz="2000" kern="1200" dirty="0">
                <a:solidFill>
                  <a:schemeClr val="bg1"/>
                </a:solidFill>
              </a:endParaRPr>
            </a:p>
          </p:txBody>
        </p:sp>
        <p:sp>
          <p:nvSpPr>
            <p:cNvPr id="33" name="任意多边形 32"/>
            <p:cNvSpPr/>
            <p:nvPr/>
          </p:nvSpPr>
          <p:spPr>
            <a:xfrm>
              <a:off x="4955984" y="2022804"/>
              <a:ext cx="2613094" cy="2371031"/>
            </a:xfrm>
            <a:custGeom>
              <a:avLst/>
              <a:gdLst>
                <a:gd name="connsiteX0" fmla="*/ 0 w 2613095"/>
                <a:gd name="connsiteY0" fmla="*/ 361252 h 2167466"/>
                <a:gd name="connsiteX1" fmla="*/ 361252 w 2613095"/>
                <a:gd name="connsiteY1" fmla="*/ 0 h 2167466"/>
                <a:gd name="connsiteX2" fmla="*/ 2251843 w 2613095"/>
                <a:gd name="connsiteY2" fmla="*/ 0 h 2167466"/>
                <a:gd name="connsiteX3" fmla="*/ 2613095 w 2613095"/>
                <a:gd name="connsiteY3" fmla="*/ 361252 h 2167466"/>
                <a:gd name="connsiteX4" fmla="*/ 2613095 w 2613095"/>
                <a:gd name="connsiteY4" fmla="*/ 1806214 h 2167466"/>
                <a:gd name="connsiteX5" fmla="*/ 2251843 w 2613095"/>
                <a:gd name="connsiteY5" fmla="*/ 2167466 h 2167466"/>
                <a:gd name="connsiteX6" fmla="*/ 361252 w 2613095"/>
                <a:gd name="connsiteY6" fmla="*/ 2167466 h 2167466"/>
                <a:gd name="connsiteX7" fmla="*/ 0 w 2613095"/>
                <a:gd name="connsiteY7" fmla="*/ 1806214 h 2167466"/>
                <a:gd name="connsiteX8" fmla="*/ 0 w 2613095"/>
                <a:gd name="connsiteY8" fmla="*/ 361252 h 2167466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2613095" h="2167466">
                  <a:moveTo>
                    <a:pt x="0" y="361252"/>
                  </a:moveTo>
                  <a:cubicBezTo>
                    <a:pt x="0" y="161738"/>
                    <a:pt x="161738" y="0"/>
                    <a:pt x="361252" y="0"/>
                  </a:cubicBezTo>
                  <a:lnTo>
                    <a:pt x="2251843" y="0"/>
                  </a:lnTo>
                  <a:cubicBezTo>
                    <a:pt x="2451357" y="0"/>
                    <a:pt x="2613095" y="161738"/>
                    <a:pt x="2613095" y="361252"/>
                  </a:cubicBezTo>
                  <a:lnTo>
                    <a:pt x="2613095" y="1806214"/>
                  </a:lnTo>
                  <a:cubicBezTo>
                    <a:pt x="2613095" y="2005728"/>
                    <a:pt x="2451357" y="2167466"/>
                    <a:pt x="2251843" y="2167466"/>
                  </a:cubicBezTo>
                  <a:lnTo>
                    <a:pt x="361252" y="2167466"/>
                  </a:lnTo>
                  <a:cubicBezTo>
                    <a:pt x="161738" y="2167466"/>
                    <a:pt x="0" y="2005728"/>
                    <a:pt x="0" y="1806214"/>
                  </a:cubicBezTo>
                  <a:lnTo>
                    <a:pt x="0" y="361252"/>
                  </a:lnTo>
                  <a:close/>
                </a:path>
              </a:pathLst>
            </a:custGeom>
            <a:noFill/>
            <a:ln>
              <a:noFill/>
            </a:ln>
          </p:spPr>
          <p:style>
            <a:lnRef idx="2">
              <a:schemeClr val="lt1">
                <a:hueOff val="0"/>
                <a:satOff val="0"/>
                <a:lumOff val="0"/>
                <a:alphaOff val="0"/>
              </a:schemeClr>
            </a:lnRef>
            <a:fillRef idx="1">
              <a:schemeClr val="accent3">
                <a:hueOff val="0"/>
                <a:satOff val="0"/>
                <a:lumOff val="0"/>
                <a:alphaOff val="0"/>
              </a:schemeClr>
            </a:fillRef>
            <a:effectRef idx="0">
              <a:schemeClr val="accent3">
                <a:hueOff val="0"/>
                <a:satOff val="0"/>
                <a:lumOff val="0"/>
                <a:alphaOff val="0"/>
              </a:schemeClr>
            </a:effectRef>
            <a:fontRef idx="minor">
              <a:schemeClr val="lt1"/>
            </a:fontRef>
          </p:style>
          <p:txBody>
            <a:bodyPr spcFirstLastPara="0" vert="vert270" wrap="square" lIns="254397" tIns="254397" rIns="254397" bIns="254397" numCol="1" spcCol="1270" anchor="ctr" anchorCtr="0">
              <a:noAutofit/>
            </a:bodyPr>
            <a:lstStyle/>
            <a:p>
              <a:pPr lvl="0" algn="ctr" defTabSz="173355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altLang="zh-CN" sz="2000" kern="1200" dirty="0" smtClean="0">
                  <a:solidFill>
                    <a:schemeClr val="bg1"/>
                  </a:solidFill>
                </a:rPr>
                <a:t>Solve Side-Effect</a:t>
              </a:r>
              <a:endParaRPr lang="zh-CN" altLang="en-US" sz="2000" kern="1200" dirty="0">
                <a:solidFill>
                  <a:schemeClr val="bg1"/>
                </a:solidFill>
              </a:endParaRPr>
            </a:p>
          </p:txBody>
        </p:sp>
      </p:grpSp>
      <p:pic>
        <p:nvPicPr>
          <p:cNvPr id="34" name="图片 33"/>
          <p:cNvPicPr/>
          <p:nvPr/>
        </p:nvPicPr>
        <p:blipFill rotWithShape="1">
          <a:blip r:embed="rId13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2457" t="43508" r="38937" b="7093"/>
          <a:stretch/>
        </p:blipFill>
        <p:spPr>
          <a:xfrm>
            <a:off x="92597" y="4870849"/>
            <a:ext cx="1986107" cy="1711787"/>
          </a:xfrm>
          <a:prstGeom prst="rect">
            <a:avLst/>
          </a:prstGeom>
        </p:spPr>
      </p:pic>
      <p:sp>
        <p:nvSpPr>
          <p:cNvPr id="14" name="矩形 13"/>
          <p:cNvSpPr/>
          <p:nvPr/>
        </p:nvSpPr>
        <p:spPr>
          <a:xfrm>
            <a:off x="4572606" y="369119"/>
            <a:ext cx="8128000" cy="5418667"/>
          </a:xfrm>
          <a:prstGeom prst="rect">
            <a:avLst/>
          </a:prstGeom>
        </p:spPr>
        <p:txBody>
          <a:bodyPr/>
          <a:lstStyle/>
          <a:p>
            <a:endParaRPr lang="zh-CN" altLang="en-US"/>
          </a:p>
        </p:txBody>
      </p:sp>
      <p:graphicFrame>
        <p:nvGraphicFramePr>
          <p:cNvPr id="35" name="图示 34"/>
          <p:cNvGraphicFramePr/>
          <p:nvPr>
            <p:extLst/>
          </p:nvPr>
        </p:nvGraphicFramePr>
        <p:xfrm>
          <a:off x="5619151" y="4870850"/>
          <a:ext cx="4140375" cy="1834750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14" r:lo="rId15" r:qs="rId16" r:cs="rId17"/>
          </a:graphicData>
        </a:graphic>
      </p:graphicFrame>
      <p:graphicFrame>
        <p:nvGraphicFramePr>
          <p:cNvPr id="36" name="图示 35"/>
          <p:cNvGraphicFramePr/>
          <p:nvPr>
            <p:extLst/>
          </p:nvPr>
        </p:nvGraphicFramePr>
        <p:xfrm>
          <a:off x="2155571" y="5173954"/>
          <a:ext cx="2873629" cy="1226846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19" r:lo="rId20" r:qs="rId21" r:cs="rId22"/>
          </a:graphicData>
        </a:graphic>
      </p:graphicFrame>
      <p:cxnSp>
        <p:nvCxnSpPr>
          <p:cNvPr id="37" name="直接连接符 36"/>
          <p:cNvCxnSpPr/>
          <p:nvPr/>
        </p:nvCxnSpPr>
        <p:spPr>
          <a:xfrm>
            <a:off x="5337294" y="4746171"/>
            <a:ext cx="0" cy="2111829"/>
          </a:xfrm>
          <a:prstGeom prst="line">
            <a:avLst/>
          </a:prstGeom>
          <a:ln w="38100">
            <a:solidFill>
              <a:srgbClr val="06377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10" name="图示 9"/>
          <p:cNvGraphicFramePr/>
          <p:nvPr>
            <p:extLst/>
          </p:nvPr>
        </p:nvGraphicFramePr>
        <p:xfrm>
          <a:off x="2821728" y="1455455"/>
          <a:ext cx="4827943" cy="337952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4" r:lo="rId25" r:qs="rId26" r:cs="rId27"/>
          </a:graphicData>
        </a:graphic>
      </p:graphicFrame>
      <p:pic>
        <p:nvPicPr>
          <p:cNvPr id="2" name="图片 1"/>
          <p:cNvPicPr>
            <a:picLocks noChangeAspect="1"/>
          </p:cNvPicPr>
          <p:nvPr/>
        </p:nvPicPr>
        <p:blipFill>
          <a:blip r:embed="rId29" cstate="hq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869900" y="4871525"/>
            <a:ext cx="2163198" cy="1656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52340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Publications</a:t>
            </a:r>
            <a:endParaRPr lang="zh-CN" altLang="en-US" dirty="0"/>
          </a:p>
        </p:txBody>
      </p:sp>
      <p:sp>
        <p:nvSpPr>
          <p:cNvPr id="2" name="灯片编号占位符 1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A548B57D-AE10-4CF7-A9DF-59FEFA91B28E}" type="slidenum">
              <a:rPr lang="zh-CN" altLang="en-US" smtClean="0"/>
              <a:pPr/>
              <a:t>48</a:t>
            </a:fld>
            <a:endParaRPr lang="zh-CN" altLang="en-US" dirty="0"/>
          </a:p>
        </p:txBody>
      </p:sp>
      <p:sp>
        <p:nvSpPr>
          <p:cNvPr id="5" name="矩形 4"/>
          <p:cNvSpPr/>
          <p:nvPr/>
        </p:nvSpPr>
        <p:spPr>
          <a:xfrm>
            <a:off x="442913" y="963385"/>
            <a:ext cx="11190190" cy="58169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marR="0" lvl="0" indent="-342900" algn="just">
              <a:spcBef>
                <a:spcPts val="300"/>
              </a:spcBef>
              <a:spcAft>
                <a:spcPts val="0"/>
              </a:spcAft>
              <a:buSzPts val="1000"/>
              <a:buFont typeface="Symbol" panose="05050102010706020507" pitchFamily="18" charset="2"/>
              <a:buChar char=""/>
            </a:pPr>
            <a:r>
              <a:rPr lang="en-US" altLang="zh-CN" sz="1700" b="1" u="sng" dirty="0">
                <a:solidFill>
                  <a:srgbClr val="063771"/>
                </a:solidFill>
                <a:ea typeface="华文楷体" panose="02010600040101010101" pitchFamily="2" charset="-122"/>
                <a:cs typeface="Symbol" panose="05050102010706020507" pitchFamily="18" charset="2"/>
              </a:rPr>
              <a:t>C. Zhou</a:t>
            </a:r>
            <a:r>
              <a:rPr lang="en-US" altLang="zh-CN" sz="1700" dirty="0">
                <a:ea typeface="华文楷体" panose="02010600040101010101" pitchFamily="2" charset="-122"/>
                <a:cs typeface="Symbol" panose="05050102010706020507" pitchFamily="18" charset="2"/>
              </a:rPr>
              <a:t>, M. Liu, S. </a:t>
            </a:r>
            <a:r>
              <a:rPr lang="en-US" altLang="zh-CN" sz="1700" dirty="0" err="1">
                <a:ea typeface="华文楷体" panose="02010600040101010101" pitchFamily="2" charset="-122"/>
                <a:cs typeface="Symbol" panose="05050102010706020507" pitchFamily="18" charset="2"/>
              </a:rPr>
              <a:t>Qiu</a:t>
            </a:r>
            <a:r>
              <a:rPr lang="en-US" altLang="zh-CN" sz="1700" dirty="0">
                <a:ea typeface="华文楷体" panose="02010600040101010101" pitchFamily="2" charset="-122"/>
                <a:cs typeface="Symbol" panose="05050102010706020507" pitchFamily="18" charset="2"/>
              </a:rPr>
              <a:t>, X. Cao, Y. Fu, Y. He, and H. Jiao, “Sagitta: An Energy-Efficient Sparse 3D-CNN Accelerator for Real-Time 3D Understanding,” </a:t>
            </a:r>
            <a:r>
              <a:rPr lang="en-US" altLang="zh-CN" sz="1700" b="1" i="1" dirty="0">
                <a:solidFill>
                  <a:srgbClr val="063771"/>
                </a:solidFill>
                <a:ea typeface="华文楷体" panose="02010600040101010101" pitchFamily="2" charset="-122"/>
                <a:cs typeface="Symbol" panose="05050102010706020507" pitchFamily="18" charset="2"/>
              </a:rPr>
              <a:t>IEEE Internet of Things Journal (JIOT)</a:t>
            </a:r>
            <a:r>
              <a:rPr lang="en-US" altLang="zh-CN" sz="1700" dirty="0">
                <a:ea typeface="华文楷体" panose="02010600040101010101" pitchFamily="2" charset="-122"/>
                <a:cs typeface="Symbol" panose="05050102010706020507" pitchFamily="18" charset="2"/>
              </a:rPr>
              <a:t>, vol. 10, no. 23, pp. 20703-20717, Dec. 2023. </a:t>
            </a:r>
            <a:r>
              <a:rPr lang="en-US" altLang="zh-CN" sz="1700" dirty="0" smtClean="0">
                <a:ea typeface="华文楷体" panose="02010600040101010101" pitchFamily="2" charset="-122"/>
                <a:cs typeface="Symbol" panose="05050102010706020507" pitchFamily="18" charset="2"/>
              </a:rPr>
              <a:t>(</a:t>
            </a:r>
            <a:r>
              <a:rPr lang="en-US" altLang="zh-CN" sz="1700" b="1" dirty="0" smtClean="0">
                <a:solidFill>
                  <a:srgbClr val="063771"/>
                </a:solidFill>
                <a:ea typeface="华文楷体" panose="02010600040101010101" pitchFamily="2" charset="-122"/>
              </a:rPr>
              <a:t>IF=10.6, JCR Q1</a:t>
            </a:r>
            <a:r>
              <a:rPr lang="en-US" altLang="zh-CN" sz="1700" dirty="0" smtClean="0">
                <a:ea typeface="华文楷体" panose="02010600040101010101" pitchFamily="2" charset="-122"/>
                <a:cs typeface="Symbol" panose="05050102010706020507" pitchFamily="18" charset="2"/>
              </a:rPr>
              <a:t>)</a:t>
            </a:r>
            <a:endParaRPr lang="zh-CN" altLang="zh-CN" sz="1700" dirty="0">
              <a:ea typeface="华文楷体" panose="02010600040101010101" pitchFamily="2" charset="-122"/>
              <a:cs typeface="Symbol" panose="05050102010706020507" pitchFamily="18" charset="2"/>
            </a:endParaRPr>
          </a:p>
          <a:p>
            <a:pPr marL="342900" marR="0" lvl="0" indent="-342900" algn="just">
              <a:spcBef>
                <a:spcPts val="300"/>
              </a:spcBef>
              <a:spcAft>
                <a:spcPts val="0"/>
              </a:spcAft>
              <a:buSzPts val="1000"/>
              <a:buFont typeface="Symbol" panose="05050102010706020507" pitchFamily="18" charset="2"/>
              <a:buChar char=""/>
            </a:pPr>
            <a:r>
              <a:rPr lang="en-US" altLang="zh-CN" sz="1700" b="1" u="sng" dirty="0">
                <a:solidFill>
                  <a:srgbClr val="063771"/>
                </a:solidFill>
                <a:ea typeface="华文楷体" panose="02010600040101010101" pitchFamily="2" charset="-122"/>
                <a:cs typeface="Symbol" panose="05050102010706020507" pitchFamily="18" charset="2"/>
              </a:rPr>
              <a:t>C. Zhou</a:t>
            </a:r>
            <a:r>
              <a:rPr lang="en-US" altLang="zh-CN" sz="1700" dirty="0">
                <a:ea typeface="华文楷体" panose="02010600040101010101" pitchFamily="2" charset="-122"/>
                <a:cs typeface="Symbol" panose="05050102010706020507" pitchFamily="18" charset="2"/>
              </a:rPr>
              <a:t>, M. Liu, S. </a:t>
            </a:r>
            <a:r>
              <a:rPr lang="en-US" altLang="zh-CN" sz="1700" dirty="0" err="1">
                <a:ea typeface="华文楷体" panose="02010600040101010101" pitchFamily="2" charset="-122"/>
                <a:cs typeface="Symbol" panose="05050102010706020507" pitchFamily="18" charset="2"/>
              </a:rPr>
              <a:t>Qiu</a:t>
            </a:r>
            <a:r>
              <a:rPr lang="en-US" altLang="zh-CN" sz="1700" dirty="0">
                <a:ea typeface="华文楷体" panose="02010600040101010101" pitchFamily="2" charset="-122"/>
                <a:cs typeface="Symbol" panose="05050102010706020507" pitchFamily="18" charset="2"/>
              </a:rPr>
              <a:t>, Y. He, and H. Jiao, “An Energy-Efficient Low-Latency 3D-CNN Accelerator Leveraging Temporal Locality, Full Zero-Skipping, and Hierarchical Load Balance,” in </a:t>
            </a:r>
            <a:r>
              <a:rPr lang="en-US" altLang="zh-CN" sz="1700" i="1" dirty="0">
                <a:ea typeface="华文楷体" panose="02010600040101010101" pitchFamily="2" charset="-122"/>
                <a:cs typeface="Symbol" panose="05050102010706020507" pitchFamily="18" charset="2"/>
              </a:rPr>
              <a:t>Proc. of the </a:t>
            </a:r>
            <a:r>
              <a:rPr lang="en-US" altLang="zh-CN" sz="1700" b="1" i="1" dirty="0">
                <a:solidFill>
                  <a:srgbClr val="063771"/>
                </a:solidFill>
                <a:ea typeface="华文楷体" panose="02010600040101010101" pitchFamily="2" charset="-122"/>
                <a:cs typeface="Symbol" panose="05050102010706020507" pitchFamily="18" charset="2"/>
              </a:rPr>
              <a:t>IEEE/ACM Design Automation Conference (DAC)</a:t>
            </a:r>
            <a:r>
              <a:rPr lang="en-US" altLang="zh-CN" sz="1700" dirty="0">
                <a:ea typeface="华文楷体" panose="02010600040101010101" pitchFamily="2" charset="-122"/>
                <a:cs typeface="Symbol" panose="05050102010706020507" pitchFamily="18" charset="2"/>
              </a:rPr>
              <a:t>, pp. 241-246, Dec. 2021</a:t>
            </a:r>
            <a:r>
              <a:rPr lang="en-US" altLang="zh-CN" sz="1700" dirty="0" smtClean="0">
                <a:ea typeface="华文楷体" panose="02010600040101010101" pitchFamily="2" charset="-122"/>
                <a:cs typeface="Symbol" panose="05050102010706020507" pitchFamily="18" charset="2"/>
              </a:rPr>
              <a:t>.</a:t>
            </a:r>
            <a:endParaRPr lang="zh-CN" altLang="zh-CN" sz="1700" dirty="0">
              <a:ea typeface="华文楷体" panose="02010600040101010101" pitchFamily="2" charset="-122"/>
              <a:cs typeface="Symbol" panose="05050102010706020507" pitchFamily="18" charset="2"/>
            </a:endParaRPr>
          </a:p>
          <a:p>
            <a:pPr marL="342900" marR="0" lvl="0" indent="-342900" algn="just">
              <a:spcBef>
                <a:spcPts val="300"/>
              </a:spcBef>
              <a:spcAft>
                <a:spcPts val="0"/>
              </a:spcAft>
              <a:buSzPts val="1000"/>
              <a:buFont typeface="Symbol" panose="05050102010706020507" pitchFamily="18" charset="2"/>
              <a:buChar char=""/>
            </a:pPr>
            <a:r>
              <a:rPr lang="en-US" altLang="zh-CN" sz="1700" b="1" u="sng" dirty="0">
                <a:solidFill>
                  <a:srgbClr val="063771"/>
                </a:solidFill>
                <a:ea typeface="华文楷体" panose="02010600040101010101" pitchFamily="2" charset="-122"/>
                <a:cs typeface="Symbol" panose="05050102010706020507" pitchFamily="18" charset="2"/>
              </a:rPr>
              <a:t>C. Zhou</a:t>
            </a:r>
            <a:r>
              <a:rPr lang="en-US" altLang="zh-CN" sz="1700" dirty="0">
                <a:ea typeface="华文楷体" panose="02010600040101010101" pitchFamily="2" charset="-122"/>
                <a:cs typeface="Symbol" panose="05050102010706020507" pitchFamily="18" charset="2"/>
              </a:rPr>
              <a:t>, Y. Fu, M. Liu, S. </a:t>
            </a:r>
            <a:r>
              <a:rPr lang="en-US" altLang="zh-CN" sz="1700" dirty="0" err="1">
                <a:ea typeface="华文楷体" panose="02010600040101010101" pitchFamily="2" charset="-122"/>
                <a:cs typeface="Symbol" panose="05050102010706020507" pitchFamily="18" charset="2"/>
              </a:rPr>
              <a:t>Qiu</a:t>
            </a:r>
            <a:r>
              <a:rPr lang="en-US" altLang="zh-CN" sz="1700" dirty="0">
                <a:ea typeface="华文楷体" panose="02010600040101010101" pitchFamily="2" charset="-122"/>
                <a:cs typeface="Symbol" panose="05050102010706020507" pitchFamily="18" charset="2"/>
              </a:rPr>
              <a:t>, G. Li, Y. He, and H. Jiao, “An Energy-Efficient 3D Point Cloud Neural Network Accelerator with Efficient Filter Pruning, MLP Fusion, and Dual-Stream Sampling,” in </a:t>
            </a:r>
            <a:r>
              <a:rPr lang="en-US" altLang="zh-CN" sz="1700" i="1" dirty="0">
                <a:ea typeface="华文楷体" panose="02010600040101010101" pitchFamily="2" charset="-122"/>
                <a:cs typeface="Symbol" panose="05050102010706020507" pitchFamily="18" charset="2"/>
              </a:rPr>
              <a:t>Proc. of the </a:t>
            </a:r>
            <a:r>
              <a:rPr lang="en-US" altLang="zh-CN" sz="1700" b="1" i="1" dirty="0">
                <a:solidFill>
                  <a:srgbClr val="063771"/>
                </a:solidFill>
                <a:ea typeface="华文楷体" panose="02010600040101010101" pitchFamily="2" charset="-122"/>
                <a:cs typeface="Symbol" panose="05050102010706020507" pitchFamily="18" charset="2"/>
              </a:rPr>
              <a:t>IEEE/ACM International Conference On Computer Aided Design (ICCAD)</a:t>
            </a:r>
            <a:r>
              <a:rPr lang="en-US" altLang="zh-CN" sz="1700" dirty="0">
                <a:ea typeface="华文楷体" panose="02010600040101010101" pitchFamily="2" charset="-122"/>
                <a:cs typeface="Symbol" panose="05050102010706020507" pitchFamily="18" charset="2"/>
              </a:rPr>
              <a:t>, pp. 1-9, Oct. 2023. </a:t>
            </a:r>
            <a:endParaRPr lang="en-US" altLang="zh-CN" sz="1700" dirty="0" smtClean="0">
              <a:ea typeface="华文楷体" panose="02010600040101010101" pitchFamily="2" charset="-122"/>
              <a:cs typeface="Symbol" panose="05050102010706020507" pitchFamily="18" charset="2"/>
            </a:endParaRPr>
          </a:p>
          <a:p>
            <a:pPr marL="342900" indent="-342900" algn="just">
              <a:spcBef>
                <a:spcPts val="300"/>
              </a:spcBef>
              <a:buSzPts val="1000"/>
              <a:buFont typeface="Symbol" panose="05050102010706020507" pitchFamily="18" charset="2"/>
              <a:buChar char=""/>
            </a:pPr>
            <a:r>
              <a:rPr lang="en-US" altLang="zh-CN" sz="1700" b="1" u="sng" dirty="0" smtClean="0">
                <a:solidFill>
                  <a:srgbClr val="063771"/>
                </a:solidFill>
                <a:ea typeface="华文楷体" panose="02010600040101010101" pitchFamily="2" charset="-122"/>
                <a:cs typeface="Symbol" panose="05050102010706020507" pitchFamily="18" charset="2"/>
              </a:rPr>
              <a:t>C</a:t>
            </a:r>
            <a:r>
              <a:rPr lang="en-US" altLang="zh-CN" sz="1700" b="1" u="sng" dirty="0">
                <a:solidFill>
                  <a:srgbClr val="063771"/>
                </a:solidFill>
                <a:ea typeface="华文楷体" panose="02010600040101010101" pitchFamily="2" charset="-122"/>
                <a:cs typeface="Symbol" panose="05050102010706020507" pitchFamily="18" charset="2"/>
              </a:rPr>
              <a:t>. Zhou</a:t>
            </a:r>
            <a:r>
              <a:rPr lang="en-US" altLang="zh-CN" sz="1700" dirty="0">
                <a:ea typeface="华文楷体" panose="02010600040101010101" pitchFamily="2" charset="-122"/>
                <a:cs typeface="Symbol" panose="05050102010706020507" pitchFamily="18" charset="2"/>
              </a:rPr>
              <a:t>*, Y. Fu*, Y. Ma, E. Han, Y. He, and H. Jiao, “Adjustable Multi-Stream Block-Wise Farthest Point Sampling Acceleration in Point Cloud Analysis,” </a:t>
            </a:r>
            <a:r>
              <a:rPr lang="en-US" altLang="zh-CN" sz="1700" b="1" i="1" dirty="0">
                <a:solidFill>
                  <a:srgbClr val="063771"/>
                </a:solidFill>
                <a:ea typeface="华文楷体" panose="02010600040101010101" pitchFamily="2" charset="-122"/>
                <a:cs typeface="Symbol" panose="05050102010706020507" pitchFamily="18" charset="2"/>
              </a:rPr>
              <a:t>IEEE Transactions on Circuits and Systems II: Express Briefs (TCAS-II)</a:t>
            </a:r>
            <a:r>
              <a:rPr lang="en-US" altLang="zh-CN" sz="1700" dirty="0">
                <a:ea typeface="华文楷体" panose="02010600040101010101" pitchFamily="2" charset="-122"/>
                <a:cs typeface="Symbol" panose="05050102010706020507" pitchFamily="18" charset="2"/>
              </a:rPr>
              <a:t>, </a:t>
            </a:r>
            <a:r>
              <a:rPr lang="en-US" altLang="zh-CN" sz="1700" dirty="0" smtClean="0">
                <a:ea typeface="华文楷体" panose="02010600040101010101" pitchFamily="2" charset="-122"/>
                <a:cs typeface="Symbol" panose="05050102010706020507" pitchFamily="18" charset="2"/>
              </a:rPr>
              <a:t>2024, Accepted. </a:t>
            </a:r>
            <a:r>
              <a:rPr lang="en-US" altLang="zh-CN" sz="1700" dirty="0">
                <a:ea typeface="华文楷体" panose="02010600040101010101" pitchFamily="2" charset="-122"/>
                <a:cs typeface="Symbol" panose="05050102010706020507" pitchFamily="18" charset="2"/>
              </a:rPr>
              <a:t>(</a:t>
            </a:r>
            <a:r>
              <a:rPr lang="en-US" altLang="zh-CN" sz="1700" b="1" dirty="0" smtClean="0">
                <a:solidFill>
                  <a:srgbClr val="063771"/>
                </a:solidFill>
                <a:ea typeface="华文楷体" panose="02010600040101010101" pitchFamily="2" charset="-122"/>
              </a:rPr>
              <a:t>IF=4.4, </a:t>
            </a:r>
            <a:r>
              <a:rPr lang="en-US" altLang="zh-CN" sz="1700" b="1" dirty="0">
                <a:solidFill>
                  <a:srgbClr val="063771"/>
                </a:solidFill>
                <a:ea typeface="华文楷体" panose="02010600040101010101" pitchFamily="2" charset="-122"/>
              </a:rPr>
              <a:t>JCR </a:t>
            </a:r>
            <a:r>
              <a:rPr lang="en-US" altLang="zh-CN" sz="1700" b="1" dirty="0" smtClean="0">
                <a:solidFill>
                  <a:srgbClr val="063771"/>
                </a:solidFill>
                <a:ea typeface="华文楷体" panose="02010600040101010101" pitchFamily="2" charset="-122"/>
              </a:rPr>
              <a:t>Q2</a:t>
            </a:r>
            <a:r>
              <a:rPr lang="en-US" altLang="zh-CN" sz="1700" dirty="0" smtClean="0">
                <a:ea typeface="华文楷体" panose="02010600040101010101" pitchFamily="2" charset="-122"/>
                <a:cs typeface="Symbol" panose="05050102010706020507" pitchFamily="18" charset="2"/>
              </a:rPr>
              <a:t>)</a:t>
            </a:r>
          </a:p>
          <a:p>
            <a:pPr marL="342900" indent="-342900" algn="just">
              <a:spcBef>
                <a:spcPts val="300"/>
              </a:spcBef>
              <a:buSzPts val="1000"/>
              <a:buFont typeface="Symbol" panose="05050102010706020507" pitchFamily="18" charset="2"/>
              <a:buChar char=""/>
            </a:pPr>
            <a:r>
              <a:rPr lang="en-US" altLang="zh-CN" sz="1700" dirty="0" smtClean="0">
                <a:ea typeface="华文楷体" panose="02010600040101010101" pitchFamily="2" charset="-122"/>
                <a:cs typeface="Symbol" panose="05050102010706020507" pitchFamily="18" charset="2"/>
              </a:rPr>
              <a:t>M</a:t>
            </a:r>
            <a:r>
              <a:rPr lang="en-US" altLang="zh-CN" sz="1700" dirty="0">
                <a:ea typeface="华文楷体" panose="02010600040101010101" pitchFamily="2" charset="-122"/>
                <a:cs typeface="Symbol" panose="05050102010706020507" pitchFamily="18" charset="2"/>
              </a:rPr>
              <a:t>. Liu, </a:t>
            </a:r>
            <a:r>
              <a:rPr lang="en-US" altLang="zh-CN" sz="1700" b="1" u="sng" dirty="0">
                <a:solidFill>
                  <a:srgbClr val="063771"/>
                </a:solidFill>
                <a:ea typeface="华文楷体" panose="02010600040101010101" pitchFamily="2" charset="-122"/>
                <a:cs typeface="Symbol" panose="05050102010706020507" pitchFamily="18" charset="2"/>
              </a:rPr>
              <a:t>C. Zhou</a:t>
            </a:r>
            <a:r>
              <a:rPr lang="en-US" altLang="zh-CN" sz="1700" dirty="0">
                <a:ea typeface="华文楷体" panose="02010600040101010101" pitchFamily="2" charset="-122"/>
                <a:cs typeface="Symbol" panose="05050102010706020507" pitchFamily="18" charset="2"/>
              </a:rPr>
              <a:t>, S. </a:t>
            </a:r>
            <a:r>
              <a:rPr lang="en-US" altLang="zh-CN" sz="1700" dirty="0" err="1">
                <a:ea typeface="华文楷体" panose="02010600040101010101" pitchFamily="2" charset="-122"/>
                <a:cs typeface="Symbol" panose="05050102010706020507" pitchFamily="18" charset="2"/>
              </a:rPr>
              <a:t>Qiu</a:t>
            </a:r>
            <a:r>
              <a:rPr lang="en-US" altLang="zh-CN" sz="1700" dirty="0">
                <a:ea typeface="华文楷体" panose="02010600040101010101" pitchFamily="2" charset="-122"/>
                <a:cs typeface="Symbol" panose="05050102010706020507" pitchFamily="18" charset="2"/>
              </a:rPr>
              <a:t>, Y. He, and H. Jiao, “CNN Accelerator at the Edge with Adaptive Zero Skipping and Sparsity-Driven Data Flow,” </a:t>
            </a:r>
            <a:r>
              <a:rPr lang="en-US" altLang="zh-CN" sz="1700" b="1" i="1" dirty="0">
                <a:solidFill>
                  <a:srgbClr val="063771"/>
                </a:solidFill>
                <a:ea typeface="华文楷体" panose="02010600040101010101" pitchFamily="2" charset="-122"/>
                <a:cs typeface="Symbol" panose="05050102010706020507" pitchFamily="18" charset="2"/>
              </a:rPr>
              <a:t>IEEE Transactions on Circuits and Systems for Video Technology(TCSVT)</a:t>
            </a:r>
            <a:r>
              <a:rPr lang="en-US" altLang="zh-CN" sz="1700" dirty="0">
                <a:ea typeface="华文楷体" panose="02010600040101010101" pitchFamily="2" charset="-122"/>
                <a:cs typeface="Symbol" panose="05050102010706020507" pitchFamily="18" charset="2"/>
              </a:rPr>
              <a:t>, vol. 33, no. 12, pp. 7084-7095, Dec. 2023. (</a:t>
            </a:r>
            <a:r>
              <a:rPr lang="en-US" altLang="zh-CN" sz="1700" b="1" dirty="0" smtClean="0">
                <a:solidFill>
                  <a:srgbClr val="063771"/>
                </a:solidFill>
                <a:ea typeface="华文楷体" panose="02010600040101010101" pitchFamily="2" charset="-122"/>
              </a:rPr>
              <a:t>IF=8.4, </a:t>
            </a:r>
            <a:r>
              <a:rPr lang="en-US" altLang="zh-CN" sz="1700" b="1" dirty="0">
                <a:solidFill>
                  <a:srgbClr val="063771"/>
                </a:solidFill>
                <a:ea typeface="华文楷体" panose="02010600040101010101" pitchFamily="2" charset="-122"/>
              </a:rPr>
              <a:t>JCR </a:t>
            </a:r>
            <a:r>
              <a:rPr lang="en-US" altLang="zh-CN" sz="1700" b="1" dirty="0" smtClean="0">
                <a:solidFill>
                  <a:srgbClr val="063771"/>
                </a:solidFill>
                <a:ea typeface="华文楷体" panose="02010600040101010101" pitchFamily="2" charset="-122"/>
              </a:rPr>
              <a:t>Q1</a:t>
            </a:r>
            <a:r>
              <a:rPr lang="en-US" altLang="zh-CN" sz="1700" dirty="0" smtClean="0">
                <a:ea typeface="华文楷体" panose="02010600040101010101" pitchFamily="2" charset="-122"/>
                <a:cs typeface="Symbol" panose="05050102010706020507" pitchFamily="18" charset="2"/>
              </a:rPr>
              <a:t>)</a:t>
            </a:r>
          </a:p>
          <a:p>
            <a:pPr marL="342900" indent="-342900" algn="just">
              <a:spcBef>
                <a:spcPts val="300"/>
              </a:spcBef>
              <a:buSzPts val="1000"/>
              <a:buFont typeface="Symbol" panose="05050102010706020507" pitchFamily="18" charset="2"/>
              <a:buChar char=""/>
            </a:pPr>
            <a:r>
              <a:rPr lang="en-US" altLang="zh-CN" sz="1700" dirty="0" smtClean="0">
                <a:ea typeface="华文楷体" panose="02010600040101010101" pitchFamily="2" charset="-122"/>
                <a:cs typeface="Symbol" panose="05050102010706020507" pitchFamily="18" charset="2"/>
              </a:rPr>
              <a:t>Y</a:t>
            </a:r>
            <a:r>
              <a:rPr lang="en-US" altLang="zh-CN" sz="1700" dirty="0">
                <a:ea typeface="华文楷体" panose="02010600040101010101" pitchFamily="2" charset="-122"/>
                <a:cs typeface="Symbol" panose="05050102010706020507" pitchFamily="18" charset="2"/>
              </a:rPr>
              <a:t>. Fu, </a:t>
            </a:r>
            <a:r>
              <a:rPr lang="en-US" altLang="zh-CN" sz="1700" b="1" u="sng" dirty="0">
                <a:solidFill>
                  <a:srgbClr val="063771"/>
                </a:solidFill>
                <a:ea typeface="华文楷体" panose="02010600040101010101" pitchFamily="2" charset="-122"/>
                <a:cs typeface="Symbol" panose="05050102010706020507" pitchFamily="18" charset="2"/>
              </a:rPr>
              <a:t>C. Zhou</a:t>
            </a:r>
            <a:r>
              <a:rPr lang="en-US" altLang="zh-CN" sz="1700" dirty="0">
                <a:ea typeface="华文楷体" panose="02010600040101010101" pitchFamily="2" charset="-122"/>
                <a:cs typeface="Symbol" panose="05050102010706020507" pitchFamily="18" charset="2"/>
              </a:rPr>
              <a:t>, T. Huang, E. Han, Y. He, and H. Jiao, “</a:t>
            </a:r>
            <a:r>
              <a:rPr lang="en-US" altLang="zh-CN" sz="1700" dirty="0" err="1">
                <a:ea typeface="华文楷体" panose="02010600040101010101" pitchFamily="2" charset="-122"/>
                <a:cs typeface="Symbol" panose="05050102010706020507" pitchFamily="18" charset="2"/>
              </a:rPr>
              <a:t>SoftAct</a:t>
            </a:r>
            <a:r>
              <a:rPr lang="en-US" altLang="zh-CN" sz="1700" dirty="0">
                <a:ea typeface="华文楷体" panose="02010600040101010101" pitchFamily="2" charset="-122"/>
                <a:cs typeface="Symbol" panose="05050102010706020507" pitchFamily="18" charset="2"/>
              </a:rPr>
              <a:t>: A High-Precision </a:t>
            </a:r>
            <a:r>
              <a:rPr lang="en-US" altLang="zh-CN" sz="1700" dirty="0" err="1">
                <a:ea typeface="华文楷体" panose="02010600040101010101" pitchFamily="2" charset="-122"/>
                <a:cs typeface="Symbol" panose="05050102010706020507" pitchFamily="18" charset="2"/>
              </a:rPr>
              <a:t>Softmax</a:t>
            </a:r>
            <a:r>
              <a:rPr lang="en-US" altLang="zh-CN" sz="1700" dirty="0">
                <a:ea typeface="华文楷体" panose="02010600040101010101" pitchFamily="2" charset="-122"/>
                <a:cs typeface="Symbol" panose="05050102010706020507" pitchFamily="18" charset="2"/>
              </a:rPr>
              <a:t> Architecture for Transformers Supporting Nonlinear Functions,” </a:t>
            </a:r>
            <a:r>
              <a:rPr lang="en-US" altLang="zh-CN" sz="1700" b="1" i="1" dirty="0">
                <a:solidFill>
                  <a:srgbClr val="063771"/>
                </a:solidFill>
                <a:ea typeface="华文楷体" panose="02010600040101010101" pitchFamily="2" charset="-122"/>
                <a:cs typeface="Symbol" panose="05050102010706020507" pitchFamily="18" charset="2"/>
              </a:rPr>
              <a:t>IEEE Transactions on Circuits and Systems for Video Technology(TCSVT)</a:t>
            </a:r>
            <a:r>
              <a:rPr lang="en-US" altLang="zh-CN" sz="1700" dirty="0">
                <a:ea typeface="华文楷体" panose="02010600040101010101" pitchFamily="2" charset="-122"/>
                <a:cs typeface="Symbol" panose="05050102010706020507" pitchFamily="18" charset="2"/>
              </a:rPr>
              <a:t>, 2023, Under Review. (</a:t>
            </a:r>
            <a:r>
              <a:rPr lang="en-US" altLang="zh-CN" sz="1700" b="1" dirty="0">
                <a:solidFill>
                  <a:srgbClr val="063771"/>
                </a:solidFill>
                <a:ea typeface="华文楷体" panose="02010600040101010101" pitchFamily="2" charset="-122"/>
              </a:rPr>
              <a:t>IF=8.4, JCR Q1</a:t>
            </a:r>
            <a:r>
              <a:rPr lang="en-US" altLang="zh-CN" sz="1700" dirty="0" smtClean="0">
                <a:ea typeface="华文楷体" panose="02010600040101010101" pitchFamily="2" charset="-122"/>
                <a:cs typeface="Symbol" panose="05050102010706020507" pitchFamily="18" charset="2"/>
              </a:rPr>
              <a:t>)</a:t>
            </a:r>
          </a:p>
          <a:p>
            <a:pPr marL="342900" indent="-342900" algn="just">
              <a:spcBef>
                <a:spcPts val="300"/>
              </a:spcBef>
              <a:buSzPts val="1000"/>
              <a:buFont typeface="Symbol" panose="05050102010706020507" pitchFamily="18" charset="2"/>
              <a:buChar char=""/>
            </a:pPr>
            <a:r>
              <a:rPr lang="en-US" altLang="zh-CN" sz="1700" dirty="0"/>
              <a:t>C. Zhang, Z. Huang, Q. Cheng, </a:t>
            </a:r>
            <a:r>
              <a:rPr lang="en-US" altLang="zh-CN" sz="1700" b="1" u="sng" dirty="0">
                <a:solidFill>
                  <a:srgbClr val="063771"/>
                </a:solidFill>
              </a:rPr>
              <a:t>C. Zhou</a:t>
            </a:r>
            <a:r>
              <a:rPr lang="en-US" altLang="zh-CN" sz="1700" dirty="0"/>
              <a:t>, and X</a:t>
            </a:r>
            <a:r>
              <a:rPr lang="en-US" altLang="zh-CN" sz="1700" dirty="0" smtClean="0"/>
              <a:t>. Wang</a:t>
            </a:r>
            <a:r>
              <a:rPr lang="en-US" altLang="zh-CN" sz="1700" dirty="0"/>
              <a:t>, “An Energy-Efficient Configurable Coprocessor Based on 1-D CNN for ECG Anomaly Detection,” in </a:t>
            </a:r>
            <a:r>
              <a:rPr lang="en-US" altLang="zh-CN" sz="1700" i="1" dirty="0"/>
              <a:t>Proc. of the </a:t>
            </a:r>
            <a:r>
              <a:rPr lang="en-US" altLang="zh-CN" sz="1700" b="1" i="1" dirty="0">
                <a:solidFill>
                  <a:srgbClr val="063771"/>
                </a:solidFill>
              </a:rPr>
              <a:t>IEEE International Symposium on Circuits and Systems (ISCAS)</a:t>
            </a:r>
            <a:r>
              <a:rPr lang="en-US" altLang="zh-CN" sz="1700" dirty="0"/>
              <a:t>, 2024, Accepted</a:t>
            </a:r>
            <a:endParaRPr lang="en-US" altLang="zh-CN" sz="1700" dirty="0">
              <a:ea typeface="华文楷体" panose="02010600040101010101" pitchFamily="2" charset="-122"/>
              <a:cs typeface="Symbol" panose="05050102010706020507" pitchFamily="18" charset="2"/>
            </a:endParaRPr>
          </a:p>
        </p:txBody>
      </p:sp>
    </p:spTree>
    <p:extLst>
      <p:ext uri="{BB962C8B-B14F-4D97-AF65-F5344CB8AC3E}">
        <p14:creationId xmlns:p14="http://schemas.microsoft.com/office/powerpoint/2010/main" val="18907772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>
            <a:extLst>
              <a:ext uri="{FF2B5EF4-FFF2-40B4-BE49-F238E27FC236}">
                <a16:creationId xmlns:a16="http://schemas.microsoft.com/office/drawing/2014/main" id="{017C73DF-3DD7-4319-BB65-970ED9F6FD84}"/>
              </a:ext>
            </a:extLst>
          </p:cNvPr>
          <p:cNvSpPr txBox="1"/>
          <p:nvPr/>
        </p:nvSpPr>
        <p:spPr>
          <a:xfrm>
            <a:off x="879336" y="3259065"/>
            <a:ext cx="2424798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dist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1200" cap="none" spc="-40" normalizeH="0" baseline="0" noProof="0" dirty="0">
                <a:ln>
                  <a:noFill/>
                </a:ln>
                <a:solidFill>
                  <a:srgbClr val="9A0001"/>
                </a:solidFill>
                <a:effectLst/>
                <a:uLnTx/>
                <a:uFillTx/>
                <a:latin typeface="Arial" panose="020B0604020202020204" pitchFamily="34" charset="0"/>
                <a:ea typeface="Microsoft YaHei" panose="020B0503020204020204" pitchFamily="34" charset="-122"/>
                <a:cs typeface="+mn-ea"/>
                <a:sym typeface="Arial" panose="020B0604020202020204" pitchFamily="34" charset="0"/>
              </a:rPr>
              <a:t>CONTENTS</a:t>
            </a:r>
            <a:endParaRPr kumimoji="0" lang="zh-CN" altLang="en-US" sz="3200" b="1" i="0" u="none" strike="noStrike" kern="1200" cap="none" spc="-40" normalizeH="0" baseline="0" noProof="0" dirty="0">
              <a:ln>
                <a:noFill/>
              </a:ln>
              <a:solidFill>
                <a:srgbClr val="9A0001"/>
              </a:solidFill>
              <a:effectLst/>
              <a:uLnTx/>
              <a:uFillTx/>
              <a:latin typeface="Arial" panose="020B0604020202020204" pitchFamily="34" charset="0"/>
              <a:ea typeface="Microsoft YaHei" panose="020B0503020204020204" pitchFamily="34" charset="-122"/>
              <a:cs typeface="+mn-ea"/>
              <a:sym typeface="Arial" panose="020B0604020202020204" pitchFamily="34" charset="0"/>
            </a:endParaRPr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EE1EBD59-DE80-47A6-B522-2FD964AD3C91}"/>
              </a:ext>
            </a:extLst>
          </p:cNvPr>
          <p:cNvSpPr/>
          <p:nvPr/>
        </p:nvSpPr>
        <p:spPr>
          <a:xfrm>
            <a:off x="3657600" y="1012372"/>
            <a:ext cx="8534400" cy="4833257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 panose="020B0604020202020204" pitchFamily="34" charset="0"/>
              <a:ea typeface="Microsoft YaHei" panose="020B0503020204020204" pitchFamily="34" charset="-122"/>
              <a:cs typeface="+mn-ea"/>
              <a:sym typeface="Arial" panose="020B0604020202020204" pitchFamily="34" charset="0"/>
            </a:endParaRPr>
          </a:p>
        </p:txBody>
      </p:sp>
      <p:grpSp>
        <p:nvGrpSpPr>
          <p:cNvPr id="26" name="组合 25">
            <a:extLst>
              <a:ext uri="{FF2B5EF4-FFF2-40B4-BE49-F238E27FC236}">
                <a16:creationId xmlns:a16="http://schemas.microsoft.com/office/drawing/2014/main" id="{4FAFAFF8-1733-4067-82BB-FAB192D1D310}"/>
              </a:ext>
            </a:extLst>
          </p:cNvPr>
          <p:cNvGrpSpPr/>
          <p:nvPr/>
        </p:nvGrpSpPr>
        <p:grpSpPr>
          <a:xfrm>
            <a:off x="4906540" y="1536149"/>
            <a:ext cx="5624487" cy="584775"/>
            <a:chOff x="4532498" y="4323460"/>
            <a:chExt cx="5624487" cy="584775"/>
          </a:xfrm>
        </p:grpSpPr>
        <p:sp>
          <p:nvSpPr>
            <p:cNvPr id="27" name="文本框 26">
              <a:extLst>
                <a:ext uri="{FF2B5EF4-FFF2-40B4-BE49-F238E27FC236}">
                  <a16:creationId xmlns:a16="http://schemas.microsoft.com/office/drawing/2014/main" id="{6D20DBCB-A543-4AF6-A656-231DCE368A92}"/>
                </a:ext>
              </a:extLst>
            </p:cNvPr>
            <p:cNvSpPr txBox="1"/>
            <p:nvPr/>
          </p:nvSpPr>
          <p:spPr>
            <a:xfrm>
              <a:off x="5265231" y="4355583"/>
              <a:ext cx="4891754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800" i="0" strike="noStrike" kern="1200" normalizeH="0" noProof="0" dirty="0" smtClean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j-lt"/>
                  <a:ea typeface="Microsoft YaHei" panose="020B0503020204020204" pitchFamily="34" charset="-122"/>
                  <a:cs typeface="+mn-ea"/>
                  <a:sym typeface="Arial" panose="020B0604020202020204" pitchFamily="34" charset="0"/>
                </a:rPr>
                <a:t>Self-Introduction</a:t>
              </a:r>
              <a:endParaRPr kumimoji="0" lang="zh-CN" altLang="en-US" sz="2800" i="0" strike="noStrike" kern="1200" normalizeH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j-lt"/>
                <a:ea typeface="Microsoft YaHei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  <p:sp>
          <p:nvSpPr>
            <p:cNvPr id="29" name="文本框 28">
              <a:extLst>
                <a:ext uri="{FF2B5EF4-FFF2-40B4-BE49-F238E27FC236}">
                  <a16:creationId xmlns:a16="http://schemas.microsoft.com/office/drawing/2014/main" id="{7FF49BCF-DBC9-4097-9020-CB0A724AC2F8}"/>
                </a:ext>
              </a:extLst>
            </p:cNvPr>
            <p:cNvSpPr txBox="1"/>
            <p:nvPr/>
          </p:nvSpPr>
          <p:spPr>
            <a:xfrm>
              <a:off x="4532498" y="4323460"/>
              <a:ext cx="971082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3200" b="1" i="0" u="none" strike="noStrike" kern="1200" cap="none" spc="0" normalizeH="0" baseline="0" noProof="0" dirty="0" smtClean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Arial" panose="020B0604020202020204" pitchFamily="34" charset="0"/>
                  <a:ea typeface="Microsoft YaHei" panose="020B0503020204020204" pitchFamily="34" charset="-122"/>
                  <a:cs typeface="+mn-ea"/>
                  <a:sym typeface="Arial" panose="020B0604020202020204" pitchFamily="34" charset="0"/>
                </a:rPr>
                <a:t>01</a:t>
              </a:r>
              <a:endPara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 pitchFamily="34" charset="0"/>
                <a:ea typeface="Microsoft YaHei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</p:grpSp>
      <p:grpSp>
        <p:nvGrpSpPr>
          <p:cNvPr id="30" name="组合 29">
            <a:extLst>
              <a:ext uri="{FF2B5EF4-FFF2-40B4-BE49-F238E27FC236}">
                <a16:creationId xmlns:a16="http://schemas.microsoft.com/office/drawing/2014/main" id="{70D6622D-963C-4BEE-826C-EE53DB0F7E70}"/>
              </a:ext>
            </a:extLst>
          </p:cNvPr>
          <p:cNvGrpSpPr/>
          <p:nvPr/>
        </p:nvGrpSpPr>
        <p:grpSpPr>
          <a:xfrm>
            <a:off x="4906540" y="2266473"/>
            <a:ext cx="5808514" cy="764944"/>
            <a:chOff x="8025569" y="4309404"/>
            <a:chExt cx="5808514" cy="764944"/>
          </a:xfrm>
        </p:grpSpPr>
        <p:sp>
          <p:nvSpPr>
            <p:cNvPr id="31" name="文本框 30">
              <a:extLst>
                <a:ext uri="{FF2B5EF4-FFF2-40B4-BE49-F238E27FC236}">
                  <a16:creationId xmlns:a16="http://schemas.microsoft.com/office/drawing/2014/main" id="{7FC921DC-C9A5-4470-9BC4-ED7B97820E79}"/>
                </a:ext>
              </a:extLst>
            </p:cNvPr>
            <p:cNvSpPr txBox="1"/>
            <p:nvPr/>
          </p:nvSpPr>
          <p:spPr>
            <a:xfrm>
              <a:off x="8783203" y="4355934"/>
              <a:ext cx="5050880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lvl="0">
                <a:defRPr/>
              </a:pPr>
              <a:r>
                <a:rPr lang="en-US" altLang="zh-CN" sz="2800" dirty="0">
                  <a:solidFill>
                    <a:prstClr val="white"/>
                  </a:solidFill>
                  <a:latin typeface="Arial" panose="020B0604020202020204" pitchFamily="34" charset="0"/>
                  <a:ea typeface="Microsoft YaHei" panose="020B0503020204020204" pitchFamily="34" charset="-122"/>
                  <a:cs typeface="+mn-ea"/>
                  <a:sym typeface="Arial" panose="020B0604020202020204" pitchFamily="34" charset="0"/>
                </a:rPr>
                <a:t>Research</a:t>
              </a:r>
              <a:r>
                <a:rPr kumimoji="0" lang="en-US" altLang="zh-CN" sz="2800" i="0" strike="noStrike" kern="1200" cap="none" normalizeH="0" noProof="0" dirty="0" smtClean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Arial" panose="020B0604020202020204" pitchFamily="34" charset="0"/>
                  <a:ea typeface="Microsoft YaHei" panose="020B0503020204020204" pitchFamily="34" charset="-122"/>
                  <a:cs typeface="+mn-ea"/>
                  <a:sym typeface="Arial" panose="020B0604020202020204" pitchFamily="34" charset="0"/>
                </a:rPr>
                <a:t> Background</a:t>
              </a:r>
              <a:endParaRPr kumimoji="0" lang="zh-CN" altLang="en-US" sz="2800" i="0" strike="noStrike" kern="1200" cap="none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 pitchFamily="34" charset="0"/>
                <a:ea typeface="Microsoft YaHei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  <p:sp>
          <p:nvSpPr>
            <p:cNvPr id="32" name="矩形 31">
              <a:extLst>
                <a:ext uri="{FF2B5EF4-FFF2-40B4-BE49-F238E27FC236}">
                  <a16:creationId xmlns:a16="http://schemas.microsoft.com/office/drawing/2014/main" id="{BDC9EEAD-E78F-46E9-926E-302392F7A73E}"/>
                </a:ext>
              </a:extLst>
            </p:cNvPr>
            <p:cNvSpPr/>
            <p:nvPr/>
          </p:nvSpPr>
          <p:spPr>
            <a:xfrm>
              <a:off x="8803514" y="4797349"/>
              <a:ext cx="1820943" cy="276999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marL="0" marR="0" lvl="0" indent="0" algn="dist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zh-CN" sz="120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 pitchFamily="34" charset="0"/>
                <a:ea typeface="Microsoft YaHei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  <p:sp>
          <p:nvSpPr>
            <p:cNvPr id="33" name="文本框 32">
              <a:extLst>
                <a:ext uri="{FF2B5EF4-FFF2-40B4-BE49-F238E27FC236}">
                  <a16:creationId xmlns:a16="http://schemas.microsoft.com/office/drawing/2014/main" id="{35B15EBC-F3EE-45F7-A7C0-00388EB051DD}"/>
                </a:ext>
              </a:extLst>
            </p:cNvPr>
            <p:cNvSpPr txBox="1"/>
            <p:nvPr/>
          </p:nvSpPr>
          <p:spPr>
            <a:xfrm>
              <a:off x="8025569" y="4309404"/>
              <a:ext cx="971082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320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Arial" panose="020B0604020202020204" pitchFamily="34" charset="0"/>
                  <a:ea typeface="Microsoft YaHei" panose="020B0503020204020204" pitchFamily="34" charset="-122"/>
                  <a:cs typeface="+mn-ea"/>
                  <a:sym typeface="Arial" panose="020B0604020202020204" pitchFamily="34" charset="0"/>
                </a:rPr>
                <a:t>02</a:t>
              </a:r>
              <a:endParaRPr kumimoji="0" lang="zh-CN" altLang="en-US" sz="320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 pitchFamily="34" charset="0"/>
                <a:ea typeface="Microsoft YaHei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</p:grpSp>
      <p:grpSp>
        <p:nvGrpSpPr>
          <p:cNvPr id="34" name="组合 33">
            <a:extLst>
              <a:ext uri="{FF2B5EF4-FFF2-40B4-BE49-F238E27FC236}">
                <a16:creationId xmlns:a16="http://schemas.microsoft.com/office/drawing/2014/main" id="{01AC157C-0D8A-4EC0-B509-D52CA08ED4CA}"/>
              </a:ext>
            </a:extLst>
          </p:cNvPr>
          <p:cNvGrpSpPr/>
          <p:nvPr/>
        </p:nvGrpSpPr>
        <p:grpSpPr>
          <a:xfrm>
            <a:off x="4906540" y="2978819"/>
            <a:ext cx="6848138" cy="785063"/>
            <a:chOff x="4517355" y="5502182"/>
            <a:chExt cx="6848138" cy="785063"/>
          </a:xfrm>
        </p:grpSpPr>
        <p:sp>
          <p:nvSpPr>
            <p:cNvPr id="35" name="矩形 34">
              <a:extLst>
                <a:ext uri="{FF2B5EF4-FFF2-40B4-BE49-F238E27FC236}">
                  <a16:creationId xmlns:a16="http://schemas.microsoft.com/office/drawing/2014/main" id="{87A905FC-D843-4A2A-8369-997C93EC1F08}"/>
                </a:ext>
              </a:extLst>
            </p:cNvPr>
            <p:cNvSpPr/>
            <p:nvPr/>
          </p:nvSpPr>
          <p:spPr>
            <a:xfrm>
              <a:off x="5294514" y="6010246"/>
              <a:ext cx="1779387" cy="276999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marL="0" marR="0" lvl="0" indent="0" algn="dist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20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 pitchFamily="34" charset="0"/>
                <a:ea typeface="Microsoft YaHei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  <p:grpSp>
          <p:nvGrpSpPr>
            <p:cNvPr id="36" name="组合 35">
              <a:extLst>
                <a:ext uri="{FF2B5EF4-FFF2-40B4-BE49-F238E27FC236}">
                  <a16:creationId xmlns:a16="http://schemas.microsoft.com/office/drawing/2014/main" id="{E5CBF42D-48CF-4D67-8B13-25BA4170FEE6}"/>
                </a:ext>
              </a:extLst>
            </p:cNvPr>
            <p:cNvGrpSpPr/>
            <p:nvPr/>
          </p:nvGrpSpPr>
          <p:grpSpPr>
            <a:xfrm>
              <a:off x="4517355" y="5502182"/>
              <a:ext cx="6848138" cy="584775"/>
              <a:chOff x="4517355" y="5469524"/>
              <a:chExt cx="6848138" cy="584775"/>
            </a:xfrm>
          </p:grpSpPr>
          <p:sp>
            <p:nvSpPr>
              <p:cNvPr id="37" name="文本框 36">
                <a:extLst>
                  <a:ext uri="{FF2B5EF4-FFF2-40B4-BE49-F238E27FC236}">
                    <a16:creationId xmlns:a16="http://schemas.microsoft.com/office/drawing/2014/main" id="{3CEF983E-4B1E-48FA-9B0C-DB88BB6BA3F2}"/>
                  </a:ext>
                </a:extLst>
              </p:cNvPr>
              <p:cNvSpPr txBox="1"/>
              <p:nvPr/>
            </p:nvSpPr>
            <p:spPr>
              <a:xfrm>
                <a:off x="5266935" y="5523474"/>
                <a:ext cx="6098558" cy="52322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>
                <a:defPPr>
                  <a:defRPr lang="zh-CN"/>
                </a:defPPr>
                <a:lvl1pPr marR="0" lvl="0" indent="0" fontAlgn="auto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2800" b="0" i="0" u="none" strike="noStrike" cap="none" spc="600" normalizeH="0" baseline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1pPr>
              </a:lstStyle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2800" i="0" strike="noStrike" kern="1200" cap="none" spc="0" normalizeH="0" noProof="0" dirty="0" smtClean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Microsoft YaHei" panose="020B0503020204020204" pitchFamily="34" charset="-122"/>
                    <a:cs typeface="+mn-ea"/>
                    <a:sym typeface="Arial" panose="020B0604020202020204" pitchFamily="34" charset="0"/>
                  </a:rPr>
                  <a:t>Research 1: 3D-CNN Chip</a:t>
                </a:r>
                <a:endParaRPr kumimoji="0" lang="zh-CN" altLang="en-US" sz="2800" i="0" strike="noStrike" kern="1200" cap="none" spc="0" normalizeH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Arial" panose="020B0604020202020204" pitchFamily="34" charset="0"/>
                  <a:ea typeface="Microsoft YaHei" panose="020B0503020204020204" pitchFamily="34" charset="-122"/>
                  <a:cs typeface="+mn-ea"/>
                  <a:sym typeface="Arial" panose="020B0604020202020204" pitchFamily="34" charset="0"/>
                </a:endParaRPr>
              </a:p>
            </p:txBody>
          </p:sp>
          <p:sp>
            <p:nvSpPr>
              <p:cNvPr id="38" name="文本框 37">
                <a:extLst>
                  <a:ext uri="{FF2B5EF4-FFF2-40B4-BE49-F238E27FC236}">
                    <a16:creationId xmlns:a16="http://schemas.microsoft.com/office/drawing/2014/main" id="{88463CC6-BD24-4F23-BE06-9363597A7BE0}"/>
                  </a:ext>
                </a:extLst>
              </p:cNvPr>
              <p:cNvSpPr txBox="1"/>
              <p:nvPr/>
            </p:nvSpPr>
            <p:spPr>
              <a:xfrm>
                <a:off x="4517355" y="5469524"/>
                <a:ext cx="971082" cy="58477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3200" i="0" u="none" strike="noStrike" kern="120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Microsoft YaHei" panose="020B0503020204020204" pitchFamily="34" charset="-122"/>
                    <a:cs typeface="+mn-ea"/>
                    <a:sym typeface="Arial" panose="020B0604020202020204" pitchFamily="34" charset="0"/>
                  </a:rPr>
                  <a:t>03</a:t>
                </a:r>
                <a:endParaRPr kumimoji="0" lang="zh-CN" altLang="en-US" sz="320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Arial" panose="020B0604020202020204" pitchFamily="34" charset="0"/>
                  <a:ea typeface="Microsoft YaHei" panose="020B0503020204020204" pitchFamily="34" charset="-122"/>
                  <a:cs typeface="+mn-ea"/>
                  <a:sym typeface="Arial" panose="020B0604020202020204" pitchFamily="34" charset="0"/>
                </a:endParaRPr>
              </a:p>
            </p:txBody>
          </p:sp>
        </p:grpSp>
      </p:grpSp>
      <p:grpSp>
        <p:nvGrpSpPr>
          <p:cNvPr id="39" name="组合 38">
            <a:extLst>
              <a:ext uri="{FF2B5EF4-FFF2-40B4-BE49-F238E27FC236}">
                <a16:creationId xmlns:a16="http://schemas.microsoft.com/office/drawing/2014/main" id="{7779A08A-053D-4516-A495-8EA295AD54C3}"/>
              </a:ext>
            </a:extLst>
          </p:cNvPr>
          <p:cNvGrpSpPr/>
          <p:nvPr/>
        </p:nvGrpSpPr>
        <p:grpSpPr>
          <a:xfrm>
            <a:off x="4906540" y="3683577"/>
            <a:ext cx="6131680" cy="773257"/>
            <a:chOff x="8025569" y="5513988"/>
            <a:chExt cx="6131680" cy="773257"/>
          </a:xfrm>
        </p:grpSpPr>
        <p:sp>
          <p:nvSpPr>
            <p:cNvPr id="40" name="矩形 39">
              <a:extLst>
                <a:ext uri="{FF2B5EF4-FFF2-40B4-BE49-F238E27FC236}">
                  <a16:creationId xmlns:a16="http://schemas.microsoft.com/office/drawing/2014/main" id="{18FB5B70-9671-41AB-BD8B-DB947DA044F0}"/>
                </a:ext>
              </a:extLst>
            </p:cNvPr>
            <p:cNvSpPr/>
            <p:nvPr/>
          </p:nvSpPr>
          <p:spPr>
            <a:xfrm>
              <a:off x="8810770" y="6005651"/>
              <a:ext cx="1788287" cy="281594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marL="0" marR="0" lvl="0" indent="0" algn="dist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2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 pitchFamily="34" charset="0"/>
                <a:ea typeface="Microsoft YaHei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  <p:grpSp>
          <p:nvGrpSpPr>
            <p:cNvPr id="41" name="组合 40">
              <a:extLst>
                <a:ext uri="{FF2B5EF4-FFF2-40B4-BE49-F238E27FC236}">
                  <a16:creationId xmlns:a16="http://schemas.microsoft.com/office/drawing/2014/main" id="{74E0DD7A-AC03-4FF4-8D60-99299DB3A072}"/>
                </a:ext>
              </a:extLst>
            </p:cNvPr>
            <p:cNvGrpSpPr/>
            <p:nvPr/>
          </p:nvGrpSpPr>
          <p:grpSpPr>
            <a:xfrm>
              <a:off x="8025569" y="5513988"/>
              <a:ext cx="6131680" cy="584775"/>
              <a:chOff x="8025569" y="5481330"/>
              <a:chExt cx="6131680" cy="584775"/>
            </a:xfrm>
          </p:grpSpPr>
          <p:sp>
            <p:nvSpPr>
              <p:cNvPr id="42" name="文本框 41">
                <a:extLst>
                  <a:ext uri="{FF2B5EF4-FFF2-40B4-BE49-F238E27FC236}">
                    <a16:creationId xmlns:a16="http://schemas.microsoft.com/office/drawing/2014/main" id="{EBF54625-AA4E-42DC-8593-0723DBD74164}"/>
                  </a:ext>
                </a:extLst>
              </p:cNvPr>
              <p:cNvSpPr txBox="1"/>
              <p:nvPr/>
            </p:nvSpPr>
            <p:spPr>
              <a:xfrm>
                <a:off x="8783200" y="5509447"/>
                <a:ext cx="5374049" cy="52322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>
                <a:defPPr>
                  <a:defRPr lang="zh-CN"/>
                </a:defPPr>
                <a:lvl1pPr marR="0" lvl="0" indent="0" fontAlgn="auto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2800" b="0" i="0" u="none" strike="noStrike" cap="none" spc="600" normalizeH="0" baseline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1pPr>
              </a:lstStyle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2800" i="0" u="none" strike="noStrike" kern="1200" cap="none" spc="0" normalizeH="0" noProof="0" dirty="0" smtClean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Microsoft YaHei" panose="020B0503020204020204" pitchFamily="34" charset="-122"/>
                    <a:cs typeface="+mn-ea"/>
                    <a:sym typeface="Arial" panose="020B0604020202020204" pitchFamily="34" charset="0"/>
                  </a:rPr>
                  <a:t>Research 2: Point </a:t>
                </a:r>
                <a:r>
                  <a:rPr lang="en-US" altLang="zh-CN" spc="0" dirty="0" smtClean="0">
                    <a:latin typeface="Arial" panose="020B0604020202020204" pitchFamily="34" charset="0"/>
                    <a:ea typeface="Microsoft YaHei" panose="020B0503020204020204" pitchFamily="34" charset="-122"/>
                    <a:cs typeface="+mn-ea"/>
                    <a:sym typeface="Arial" panose="020B0604020202020204" pitchFamily="34" charset="0"/>
                  </a:rPr>
                  <a:t>Cloud Chip</a:t>
                </a:r>
                <a:endParaRPr kumimoji="0" lang="zh-CN" altLang="en-US" sz="2800" i="0" u="none" strike="noStrike" kern="1200" cap="none" spc="0" normalizeH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Arial" panose="020B0604020202020204" pitchFamily="34" charset="0"/>
                  <a:ea typeface="Microsoft YaHei" panose="020B0503020204020204" pitchFamily="34" charset="-122"/>
                  <a:cs typeface="+mn-ea"/>
                  <a:sym typeface="Arial" panose="020B0604020202020204" pitchFamily="34" charset="0"/>
                </a:endParaRPr>
              </a:p>
            </p:txBody>
          </p:sp>
          <p:sp>
            <p:nvSpPr>
              <p:cNvPr id="43" name="文本框 42">
                <a:extLst>
                  <a:ext uri="{FF2B5EF4-FFF2-40B4-BE49-F238E27FC236}">
                    <a16:creationId xmlns:a16="http://schemas.microsoft.com/office/drawing/2014/main" id="{FEB7088C-BE58-4250-A776-FC7E6FB08291}"/>
                  </a:ext>
                </a:extLst>
              </p:cNvPr>
              <p:cNvSpPr txBox="1"/>
              <p:nvPr/>
            </p:nvSpPr>
            <p:spPr>
              <a:xfrm>
                <a:off x="8025569" y="5481330"/>
                <a:ext cx="971082" cy="58477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32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Microsoft YaHei" panose="020B0503020204020204" pitchFamily="34" charset="-122"/>
                    <a:cs typeface="+mn-ea"/>
                    <a:sym typeface="Arial" panose="020B0604020202020204" pitchFamily="34" charset="0"/>
                  </a:rPr>
                  <a:t>04</a:t>
                </a:r>
                <a:endParaRPr kumimoji="0" lang="zh-CN" altLang="en-US" sz="32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Arial" panose="020B0604020202020204" pitchFamily="34" charset="0"/>
                  <a:ea typeface="Microsoft YaHei" panose="020B0503020204020204" pitchFamily="34" charset="-122"/>
                  <a:cs typeface="+mn-ea"/>
                  <a:sym typeface="Arial" panose="020B0604020202020204" pitchFamily="34" charset="0"/>
                </a:endParaRPr>
              </a:p>
            </p:txBody>
          </p:sp>
        </p:grpSp>
      </p:grpSp>
      <p:grpSp>
        <p:nvGrpSpPr>
          <p:cNvPr id="44" name="组合 43">
            <a:extLst>
              <a:ext uri="{FF2B5EF4-FFF2-40B4-BE49-F238E27FC236}">
                <a16:creationId xmlns:a16="http://schemas.microsoft.com/office/drawing/2014/main" id="{DBCD89C4-01BF-4457-9AF0-79558E50063F}"/>
              </a:ext>
            </a:extLst>
          </p:cNvPr>
          <p:cNvGrpSpPr/>
          <p:nvPr/>
        </p:nvGrpSpPr>
        <p:grpSpPr>
          <a:xfrm>
            <a:off x="7954667" y="1507952"/>
            <a:ext cx="3851076" cy="3842096"/>
            <a:chOff x="2105799" y="20055838"/>
            <a:chExt cx="6748090" cy="6732363"/>
          </a:xfrm>
          <a:solidFill>
            <a:schemeClr val="bg1">
              <a:alpha val="20000"/>
            </a:schemeClr>
          </a:solidFill>
        </p:grpSpPr>
        <p:sp>
          <p:nvSpPr>
            <p:cNvPr id="45" name="Freeform 8">
              <a:extLst>
                <a:ext uri="{FF2B5EF4-FFF2-40B4-BE49-F238E27FC236}">
                  <a16:creationId xmlns:a16="http://schemas.microsoft.com/office/drawing/2014/main" id="{79AAE98A-2858-4266-B930-41181A588C6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2105799" y="20055838"/>
              <a:ext cx="6748090" cy="6732363"/>
            </a:xfrm>
            <a:custGeom>
              <a:avLst/>
              <a:gdLst>
                <a:gd name="T0" fmla="*/ 0 w 965"/>
                <a:gd name="T1" fmla="*/ 465 h 963"/>
                <a:gd name="T2" fmla="*/ 1 w 965"/>
                <a:gd name="T3" fmla="*/ 453 h 963"/>
                <a:gd name="T4" fmla="*/ 10 w 965"/>
                <a:gd name="T5" fmla="*/ 384 h 963"/>
                <a:gd name="T6" fmla="*/ 50 w 965"/>
                <a:gd name="T7" fmla="*/ 269 h 963"/>
                <a:gd name="T8" fmla="*/ 220 w 965"/>
                <a:gd name="T9" fmla="*/ 78 h 963"/>
                <a:gd name="T10" fmla="*/ 368 w 965"/>
                <a:gd name="T11" fmla="*/ 14 h 963"/>
                <a:gd name="T12" fmla="*/ 459 w 965"/>
                <a:gd name="T13" fmla="*/ 1 h 963"/>
                <a:gd name="T14" fmla="*/ 465 w 965"/>
                <a:gd name="T15" fmla="*/ 0 h 963"/>
                <a:gd name="T16" fmla="*/ 498 w 965"/>
                <a:gd name="T17" fmla="*/ 0 h 963"/>
                <a:gd name="T18" fmla="*/ 503 w 965"/>
                <a:gd name="T19" fmla="*/ 1 h 963"/>
                <a:gd name="T20" fmla="*/ 746 w 965"/>
                <a:gd name="T21" fmla="*/ 80 h 963"/>
                <a:gd name="T22" fmla="*/ 941 w 965"/>
                <a:gd name="T23" fmla="*/ 338 h 963"/>
                <a:gd name="T24" fmla="*/ 962 w 965"/>
                <a:gd name="T25" fmla="*/ 447 h 963"/>
                <a:gd name="T26" fmla="*/ 945 w 965"/>
                <a:gd name="T27" fmla="*/ 612 h 963"/>
                <a:gd name="T28" fmla="*/ 857 w 965"/>
                <a:gd name="T29" fmla="*/ 782 h 963"/>
                <a:gd name="T30" fmla="*/ 722 w 965"/>
                <a:gd name="T31" fmla="*/ 897 h 963"/>
                <a:gd name="T32" fmla="*/ 584 w 965"/>
                <a:gd name="T33" fmla="*/ 951 h 963"/>
                <a:gd name="T34" fmla="*/ 502 w 965"/>
                <a:gd name="T35" fmla="*/ 962 h 963"/>
                <a:gd name="T36" fmla="*/ 497 w 965"/>
                <a:gd name="T37" fmla="*/ 963 h 963"/>
                <a:gd name="T38" fmla="*/ 466 w 965"/>
                <a:gd name="T39" fmla="*/ 963 h 963"/>
                <a:gd name="T40" fmla="*/ 449 w 965"/>
                <a:gd name="T41" fmla="*/ 961 h 963"/>
                <a:gd name="T42" fmla="*/ 332 w 965"/>
                <a:gd name="T43" fmla="*/ 938 h 963"/>
                <a:gd name="T44" fmla="*/ 51 w 965"/>
                <a:gd name="T45" fmla="*/ 695 h 963"/>
                <a:gd name="T46" fmla="*/ 8 w 965"/>
                <a:gd name="T47" fmla="*/ 564 h 963"/>
                <a:gd name="T48" fmla="*/ 1 w 965"/>
                <a:gd name="T49" fmla="*/ 510 h 963"/>
                <a:gd name="T50" fmla="*/ 0 w 965"/>
                <a:gd name="T51" fmla="*/ 497 h 963"/>
                <a:gd name="T52" fmla="*/ 0 w 965"/>
                <a:gd name="T53" fmla="*/ 465 h 963"/>
                <a:gd name="T54" fmla="*/ 481 w 965"/>
                <a:gd name="T55" fmla="*/ 946 h 963"/>
                <a:gd name="T56" fmla="*/ 946 w 965"/>
                <a:gd name="T57" fmla="*/ 481 h 963"/>
                <a:gd name="T58" fmla="*/ 482 w 965"/>
                <a:gd name="T59" fmla="*/ 17 h 963"/>
                <a:gd name="T60" fmla="*/ 17 w 965"/>
                <a:gd name="T61" fmla="*/ 480 h 963"/>
                <a:gd name="T62" fmla="*/ 481 w 965"/>
                <a:gd name="T63" fmla="*/ 946 h 96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</a:cxnLst>
              <a:rect l="0" t="0" r="r" b="b"/>
              <a:pathLst>
                <a:path w="965" h="963">
                  <a:moveTo>
                    <a:pt x="0" y="465"/>
                  </a:moveTo>
                  <a:cubicBezTo>
                    <a:pt x="0" y="461"/>
                    <a:pt x="1" y="457"/>
                    <a:pt x="1" y="453"/>
                  </a:cubicBezTo>
                  <a:cubicBezTo>
                    <a:pt x="3" y="430"/>
                    <a:pt x="6" y="407"/>
                    <a:pt x="10" y="384"/>
                  </a:cubicBezTo>
                  <a:cubicBezTo>
                    <a:pt x="19" y="344"/>
                    <a:pt x="32" y="306"/>
                    <a:pt x="50" y="269"/>
                  </a:cubicBezTo>
                  <a:cubicBezTo>
                    <a:pt x="89" y="190"/>
                    <a:pt x="146" y="127"/>
                    <a:pt x="220" y="78"/>
                  </a:cubicBezTo>
                  <a:cubicBezTo>
                    <a:pt x="265" y="48"/>
                    <a:pt x="315" y="27"/>
                    <a:pt x="368" y="14"/>
                  </a:cubicBezTo>
                  <a:cubicBezTo>
                    <a:pt x="398" y="6"/>
                    <a:pt x="429" y="2"/>
                    <a:pt x="459" y="1"/>
                  </a:cubicBezTo>
                  <a:cubicBezTo>
                    <a:pt x="461" y="1"/>
                    <a:pt x="463" y="0"/>
                    <a:pt x="465" y="0"/>
                  </a:cubicBezTo>
                  <a:cubicBezTo>
                    <a:pt x="476" y="0"/>
                    <a:pt x="487" y="0"/>
                    <a:pt x="498" y="0"/>
                  </a:cubicBezTo>
                  <a:cubicBezTo>
                    <a:pt x="500" y="0"/>
                    <a:pt x="501" y="1"/>
                    <a:pt x="503" y="1"/>
                  </a:cubicBezTo>
                  <a:cubicBezTo>
                    <a:pt x="592" y="5"/>
                    <a:pt x="673" y="31"/>
                    <a:pt x="746" y="80"/>
                  </a:cubicBezTo>
                  <a:cubicBezTo>
                    <a:pt x="841" y="143"/>
                    <a:pt x="906" y="229"/>
                    <a:pt x="941" y="338"/>
                  </a:cubicBezTo>
                  <a:cubicBezTo>
                    <a:pt x="952" y="373"/>
                    <a:pt x="959" y="410"/>
                    <a:pt x="962" y="447"/>
                  </a:cubicBezTo>
                  <a:cubicBezTo>
                    <a:pt x="965" y="503"/>
                    <a:pt x="960" y="558"/>
                    <a:pt x="945" y="612"/>
                  </a:cubicBezTo>
                  <a:cubicBezTo>
                    <a:pt x="927" y="674"/>
                    <a:pt x="897" y="731"/>
                    <a:pt x="857" y="782"/>
                  </a:cubicBezTo>
                  <a:cubicBezTo>
                    <a:pt x="819" y="829"/>
                    <a:pt x="774" y="867"/>
                    <a:pt x="722" y="897"/>
                  </a:cubicBezTo>
                  <a:cubicBezTo>
                    <a:pt x="679" y="923"/>
                    <a:pt x="633" y="940"/>
                    <a:pt x="584" y="951"/>
                  </a:cubicBezTo>
                  <a:cubicBezTo>
                    <a:pt x="557" y="957"/>
                    <a:pt x="530" y="960"/>
                    <a:pt x="502" y="962"/>
                  </a:cubicBezTo>
                  <a:cubicBezTo>
                    <a:pt x="500" y="962"/>
                    <a:pt x="498" y="962"/>
                    <a:pt x="497" y="963"/>
                  </a:cubicBezTo>
                  <a:cubicBezTo>
                    <a:pt x="487" y="963"/>
                    <a:pt x="476" y="963"/>
                    <a:pt x="466" y="963"/>
                  </a:cubicBezTo>
                  <a:cubicBezTo>
                    <a:pt x="460" y="962"/>
                    <a:pt x="455" y="961"/>
                    <a:pt x="449" y="961"/>
                  </a:cubicBezTo>
                  <a:cubicBezTo>
                    <a:pt x="409" y="958"/>
                    <a:pt x="370" y="951"/>
                    <a:pt x="332" y="938"/>
                  </a:cubicBezTo>
                  <a:cubicBezTo>
                    <a:pt x="206" y="895"/>
                    <a:pt x="112" y="814"/>
                    <a:pt x="51" y="695"/>
                  </a:cubicBezTo>
                  <a:cubicBezTo>
                    <a:pt x="30" y="654"/>
                    <a:pt x="16" y="610"/>
                    <a:pt x="8" y="564"/>
                  </a:cubicBezTo>
                  <a:cubicBezTo>
                    <a:pt x="4" y="546"/>
                    <a:pt x="2" y="528"/>
                    <a:pt x="1" y="510"/>
                  </a:cubicBezTo>
                  <a:cubicBezTo>
                    <a:pt x="1" y="506"/>
                    <a:pt x="0" y="501"/>
                    <a:pt x="0" y="497"/>
                  </a:cubicBezTo>
                  <a:cubicBezTo>
                    <a:pt x="0" y="486"/>
                    <a:pt x="0" y="475"/>
                    <a:pt x="0" y="465"/>
                  </a:cubicBezTo>
                  <a:close/>
                  <a:moveTo>
                    <a:pt x="481" y="946"/>
                  </a:moveTo>
                  <a:cubicBezTo>
                    <a:pt x="738" y="946"/>
                    <a:pt x="946" y="736"/>
                    <a:pt x="946" y="481"/>
                  </a:cubicBezTo>
                  <a:cubicBezTo>
                    <a:pt x="947" y="228"/>
                    <a:pt x="740" y="17"/>
                    <a:pt x="482" y="17"/>
                  </a:cubicBezTo>
                  <a:cubicBezTo>
                    <a:pt x="226" y="16"/>
                    <a:pt x="17" y="225"/>
                    <a:pt x="17" y="480"/>
                  </a:cubicBezTo>
                  <a:cubicBezTo>
                    <a:pt x="16" y="736"/>
                    <a:pt x="225" y="945"/>
                    <a:pt x="481" y="946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Microsoft YaHei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  <p:sp>
          <p:nvSpPr>
            <p:cNvPr id="46" name="Freeform 42">
              <a:extLst>
                <a:ext uri="{FF2B5EF4-FFF2-40B4-BE49-F238E27FC236}">
                  <a16:creationId xmlns:a16="http://schemas.microsoft.com/office/drawing/2014/main" id="{6AF27BCA-EE53-49A1-BFE1-3B4DFBB9C92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2986668" y="20928842"/>
              <a:ext cx="4978486" cy="4970622"/>
            </a:xfrm>
            <a:custGeom>
              <a:avLst/>
              <a:gdLst>
                <a:gd name="T0" fmla="*/ 711 w 711"/>
                <a:gd name="T1" fmla="*/ 356 h 711"/>
                <a:gd name="T2" fmla="*/ 355 w 711"/>
                <a:gd name="T3" fmla="*/ 711 h 711"/>
                <a:gd name="T4" fmla="*/ 0 w 711"/>
                <a:gd name="T5" fmla="*/ 357 h 711"/>
                <a:gd name="T6" fmla="*/ 354 w 711"/>
                <a:gd name="T7" fmla="*/ 1 h 711"/>
                <a:gd name="T8" fmla="*/ 711 w 711"/>
                <a:gd name="T9" fmla="*/ 356 h 711"/>
                <a:gd name="T10" fmla="*/ 355 w 711"/>
                <a:gd name="T11" fmla="*/ 700 h 711"/>
                <a:gd name="T12" fmla="*/ 700 w 711"/>
                <a:gd name="T13" fmla="*/ 356 h 711"/>
                <a:gd name="T14" fmla="*/ 355 w 711"/>
                <a:gd name="T15" fmla="*/ 12 h 711"/>
                <a:gd name="T16" fmla="*/ 11 w 711"/>
                <a:gd name="T17" fmla="*/ 356 h 711"/>
                <a:gd name="T18" fmla="*/ 355 w 711"/>
                <a:gd name="T19" fmla="*/ 700 h 7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711" h="711">
                  <a:moveTo>
                    <a:pt x="711" y="356"/>
                  </a:moveTo>
                  <a:cubicBezTo>
                    <a:pt x="711" y="552"/>
                    <a:pt x="551" y="711"/>
                    <a:pt x="355" y="711"/>
                  </a:cubicBezTo>
                  <a:cubicBezTo>
                    <a:pt x="159" y="711"/>
                    <a:pt x="1" y="551"/>
                    <a:pt x="0" y="357"/>
                  </a:cubicBezTo>
                  <a:cubicBezTo>
                    <a:pt x="0" y="162"/>
                    <a:pt x="158" y="2"/>
                    <a:pt x="354" y="1"/>
                  </a:cubicBezTo>
                  <a:cubicBezTo>
                    <a:pt x="551" y="0"/>
                    <a:pt x="711" y="159"/>
                    <a:pt x="711" y="356"/>
                  </a:cubicBezTo>
                  <a:close/>
                  <a:moveTo>
                    <a:pt x="355" y="700"/>
                  </a:moveTo>
                  <a:cubicBezTo>
                    <a:pt x="545" y="701"/>
                    <a:pt x="700" y="546"/>
                    <a:pt x="700" y="356"/>
                  </a:cubicBezTo>
                  <a:cubicBezTo>
                    <a:pt x="700" y="166"/>
                    <a:pt x="545" y="12"/>
                    <a:pt x="355" y="12"/>
                  </a:cubicBezTo>
                  <a:cubicBezTo>
                    <a:pt x="166" y="12"/>
                    <a:pt x="11" y="166"/>
                    <a:pt x="11" y="356"/>
                  </a:cubicBezTo>
                  <a:cubicBezTo>
                    <a:pt x="11" y="545"/>
                    <a:pt x="166" y="700"/>
                    <a:pt x="355" y="70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Microsoft YaHei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  <p:sp>
          <p:nvSpPr>
            <p:cNvPr id="47" name="Freeform 43">
              <a:extLst>
                <a:ext uri="{FF2B5EF4-FFF2-40B4-BE49-F238E27FC236}">
                  <a16:creationId xmlns:a16="http://schemas.microsoft.com/office/drawing/2014/main" id="{84FCCD42-98F1-4DF4-9A60-306FD773A20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7508990" y="21424332"/>
              <a:ext cx="550543" cy="660652"/>
            </a:xfrm>
            <a:custGeom>
              <a:avLst/>
              <a:gdLst>
                <a:gd name="T0" fmla="*/ 37 w 79"/>
                <a:gd name="T1" fmla="*/ 41 h 94"/>
                <a:gd name="T2" fmla="*/ 21 w 79"/>
                <a:gd name="T3" fmla="*/ 55 h 94"/>
                <a:gd name="T4" fmla="*/ 19 w 79"/>
                <a:gd name="T5" fmla="*/ 62 h 94"/>
                <a:gd name="T6" fmla="*/ 20 w 79"/>
                <a:gd name="T7" fmla="*/ 66 h 94"/>
                <a:gd name="T8" fmla="*/ 0 w 79"/>
                <a:gd name="T9" fmla="*/ 40 h 94"/>
                <a:gd name="T10" fmla="*/ 3 w 79"/>
                <a:gd name="T11" fmla="*/ 42 h 94"/>
                <a:gd name="T12" fmla="*/ 12 w 79"/>
                <a:gd name="T13" fmla="*/ 42 h 94"/>
                <a:gd name="T14" fmla="*/ 48 w 79"/>
                <a:gd name="T15" fmla="*/ 12 h 94"/>
                <a:gd name="T16" fmla="*/ 50 w 79"/>
                <a:gd name="T17" fmla="*/ 2 h 94"/>
                <a:gd name="T18" fmla="*/ 50 w 79"/>
                <a:gd name="T19" fmla="*/ 0 h 94"/>
                <a:gd name="T20" fmla="*/ 52 w 79"/>
                <a:gd name="T21" fmla="*/ 2 h 94"/>
                <a:gd name="T22" fmla="*/ 70 w 79"/>
                <a:gd name="T23" fmla="*/ 26 h 94"/>
                <a:gd name="T24" fmla="*/ 77 w 79"/>
                <a:gd name="T25" fmla="*/ 40 h 94"/>
                <a:gd name="T26" fmla="*/ 75 w 79"/>
                <a:gd name="T27" fmla="*/ 54 h 94"/>
                <a:gd name="T28" fmla="*/ 57 w 79"/>
                <a:gd name="T29" fmla="*/ 59 h 94"/>
                <a:gd name="T30" fmla="*/ 50 w 79"/>
                <a:gd name="T31" fmla="*/ 56 h 94"/>
                <a:gd name="T32" fmla="*/ 40 w 79"/>
                <a:gd name="T33" fmla="*/ 94 h 94"/>
                <a:gd name="T34" fmla="*/ 38 w 79"/>
                <a:gd name="T35" fmla="*/ 92 h 94"/>
                <a:gd name="T36" fmla="*/ 31 w 79"/>
                <a:gd name="T37" fmla="*/ 82 h 94"/>
                <a:gd name="T38" fmla="*/ 29 w 79"/>
                <a:gd name="T39" fmla="*/ 75 h 94"/>
                <a:gd name="T40" fmla="*/ 38 w 79"/>
                <a:gd name="T41" fmla="*/ 47 h 94"/>
                <a:gd name="T42" fmla="*/ 37 w 79"/>
                <a:gd name="T43" fmla="*/ 41 h 94"/>
                <a:gd name="T44" fmla="*/ 40 w 79"/>
                <a:gd name="T45" fmla="*/ 39 h 94"/>
                <a:gd name="T46" fmla="*/ 45 w 79"/>
                <a:gd name="T47" fmla="*/ 45 h 94"/>
                <a:gd name="T48" fmla="*/ 61 w 79"/>
                <a:gd name="T49" fmla="*/ 45 h 94"/>
                <a:gd name="T50" fmla="*/ 65 w 79"/>
                <a:gd name="T51" fmla="*/ 43 h 94"/>
                <a:gd name="T52" fmla="*/ 65 w 79"/>
                <a:gd name="T53" fmla="*/ 24 h 94"/>
                <a:gd name="T54" fmla="*/ 59 w 79"/>
                <a:gd name="T55" fmla="*/ 24 h 94"/>
                <a:gd name="T56" fmla="*/ 45 w 79"/>
                <a:gd name="T57" fmla="*/ 35 h 94"/>
                <a:gd name="T58" fmla="*/ 40 w 79"/>
                <a:gd name="T59" fmla="*/ 39 h 9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</a:cxnLst>
              <a:rect l="0" t="0" r="r" b="b"/>
              <a:pathLst>
                <a:path w="79" h="94">
                  <a:moveTo>
                    <a:pt x="37" y="41"/>
                  </a:moveTo>
                  <a:cubicBezTo>
                    <a:pt x="32" y="46"/>
                    <a:pt x="26" y="50"/>
                    <a:pt x="21" y="55"/>
                  </a:cubicBezTo>
                  <a:cubicBezTo>
                    <a:pt x="18" y="57"/>
                    <a:pt x="18" y="60"/>
                    <a:pt x="19" y="62"/>
                  </a:cubicBezTo>
                  <a:cubicBezTo>
                    <a:pt x="20" y="64"/>
                    <a:pt x="20" y="65"/>
                    <a:pt x="20" y="66"/>
                  </a:cubicBezTo>
                  <a:cubicBezTo>
                    <a:pt x="17" y="65"/>
                    <a:pt x="3" y="47"/>
                    <a:pt x="0" y="40"/>
                  </a:cubicBezTo>
                  <a:cubicBezTo>
                    <a:pt x="2" y="41"/>
                    <a:pt x="2" y="41"/>
                    <a:pt x="3" y="42"/>
                  </a:cubicBezTo>
                  <a:cubicBezTo>
                    <a:pt x="7" y="44"/>
                    <a:pt x="9" y="44"/>
                    <a:pt x="12" y="42"/>
                  </a:cubicBezTo>
                  <a:cubicBezTo>
                    <a:pt x="24" y="32"/>
                    <a:pt x="36" y="22"/>
                    <a:pt x="48" y="12"/>
                  </a:cubicBezTo>
                  <a:cubicBezTo>
                    <a:pt x="52" y="9"/>
                    <a:pt x="52" y="7"/>
                    <a:pt x="50" y="2"/>
                  </a:cubicBezTo>
                  <a:cubicBezTo>
                    <a:pt x="50" y="1"/>
                    <a:pt x="50" y="1"/>
                    <a:pt x="50" y="0"/>
                  </a:cubicBezTo>
                  <a:cubicBezTo>
                    <a:pt x="51" y="1"/>
                    <a:pt x="52" y="1"/>
                    <a:pt x="52" y="2"/>
                  </a:cubicBezTo>
                  <a:cubicBezTo>
                    <a:pt x="58" y="10"/>
                    <a:pt x="64" y="18"/>
                    <a:pt x="70" y="26"/>
                  </a:cubicBezTo>
                  <a:cubicBezTo>
                    <a:pt x="73" y="30"/>
                    <a:pt x="75" y="35"/>
                    <a:pt x="77" y="40"/>
                  </a:cubicBezTo>
                  <a:cubicBezTo>
                    <a:pt x="79" y="45"/>
                    <a:pt x="79" y="50"/>
                    <a:pt x="75" y="54"/>
                  </a:cubicBezTo>
                  <a:cubicBezTo>
                    <a:pt x="71" y="60"/>
                    <a:pt x="64" y="62"/>
                    <a:pt x="57" y="59"/>
                  </a:cubicBezTo>
                  <a:cubicBezTo>
                    <a:pt x="55" y="58"/>
                    <a:pt x="53" y="57"/>
                    <a:pt x="50" y="56"/>
                  </a:cubicBezTo>
                  <a:cubicBezTo>
                    <a:pt x="47" y="69"/>
                    <a:pt x="42" y="81"/>
                    <a:pt x="40" y="94"/>
                  </a:cubicBezTo>
                  <a:cubicBezTo>
                    <a:pt x="40" y="94"/>
                    <a:pt x="39" y="93"/>
                    <a:pt x="38" y="92"/>
                  </a:cubicBezTo>
                  <a:cubicBezTo>
                    <a:pt x="36" y="89"/>
                    <a:pt x="33" y="85"/>
                    <a:pt x="31" y="82"/>
                  </a:cubicBezTo>
                  <a:cubicBezTo>
                    <a:pt x="29" y="80"/>
                    <a:pt x="29" y="78"/>
                    <a:pt x="29" y="75"/>
                  </a:cubicBezTo>
                  <a:cubicBezTo>
                    <a:pt x="33" y="66"/>
                    <a:pt x="36" y="56"/>
                    <a:pt x="38" y="47"/>
                  </a:cubicBezTo>
                  <a:cubicBezTo>
                    <a:pt x="39" y="45"/>
                    <a:pt x="40" y="43"/>
                    <a:pt x="37" y="41"/>
                  </a:cubicBezTo>
                  <a:close/>
                  <a:moveTo>
                    <a:pt x="40" y="39"/>
                  </a:moveTo>
                  <a:cubicBezTo>
                    <a:pt x="42" y="41"/>
                    <a:pt x="43" y="43"/>
                    <a:pt x="45" y="45"/>
                  </a:cubicBezTo>
                  <a:cubicBezTo>
                    <a:pt x="50" y="50"/>
                    <a:pt x="55" y="50"/>
                    <a:pt x="61" y="45"/>
                  </a:cubicBezTo>
                  <a:cubicBezTo>
                    <a:pt x="63" y="45"/>
                    <a:pt x="64" y="44"/>
                    <a:pt x="65" y="43"/>
                  </a:cubicBezTo>
                  <a:cubicBezTo>
                    <a:pt x="71" y="37"/>
                    <a:pt x="71" y="31"/>
                    <a:pt x="65" y="24"/>
                  </a:cubicBezTo>
                  <a:cubicBezTo>
                    <a:pt x="63" y="22"/>
                    <a:pt x="62" y="21"/>
                    <a:pt x="59" y="24"/>
                  </a:cubicBezTo>
                  <a:cubicBezTo>
                    <a:pt x="54" y="27"/>
                    <a:pt x="50" y="31"/>
                    <a:pt x="45" y="35"/>
                  </a:cubicBezTo>
                  <a:cubicBezTo>
                    <a:pt x="44" y="36"/>
                    <a:pt x="42" y="38"/>
                    <a:pt x="40" y="3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Microsoft YaHei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  <p:sp>
          <p:nvSpPr>
            <p:cNvPr id="48" name="Freeform 44">
              <a:extLst>
                <a:ext uri="{FF2B5EF4-FFF2-40B4-BE49-F238E27FC236}">
                  <a16:creationId xmlns:a16="http://schemas.microsoft.com/office/drawing/2014/main" id="{3991482C-9418-40C7-A43F-1E2E60BDD3A7}"/>
                </a:ext>
              </a:extLst>
            </p:cNvPr>
            <p:cNvSpPr>
              <a:spLocks/>
            </p:cNvSpPr>
            <p:nvPr/>
          </p:nvSpPr>
          <p:spPr bwMode="auto">
            <a:xfrm>
              <a:off x="2373206" y="22674853"/>
              <a:ext cx="526949" cy="566274"/>
            </a:xfrm>
            <a:custGeom>
              <a:avLst/>
              <a:gdLst>
                <a:gd name="T0" fmla="*/ 0 w 76"/>
                <a:gd name="T1" fmla="*/ 68 h 80"/>
                <a:gd name="T2" fmla="*/ 5 w 76"/>
                <a:gd name="T3" fmla="*/ 36 h 80"/>
                <a:gd name="T4" fmla="*/ 7 w 76"/>
                <a:gd name="T5" fmla="*/ 36 h 80"/>
                <a:gd name="T6" fmla="*/ 7 w 76"/>
                <a:gd name="T7" fmla="*/ 39 h 80"/>
                <a:gd name="T8" fmla="*/ 13 w 76"/>
                <a:gd name="T9" fmla="*/ 46 h 80"/>
                <a:gd name="T10" fmla="*/ 35 w 76"/>
                <a:gd name="T11" fmla="*/ 50 h 80"/>
                <a:gd name="T12" fmla="*/ 33 w 76"/>
                <a:gd name="T13" fmla="*/ 47 h 80"/>
                <a:gd name="T14" fmla="*/ 18 w 76"/>
                <a:gd name="T15" fmla="*/ 24 h 80"/>
                <a:gd name="T16" fmla="*/ 17 w 76"/>
                <a:gd name="T17" fmla="*/ 22 h 80"/>
                <a:gd name="T18" fmla="*/ 10 w 76"/>
                <a:gd name="T19" fmla="*/ 23 h 80"/>
                <a:gd name="T20" fmla="*/ 8 w 76"/>
                <a:gd name="T21" fmla="*/ 29 h 80"/>
                <a:gd name="T22" fmla="*/ 12 w 76"/>
                <a:gd name="T23" fmla="*/ 0 h 80"/>
                <a:gd name="T24" fmla="*/ 13 w 76"/>
                <a:gd name="T25" fmla="*/ 1 h 80"/>
                <a:gd name="T26" fmla="*/ 19 w 76"/>
                <a:gd name="T27" fmla="*/ 19 h 80"/>
                <a:gd name="T28" fmla="*/ 29 w 76"/>
                <a:gd name="T29" fmla="*/ 35 h 80"/>
                <a:gd name="T30" fmla="*/ 33 w 76"/>
                <a:gd name="T31" fmla="*/ 34 h 80"/>
                <a:gd name="T32" fmla="*/ 69 w 76"/>
                <a:gd name="T33" fmla="*/ 13 h 80"/>
                <a:gd name="T34" fmla="*/ 75 w 76"/>
                <a:gd name="T35" fmla="*/ 8 h 80"/>
                <a:gd name="T36" fmla="*/ 74 w 76"/>
                <a:gd name="T37" fmla="*/ 18 h 80"/>
                <a:gd name="T38" fmla="*/ 72 w 76"/>
                <a:gd name="T39" fmla="*/ 30 h 80"/>
                <a:gd name="T40" fmla="*/ 70 w 76"/>
                <a:gd name="T41" fmla="*/ 40 h 80"/>
                <a:gd name="T42" fmla="*/ 69 w 76"/>
                <a:gd name="T43" fmla="*/ 40 h 80"/>
                <a:gd name="T44" fmla="*/ 68 w 76"/>
                <a:gd name="T45" fmla="*/ 32 h 80"/>
                <a:gd name="T46" fmla="*/ 64 w 76"/>
                <a:gd name="T47" fmla="*/ 33 h 80"/>
                <a:gd name="T48" fmla="*/ 39 w 76"/>
                <a:gd name="T49" fmla="*/ 48 h 80"/>
                <a:gd name="T50" fmla="*/ 42 w 76"/>
                <a:gd name="T51" fmla="*/ 51 h 80"/>
                <a:gd name="T52" fmla="*/ 60 w 76"/>
                <a:gd name="T53" fmla="*/ 55 h 80"/>
                <a:gd name="T54" fmla="*/ 66 w 76"/>
                <a:gd name="T55" fmla="*/ 51 h 80"/>
                <a:gd name="T56" fmla="*/ 68 w 76"/>
                <a:gd name="T57" fmla="*/ 48 h 80"/>
                <a:gd name="T58" fmla="*/ 63 w 76"/>
                <a:gd name="T59" fmla="*/ 80 h 80"/>
                <a:gd name="T60" fmla="*/ 62 w 76"/>
                <a:gd name="T61" fmla="*/ 80 h 80"/>
                <a:gd name="T62" fmla="*/ 62 w 76"/>
                <a:gd name="T63" fmla="*/ 77 h 80"/>
                <a:gd name="T64" fmla="*/ 55 w 76"/>
                <a:gd name="T65" fmla="*/ 70 h 80"/>
                <a:gd name="T66" fmla="*/ 11 w 76"/>
                <a:gd name="T67" fmla="*/ 62 h 80"/>
                <a:gd name="T68" fmla="*/ 3 w 76"/>
                <a:gd name="T69" fmla="*/ 66 h 80"/>
                <a:gd name="T70" fmla="*/ 1 w 76"/>
                <a:gd name="T71" fmla="*/ 68 h 80"/>
                <a:gd name="T72" fmla="*/ 0 w 76"/>
                <a:gd name="T73" fmla="*/ 68 h 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76" h="80">
                  <a:moveTo>
                    <a:pt x="0" y="68"/>
                  </a:moveTo>
                  <a:cubicBezTo>
                    <a:pt x="2" y="57"/>
                    <a:pt x="4" y="47"/>
                    <a:pt x="5" y="36"/>
                  </a:cubicBezTo>
                  <a:cubicBezTo>
                    <a:pt x="6" y="36"/>
                    <a:pt x="6" y="36"/>
                    <a:pt x="7" y="36"/>
                  </a:cubicBezTo>
                  <a:cubicBezTo>
                    <a:pt x="7" y="37"/>
                    <a:pt x="7" y="38"/>
                    <a:pt x="7" y="39"/>
                  </a:cubicBezTo>
                  <a:cubicBezTo>
                    <a:pt x="8" y="43"/>
                    <a:pt x="9" y="45"/>
                    <a:pt x="13" y="46"/>
                  </a:cubicBezTo>
                  <a:cubicBezTo>
                    <a:pt x="20" y="48"/>
                    <a:pt x="27" y="49"/>
                    <a:pt x="35" y="50"/>
                  </a:cubicBezTo>
                  <a:cubicBezTo>
                    <a:pt x="34" y="49"/>
                    <a:pt x="34" y="48"/>
                    <a:pt x="33" y="47"/>
                  </a:cubicBezTo>
                  <a:cubicBezTo>
                    <a:pt x="28" y="39"/>
                    <a:pt x="23" y="32"/>
                    <a:pt x="18" y="24"/>
                  </a:cubicBezTo>
                  <a:cubicBezTo>
                    <a:pt x="18" y="24"/>
                    <a:pt x="17" y="23"/>
                    <a:pt x="17" y="22"/>
                  </a:cubicBezTo>
                  <a:cubicBezTo>
                    <a:pt x="14" y="19"/>
                    <a:pt x="12" y="20"/>
                    <a:pt x="10" y="23"/>
                  </a:cubicBezTo>
                  <a:cubicBezTo>
                    <a:pt x="10" y="25"/>
                    <a:pt x="9" y="26"/>
                    <a:pt x="8" y="29"/>
                  </a:cubicBezTo>
                  <a:cubicBezTo>
                    <a:pt x="7" y="24"/>
                    <a:pt x="10" y="4"/>
                    <a:pt x="12" y="0"/>
                  </a:cubicBezTo>
                  <a:cubicBezTo>
                    <a:pt x="13" y="0"/>
                    <a:pt x="13" y="1"/>
                    <a:pt x="13" y="1"/>
                  </a:cubicBezTo>
                  <a:cubicBezTo>
                    <a:pt x="13" y="8"/>
                    <a:pt x="16" y="14"/>
                    <a:pt x="19" y="19"/>
                  </a:cubicBezTo>
                  <a:cubicBezTo>
                    <a:pt x="22" y="25"/>
                    <a:pt x="26" y="30"/>
                    <a:pt x="29" y="35"/>
                  </a:cubicBezTo>
                  <a:cubicBezTo>
                    <a:pt x="31" y="35"/>
                    <a:pt x="32" y="34"/>
                    <a:pt x="33" y="34"/>
                  </a:cubicBezTo>
                  <a:cubicBezTo>
                    <a:pt x="45" y="27"/>
                    <a:pt x="57" y="20"/>
                    <a:pt x="69" y="13"/>
                  </a:cubicBezTo>
                  <a:cubicBezTo>
                    <a:pt x="71" y="12"/>
                    <a:pt x="73" y="10"/>
                    <a:pt x="75" y="8"/>
                  </a:cubicBezTo>
                  <a:cubicBezTo>
                    <a:pt x="76" y="12"/>
                    <a:pt x="74" y="15"/>
                    <a:pt x="74" y="18"/>
                  </a:cubicBezTo>
                  <a:cubicBezTo>
                    <a:pt x="73" y="22"/>
                    <a:pt x="73" y="26"/>
                    <a:pt x="72" y="30"/>
                  </a:cubicBezTo>
                  <a:cubicBezTo>
                    <a:pt x="71" y="33"/>
                    <a:pt x="71" y="37"/>
                    <a:pt x="70" y="40"/>
                  </a:cubicBezTo>
                  <a:cubicBezTo>
                    <a:pt x="69" y="40"/>
                    <a:pt x="69" y="40"/>
                    <a:pt x="69" y="40"/>
                  </a:cubicBezTo>
                  <a:cubicBezTo>
                    <a:pt x="68" y="38"/>
                    <a:pt x="68" y="35"/>
                    <a:pt x="68" y="32"/>
                  </a:cubicBezTo>
                  <a:cubicBezTo>
                    <a:pt x="66" y="32"/>
                    <a:pt x="65" y="33"/>
                    <a:pt x="64" y="33"/>
                  </a:cubicBezTo>
                  <a:cubicBezTo>
                    <a:pt x="55" y="38"/>
                    <a:pt x="47" y="43"/>
                    <a:pt x="39" y="48"/>
                  </a:cubicBezTo>
                  <a:cubicBezTo>
                    <a:pt x="39" y="50"/>
                    <a:pt x="40" y="51"/>
                    <a:pt x="42" y="51"/>
                  </a:cubicBezTo>
                  <a:cubicBezTo>
                    <a:pt x="48" y="53"/>
                    <a:pt x="54" y="54"/>
                    <a:pt x="60" y="55"/>
                  </a:cubicBezTo>
                  <a:cubicBezTo>
                    <a:pt x="63" y="55"/>
                    <a:pt x="64" y="54"/>
                    <a:pt x="66" y="51"/>
                  </a:cubicBezTo>
                  <a:cubicBezTo>
                    <a:pt x="66" y="50"/>
                    <a:pt x="67" y="49"/>
                    <a:pt x="68" y="48"/>
                  </a:cubicBezTo>
                  <a:cubicBezTo>
                    <a:pt x="67" y="58"/>
                    <a:pt x="65" y="69"/>
                    <a:pt x="63" y="80"/>
                  </a:cubicBezTo>
                  <a:cubicBezTo>
                    <a:pt x="63" y="80"/>
                    <a:pt x="63" y="80"/>
                    <a:pt x="62" y="80"/>
                  </a:cubicBezTo>
                  <a:cubicBezTo>
                    <a:pt x="62" y="79"/>
                    <a:pt x="62" y="78"/>
                    <a:pt x="62" y="77"/>
                  </a:cubicBezTo>
                  <a:cubicBezTo>
                    <a:pt x="61" y="72"/>
                    <a:pt x="60" y="71"/>
                    <a:pt x="55" y="70"/>
                  </a:cubicBezTo>
                  <a:cubicBezTo>
                    <a:pt x="40" y="67"/>
                    <a:pt x="26" y="64"/>
                    <a:pt x="11" y="62"/>
                  </a:cubicBezTo>
                  <a:cubicBezTo>
                    <a:pt x="6" y="61"/>
                    <a:pt x="5" y="62"/>
                    <a:pt x="3" y="66"/>
                  </a:cubicBezTo>
                  <a:cubicBezTo>
                    <a:pt x="2" y="67"/>
                    <a:pt x="2" y="68"/>
                    <a:pt x="1" y="68"/>
                  </a:cubicBezTo>
                  <a:cubicBezTo>
                    <a:pt x="1" y="68"/>
                    <a:pt x="1" y="68"/>
                    <a:pt x="0" y="68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Microsoft YaHei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  <p:sp>
          <p:nvSpPr>
            <p:cNvPr id="49" name="Freeform 45">
              <a:extLst>
                <a:ext uri="{FF2B5EF4-FFF2-40B4-BE49-F238E27FC236}">
                  <a16:creationId xmlns:a16="http://schemas.microsoft.com/office/drawing/2014/main" id="{C8F0283F-5609-4CF2-B95C-AE8A95754F92}"/>
                </a:ext>
              </a:extLst>
            </p:cNvPr>
            <p:cNvSpPr>
              <a:spLocks/>
            </p:cNvSpPr>
            <p:nvPr/>
          </p:nvSpPr>
          <p:spPr bwMode="auto">
            <a:xfrm>
              <a:off x="6989906" y="20865924"/>
              <a:ext cx="574138" cy="613463"/>
            </a:xfrm>
            <a:custGeom>
              <a:avLst/>
              <a:gdLst>
                <a:gd name="T0" fmla="*/ 61 w 82"/>
                <a:gd name="T1" fmla="*/ 37 h 87"/>
                <a:gd name="T2" fmla="*/ 42 w 82"/>
                <a:gd name="T3" fmla="*/ 65 h 87"/>
                <a:gd name="T4" fmla="*/ 44 w 82"/>
                <a:gd name="T5" fmla="*/ 59 h 87"/>
                <a:gd name="T6" fmla="*/ 37 w 82"/>
                <a:gd name="T7" fmla="*/ 42 h 87"/>
                <a:gd name="T8" fmla="*/ 36 w 82"/>
                <a:gd name="T9" fmla="*/ 44 h 87"/>
                <a:gd name="T10" fmla="*/ 24 w 82"/>
                <a:gd name="T11" fmla="*/ 61 h 87"/>
                <a:gd name="T12" fmla="*/ 25 w 82"/>
                <a:gd name="T13" fmla="*/ 68 h 87"/>
                <a:gd name="T14" fmla="*/ 54 w 82"/>
                <a:gd name="T15" fmla="*/ 74 h 87"/>
                <a:gd name="T16" fmla="*/ 59 w 82"/>
                <a:gd name="T17" fmla="*/ 73 h 87"/>
                <a:gd name="T18" fmla="*/ 45 w 82"/>
                <a:gd name="T19" fmla="*/ 87 h 87"/>
                <a:gd name="T20" fmla="*/ 0 w 82"/>
                <a:gd name="T21" fmla="*/ 52 h 87"/>
                <a:gd name="T22" fmla="*/ 4 w 82"/>
                <a:gd name="T23" fmla="*/ 54 h 87"/>
                <a:gd name="T24" fmla="*/ 12 w 82"/>
                <a:gd name="T25" fmla="*/ 51 h 87"/>
                <a:gd name="T26" fmla="*/ 39 w 82"/>
                <a:gd name="T27" fmla="*/ 12 h 87"/>
                <a:gd name="T28" fmla="*/ 39 w 82"/>
                <a:gd name="T29" fmla="*/ 3 h 87"/>
                <a:gd name="T30" fmla="*/ 37 w 82"/>
                <a:gd name="T31" fmla="*/ 0 h 87"/>
                <a:gd name="T32" fmla="*/ 82 w 82"/>
                <a:gd name="T33" fmla="*/ 33 h 87"/>
                <a:gd name="T34" fmla="*/ 70 w 82"/>
                <a:gd name="T35" fmla="*/ 48 h 87"/>
                <a:gd name="T36" fmla="*/ 70 w 82"/>
                <a:gd name="T37" fmla="*/ 46 h 87"/>
                <a:gd name="T38" fmla="*/ 65 w 82"/>
                <a:gd name="T39" fmla="*/ 24 h 87"/>
                <a:gd name="T40" fmla="*/ 58 w 82"/>
                <a:gd name="T41" fmla="*/ 19 h 87"/>
                <a:gd name="T42" fmla="*/ 53 w 82"/>
                <a:gd name="T43" fmla="*/ 20 h 87"/>
                <a:gd name="T44" fmla="*/ 41 w 82"/>
                <a:gd name="T45" fmla="*/ 36 h 87"/>
                <a:gd name="T46" fmla="*/ 40 w 82"/>
                <a:gd name="T47" fmla="*/ 39 h 87"/>
                <a:gd name="T48" fmla="*/ 51 w 82"/>
                <a:gd name="T49" fmla="*/ 43 h 87"/>
                <a:gd name="T50" fmla="*/ 61 w 82"/>
                <a:gd name="T51" fmla="*/ 37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</a:cxnLst>
              <a:rect l="0" t="0" r="r" b="b"/>
              <a:pathLst>
                <a:path w="82" h="87">
                  <a:moveTo>
                    <a:pt x="61" y="37"/>
                  </a:moveTo>
                  <a:cubicBezTo>
                    <a:pt x="60" y="41"/>
                    <a:pt x="46" y="62"/>
                    <a:pt x="42" y="65"/>
                  </a:cubicBezTo>
                  <a:cubicBezTo>
                    <a:pt x="43" y="62"/>
                    <a:pt x="43" y="60"/>
                    <a:pt x="44" y="59"/>
                  </a:cubicBezTo>
                  <a:cubicBezTo>
                    <a:pt x="46" y="52"/>
                    <a:pt x="44" y="46"/>
                    <a:pt x="37" y="42"/>
                  </a:cubicBezTo>
                  <a:cubicBezTo>
                    <a:pt x="37" y="42"/>
                    <a:pt x="36" y="43"/>
                    <a:pt x="36" y="44"/>
                  </a:cubicBezTo>
                  <a:cubicBezTo>
                    <a:pt x="32" y="50"/>
                    <a:pt x="28" y="55"/>
                    <a:pt x="24" y="61"/>
                  </a:cubicBezTo>
                  <a:cubicBezTo>
                    <a:pt x="22" y="64"/>
                    <a:pt x="22" y="66"/>
                    <a:pt x="25" y="68"/>
                  </a:cubicBezTo>
                  <a:cubicBezTo>
                    <a:pt x="33" y="76"/>
                    <a:pt x="42" y="80"/>
                    <a:pt x="54" y="74"/>
                  </a:cubicBezTo>
                  <a:cubicBezTo>
                    <a:pt x="56" y="73"/>
                    <a:pt x="56" y="73"/>
                    <a:pt x="59" y="73"/>
                  </a:cubicBezTo>
                  <a:cubicBezTo>
                    <a:pt x="57" y="76"/>
                    <a:pt x="50" y="84"/>
                    <a:pt x="45" y="87"/>
                  </a:cubicBezTo>
                  <a:cubicBezTo>
                    <a:pt x="36" y="82"/>
                    <a:pt x="2" y="56"/>
                    <a:pt x="0" y="52"/>
                  </a:cubicBezTo>
                  <a:cubicBezTo>
                    <a:pt x="2" y="53"/>
                    <a:pt x="3" y="53"/>
                    <a:pt x="4" y="54"/>
                  </a:cubicBezTo>
                  <a:cubicBezTo>
                    <a:pt x="8" y="55"/>
                    <a:pt x="10" y="54"/>
                    <a:pt x="12" y="51"/>
                  </a:cubicBezTo>
                  <a:cubicBezTo>
                    <a:pt x="21" y="38"/>
                    <a:pt x="30" y="25"/>
                    <a:pt x="39" y="12"/>
                  </a:cubicBezTo>
                  <a:cubicBezTo>
                    <a:pt x="42" y="8"/>
                    <a:pt x="41" y="6"/>
                    <a:pt x="39" y="3"/>
                  </a:cubicBezTo>
                  <a:cubicBezTo>
                    <a:pt x="38" y="2"/>
                    <a:pt x="38" y="1"/>
                    <a:pt x="37" y="0"/>
                  </a:cubicBezTo>
                  <a:cubicBezTo>
                    <a:pt x="40" y="1"/>
                    <a:pt x="76" y="27"/>
                    <a:pt x="82" y="33"/>
                  </a:cubicBezTo>
                  <a:cubicBezTo>
                    <a:pt x="79" y="38"/>
                    <a:pt x="73" y="46"/>
                    <a:pt x="70" y="48"/>
                  </a:cubicBezTo>
                  <a:cubicBezTo>
                    <a:pt x="70" y="47"/>
                    <a:pt x="70" y="46"/>
                    <a:pt x="70" y="46"/>
                  </a:cubicBezTo>
                  <a:cubicBezTo>
                    <a:pt x="74" y="36"/>
                    <a:pt x="72" y="30"/>
                    <a:pt x="65" y="24"/>
                  </a:cubicBezTo>
                  <a:cubicBezTo>
                    <a:pt x="63" y="22"/>
                    <a:pt x="61" y="20"/>
                    <a:pt x="58" y="19"/>
                  </a:cubicBezTo>
                  <a:cubicBezTo>
                    <a:pt x="56" y="17"/>
                    <a:pt x="54" y="18"/>
                    <a:pt x="53" y="20"/>
                  </a:cubicBezTo>
                  <a:cubicBezTo>
                    <a:pt x="49" y="25"/>
                    <a:pt x="45" y="30"/>
                    <a:pt x="41" y="36"/>
                  </a:cubicBezTo>
                  <a:cubicBezTo>
                    <a:pt x="41" y="37"/>
                    <a:pt x="40" y="38"/>
                    <a:pt x="40" y="39"/>
                  </a:cubicBezTo>
                  <a:cubicBezTo>
                    <a:pt x="43" y="42"/>
                    <a:pt x="46" y="44"/>
                    <a:pt x="51" y="43"/>
                  </a:cubicBezTo>
                  <a:cubicBezTo>
                    <a:pt x="54" y="42"/>
                    <a:pt x="58" y="39"/>
                    <a:pt x="61" y="37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Microsoft YaHei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  <p:sp>
          <p:nvSpPr>
            <p:cNvPr id="50" name="Freeform 46">
              <a:extLst>
                <a:ext uri="{FF2B5EF4-FFF2-40B4-BE49-F238E27FC236}">
                  <a16:creationId xmlns:a16="http://schemas.microsoft.com/office/drawing/2014/main" id="{BAC8DD0E-5DF7-4AE7-B758-A9A1B34942F0}"/>
                </a:ext>
              </a:extLst>
            </p:cNvPr>
            <p:cNvSpPr>
              <a:spLocks/>
            </p:cNvSpPr>
            <p:nvPr/>
          </p:nvSpPr>
          <p:spPr bwMode="auto">
            <a:xfrm>
              <a:off x="2373206" y="23555723"/>
              <a:ext cx="495489" cy="471895"/>
            </a:xfrm>
            <a:custGeom>
              <a:avLst/>
              <a:gdLst>
                <a:gd name="T0" fmla="*/ 49 w 71"/>
                <a:gd name="T1" fmla="*/ 20 h 68"/>
                <a:gd name="T2" fmla="*/ 37 w 71"/>
                <a:gd name="T3" fmla="*/ 29 h 68"/>
                <a:gd name="T4" fmla="*/ 38 w 71"/>
                <a:gd name="T5" fmla="*/ 39 h 68"/>
                <a:gd name="T6" fmla="*/ 44 w 71"/>
                <a:gd name="T7" fmla="*/ 38 h 68"/>
                <a:gd name="T8" fmla="*/ 60 w 71"/>
                <a:gd name="T9" fmla="*/ 36 h 68"/>
                <a:gd name="T10" fmla="*/ 65 w 71"/>
                <a:gd name="T11" fmla="*/ 30 h 68"/>
                <a:gd name="T12" fmla="*/ 48 w 71"/>
                <a:gd name="T13" fmla="*/ 4 h 68"/>
                <a:gd name="T14" fmla="*/ 44 w 71"/>
                <a:gd name="T15" fmla="*/ 0 h 68"/>
                <a:gd name="T16" fmla="*/ 63 w 71"/>
                <a:gd name="T17" fmla="*/ 1 h 68"/>
                <a:gd name="T18" fmla="*/ 70 w 71"/>
                <a:gd name="T19" fmla="*/ 59 h 68"/>
                <a:gd name="T20" fmla="*/ 68 w 71"/>
                <a:gd name="T21" fmla="*/ 55 h 68"/>
                <a:gd name="T22" fmla="*/ 62 w 71"/>
                <a:gd name="T23" fmla="*/ 51 h 68"/>
                <a:gd name="T24" fmla="*/ 16 w 71"/>
                <a:gd name="T25" fmla="*/ 58 h 68"/>
                <a:gd name="T26" fmla="*/ 9 w 71"/>
                <a:gd name="T27" fmla="*/ 65 h 68"/>
                <a:gd name="T28" fmla="*/ 9 w 71"/>
                <a:gd name="T29" fmla="*/ 68 h 68"/>
                <a:gd name="T30" fmla="*/ 1 w 71"/>
                <a:gd name="T31" fmla="*/ 11 h 68"/>
                <a:gd name="T32" fmla="*/ 18 w 71"/>
                <a:gd name="T33" fmla="*/ 9 h 68"/>
                <a:gd name="T34" fmla="*/ 19 w 71"/>
                <a:gd name="T35" fmla="*/ 10 h 68"/>
                <a:gd name="T36" fmla="*/ 17 w 71"/>
                <a:gd name="T37" fmla="*/ 11 h 68"/>
                <a:gd name="T38" fmla="*/ 6 w 71"/>
                <a:gd name="T39" fmla="*/ 30 h 68"/>
                <a:gd name="T40" fmla="*/ 7 w 71"/>
                <a:gd name="T41" fmla="*/ 38 h 68"/>
                <a:gd name="T42" fmla="*/ 13 w 71"/>
                <a:gd name="T43" fmla="*/ 42 h 68"/>
                <a:gd name="T44" fmla="*/ 33 w 71"/>
                <a:gd name="T45" fmla="*/ 39 h 68"/>
                <a:gd name="T46" fmla="*/ 29 w 71"/>
                <a:gd name="T47" fmla="*/ 28 h 68"/>
                <a:gd name="T48" fmla="*/ 18 w 71"/>
                <a:gd name="T49" fmla="*/ 24 h 68"/>
                <a:gd name="T50" fmla="*/ 19 w 71"/>
                <a:gd name="T51" fmla="*/ 22 h 68"/>
                <a:gd name="T52" fmla="*/ 49 w 71"/>
                <a:gd name="T53" fmla="*/ 18 h 68"/>
                <a:gd name="T54" fmla="*/ 49 w 71"/>
                <a:gd name="T55" fmla="*/ 20 h 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</a:cxnLst>
              <a:rect l="0" t="0" r="r" b="b"/>
              <a:pathLst>
                <a:path w="71" h="68">
                  <a:moveTo>
                    <a:pt x="49" y="20"/>
                  </a:moveTo>
                  <a:cubicBezTo>
                    <a:pt x="44" y="22"/>
                    <a:pt x="39" y="24"/>
                    <a:pt x="37" y="29"/>
                  </a:cubicBezTo>
                  <a:cubicBezTo>
                    <a:pt x="36" y="32"/>
                    <a:pt x="36" y="35"/>
                    <a:pt x="38" y="39"/>
                  </a:cubicBezTo>
                  <a:cubicBezTo>
                    <a:pt x="40" y="38"/>
                    <a:pt x="42" y="38"/>
                    <a:pt x="44" y="38"/>
                  </a:cubicBezTo>
                  <a:cubicBezTo>
                    <a:pt x="49" y="37"/>
                    <a:pt x="54" y="36"/>
                    <a:pt x="60" y="36"/>
                  </a:cubicBezTo>
                  <a:cubicBezTo>
                    <a:pt x="63" y="35"/>
                    <a:pt x="64" y="34"/>
                    <a:pt x="65" y="30"/>
                  </a:cubicBezTo>
                  <a:cubicBezTo>
                    <a:pt x="65" y="18"/>
                    <a:pt x="59" y="8"/>
                    <a:pt x="48" y="4"/>
                  </a:cubicBezTo>
                  <a:cubicBezTo>
                    <a:pt x="47" y="3"/>
                    <a:pt x="45" y="3"/>
                    <a:pt x="44" y="0"/>
                  </a:cubicBezTo>
                  <a:cubicBezTo>
                    <a:pt x="51" y="0"/>
                    <a:pt x="57" y="1"/>
                    <a:pt x="63" y="1"/>
                  </a:cubicBezTo>
                  <a:cubicBezTo>
                    <a:pt x="65" y="5"/>
                    <a:pt x="71" y="54"/>
                    <a:pt x="70" y="59"/>
                  </a:cubicBezTo>
                  <a:cubicBezTo>
                    <a:pt x="69" y="57"/>
                    <a:pt x="69" y="56"/>
                    <a:pt x="68" y="55"/>
                  </a:cubicBezTo>
                  <a:cubicBezTo>
                    <a:pt x="67" y="52"/>
                    <a:pt x="65" y="51"/>
                    <a:pt x="62" y="51"/>
                  </a:cubicBezTo>
                  <a:cubicBezTo>
                    <a:pt x="46" y="53"/>
                    <a:pt x="31" y="55"/>
                    <a:pt x="16" y="58"/>
                  </a:cubicBezTo>
                  <a:cubicBezTo>
                    <a:pt x="12" y="58"/>
                    <a:pt x="10" y="60"/>
                    <a:pt x="9" y="65"/>
                  </a:cubicBezTo>
                  <a:cubicBezTo>
                    <a:pt x="9" y="66"/>
                    <a:pt x="9" y="67"/>
                    <a:pt x="9" y="68"/>
                  </a:cubicBezTo>
                  <a:cubicBezTo>
                    <a:pt x="7" y="65"/>
                    <a:pt x="0" y="17"/>
                    <a:pt x="1" y="11"/>
                  </a:cubicBezTo>
                  <a:cubicBezTo>
                    <a:pt x="7" y="10"/>
                    <a:pt x="12" y="9"/>
                    <a:pt x="18" y="9"/>
                  </a:cubicBezTo>
                  <a:cubicBezTo>
                    <a:pt x="18" y="9"/>
                    <a:pt x="19" y="9"/>
                    <a:pt x="19" y="10"/>
                  </a:cubicBezTo>
                  <a:cubicBezTo>
                    <a:pt x="18" y="10"/>
                    <a:pt x="18" y="11"/>
                    <a:pt x="17" y="11"/>
                  </a:cubicBezTo>
                  <a:cubicBezTo>
                    <a:pt x="8" y="14"/>
                    <a:pt x="5" y="21"/>
                    <a:pt x="6" y="30"/>
                  </a:cubicBezTo>
                  <a:cubicBezTo>
                    <a:pt x="6" y="32"/>
                    <a:pt x="6" y="35"/>
                    <a:pt x="7" y="38"/>
                  </a:cubicBezTo>
                  <a:cubicBezTo>
                    <a:pt x="7" y="42"/>
                    <a:pt x="8" y="43"/>
                    <a:pt x="13" y="42"/>
                  </a:cubicBezTo>
                  <a:cubicBezTo>
                    <a:pt x="20" y="41"/>
                    <a:pt x="26" y="40"/>
                    <a:pt x="33" y="39"/>
                  </a:cubicBezTo>
                  <a:cubicBezTo>
                    <a:pt x="34" y="34"/>
                    <a:pt x="33" y="30"/>
                    <a:pt x="29" y="28"/>
                  </a:cubicBezTo>
                  <a:cubicBezTo>
                    <a:pt x="26" y="26"/>
                    <a:pt x="22" y="25"/>
                    <a:pt x="18" y="24"/>
                  </a:cubicBezTo>
                  <a:cubicBezTo>
                    <a:pt x="18" y="23"/>
                    <a:pt x="19" y="23"/>
                    <a:pt x="19" y="22"/>
                  </a:cubicBezTo>
                  <a:cubicBezTo>
                    <a:pt x="29" y="21"/>
                    <a:pt x="39" y="20"/>
                    <a:pt x="49" y="18"/>
                  </a:cubicBezTo>
                  <a:cubicBezTo>
                    <a:pt x="49" y="19"/>
                    <a:pt x="49" y="19"/>
                    <a:pt x="49" y="2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Microsoft YaHei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  <p:sp>
          <p:nvSpPr>
            <p:cNvPr id="51" name="Freeform 47">
              <a:extLst>
                <a:ext uri="{FF2B5EF4-FFF2-40B4-BE49-F238E27FC236}">
                  <a16:creationId xmlns:a16="http://schemas.microsoft.com/office/drawing/2014/main" id="{2379E517-D02D-45F3-82A9-A375358BB62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897841" y="26009575"/>
              <a:ext cx="346056" cy="495489"/>
            </a:xfrm>
            <a:custGeom>
              <a:avLst/>
              <a:gdLst>
                <a:gd name="T0" fmla="*/ 17 w 50"/>
                <a:gd name="T1" fmla="*/ 35 h 70"/>
                <a:gd name="T2" fmla="*/ 10 w 50"/>
                <a:gd name="T3" fmla="*/ 27 h 70"/>
                <a:gd name="T4" fmla="*/ 8 w 50"/>
                <a:gd name="T5" fmla="*/ 11 h 70"/>
                <a:gd name="T6" fmla="*/ 19 w 50"/>
                <a:gd name="T7" fmla="*/ 1 h 70"/>
                <a:gd name="T8" fmla="*/ 39 w 50"/>
                <a:gd name="T9" fmla="*/ 3 h 70"/>
                <a:gd name="T10" fmla="*/ 48 w 50"/>
                <a:gd name="T11" fmla="*/ 12 h 70"/>
                <a:gd name="T12" fmla="*/ 42 w 50"/>
                <a:gd name="T13" fmla="*/ 27 h 70"/>
                <a:gd name="T14" fmla="*/ 34 w 50"/>
                <a:gd name="T15" fmla="*/ 30 h 70"/>
                <a:gd name="T16" fmla="*/ 37 w 50"/>
                <a:gd name="T17" fmla="*/ 33 h 70"/>
                <a:gd name="T18" fmla="*/ 44 w 50"/>
                <a:gd name="T19" fmla="*/ 44 h 70"/>
                <a:gd name="T20" fmla="*/ 30 w 50"/>
                <a:gd name="T21" fmla="*/ 69 h 70"/>
                <a:gd name="T22" fmla="*/ 9 w 50"/>
                <a:gd name="T23" fmla="*/ 65 h 70"/>
                <a:gd name="T24" fmla="*/ 1 w 50"/>
                <a:gd name="T25" fmla="*/ 51 h 70"/>
                <a:gd name="T26" fmla="*/ 11 w 50"/>
                <a:gd name="T27" fmla="*/ 38 h 70"/>
                <a:gd name="T28" fmla="*/ 17 w 50"/>
                <a:gd name="T29" fmla="*/ 35 h 70"/>
                <a:gd name="T30" fmla="*/ 20 w 50"/>
                <a:gd name="T31" fmla="*/ 38 h 70"/>
                <a:gd name="T32" fmla="*/ 14 w 50"/>
                <a:gd name="T33" fmla="*/ 61 h 70"/>
                <a:gd name="T34" fmla="*/ 22 w 50"/>
                <a:gd name="T35" fmla="*/ 67 h 70"/>
                <a:gd name="T36" fmla="*/ 30 w 50"/>
                <a:gd name="T37" fmla="*/ 61 h 70"/>
                <a:gd name="T38" fmla="*/ 20 w 50"/>
                <a:gd name="T39" fmla="*/ 38 h 70"/>
                <a:gd name="T40" fmla="*/ 31 w 50"/>
                <a:gd name="T41" fmla="*/ 27 h 70"/>
                <a:gd name="T42" fmla="*/ 36 w 50"/>
                <a:gd name="T43" fmla="*/ 8 h 70"/>
                <a:gd name="T44" fmla="*/ 28 w 50"/>
                <a:gd name="T45" fmla="*/ 3 h 70"/>
                <a:gd name="T46" fmla="*/ 21 w 50"/>
                <a:gd name="T47" fmla="*/ 8 h 70"/>
                <a:gd name="T48" fmla="*/ 22 w 50"/>
                <a:gd name="T49" fmla="*/ 18 h 70"/>
                <a:gd name="T50" fmla="*/ 31 w 50"/>
                <a:gd name="T51" fmla="*/ 27 h 7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</a:cxnLst>
              <a:rect l="0" t="0" r="r" b="b"/>
              <a:pathLst>
                <a:path w="50" h="70">
                  <a:moveTo>
                    <a:pt x="17" y="35"/>
                  </a:moveTo>
                  <a:cubicBezTo>
                    <a:pt x="15" y="33"/>
                    <a:pt x="12" y="30"/>
                    <a:pt x="10" y="27"/>
                  </a:cubicBezTo>
                  <a:cubicBezTo>
                    <a:pt x="7" y="22"/>
                    <a:pt x="6" y="17"/>
                    <a:pt x="8" y="11"/>
                  </a:cubicBezTo>
                  <a:cubicBezTo>
                    <a:pt x="10" y="6"/>
                    <a:pt x="14" y="3"/>
                    <a:pt x="19" y="1"/>
                  </a:cubicBezTo>
                  <a:cubicBezTo>
                    <a:pt x="26" y="0"/>
                    <a:pt x="33" y="0"/>
                    <a:pt x="39" y="3"/>
                  </a:cubicBezTo>
                  <a:cubicBezTo>
                    <a:pt x="43" y="5"/>
                    <a:pt x="46" y="8"/>
                    <a:pt x="48" y="12"/>
                  </a:cubicBezTo>
                  <a:cubicBezTo>
                    <a:pt x="50" y="18"/>
                    <a:pt x="48" y="24"/>
                    <a:pt x="42" y="27"/>
                  </a:cubicBezTo>
                  <a:cubicBezTo>
                    <a:pt x="39" y="28"/>
                    <a:pt x="37" y="29"/>
                    <a:pt x="34" y="30"/>
                  </a:cubicBezTo>
                  <a:cubicBezTo>
                    <a:pt x="35" y="31"/>
                    <a:pt x="36" y="32"/>
                    <a:pt x="37" y="33"/>
                  </a:cubicBezTo>
                  <a:cubicBezTo>
                    <a:pt x="40" y="37"/>
                    <a:pt x="43" y="40"/>
                    <a:pt x="44" y="44"/>
                  </a:cubicBezTo>
                  <a:cubicBezTo>
                    <a:pt x="48" y="55"/>
                    <a:pt x="42" y="66"/>
                    <a:pt x="30" y="69"/>
                  </a:cubicBezTo>
                  <a:cubicBezTo>
                    <a:pt x="23" y="70"/>
                    <a:pt x="16" y="69"/>
                    <a:pt x="9" y="65"/>
                  </a:cubicBezTo>
                  <a:cubicBezTo>
                    <a:pt x="3" y="62"/>
                    <a:pt x="0" y="57"/>
                    <a:pt x="1" y="51"/>
                  </a:cubicBezTo>
                  <a:cubicBezTo>
                    <a:pt x="1" y="44"/>
                    <a:pt x="5" y="40"/>
                    <a:pt x="11" y="38"/>
                  </a:cubicBezTo>
                  <a:cubicBezTo>
                    <a:pt x="13" y="37"/>
                    <a:pt x="15" y="36"/>
                    <a:pt x="17" y="35"/>
                  </a:cubicBezTo>
                  <a:close/>
                  <a:moveTo>
                    <a:pt x="20" y="38"/>
                  </a:moveTo>
                  <a:cubicBezTo>
                    <a:pt x="13" y="44"/>
                    <a:pt x="10" y="54"/>
                    <a:pt x="14" y="61"/>
                  </a:cubicBezTo>
                  <a:cubicBezTo>
                    <a:pt x="15" y="65"/>
                    <a:pt x="18" y="67"/>
                    <a:pt x="22" y="67"/>
                  </a:cubicBezTo>
                  <a:cubicBezTo>
                    <a:pt x="26" y="67"/>
                    <a:pt x="28" y="64"/>
                    <a:pt x="30" y="61"/>
                  </a:cubicBezTo>
                  <a:cubicBezTo>
                    <a:pt x="33" y="53"/>
                    <a:pt x="29" y="44"/>
                    <a:pt x="20" y="38"/>
                  </a:cubicBezTo>
                  <a:close/>
                  <a:moveTo>
                    <a:pt x="31" y="27"/>
                  </a:moveTo>
                  <a:cubicBezTo>
                    <a:pt x="37" y="23"/>
                    <a:pt x="39" y="14"/>
                    <a:pt x="36" y="8"/>
                  </a:cubicBezTo>
                  <a:cubicBezTo>
                    <a:pt x="35" y="4"/>
                    <a:pt x="32" y="3"/>
                    <a:pt x="28" y="3"/>
                  </a:cubicBezTo>
                  <a:cubicBezTo>
                    <a:pt x="25" y="3"/>
                    <a:pt x="23" y="5"/>
                    <a:pt x="21" y="8"/>
                  </a:cubicBezTo>
                  <a:cubicBezTo>
                    <a:pt x="20" y="11"/>
                    <a:pt x="20" y="15"/>
                    <a:pt x="22" y="18"/>
                  </a:cubicBezTo>
                  <a:cubicBezTo>
                    <a:pt x="24" y="22"/>
                    <a:pt x="27" y="25"/>
                    <a:pt x="31" y="27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Microsoft YaHei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  <p:sp>
          <p:nvSpPr>
            <p:cNvPr id="52" name="Freeform 48">
              <a:extLst>
                <a:ext uri="{FF2B5EF4-FFF2-40B4-BE49-F238E27FC236}">
                  <a16:creationId xmlns:a16="http://schemas.microsoft.com/office/drawing/2014/main" id="{3F957794-E9E3-44B6-9B05-CFF03B63EFA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2569829" y="24342214"/>
              <a:ext cx="511219" cy="440435"/>
            </a:xfrm>
            <a:custGeom>
              <a:avLst/>
              <a:gdLst>
                <a:gd name="T0" fmla="*/ 16 w 74"/>
                <a:gd name="T1" fmla="*/ 63 h 63"/>
                <a:gd name="T2" fmla="*/ 14 w 74"/>
                <a:gd name="T3" fmla="*/ 60 h 63"/>
                <a:gd name="T4" fmla="*/ 3 w 74"/>
                <a:gd name="T5" fmla="*/ 34 h 63"/>
                <a:gd name="T6" fmla="*/ 0 w 74"/>
                <a:gd name="T7" fmla="*/ 18 h 63"/>
                <a:gd name="T8" fmla="*/ 8 w 74"/>
                <a:gd name="T9" fmla="*/ 3 h 63"/>
                <a:gd name="T10" fmla="*/ 25 w 74"/>
                <a:gd name="T11" fmla="*/ 4 h 63"/>
                <a:gd name="T12" fmla="*/ 33 w 74"/>
                <a:gd name="T13" fmla="*/ 13 h 63"/>
                <a:gd name="T14" fmla="*/ 38 w 74"/>
                <a:gd name="T15" fmla="*/ 26 h 63"/>
                <a:gd name="T16" fmla="*/ 42 w 74"/>
                <a:gd name="T17" fmla="*/ 25 h 63"/>
                <a:gd name="T18" fmla="*/ 55 w 74"/>
                <a:gd name="T19" fmla="*/ 19 h 63"/>
                <a:gd name="T20" fmla="*/ 61 w 74"/>
                <a:gd name="T21" fmla="*/ 9 h 63"/>
                <a:gd name="T22" fmla="*/ 61 w 74"/>
                <a:gd name="T23" fmla="*/ 6 h 63"/>
                <a:gd name="T24" fmla="*/ 66 w 74"/>
                <a:gd name="T25" fmla="*/ 16 h 63"/>
                <a:gd name="T26" fmla="*/ 70 w 74"/>
                <a:gd name="T27" fmla="*/ 27 h 63"/>
                <a:gd name="T28" fmla="*/ 73 w 74"/>
                <a:gd name="T29" fmla="*/ 38 h 63"/>
                <a:gd name="T30" fmla="*/ 70 w 74"/>
                <a:gd name="T31" fmla="*/ 34 h 63"/>
                <a:gd name="T32" fmla="*/ 64 w 74"/>
                <a:gd name="T33" fmla="*/ 32 h 63"/>
                <a:gd name="T34" fmla="*/ 58 w 74"/>
                <a:gd name="T35" fmla="*/ 35 h 63"/>
                <a:gd name="T36" fmla="*/ 22 w 74"/>
                <a:gd name="T37" fmla="*/ 50 h 63"/>
                <a:gd name="T38" fmla="*/ 16 w 74"/>
                <a:gd name="T39" fmla="*/ 61 h 63"/>
                <a:gd name="T40" fmla="*/ 16 w 74"/>
                <a:gd name="T41" fmla="*/ 63 h 63"/>
                <a:gd name="T42" fmla="*/ 36 w 74"/>
                <a:gd name="T43" fmla="*/ 27 h 63"/>
                <a:gd name="T44" fmla="*/ 32 w 74"/>
                <a:gd name="T45" fmla="*/ 20 h 63"/>
                <a:gd name="T46" fmla="*/ 21 w 74"/>
                <a:gd name="T47" fmla="*/ 16 h 63"/>
                <a:gd name="T48" fmla="*/ 10 w 74"/>
                <a:gd name="T49" fmla="*/ 21 h 63"/>
                <a:gd name="T50" fmla="*/ 7 w 74"/>
                <a:gd name="T51" fmla="*/ 35 h 63"/>
                <a:gd name="T52" fmla="*/ 13 w 74"/>
                <a:gd name="T53" fmla="*/ 38 h 63"/>
                <a:gd name="T54" fmla="*/ 36 w 74"/>
                <a:gd name="T55" fmla="*/ 27 h 6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</a:cxnLst>
              <a:rect l="0" t="0" r="r" b="b"/>
              <a:pathLst>
                <a:path w="74" h="63">
                  <a:moveTo>
                    <a:pt x="16" y="63"/>
                  </a:moveTo>
                  <a:cubicBezTo>
                    <a:pt x="15" y="62"/>
                    <a:pt x="14" y="61"/>
                    <a:pt x="14" y="60"/>
                  </a:cubicBezTo>
                  <a:cubicBezTo>
                    <a:pt x="10" y="51"/>
                    <a:pt x="7" y="42"/>
                    <a:pt x="3" y="34"/>
                  </a:cubicBezTo>
                  <a:cubicBezTo>
                    <a:pt x="1" y="29"/>
                    <a:pt x="0" y="23"/>
                    <a:pt x="0" y="18"/>
                  </a:cubicBezTo>
                  <a:cubicBezTo>
                    <a:pt x="0" y="11"/>
                    <a:pt x="2" y="6"/>
                    <a:pt x="8" y="3"/>
                  </a:cubicBezTo>
                  <a:cubicBezTo>
                    <a:pt x="14" y="0"/>
                    <a:pt x="19" y="1"/>
                    <a:pt x="25" y="4"/>
                  </a:cubicBezTo>
                  <a:cubicBezTo>
                    <a:pt x="28" y="6"/>
                    <a:pt x="31" y="10"/>
                    <a:pt x="33" y="13"/>
                  </a:cubicBezTo>
                  <a:cubicBezTo>
                    <a:pt x="35" y="17"/>
                    <a:pt x="36" y="22"/>
                    <a:pt x="38" y="26"/>
                  </a:cubicBezTo>
                  <a:cubicBezTo>
                    <a:pt x="40" y="25"/>
                    <a:pt x="41" y="25"/>
                    <a:pt x="42" y="25"/>
                  </a:cubicBezTo>
                  <a:cubicBezTo>
                    <a:pt x="46" y="23"/>
                    <a:pt x="51" y="21"/>
                    <a:pt x="55" y="19"/>
                  </a:cubicBezTo>
                  <a:cubicBezTo>
                    <a:pt x="61" y="16"/>
                    <a:pt x="62" y="15"/>
                    <a:pt x="61" y="9"/>
                  </a:cubicBezTo>
                  <a:cubicBezTo>
                    <a:pt x="61" y="8"/>
                    <a:pt x="61" y="7"/>
                    <a:pt x="61" y="6"/>
                  </a:cubicBezTo>
                  <a:cubicBezTo>
                    <a:pt x="64" y="9"/>
                    <a:pt x="64" y="13"/>
                    <a:pt x="66" y="16"/>
                  </a:cubicBezTo>
                  <a:cubicBezTo>
                    <a:pt x="67" y="20"/>
                    <a:pt x="69" y="23"/>
                    <a:pt x="70" y="27"/>
                  </a:cubicBezTo>
                  <a:cubicBezTo>
                    <a:pt x="71" y="30"/>
                    <a:pt x="74" y="33"/>
                    <a:pt x="73" y="38"/>
                  </a:cubicBezTo>
                  <a:cubicBezTo>
                    <a:pt x="72" y="36"/>
                    <a:pt x="71" y="35"/>
                    <a:pt x="70" y="34"/>
                  </a:cubicBezTo>
                  <a:cubicBezTo>
                    <a:pt x="68" y="32"/>
                    <a:pt x="66" y="31"/>
                    <a:pt x="64" y="32"/>
                  </a:cubicBezTo>
                  <a:cubicBezTo>
                    <a:pt x="62" y="33"/>
                    <a:pt x="60" y="34"/>
                    <a:pt x="58" y="35"/>
                  </a:cubicBezTo>
                  <a:cubicBezTo>
                    <a:pt x="46" y="40"/>
                    <a:pt x="34" y="45"/>
                    <a:pt x="22" y="50"/>
                  </a:cubicBezTo>
                  <a:cubicBezTo>
                    <a:pt x="16" y="53"/>
                    <a:pt x="16" y="54"/>
                    <a:pt x="16" y="61"/>
                  </a:cubicBezTo>
                  <a:cubicBezTo>
                    <a:pt x="16" y="62"/>
                    <a:pt x="16" y="62"/>
                    <a:pt x="16" y="63"/>
                  </a:cubicBezTo>
                  <a:close/>
                  <a:moveTo>
                    <a:pt x="36" y="27"/>
                  </a:moveTo>
                  <a:cubicBezTo>
                    <a:pt x="34" y="25"/>
                    <a:pt x="34" y="22"/>
                    <a:pt x="32" y="20"/>
                  </a:cubicBezTo>
                  <a:cubicBezTo>
                    <a:pt x="29" y="16"/>
                    <a:pt x="25" y="14"/>
                    <a:pt x="21" y="16"/>
                  </a:cubicBezTo>
                  <a:cubicBezTo>
                    <a:pt x="17" y="17"/>
                    <a:pt x="13" y="19"/>
                    <a:pt x="10" y="21"/>
                  </a:cubicBezTo>
                  <a:cubicBezTo>
                    <a:pt x="5" y="24"/>
                    <a:pt x="4" y="30"/>
                    <a:pt x="7" y="35"/>
                  </a:cubicBezTo>
                  <a:cubicBezTo>
                    <a:pt x="9" y="38"/>
                    <a:pt x="10" y="39"/>
                    <a:pt x="13" y="38"/>
                  </a:cubicBezTo>
                  <a:cubicBezTo>
                    <a:pt x="20" y="34"/>
                    <a:pt x="28" y="31"/>
                    <a:pt x="36" y="27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Microsoft YaHei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  <p:sp>
          <p:nvSpPr>
            <p:cNvPr id="53" name="Freeform 49">
              <a:extLst>
                <a:ext uri="{FF2B5EF4-FFF2-40B4-BE49-F238E27FC236}">
                  <a16:creationId xmlns:a16="http://schemas.microsoft.com/office/drawing/2014/main" id="{32C2E9C2-6FBE-4035-8C09-5FFFA59FAB70}"/>
                </a:ext>
              </a:extLst>
            </p:cNvPr>
            <p:cNvSpPr>
              <a:spLocks/>
            </p:cNvSpPr>
            <p:nvPr/>
          </p:nvSpPr>
          <p:spPr bwMode="auto">
            <a:xfrm>
              <a:off x="2868695" y="21353548"/>
              <a:ext cx="605598" cy="660652"/>
            </a:xfrm>
            <a:custGeom>
              <a:avLst/>
              <a:gdLst>
                <a:gd name="T0" fmla="*/ 0 w 87"/>
                <a:gd name="T1" fmla="*/ 51 h 95"/>
                <a:gd name="T2" fmla="*/ 6 w 87"/>
                <a:gd name="T3" fmla="*/ 43 h 95"/>
                <a:gd name="T4" fmla="*/ 22 w 87"/>
                <a:gd name="T5" fmla="*/ 36 h 95"/>
                <a:gd name="T6" fmla="*/ 59 w 87"/>
                <a:gd name="T7" fmla="*/ 36 h 95"/>
                <a:gd name="T8" fmla="*/ 64 w 87"/>
                <a:gd name="T9" fmla="*/ 36 h 95"/>
                <a:gd name="T10" fmla="*/ 62 w 87"/>
                <a:gd name="T11" fmla="*/ 33 h 95"/>
                <a:gd name="T12" fmla="*/ 44 w 87"/>
                <a:gd name="T13" fmla="*/ 18 h 95"/>
                <a:gd name="T14" fmla="*/ 30 w 87"/>
                <a:gd name="T15" fmla="*/ 16 h 95"/>
                <a:gd name="T16" fmla="*/ 29 w 87"/>
                <a:gd name="T17" fmla="*/ 16 h 95"/>
                <a:gd name="T18" fmla="*/ 42 w 87"/>
                <a:gd name="T19" fmla="*/ 0 h 95"/>
                <a:gd name="T20" fmla="*/ 42 w 87"/>
                <a:gd name="T21" fmla="*/ 3 h 95"/>
                <a:gd name="T22" fmla="*/ 44 w 87"/>
                <a:gd name="T23" fmla="*/ 13 h 95"/>
                <a:gd name="T24" fmla="*/ 74 w 87"/>
                <a:gd name="T25" fmla="*/ 38 h 95"/>
                <a:gd name="T26" fmla="*/ 87 w 87"/>
                <a:gd name="T27" fmla="*/ 50 h 95"/>
                <a:gd name="T28" fmla="*/ 83 w 87"/>
                <a:gd name="T29" fmla="*/ 52 h 95"/>
                <a:gd name="T30" fmla="*/ 77 w 87"/>
                <a:gd name="T31" fmla="*/ 52 h 95"/>
                <a:gd name="T32" fmla="*/ 25 w 87"/>
                <a:gd name="T33" fmla="*/ 51 h 95"/>
                <a:gd name="T34" fmla="*/ 19 w 87"/>
                <a:gd name="T35" fmla="*/ 51 h 95"/>
                <a:gd name="T36" fmla="*/ 22 w 87"/>
                <a:gd name="T37" fmla="*/ 55 h 95"/>
                <a:gd name="T38" fmla="*/ 47 w 87"/>
                <a:gd name="T39" fmla="*/ 77 h 95"/>
                <a:gd name="T40" fmla="*/ 61 w 87"/>
                <a:gd name="T41" fmla="*/ 78 h 95"/>
                <a:gd name="T42" fmla="*/ 61 w 87"/>
                <a:gd name="T43" fmla="*/ 77 h 95"/>
                <a:gd name="T44" fmla="*/ 48 w 87"/>
                <a:gd name="T45" fmla="*/ 95 h 95"/>
                <a:gd name="T46" fmla="*/ 49 w 87"/>
                <a:gd name="T47" fmla="*/ 91 h 95"/>
                <a:gd name="T48" fmla="*/ 47 w 87"/>
                <a:gd name="T49" fmla="*/ 82 h 95"/>
                <a:gd name="T50" fmla="*/ 30 w 87"/>
                <a:gd name="T51" fmla="*/ 67 h 95"/>
                <a:gd name="T52" fmla="*/ 15 w 87"/>
                <a:gd name="T53" fmla="*/ 54 h 95"/>
                <a:gd name="T54" fmla="*/ 7 w 87"/>
                <a:gd name="T55" fmla="*/ 51 h 95"/>
                <a:gd name="T56" fmla="*/ 1 w 87"/>
                <a:gd name="T57" fmla="*/ 52 h 95"/>
                <a:gd name="T58" fmla="*/ 0 w 87"/>
                <a:gd name="T59" fmla="*/ 51 h 9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</a:cxnLst>
              <a:rect l="0" t="0" r="r" b="b"/>
              <a:pathLst>
                <a:path w="87" h="95">
                  <a:moveTo>
                    <a:pt x="0" y="51"/>
                  </a:moveTo>
                  <a:cubicBezTo>
                    <a:pt x="2" y="49"/>
                    <a:pt x="5" y="46"/>
                    <a:pt x="6" y="43"/>
                  </a:cubicBezTo>
                  <a:cubicBezTo>
                    <a:pt x="10" y="37"/>
                    <a:pt x="15" y="35"/>
                    <a:pt x="22" y="36"/>
                  </a:cubicBezTo>
                  <a:cubicBezTo>
                    <a:pt x="34" y="36"/>
                    <a:pt x="47" y="36"/>
                    <a:pt x="59" y="36"/>
                  </a:cubicBezTo>
                  <a:cubicBezTo>
                    <a:pt x="61" y="36"/>
                    <a:pt x="62" y="36"/>
                    <a:pt x="64" y="36"/>
                  </a:cubicBezTo>
                  <a:cubicBezTo>
                    <a:pt x="63" y="35"/>
                    <a:pt x="63" y="34"/>
                    <a:pt x="62" y="33"/>
                  </a:cubicBezTo>
                  <a:cubicBezTo>
                    <a:pt x="56" y="28"/>
                    <a:pt x="50" y="23"/>
                    <a:pt x="44" y="18"/>
                  </a:cubicBezTo>
                  <a:cubicBezTo>
                    <a:pt x="38" y="12"/>
                    <a:pt x="37" y="12"/>
                    <a:pt x="30" y="16"/>
                  </a:cubicBezTo>
                  <a:cubicBezTo>
                    <a:pt x="30" y="17"/>
                    <a:pt x="30" y="16"/>
                    <a:pt x="29" y="16"/>
                  </a:cubicBezTo>
                  <a:cubicBezTo>
                    <a:pt x="30" y="13"/>
                    <a:pt x="38" y="3"/>
                    <a:pt x="42" y="0"/>
                  </a:cubicBezTo>
                  <a:cubicBezTo>
                    <a:pt x="42" y="2"/>
                    <a:pt x="42" y="2"/>
                    <a:pt x="42" y="3"/>
                  </a:cubicBezTo>
                  <a:cubicBezTo>
                    <a:pt x="40" y="7"/>
                    <a:pt x="41" y="10"/>
                    <a:pt x="44" y="13"/>
                  </a:cubicBezTo>
                  <a:cubicBezTo>
                    <a:pt x="54" y="21"/>
                    <a:pt x="64" y="30"/>
                    <a:pt x="74" y="38"/>
                  </a:cubicBezTo>
                  <a:cubicBezTo>
                    <a:pt x="78" y="42"/>
                    <a:pt x="82" y="46"/>
                    <a:pt x="87" y="50"/>
                  </a:cubicBezTo>
                  <a:cubicBezTo>
                    <a:pt x="85" y="51"/>
                    <a:pt x="84" y="52"/>
                    <a:pt x="83" y="52"/>
                  </a:cubicBezTo>
                  <a:cubicBezTo>
                    <a:pt x="81" y="52"/>
                    <a:pt x="79" y="52"/>
                    <a:pt x="77" y="52"/>
                  </a:cubicBezTo>
                  <a:cubicBezTo>
                    <a:pt x="60" y="52"/>
                    <a:pt x="42" y="52"/>
                    <a:pt x="25" y="51"/>
                  </a:cubicBezTo>
                  <a:cubicBezTo>
                    <a:pt x="23" y="51"/>
                    <a:pt x="22" y="51"/>
                    <a:pt x="19" y="51"/>
                  </a:cubicBezTo>
                  <a:cubicBezTo>
                    <a:pt x="20" y="53"/>
                    <a:pt x="21" y="54"/>
                    <a:pt x="22" y="55"/>
                  </a:cubicBezTo>
                  <a:cubicBezTo>
                    <a:pt x="30" y="62"/>
                    <a:pt x="39" y="69"/>
                    <a:pt x="47" y="77"/>
                  </a:cubicBezTo>
                  <a:cubicBezTo>
                    <a:pt x="51" y="81"/>
                    <a:pt x="55" y="83"/>
                    <a:pt x="61" y="78"/>
                  </a:cubicBezTo>
                  <a:cubicBezTo>
                    <a:pt x="61" y="77"/>
                    <a:pt x="61" y="77"/>
                    <a:pt x="61" y="77"/>
                  </a:cubicBezTo>
                  <a:cubicBezTo>
                    <a:pt x="61" y="80"/>
                    <a:pt x="52" y="92"/>
                    <a:pt x="48" y="95"/>
                  </a:cubicBezTo>
                  <a:cubicBezTo>
                    <a:pt x="48" y="93"/>
                    <a:pt x="48" y="92"/>
                    <a:pt x="49" y="91"/>
                  </a:cubicBezTo>
                  <a:cubicBezTo>
                    <a:pt x="51" y="87"/>
                    <a:pt x="50" y="85"/>
                    <a:pt x="47" y="82"/>
                  </a:cubicBezTo>
                  <a:cubicBezTo>
                    <a:pt x="41" y="77"/>
                    <a:pt x="35" y="72"/>
                    <a:pt x="30" y="67"/>
                  </a:cubicBezTo>
                  <a:cubicBezTo>
                    <a:pt x="25" y="62"/>
                    <a:pt x="20" y="58"/>
                    <a:pt x="15" y="54"/>
                  </a:cubicBezTo>
                  <a:cubicBezTo>
                    <a:pt x="12" y="51"/>
                    <a:pt x="10" y="51"/>
                    <a:pt x="7" y="51"/>
                  </a:cubicBezTo>
                  <a:cubicBezTo>
                    <a:pt x="5" y="52"/>
                    <a:pt x="3" y="52"/>
                    <a:pt x="1" y="52"/>
                  </a:cubicBezTo>
                  <a:cubicBezTo>
                    <a:pt x="0" y="52"/>
                    <a:pt x="0" y="52"/>
                    <a:pt x="0" y="5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Microsoft YaHei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  <p:sp>
          <p:nvSpPr>
            <p:cNvPr id="54" name="Freeform 50">
              <a:extLst>
                <a:ext uri="{FF2B5EF4-FFF2-40B4-BE49-F238E27FC236}">
                  <a16:creationId xmlns:a16="http://schemas.microsoft.com/office/drawing/2014/main" id="{EF27CBC6-3163-424F-9694-53C0ABAE04E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6423633" y="25797222"/>
              <a:ext cx="424705" cy="487624"/>
            </a:xfrm>
            <a:custGeom>
              <a:avLst/>
              <a:gdLst>
                <a:gd name="T0" fmla="*/ 36 w 61"/>
                <a:gd name="T1" fmla="*/ 26 h 70"/>
                <a:gd name="T2" fmla="*/ 46 w 61"/>
                <a:gd name="T3" fmla="*/ 29 h 70"/>
                <a:gd name="T4" fmla="*/ 60 w 61"/>
                <a:gd name="T5" fmla="*/ 45 h 70"/>
                <a:gd name="T6" fmla="*/ 55 w 61"/>
                <a:gd name="T7" fmla="*/ 59 h 70"/>
                <a:gd name="T8" fmla="*/ 34 w 61"/>
                <a:gd name="T9" fmla="*/ 69 h 70"/>
                <a:gd name="T10" fmla="*/ 21 w 61"/>
                <a:gd name="T11" fmla="*/ 62 h 70"/>
                <a:gd name="T12" fmla="*/ 21 w 61"/>
                <a:gd name="T13" fmla="*/ 46 h 70"/>
                <a:gd name="T14" fmla="*/ 26 w 61"/>
                <a:gd name="T15" fmla="*/ 39 h 70"/>
                <a:gd name="T16" fmla="*/ 17 w 61"/>
                <a:gd name="T17" fmla="*/ 37 h 70"/>
                <a:gd name="T18" fmla="*/ 11 w 61"/>
                <a:gd name="T19" fmla="*/ 8 h 70"/>
                <a:gd name="T20" fmla="*/ 28 w 61"/>
                <a:gd name="T21" fmla="*/ 0 h 70"/>
                <a:gd name="T22" fmla="*/ 42 w 61"/>
                <a:gd name="T23" fmla="*/ 7 h 70"/>
                <a:gd name="T24" fmla="*/ 40 w 61"/>
                <a:gd name="T25" fmla="*/ 21 h 70"/>
                <a:gd name="T26" fmla="*/ 36 w 61"/>
                <a:gd name="T27" fmla="*/ 26 h 70"/>
                <a:gd name="T28" fmla="*/ 29 w 61"/>
                <a:gd name="T29" fmla="*/ 40 h 70"/>
                <a:gd name="T30" fmla="*/ 28 w 61"/>
                <a:gd name="T31" fmla="*/ 48 h 70"/>
                <a:gd name="T32" fmla="*/ 37 w 61"/>
                <a:gd name="T33" fmla="*/ 63 h 70"/>
                <a:gd name="T34" fmla="*/ 46 w 61"/>
                <a:gd name="T35" fmla="*/ 64 h 70"/>
                <a:gd name="T36" fmla="*/ 50 w 61"/>
                <a:gd name="T37" fmla="*/ 55 h 70"/>
                <a:gd name="T38" fmla="*/ 41 w 61"/>
                <a:gd name="T39" fmla="*/ 43 h 70"/>
                <a:gd name="T40" fmla="*/ 29 w 61"/>
                <a:gd name="T41" fmla="*/ 40 h 70"/>
                <a:gd name="T42" fmla="*/ 33 w 61"/>
                <a:gd name="T43" fmla="*/ 26 h 70"/>
                <a:gd name="T44" fmla="*/ 28 w 61"/>
                <a:gd name="T45" fmla="*/ 7 h 70"/>
                <a:gd name="T46" fmla="*/ 22 w 61"/>
                <a:gd name="T47" fmla="*/ 5 h 70"/>
                <a:gd name="T48" fmla="*/ 14 w 61"/>
                <a:gd name="T49" fmla="*/ 10 h 70"/>
                <a:gd name="T50" fmla="*/ 16 w 61"/>
                <a:gd name="T51" fmla="*/ 19 h 70"/>
                <a:gd name="T52" fmla="*/ 33 w 61"/>
                <a:gd name="T53" fmla="*/ 26 h 7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</a:cxnLst>
              <a:rect l="0" t="0" r="r" b="b"/>
              <a:pathLst>
                <a:path w="61" h="70">
                  <a:moveTo>
                    <a:pt x="36" y="26"/>
                  </a:moveTo>
                  <a:cubicBezTo>
                    <a:pt x="40" y="27"/>
                    <a:pt x="43" y="28"/>
                    <a:pt x="46" y="29"/>
                  </a:cubicBezTo>
                  <a:cubicBezTo>
                    <a:pt x="54" y="31"/>
                    <a:pt x="59" y="37"/>
                    <a:pt x="60" y="45"/>
                  </a:cubicBezTo>
                  <a:cubicBezTo>
                    <a:pt x="61" y="51"/>
                    <a:pt x="59" y="55"/>
                    <a:pt x="55" y="59"/>
                  </a:cubicBezTo>
                  <a:cubicBezTo>
                    <a:pt x="50" y="65"/>
                    <a:pt x="42" y="69"/>
                    <a:pt x="34" y="69"/>
                  </a:cubicBezTo>
                  <a:cubicBezTo>
                    <a:pt x="28" y="70"/>
                    <a:pt x="24" y="67"/>
                    <a:pt x="21" y="62"/>
                  </a:cubicBezTo>
                  <a:cubicBezTo>
                    <a:pt x="17" y="57"/>
                    <a:pt x="17" y="51"/>
                    <a:pt x="21" y="46"/>
                  </a:cubicBezTo>
                  <a:cubicBezTo>
                    <a:pt x="22" y="44"/>
                    <a:pt x="24" y="42"/>
                    <a:pt x="26" y="39"/>
                  </a:cubicBezTo>
                  <a:cubicBezTo>
                    <a:pt x="23" y="39"/>
                    <a:pt x="20" y="38"/>
                    <a:pt x="17" y="37"/>
                  </a:cubicBezTo>
                  <a:cubicBezTo>
                    <a:pt x="3" y="32"/>
                    <a:pt x="0" y="17"/>
                    <a:pt x="11" y="8"/>
                  </a:cubicBezTo>
                  <a:cubicBezTo>
                    <a:pt x="16" y="4"/>
                    <a:pt x="22" y="1"/>
                    <a:pt x="28" y="0"/>
                  </a:cubicBezTo>
                  <a:cubicBezTo>
                    <a:pt x="34" y="0"/>
                    <a:pt x="39" y="2"/>
                    <a:pt x="42" y="7"/>
                  </a:cubicBezTo>
                  <a:cubicBezTo>
                    <a:pt x="45" y="12"/>
                    <a:pt x="43" y="17"/>
                    <a:pt x="40" y="21"/>
                  </a:cubicBezTo>
                  <a:cubicBezTo>
                    <a:pt x="39" y="23"/>
                    <a:pt x="38" y="24"/>
                    <a:pt x="36" y="26"/>
                  </a:cubicBezTo>
                  <a:close/>
                  <a:moveTo>
                    <a:pt x="29" y="40"/>
                  </a:moveTo>
                  <a:cubicBezTo>
                    <a:pt x="29" y="43"/>
                    <a:pt x="28" y="46"/>
                    <a:pt x="28" y="48"/>
                  </a:cubicBezTo>
                  <a:cubicBezTo>
                    <a:pt x="29" y="54"/>
                    <a:pt x="32" y="59"/>
                    <a:pt x="37" y="63"/>
                  </a:cubicBezTo>
                  <a:cubicBezTo>
                    <a:pt x="40" y="65"/>
                    <a:pt x="43" y="66"/>
                    <a:pt x="46" y="64"/>
                  </a:cubicBezTo>
                  <a:cubicBezTo>
                    <a:pt x="50" y="62"/>
                    <a:pt x="51" y="58"/>
                    <a:pt x="50" y="55"/>
                  </a:cubicBezTo>
                  <a:cubicBezTo>
                    <a:pt x="49" y="49"/>
                    <a:pt x="46" y="45"/>
                    <a:pt x="41" y="43"/>
                  </a:cubicBezTo>
                  <a:cubicBezTo>
                    <a:pt x="37" y="41"/>
                    <a:pt x="34" y="41"/>
                    <a:pt x="29" y="40"/>
                  </a:cubicBezTo>
                  <a:close/>
                  <a:moveTo>
                    <a:pt x="33" y="26"/>
                  </a:moveTo>
                  <a:cubicBezTo>
                    <a:pt x="35" y="18"/>
                    <a:pt x="33" y="12"/>
                    <a:pt x="28" y="7"/>
                  </a:cubicBezTo>
                  <a:cubicBezTo>
                    <a:pt x="26" y="5"/>
                    <a:pt x="24" y="5"/>
                    <a:pt x="22" y="5"/>
                  </a:cubicBezTo>
                  <a:cubicBezTo>
                    <a:pt x="18" y="5"/>
                    <a:pt x="16" y="7"/>
                    <a:pt x="14" y="10"/>
                  </a:cubicBezTo>
                  <a:cubicBezTo>
                    <a:pt x="13" y="13"/>
                    <a:pt x="14" y="16"/>
                    <a:pt x="16" y="19"/>
                  </a:cubicBezTo>
                  <a:cubicBezTo>
                    <a:pt x="21" y="24"/>
                    <a:pt x="26" y="25"/>
                    <a:pt x="33" y="26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Microsoft YaHei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  <p:sp>
          <p:nvSpPr>
            <p:cNvPr id="55" name="Freeform 51">
              <a:extLst>
                <a:ext uri="{FF2B5EF4-FFF2-40B4-BE49-F238E27FC236}">
                  <a16:creationId xmlns:a16="http://schemas.microsoft.com/office/drawing/2014/main" id="{B43DD560-59F8-44D1-BB11-F20BA225E5A6}"/>
                </a:ext>
              </a:extLst>
            </p:cNvPr>
            <p:cNvSpPr>
              <a:spLocks/>
            </p:cNvSpPr>
            <p:nvPr/>
          </p:nvSpPr>
          <p:spPr bwMode="auto">
            <a:xfrm>
              <a:off x="3442833" y="20803004"/>
              <a:ext cx="574138" cy="558409"/>
            </a:xfrm>
            <a:custGeom>
              <a:avLst/>
              <a:gdLst>
                <a:gd name="T0" fmla="*/ 44 w 82"/>
                <a:gd name="T1" fmla="*/ 0 h 80"/>
                <a:gd name="T2" fmla="*/ 57 w 82"/>
                <a:gd name="T3" fmla="*/ 19 h 80"/>
                <a:gd name="T4" fmla="*/ 53 w 82"/>
                <a:gd name="T5" fmla="*/ 18 h 80"/>
                <a:gd name="T6" fmla="*/ 38 w 82"/>
                <a:gd name="T7" fmla="*/ 14 h 80"/>
                <a:gd name="T8" fmla="*/ 21 w 82"/>
                <a:gd name="T9" fmla="*/ 35 h 80"/>
                <a:gd name="T10" fmla="*/ 44 w 82"/>
                <a:gd name="T11" fmla="*/ 68 h 80"/>
                <a:gd name="T12" fmla="*/ 67 w 82"/>
                <a:gd name="T13" fmla="*/ 66 h 80"/>
                <a:gd name="T14" fmla="*/ 68 w 82"/>
                <a:gd name="T15" fmla="*/ 56 h 80"/>
                <a:gd name="T16" fmla="*/ 62 w 82"/>
                <a:gd name="T17" fmla="*/ 48 h 80"/>
                <a:gd name="T18" fmla="*/ 53 w 82"/>
                <a:gd name="T19" fmla="*/ 46 h 80"/>
                <a:gd name="T20" fmla="*/ 50 w 82"/>
                <a:gd name="T21" fmla="*/ 47 h 80"/>
                <a:gd name="T22" fmla="*/ 58 w 82"/>
                <a:gd name="T23" fmla="*/ 40 h 80"/>
                <a:gd name="T24" fmla="*/ 67 w 82"/>
                <a:gd name="T25" fmla="*/ 33 h 80"/>
                <a:gd name="T26" fmla="*/ 75 w 82"/>
                <a:gd name="T27" fmla="*/ 27 h 80"/>
                <a:gd name="T28" fmla="*/ 76 w 82"/>
                <a:gd name="T29" fmla="*/ 28 h 80"/>
                <a:gd name="T30" fmla="*/ 75 w 82"/>
                <a:gd name="T31" fmla="*/ 29 h 80"/>
                <a:gd name="T32" fmla="*/ 75 w 82"/>
                <a:gd name="T33" fmla="*/ 40 h 80"/>
                <a:gd name="T34" fmla="*/ 82 w 82"/>
                <a:gd name="T35" fmla="*/ 50 h 80"/>
                <a:gd name="T36" fmla="*/ 82 w 82"/>
                <a:gd name="T37" fmla="*/ 52 h 80"/>
                <a:gd name="T38" fmla="*/ 49 w 82"/>
                <a:gd name="T39" fmla="*/ 78 h 80"/>
                <a:gd name="T40" fmla="*/ 31 w 82"/>
                <a:gd name="T41" fmla="*/ 76 h 80"/>
                <a:gd name="T42" fmla="*/ 24 w 82"/>
                <a:gd name="T43" fmla="*/ 15 h 80"/>
                <a:gd name="T44" fmla="*/ 36 w 82"/>
                <a:gd name="T45" fmla="*/ 10 h 80"/>
                <a:gd name="T46" fmla="*/ 39 w 82"/>
                <a:gd name="T47" fmla="*/ 9 h 80"/>
                <a:gd name="T48" fmla="*/ 44 w 82"/>
                <a:gd name="T49" fmla="*/ 2 h 80"/>
                <a:gd name="T50" fmla="*/ 44 w 82"/>
                <a:gd name="T51" fmla="*/ 1 h 80"/>
                <a:gd name="T52" fmla="*/ 44 w 82"/>
                <a:gd name="T53" fmla="*/ 0 h 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</a:cxnLst>
              <a:rect l="0" t="0" r="r" b="b"/>
              <a:pathLst>
                <a:path w="82" h="80">
                  <a:moveTo>
                    <a:pt x="44" y="0"/>
                  </a:moveTo>
                  <a:cubicBezTo>
                    <a:pt x="47" y="2"/>
                    <a:pt x="56" y="14"/>
                    <a:pt x="57" y="19"/>
                  </a:cubicBezTo>
                  <a:cubicBezTo>
                    <a:pt x="56" y="20"/>
                    <a:pt x="55" y="18"/>
                    <a:pt x="53" y="18"/>
                  </a:cubicBezTo>
                  <a:cubicBezTo>
                    <a:pt x="48" y="15"/>
                    <a:pt x="43" y="14"/>
                    <a:pt x="38" y="14"/>
                  </a:cubicBezTo>
                  <a:cubicBezTo>
                    <a:pt x="26" y="14"/>
                    <a:pt x="18" y="23"/>
                    <a:pt x="21" y="35"/>
                  </a:cubicBezTo>
                  <a:cubicBezTo>
                    <a:pt x="25" y="48"/>
                    <a:pt x="33" y="60"/>
                    <a:pt x="44" y="68"/>
                  </a:cubicBezTo>
                  <a:cubicBezTo>
                    <a:pt x="52" y="74"/>
                    <a:pt x="60" y="73"/>
                    <a:pt x="67" y="66"/>
                  </a:cubicBezTo>
                  <a:cubicBezTo>
                    <a:pt x="70" y="63"/>
                    <a:pt x="71" y="60"/>
                    <a:pt x="68" y="56"/>
                  </a:cubicBezTo>
                  <a:cubicBezTo>
                    <a:pt x="66" y="54"/>
                    <a:pt x="64" y="51"/>
                    <a:pt x="62" y="48"/>
                  </a:cubicBezTo>
                  <a:cubicBezTo>
                    <a:pt x="59" y="44"/>
                    <a:pt x="58" y="44"/>
                    <a:pt x="53" y="46"/>
                  </a:cubicBezTo>
                  <a:cubicBezTo>
                    <a:pt x="52" y="47"/>
                    <a:pt x="51" y="47"/>
                    <a:pt x="50" y="47"/>
                  </a:cubicBezTo>
                  <a:cubicBezTo>
                    <a:pt x="52" y="44"/>
                    <a:pt x="55" y="42"/>
                    <a:pt x="58" y="40"/>
                  </a:cubicBezTo>
                  <a:cubicBezTo>
                    <a:pt x="61" y="38"/>
                    <a:pt x="64" y="35"/>
                    <a:pt x="67" y="33"/>
                  </a:cubicBezTo>
                  <a:cubicBezTo>
                    <a:pt x="70" y="31"/>
                    <a:pt x="72" y="29"/>
                    <a:pt x="75" y="27"/>
                  </a:cubicBezTo>
                  <a:cubicBezTo>
                    <a:pt x="76" y="27"/>
                    <a:pt x="76" y="27"/>
                    <a:pt x="76" y="28"/>
                  </a:cubicBezTo>
                  <a:cubicBezTo>
                    <a:pt x="76" y="28"/>
                    <a:pt x="75" y="29"/>
                    <a:pt x="75" y="29"/>
                  </a:cubicBezTo>
                  <a:cubicBezTo>
                    <a:pt x="72" y="34"/>
                    <a:pt x="71" y="36"/>
                    <a:pt x="75" y="40"/>
                  </a:cubicBezTo>
                  <a:cubicBezTo>
                    <a:pt x="77" y="44"/>
                    <a:pt x="80" y="47"/>
                    <a:pt x="82" y="50"/>
                  </a:cubicBezTo>
                  <a:cubicBezTo>
                    <a:pt x="82" y="51"/>
                    <a:pt x="82" y="51"/>
                    <a:pt x="82" y="52"/>
                  </a:cubicBezTo>
                  <a:cubicBezTo>
                    <a:pt x="74" y="64"/>
                    <a:pt x="64" y="74"/>
                    <a:pt x="49" y="78"/>
                  </a:cubicBezTo>
                  <a:cubicBezTo>
                    <a:pt x="43" y="80"/>
                    <a:pt x="37" y="79"/>
                    <a:pt x="31" y="76"/>
                  </a:cubicBezTo>
                  <a:cubicBezTo>
                    <a:pt x="11" y="66"/>
                    <a:pt x="0" y="35"/>
                    <a:pt x="24" y="15"/>
                  </a:cubicBezTo>
                  <a:cubicBezTo>
                    <a:pt x="27" y="13"/>
                    <a:pt x="32" y="12"/>
                    <a:pt x="36" y="10"/>
                  </a:cubicBezTo>
                  <a:cubicBezTo>
                    <a:pt x="37" y="9"/>
                    <a:pt x="38" y="9"/>
                    <a:pt x="39" y="9"/>
                  </a:cubicBezTo>
                  <a:cubicBezTo>
                    <a:pt x="44" y="7"/>
                    <a:pt x="44" y="7"/>
                    <a:pt x="44" y="2"/>
                  </a:cubicBezTo>
                  <a:cubicBezTo>
                    <a:pt x="44" y="2"/>
                    <a:pt x="44" y="2"/>
                    <a:pt x="44" y="1"/>
                  </a:cubicBezTo>
                  <a:cubicBezTo>
                    <a:pt x="44" y="1"/>
                    <a:pt x="44" y="1"/>
                    <a:pt x="44" y="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Microsoft YaHei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  <p:sp>
          <p:nvSpPr>
            <p:cNvPr id="56" name="Freeform 52">
              <a:extLst>
                <a:ext uri="{FF2B5EF4-FFF2-40B4-BE49-F238E27FC236}">
                  <a16:creationId xmlns:a16="http://schemas.microsoft.com/office/drawing/2014/main" id="{0D3395C3-0ED8-4539-9326-A67C00FB89FD}"/>
                </a:ext>
              </a:extLst>
            </p:cNvPr>
            <p:cNvSpPr>
              <a:spLocks/>
            </p:cNvSpPr>
            <p:nvPr/>
          </p:nvSpPr>
          <p:spPr bwMode="auto">
            <a:xfrm>
              <a:off x="5141653" y="20291785"/>
              <a:ext cx="456165" cy="495489"/>
            </a:xfrm>
            <a:custGeom>
              <a:avLst/>
              <a:gdLst>
                <a:gd name="T0" fmla="*/ 58 w 65"/>
                <a:gd name="T1" fmla="*/ 69 h 70"/>
                <a:gd name="T2" fmla="*/ 53 w 65"/>
                <a:gd name="T3" fmla="*/ 66 h 70"/>
                <a:gd name="T4" fmla="*/ 25 w 65"/>
                <a:gd name="T5" fmla="*/ 31 h 70"/>
                <a:gd name="T6" fmla="*/ 13 w 65"/>
                <a:gd name="T7" fmla="*/ 17 h 70"/>
                <a:gd name="T8" fmla="*/ 12 w 65"/>
                <a:gd name="T9" fmla="*/ 21 h 70"/>
                <a:gd name="T10" fmla="*/ 12 w 65"/>
                <a:gd name="T11" fmla="*/ 56 h 70"/>
                <a:gd name="T12" fmla="*/ 20 w 65"/>
                <a:gd name="T13" fmla="*/ 66 h 70"/>
                <a:gd name="T14" fmla="*/ 21 w 65"/>
                <a:gd name="T15" fmla="*/ 68 h 70"/>
                <a:gd name="T16" fmla="*/ 0 w 65"/>
                <a:gd name="T17" fmla="*/ 68 h 70"/>
                <a:gd name="T18" fmla="*/ 3 w 65"/>
                <a:gd name="T19" fmla="*/ 66 h 70"/>
                <a:gd name="T20" fmla="*/ 9 w 65"/>
                <a:gd name="T21" fmla="*/ 58 h 70"/>
                <a:gd name="T22" fmla="*/ 9 w 65"/>
                <a:gd name="T23" fmla="*/ 14 h 70"/>
                <a:gd name="T24" fmla="*/ 6 w 65"/>
                <a:gd name="T25" fmla="*/ 8 h 70"/>
                <a:gd name="T26" fmla="*/ 0 w 65"/>
                <a:gd name="T27" fmla="*/ 2 h 70"/>
                <a:gd name="T28" fmla="*/ 10 w 65"/>
                <a:gd name="T29" fmla="*/ 1 h 70"/>
                <a:gd name="T30" fmla="*/ 27 w 65"/>
                <a:gd name="T31" fmla="*/ 9 h 70"/>
                <a:gd name="T32" fmla="*/ 50 w 65"/>
                <a:gd name="T33" fmla="*/ 39 h 70"/>
                <a:gd name="T34" fmla="*/ 54 w 65"/>
                <a:gd name="T35" fmla="*/ 42 h 70"/>
                <a:gd name="T36" fmla="*/ 54 w 65"/>
                <a:gd name="T37" fmla="*/ 38 h 70"/>
                <a:gd name="T38" fmla="*/ 54 w 65"/>
                <a:gd name="T39" fmla="*/ 15 h 70"/>
                <a:gd name="T40" fmla="*/ 46 w 65"/>
                <a:gd name="T41" fmla="*/ 3 h 70"/>
                <a:gd name="T42" fmla="*/ 45 w 65"/>
                <a:gd name="T43" fmla="*/ 3 h 70"/>
                <a:gd name="T44" fmla="*/ 65 w 65"/>
                <a:gd name="T45" fmla="*/ 2 h 70"/>
                <a:gd name="T46" fmla="*/ 63 w 65"/>
                <a:gd name="T47" fmla="*/ 4 h 70"/>
                <a:gd name="T48" fmla="*/ 58 w 65"/>
                <a:gd name="T49" fmla="*/ 12 h 70"/>
                <a:gd name="T50" fmla="*/ 58 w 65"/>
                <a:gd name="T51" fmla="*/ 26 h 70"/>
                <a:gd name="T52" fmla="*/ 58 w 65"/>
                <a:gd name="T53" fmla="*/ 64 h 70"/>
                <a:gd name="T54" fmla="*/ 58 w 65"/>
                <a:gd name="T55" fmla="*/ 69 h 7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</a:cxnLst>
              <a:rect l="0" t="0" r="r" b="b"/>
              <a:pathLst>
                <a:path w="65" h="70">
                  <a:moveTo>
                    <a:pt x="58" y="69"/>
                  </a:moveTo>
                  <a:cubicBezTo>
                    <a:pt x="54" y="70"/>
                    <a:pt x="54" y="68"/>
                    <a:pt x="53" y="66"/>
                  </a:cubicBezTo>
                  <a:cubicBezTo>
                    <a:pt x="43" y="55"/>
                    <a:pt x="34" y="43"/>
                    <a:pt x="25" y="31"/>
                  </a:cubicBezTo>
                  <a:cubicBezTo>
                    <a:pt x="21" y="27"/>
                    <a:pt x="17" y="22"/>
                    <a:pt x="13" y="17"/>
                  </a:cubicBezTo>
                  <a:cubicBezTo>
                    <a:pt x="13" y="19"/>
                    <a:pt x="12" y="20"/>
                    <a:pt x="12" y="21"/>
                  </a:cubicBezTo>
                  <a:cubicBezTo>
                    <a:pt x="12" y="33"/>
                    <a:pt x="12" y="44"/>
                    <a:pt x="12" y="56"/>
                  </a:cubicBezTo>
                  <a:cubicBezTo>
                    <a:pt x="12" y="63"/>
                    <a:pt x="13" y="64"/>
                    <a:pt x="20" y="66"/>
                  </a:cubicBezTo>
                  <a:cubicBezTo>
                    <a:pt x="20" y="67"/>
                    <a:pt x="21" y="67"/>
                    <a:pt x="21" y="68"/>
                  </a:cubicBezTo>
                  <a:cubicBezTo>
                    <a:pt x="18" y="69"/>
                    <a:pt x="5" y="69"/>
                    <a:pt x="0" y="68"/>
                  </a:cubicBezTo>
                  <a:cubicBezTo>
                    <a:pt x="1" y="67"/>
                    <a:pt x="2" y="66"/>
                    <a:pt x="3" y="66"/>
                  </a:cubicBezTo>
                  <a:cubicBezTo>
                    <a:pt x="7" y="65"/>
                    <a:pt x="9" y="63"/>
                    <a:pt x="9" y="58"/>
                  </a:cubicBezTo>
                  <a:cubicBezTo>
                    <a:pt x="9" y="44"/>
                    <a:pt x="9" y="29"/>
                    <a:pt x="9" y="14"/>
                  </a:cubicBezTo>
                  <a:cubicBezTo>
                    <a:pt x="9" y="11"/>
                    <a:pt x="7" y="9"/>
                    <a:pt x="6" y="8"/>
                  </a:cubicBezTo>
                  <a:cubicBezTo>
                    <a:pt x="4" y="6"/>
                    <a:pt x="2" y="4"/>
                    <a:pt x="0" y="2"/>
                  </a:cubicBezTo>
                  <a:cubicBezTo>
                    <a:pt x="4" y="1"/>
                    <a:pt x="7" y="2"/>
                    <a:pt x="10" y="1"/>
                  </a:cubicBezTo>
                  <a:cubicBezTo>
                    <a:pt x="18" y="0"/>
                    <a:pt x="22" y="3"/>
                    <a:pt x="27" y="9"/>
                  </a:cubicBezTo>
                  <a:cubicBezTo>
                    <a:pt x="34" y="19"/>
                    <a:pt x="42" y="29"/>
                    <a:pt x="50" y="39"/>
                  </a:cubicBezTo>
                  <a:cubicBezTo>
                    <a:pt x="51" y="40"/>
                    <a:pt x="52" y="41"/>
                    <a:pt x="54" y="42"/>
                  </a:cubicBezTo>
                  <a:cubicBezTo>
                    <a:pt x="54" y="41"/>
                    <a:pt x="54" y="39"/>
                    <a:pt x="54" y="38"/>
                  </a:cubicBezTo>
                  <a:cubicBezTo>
                    <a:pt x="54" y="30"/>
                    <a:pt x="54" y="23"/>
                    <a:pt x="54" y="15"/>
                  </a:cubicBezTo>
                  <a:cubicBezTo>
                    <a:pt x="54" y="9"/>
                    <a:pt x="53" y="4"/>
                    <a:pt x="46" y="3"/>
                  </a:cubicBezTo>
                  <a:cubicBezTo>
                    <a:pt x="46" y="3"/>
                    <a:pt x="45" y="3"/>
                    <a:pt x="45" y="3"/>
                  </a:cubicBezTo>
                  <a:cubicBezTo>
                    <a:pt x="48" y="1"/>
                    <a:pt x="61" y="1"/>
                    <a:pt x="65" y="2"/>
                  </a:cubicBezTo>
                  <a:cubicBezTo>
                    <a:pt x="64" y="3"/>
                    <a:pt x="64" y="3"/>
                    <a:pt x="63" y="4"/>
                  </a:cubicBezTo>
                  <a:cubicBezTo>
                    <a:pt x="59" y="5"/>
                    <a:pt x="57" y="8"/>
                    <a:pt x="58" y="12"/>
                  </a:cubicBezTo>
                  <a:cubicBezTo>
                    <a:pt x="58" y="17"/>
                    <a:pt x="58" y="22"/>
                    <a:pt x="58" y="26"/>
                  </a:cubicBezTo>
                  <a:cubicBezTo>
                    <a:pt x="58" y="39"/>
                    <a:pt x="58" y="51"/>
                    <a:pt x="58" y="64"/>
                  </a:cubicBezTo>
                  <a:cubicBezTo>
                    <a:pt x="58" y="66"/>
                    <a:pt x="58" y="67"/>
                    <a:pt x="58" y="6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Microsoft YaHei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  <p:sp>
          <p:nvSpPr>
            <p:cNvPr id="57" name="Freeform 53">
              <a:extLst>
                <a:ext uri="{FF2B5EF4-FFF2-40B4-BE49-F238E27FC236}">
                  <a16:creationId xmlns:a16="http://schemas.microsoft.com/office/drawing/2014/main" id="{11334AAE-90E7-478B-ACA0-3819E75EAC5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700062" y="26009575"/>
              <a:ext cx="353921" cy="503354"/>
            </a:xfrm>
            <a:custGeom>
              <a:avLst/>
              <a:gdLst>
                <a:gd name="T0" fmla="*/ 9 w 50"/>
                <a:gd name="T1" fmla="*/ 71 h 71"/>
                <a:gd name="T2" fmla="*/ 31 w 50"/>
                <a:gd name="T3" fmla="*/ 41 h 71"/>
                <a:gd name="T4" fmla="*/ 23 w 50"/>
                <a:gd name="T5" fmla="*/ 44 h 71"/>
                <a:gd name="T6" fmla="*/ 3 w 50"/>
                <a:gd name="T7" fmla="*/ 33 h 71"/>
                <a:gd name="T8" fmla="*/ 3 w 50"/>
                <a:gd name="T9" fmla="*/ 13 h 71"/>
                <a:gd name="T10" fmla="*/ 21 w 50"/>
                <a:gd name="T11" fmla="*/ 1 h 71"/>
                <a:gd name="T12" fmla="*/ 41 w 50"/>
                <a:gd name="T13" fmla="*/ 11 h 71"/>
                <a:gd name="T14" fmla="*/ 34 w 50"/>
                <a:gd name="T15" fmla="*/ 59 h 71"/>
                <a:gd name="T16" fmla="*/ 9 w 50"/>
                <a:gd name="T17" fmla="*/ 71 h 71"/>
                <a:gd name="T18" fmla="*/ 31 w 50"/>
                <a:gd name="T19" fmla="*/ 32 h 71"/>
                <a:gd name="T20" fmla="*/ 32 w 50"/>
                <a:gd name="T21" fmla="*/ 32 h 71"/>
                <a:gd name="T22" fmla="*/ 28 w 50"/>
                <a:gd name="T23" fmla="*/ 12 h 71"/>
                <a:gd name="T24" fmla="*/ 25 w 50"/>
                <a:gd name="T25" fmla="*/ 6 h 71"/>
                <a:gd name="T26" fmla="*/ 19 w 50"/>
                <a:gd name="T27" fmla="*/ 3 h 71"/>
                <a:gd name="T28" fmla="*/ 15 w 50"/>
                <a:gd name="T29" fmla="*/ 8 h 71"/>
                <a:gd name="T30" fmla="*/ 14 w 50"/>
                <a:gd name="T31" fmla="*/ 10 h 71"/>
                <a:gd name="T32" fmla="*/ 18 w 50"/>
                <a:gd name="T33" fmla="*/ 32 h 71"/>
                <a:gd name="T34" fmla="*/ 21 w 50"/>
                <a:gd name="T35" fmla="*/ 37 h 71"/>
                <a:gd name="T36" fmla="*/ 29 w 50"/>
                <a:gd name="T37" fmla="*/ 39 h 71"/>
                <a:gd name="T38" fmla="*/ 31 w 50"/>
                <a:gd name="T39" fmla="*/ 33 h 71"/>
                <a:gd name="T40" fmla="*/ 31 w 50"/>
                <a:gd name="T41" fmla="*/ 32 h 7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50" h="71">
                  <a:moveTo>
                    <a:pt x="9" y="71"/>
                  </a:moveTo>
                  <a:cubicBezTo>
                    <a:pt x="22" y="66"/>
                    <a:pt x="29" y="55"/>
                    <a:pt x="31" y="41"/>
                  </a:cubicBezTo>
                  <a:cubicBezTo>
                    <a:pt x="28" y="42"/>
                    <a:pt x="26" y="43"/>
                    <a:pt x="23" y="44"/>
                  </a:cubicBezTo>
                  <a:cubicBezTo>
                    <a:pt x="14" y="46"/>
                    <a:pt x="7" y="42"/>
                    <a:pt x="3" y="33"/>
                  </a:cubicBezTo>
                  <a:cubicBezTo>
                    <a:pt x="0" y="26"/>
                    <a:pt x="1" y="19"/>
                    <a:pt x="3" y="13"/>
                  </a:cubicBezTo>
                  <a:cubicBezTo>
                    <a:pt x="7" y="5"/>
                    <a:pt x="13" y="1"/>
                    <a:pt x="21" y="1"/>
                  </a:cubicBezTo>
                  <a:cubicBezTo>
                    <a:pt x="29" y="0"/>
                    <a:pt x="36" y="3"/>
                    <a:pt x="41" y="11"/>
                  </a:cubicBezTo>
                  <a:cubicBezTo>
                    <a:pt x="50" y="26"/>
                    <a:pt x="47" y="47"/>
                    <a:pt x="34" y="59"/>
                  </a:cubicBezTo>
                  <a:cubicBezTo>
                    <a:pt x="28" y="65"/>
                    <a:pt x="17" y="70"/>
                    <a:pt x="9" y="71"/>
                  </a:cubicBezTo>
                  <a:close/>
                  <a:moveTo>
                    <a:pt x="31" y="32"/>
                  </a:moveTo>
                  <a:cubicBezTo>
                    <a:pt x="31" y="32"/>
                    <a:pt x="31" y="32"/>
                    <a:pt x="32" y="32"/>
                  </a:cubicBezTo>
                  <a:cubicBezTo>
                    <a:pt x="30" y="25"/>
                    <a:pt x="29" y="19"/>
                    <a:pt x="28" y="12"/>
                  </a:cubicBezTo>
                  <a:cubicBezTo>
                    <a:pt x="27" y="10"/>
                    <a:pt x="26" y="8"/>
                    <a:pt x="25" y="6"/>
                  </a:cubicBezTo>
                  <a:cubicBezTo>
                    <a:pt x="24" y="4"/>
                    <a:pt x="22" y="3"/>
                    <a:pt x="19" y="3"/>
                  </a:cubicBezTo>
                  <a:cubicBezTo>
                    <a:pt x="17" y="4"/>
                    <a:pt x="15" y="5"/>
                    <a:pt x="15" y="8"/>
                  </a:cubicBezTo>
                  <a:cubicBezTo>
                    <a:pt x="15" y="9"/>
                    <a:pt x="14" y="10"/>
                    <a:pt x="14" y="10"/>
                  </a:cubicBezTo>
                  <a:cubicBezTo>
                    <a:pt x="15" y="18"/>
                    <a:pt x="16" y="25"/>
                    <a:pt x="18" y="32"/>
                  </a:cubicBezTo>
                  <a:cubicBezTo>
                    <a:pt x="19" y="34"/>
                    <a:pt x="20" y="35"/>
                    <a:pt x="21" y="37"/>
                  </a:cubicBezTo>
                  <a:cubicBezTo>
                    <a:pt x="23" y="39"/>
                    <a:pt x="25" y="39"/>
                    <a:pt x="29" y="39"/>
                  </a:cubicBezTo>
                  <a:cubicBezTo>
                    <a:pt x="32" y="38"/>
                    <a:pt x="31" y="35"/>
                    <a:pt x="31" y="33"/>
                  </a:cubicBezTo>
                  <a:cubicBezTo>
                    <a:pt x="31" y="33"/>
                    <a:pt x="31" y="32"/>
                    <a:pt x="31" y="32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Microsoft YaHei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  <p:sp>
          <p:nvSpPr>
            <p:cNvPr id="58" name="Freeform 54">
              <a:extLst>
                <a:ext uri="{FF2B5EF4-FFF2-40B4-BE49-F238E27FC236}">
                  <a16:creationId xmlns:a16="http://schemas.microsoft.com/office/drawing/2014/main" id="{A78F65D0-5DD2-49B6-AE90-587785B2F89B}"/>
                </a:ext>
              </a:extLst>
            </p:cNvPr>
            <p:cNvSpPr>
              <a:spLocks/>
            </p:cNvSpPr>
            <p:nvPr/>
          </p:nvSpPr>
          <p:spPr bwMode="auto">
            <a:xfrm>
              <a:off x="4323703" y="20386164"/>
              <a:ext cx="471894" cy="534814"/>
            </a:xfrm>
            <a:custGeom>
              <a:avLst/>
              <a:gdLst>
                <a:gd name="T0" fmla="*/ 42 w 68"/>
                <a:gd name="T1" fmla="*/ 7 h 77"/>
                <a:gd name="T2" fmla="*/ 62 w 68"/>
                <a:gd name="T3" fmla="*/ 0 h 77"/>
                <a:gd name="T4" fmla="*/ 60 w 68"/>
                <a:gd name="T5" fmla="*/ 3 h 77"/>
                <a:gd name="T6" fmla="*/ 57 w 68"/>
                <a:gd name="T7" fmla="*/ 12 h 77"/>
                <a:gd name="T8" fmla="*/ 65 w 68"/>
                <a:gd name="T9" fmla="*/ 40 h 77"/>
                <a:gd name="T10" fmla="*/ 67 w 68"/>
                <a:gd name="T11" fmla="*/ 55 h 77"/>
                <a:gd name="T12" fmla="*/ 62 w 68"/>
                <a:gd name="T13" fmla="*/ 68 h 77"/>
                <a:gd name="T14" fmla="*/ 34 w 68"/>
                <a:gd name="T15" fmla="*/ 76 h 77"/>
                <a:gd name="T16" fmla="*/ 21 w 68"/>
                <a:gd name="T17" fmla="*/ 66 h 77"/>
                <a:gd name="T18" fmla="*/ 19 w 68"/>
                <a:gd name="T19" fmla="*/ 60 h 77"/>
                <a:gd name="T20" fmla="*/ 10 w 68"/>
                <a:gd name="T21" fmla="*/ 27 h 77"/>
                <a:gd name="T22" fmla="*/ 9 w 68"/>
                <a:gd name="T23" fmla="*/ 25 h 77"/>
                <a:gd name="T24" fmla="*/ 2 w 68"/>
                <a:gd name="T25" fmla="*/ 20 h 77"/>
                <a:gd name="T26" fmla="*/ 0 w 68"/>
                <a:gd name="T27" fmla="*/ 19 h 77"/>
                <a:gd name="T28" fmla="*/ 27 w 68"/>
                <a:gd name="T29" fmla="*/ 10 h 77"/>
                <a:gd name="T30" fmla="*/ 30 w 68"/>
                <a:gd name="T31" fmla="*/ 10 h 77"/>
                <a:gd name="T32" fmla="*/ 30 w 68"/>
                <a:gd name="T33" fmla="*/ 11 h 77"/>
                <a:gd name="T34" fmla="*/ 27 w 68"/>
                <a:gd name="T35" fmla="*/ 12 h 77"/>
                <a:gd name="T36" fmla="*/ 24 w 68"/>
                <a:gd name="T37" fmla="*/ 20 h 77"/>
                <a:gd name="T38" fmla="*/ 34 w 68"/>
                <a:gd name="T39" fmla="*/ 59 h 77"/>
                <a:gd name="T40" fmla="*/ 35 w 68"/>
                <a:gd name="T41" fmla="*/ 61 h 77"/>
                <a:gd name="T42" fmla="*/ 50 w 68"/>
                <a:gd name="T43" fmla="*/ 70 h 77"/>
                <a:gd name="T44" fmla="*/ 64 w 68"/>
                <a:gd name="T45" fmla="*/ 55 h 77"/>
                <a:gd name="T46" fmla="*/ 63 w 68"/>
                <a:gd name="T47" fmla="*/ 45 h 77"/>
                <a:gd name="T48" fmla="*/ 54 w 68"/>
                <a:gd name="T49" fmla="*/ 15 h 77"/>
                <a:gd name="T50" fmla="*/ 44 w 68"/>
                <a:gd name="T51" fmla="*/ 7 h 77"/>
                <a:gd name="T52" fmla="*/ 42 w 68"/>
                <a:gd name="T53" fmla="*/ 7 h 7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</a:cxnLst>
              <a:rect l="0" t="0" r="r" b="b"/>
              <a:pathLst>
                <a:path w="68" h="77">
                  <a:moveTo>
                    <a:pt x="42" y="7"/>
                  </a:moveTo>
                  <a:cubicBezTo>
                    <a:pt x="45" y="4"/>
                    <a:pt x="57" y="1"/>
                    <a:pt x="62" y="0"/>
                  </a:cubicBezTo>
                  <a:cubicBezTo>
                    <a:pt x="61" y="1"/>
                    <a:pt x="61" y="2"/>
                    <a:pt x="60" y="3"/>
                  </a:cubicBezTo>
                  <a:cubicBezTo>
                    <a:pt x="57" y="5"/>
                    <a:pt x="56" y="8"/>
                    <a:pt x="57" y="12"/>
                  </a:cubicBezTo>
                  <a:cubicBezTo>
                    <a:pt x="60" y="21"/>
                    <a:pt x="63" y="31"/>
                    <a:pt x="65" y="40"/>
                  </a:cubicBezTo>
                  <a:cubicBezTo>
                    <a:pt x="66" y="45"/>
                    <a:pt x="67" y="50"/>
                    <a:pt x="67" y="55"/>
                  </a:cubicBezTo>
                  <a:cubicBezTo>
                    <a:pt x="68" y="61"/>
                    <a:pt x="66" y="65"/>
                    <a:pt x="62" y="68"/>
                  </a:cubicBezTo>
                  <a:cubicBezTo>
                    <a:pt x="54" y="74"/>
                    <a:pt x="44" y="77"/>
                    <a:pt x="34" y="76"/>
                  </a:cubicBezTo>
                  <a:cubicBezTo>
                    <a:pt x="28" y="75"/>
                    <a:pt x="24" y="72"/>
                    <a:pt x="21" y="66"/>
                  </a:cubicBezTo>
                  <a:cubicBezTo>
                    <a:pt x="20" y="64"/>
                    <a:pt x="19" y="62"/>
                    <a:pt x="19" y="60"/>
                  </a:cubicBezTo>
                  <a:cubicBezTo>
                    <a:pt x="16" y="49"/>
                    <a:pt x="13" y="38"/>
                    <a:pt x="10" y="27"/>
                  </a:cubicBezTo>
                  <a:cubicBezTo>
                    <a:pt x="10" y="27"/>
                    <a:pt x="9" y="26"/>
                    <a:pt x="9" y="25"/>
                  </a:cubicBezTo>
                  <a:cubicBezTo>
                    <a:pt x="8" y="22"/>
                    <a:pt x="6" y="20"/>
                    <a:pt x="2" y="20"/>
                  </a:cubicBezTo>
                  <a:cubicBezTo>
                    <a:pt x="1" y="20"/>
                    <a:pt x="1" y="20"/>
                    <a:pt x="0" y="19"/>
                  </a:cubicBezTo>
                  <a:cubicBezTo>
                    <a:pt x="8" y="15"/>
                    <a:pt x="18" y="13"/>
                    <a:pt x="27" y="10"/>
                  </a:cubicBezTo>
                  <a:cubicBezTo>
                    <a:pt x="28" y="10"/>
                    <a:pt x="29" y="10"/>
                    <a:pt x="30" y="10"/>
                  </a:cubicBezTo>
                  <a:cubicBezTo>
                    <a:pt x="30" y="10"/>
                    <a:pt x="30" y="10"/>
                    <a:pt x="30" y="11"/>
                  </a:cubicBezTo>
                  <a:cubicBezTo>
                    <a:pt x="29" y="11"/>
                    <a:pt x="28" y="12"/>
                    <a:pt x="27" y="12"/>
                  </a:cubicBezTo>
                  <a:cubicBezTo>
                    <a:pt x="24" y="14"/>
                    <a:pt x="23" y="16"/>
                    <a:pt x="24" y="20"/>
                  </a:cubicBezTo>
                  <a:cubicBezTo>
                    <a:pt x="27" y="33"/>
                    <a:pt x="31" y="46"/>
                    <a:pt x="34" y="59"/>
                  </a:cubicBezTo>
                  <a:cubicBezTo>
                    <a:pt x="35" y="60"/>
                    <a:pt x="35" y="60"/>
                    <a:pt x="35" y="61"/>
                  </a:cubicBezTo>
                  <a:cubicBezTo>
                    <a:pt x="38" y="68"/>
                    <a:pt x="43" y="71"/>
                    <a:pt x="50" y="70"/>
                  </a:cubicBezTo>
                  <a:cubicBezTo>
                    <a:pt x="59" y="68"/>
                    <a:pt x="64" y="63"/>
                    <a:pt x="64" y="55"/>
                  </a:cubicBezTo>
                  <a:cubicBezTo>
                    <a:pt x="64" y="51"/>
                    <a:pt x="63" y="48"/>
                    <a:pt x="63" y="45"/>
                  </a:cubicBezTo>
                  <a:cubicBezTo>
                    <a:pt x="60" y="35"/>
                    <a:pt x="57" y="25"/>
                    <a:pt x="54" y="15"/>
                  </a:cubicBezTo>
                  <a:cubicBezTo>
                    <a:pt x="52" y="8"/>
                    <a:pt x="51" y="7"/>
                    <a:pt x="44" y="7"/>
                  </a:cubicBezTo>
                  <a:cubicBezTo>
                    <a:pt x="43" y="7"/>
                    <a:pt x="43" y="7"/>
                    <a:pt x="42" y="7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Microsoft YaHei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  <p:sp>
          <p:nvSpPr>
            <p:cNvPr id="59" name="Freeform 55">
              <a:extLst>
                <a:ext uri="{FF2B5EF4-FFF2-40B4-BE49-F238E27FC236}">
                  <a16:creationId xmlns:a16="http://schemas.microsoft.com/office/drawing/2014/main" id="{758F5D24-301B-460A-BA6F-EE19C334B8F0}"/>
                </a:ext>
              </a:extLst>
            </p:cNvPr>
            <p:cNvSpPr>
              <a:spLocks/>
            </p:cNvSpPr>
            <p:nvPr/>
          </p:nvSpPr>
          <p:spPr bwMode="auto">
            <a:xfrm>
              <a:off x="7894371" y="22195094"/>
              <a:ext cx="550543" cy="440435"/>
            </a:xfrm>
            <a:custGeom>
              <a:avLst/>
              <a:gdLst>
                <a:gd name="T0" fmla="*/ 0 w 79"/>
                <a:gd name="T1" fmla="*/ 22 h 63"/>
                <a:gd name="T2" fmla="*/ 20 w 79"/>
                <a:gd name="T3" fmla="*/ 13 h 63"/>
                <a:gd name="T4" fmla="*/ 20 w 79"/>
                <a:gd name="T5" fmla="*/ 17 h 63"/>
                <a:gd name="T6" fmla="*/ 12 w 79"/>
                <a:gd name="T7" fmla="*/ 26 h 63"/>
                <a:gd name="T8" fmla="*/ 13 w 79"/>
                <a:gd name="T9" fmla="*/ 46 h 63"/>
                <a:gd name="T10" fmla="*/ 24 w 79"/>
                <a:gd name="T11" fmla="*/ 50 h 63"/>
                <a:gd name="T12" fmla="*/ 32 w 79"/>
                <a:gd name="T13" fmla="*/ 42 h 63"/>
                <a:gd name="T14" fmla="*/ 32 w 79"/>
                <a:gd name="T15" fmla="*/ 35 h 63"/>
                <a:gd name="T16" fmla="*/ 35 w 79"/>
                <a:gd name="T17" fmla="*/ 14 h 63"/>
                <a:gd name="T18" fmla="*/ 51 w 79"/>
                <a:gd name="T19" fmla="*/ 1 h 63"/>
                <a:gd name="T20" fmla="*/ 66 w 79"/>
                <a:gd name="T21" fmla="*/ 7 h 63"/>
                <a:gd name="T22" fmla="*/ 73 w 79"/>
                <a:gd name="T23" fmla="*/ 24 h 63"/>
                <a:gd name="T24" fmla="*/ 73 w 79"/>
                <a:gd name="T25" fmla="*/ 28 h 63"/>
                <a:gd name="T26" fmla="*/ 76 w 79"/>
                <a:gd name="T27" fmla="*/ 32 h 63"/>
                <a:gd name="T28" fmla="*/ 79 w 79"/>
                <a:gd name="T29" fmla="*/ 34 h 63"/>
                <a:gd name="T30" fmla="*/ 59 w 79"/>
                <a:gd name="T31" fmla="*/ 42 h 63"/>
                <a:gd name="T32" fmla="*/ 62 w 79"/>
                <a:gd name="T33" fmla="*/ 38 h 63"/>
                <a:gd name="T34" fmla="*/ 69 w 79"/>
                <a:gd name="T35" fmla="*/ 26 h 63"/>
                <a:gd name="T36" fmla="*/ 65 w 79"/>
                <a:gd name="T37" fmla="*/ 12 h 63"/>
                <a:gd name="T38" fmla="*/ 50 w 79"/>
                <a:gd name="T39" fmla="*/ 14 h 63"/>
                <a:gd name="T40" fmla="*/ 49 w 79"/>
                <a:gd name="T41" fmla="*/ 21 h 63"/>
                <a:gd name="T42" fmla="*/ 48 w 79"/>
                <a:gd name="T43" fmla="*/ 39 h 63"/>
                <a:gd name="T44" fmla="*/ 45 w 79"/>
                <a:gd name="T45" fmla="*/ 50 h 63"/>
                <a:gd name="T46" fmla="*/ 15 w 79"/>
                <a:gd name="T47" fmla="*/ 53 h 63"/>
                <a:gd name="T48" fmla="*/ 7 w 79"/>
                <a:gd name="T49" fmla="*/ 34 h 63"/>
                <a:gd name="T50" fmla="*/ 0 w 79"/>
                <a:gd name="T51" fmla="*/ 22 h 6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</a:cxnLst>
              <a:rect l="0" t="0" r="r" b="b"/>
              <a:pathLst>
                <a:path w="79" h="63">
                  <a:moveTo>
                    <a:pt x="0" y="22"/>
                  </a:moveTo>
                  <a:cubicBezTo>
                    <a:pt x="7" y="19"/>
                    <a:pt x="14" y="16"/>
                    <a:pt x="20" y="13"/>
                  </a:cubicBezTo>
                  <a:cubicBezTo>
                    <a:pt x="22" y="15"/>
                    <a:pt x="21" y="16"/>
                    <a:pt x="20" y="17"/>
                  </a:cubicBezTo>
                  <a:cubicBezTo>
                    <a:pt x="17" y="20"/>
                    <a:pt x="14" y="23"/>
                    <a:pt x="12" y="26"/>
                  </a:cubicBezTo>
                  <a:cubicBezTo>
                    <a:pt x="8" y="33"/>
                    <a:pt x="9" y="39"/>
                    <a:pt x="13" y="46"/>
                  </a:cubicBezTo>
                  <a:cubicBezTo>
                    <a:pt x="16" y="50"/>
                    <a:pt x="19" y="51"/>
                    <a:pt x="24" y="50"/>
                  </a:cubicBezTo>
                  <a:cubicBezTo>
                    <a:pt x="28" y="49"/>
                    <a:pt x="31" y="46"/>
                    <a:pt x="32" y="42"/>
                  </a:cubicBezTo>
                  <a:cubicBezTo>
                    <a:pt x="32" y="40"/>
                    <a:pt x="32" y="37"/>
                    <a:pt x="32" y="35"/>
                  </a:cubicBezTo>
                  <a:cubicBezTo>
                    <a:pt x="33" y="28"/>
                    <a:pt x="33" y="21"/>
                    <a:pt x="35" y="14"/>
                  </a:cubicBezTo>
                  <a:cubicBezTo>
                    <a:pt x="37" y="6"/>
                    <a:pt x="43" y="2"/>
                    <a:pt x="51" y="1"/>
                  </a:cubicBezTo>
                  <a:cubicBezTo>
                    <a:pt x="57" y="0"/>
                    <a:pt x="62" y="3"/>
                    <a:pt x="66" y="7"/>
                  </a:cubicBezTo>
                  <a:cubicBezTo>
                    <a:pt x="70" y="12"/>
                    <a:pt x="72" y="18"/>
                    <a:pt x="73" y="24"/>
                  </a:cubicBezTo>
                  <a:cubicBezTo>
                    <a:pt x="73" y="26"/>
                    <a:pt x="73" y="27"/>
                    <a:pt x="73" y="28"/>
                  </a:cubicBezTo>
                  <a:cubicBezTo>
                    <a:pt x="73" y="30"/>
                    <a:pt x="74" y="32"/>
                    <a:pt x="76" y="32"/>
                  </a:cubicBezTo>
                  <a:cubicBezTo>
                    <a:pt x="77" y="32"/>
                    <a:pt x="78" y="33"/>
                    <a:pt x="79" y="34"/>
                  </a:cubicBezTo>
                  <a:cubicBezTo>
                    <a:pt x="75" y="37"/>
                    <a:pt x="63" y="42"/>
                    <a:pt x="59" y="42"/>
                  </a:cubicBezTo>
                  <a:cubicBezTo>
                    <a:pt x="60" y="40"/>
                    <a:pt x="61" y="39"/>
                    <a:pt x="62" y="38"/>
                  </a:cubicBezTo>
                  <a:cubicBezTo>
                    <a:pt x="65" y="34"/>
                    <a:pt x="68" y="31"/>
                    <a:pt x="69" y="26"/>
                  </a:cubicBezTo>
                  <a:cubicBezTo>
                    <a:pt x="70" y="21"/>
                    <a:pt x="69" y="16"/>
                    <a:pt x="65" y="12"/>
                  </a:cubicBezTo>
                  <a:cubicBezTo>
                    <a:pt x="61" y="7"/>
                    <a:pt x="53" y="8"/>
                    <a:pt x="50" y="14"/>
                  </a:cubicBezTo>
                  <a:cubicBezTo>
                    <a:pt x="49" y="16"/>
                    <a:pt x="49" y="19"/>
                    <a:pt x="49" y="21"/>
                  </a:cubicBezTo>
                  <a:cubicBezTo>
                    <a:pt x="48" y="27"/>
                    <a:pt x="49" y="33"/>
                    <a:pt x="48" y="39"/>
                  </a:cubicBezTo>
                  <a:cubicBezTo>
                    <a:pt x="47" y="42"/>
                    <a:pt x="47" y="46"/>
                    <a:pt x="45" y="50"/>
                  </a:cubicBezTo>
                  <a:cubicBezTo>
                    <a:pt x="39" y="60"/>
                    <a:pt x="24" y="63"/>
                    <a:pt x="15" y="53"/>
                  </a:cubicBezTo>
                  <a:cubicBezTo>
                    <a:pt x="11" y="47"/>
                    <a:pt x="8" y="41"/>
                    <a:pt x="7" y="34"/>
                  </a:cubicBezTo>
                  <a:cubicBezTo>
                    <a:pt x="5" y="27"/>
                    <a:pt x="5" y="27"/>
                    <a:pt x="0" y="22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Microsoft YaHei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  <p:sp>
          <p:nvSpPr>
            <p:cNvPr id="61" name="Freeform 56">
              <a:extLst>
                <a:ext uri="{FF2B5EF4-FFF2-40B4-BE49-F238E27FC236}">
                  <a16:creationId xmlns:a16="http://schemas.microsoft.com/office/drawing/2014/main" id="{D23E12EB-6C6B-46F5-AB2A-171AFB094A59}"/>
                </a:ext>
              </a:extLst>
            </p:cNvPr>
            <p:cNvSpPr>
              <a:spLocks/>
            </p:cNvSpPr>
            <p:nvPr/>
          </p:nvSpPr>
          <p:spPr bwMode="auto">
            <a:xfrm>
              <a:off x="7902235" y="24263565"/>
              <a:ext cx="542679" cy="503354"/>
            </a:xfrm>
            <a:custGeom>
              <a:avLst/>
              <a:gdLst>
                <a:gd name="T0" fmla="*/ 64 w 77"/>
                <a:gd name="T1" fmla="*/ 40 h 72"/>
                <a:gd name="T2" fmla="*/ 65 w 77"/>
                <a:gd name="T3" fmla="*/ 37 h 72"/>
                <a:gd name="T4" fmla="*/ 59 w 77"/>
                <a:gd name="T5" fmla="*/ 30 h 72"/>
                <a:gd name="T6" fmla="*/ 45 w 77"/>
                <a:gd name="T7" fmla="*/ 32 h 72"/>
                <a:gd name="T8" fmla="*/ 37 w 77"/>
                <a:gd name="T9" fmla="*/ 32 h 72"/>
                <a:gd name="T10" fmla="*/ 33 w 77"/>
                <a:gd name="T11" fmla="*/ 33 h 72"/>
                <a:gd name="T12" fmla="*/ 39 w 77"/>
                <a:gd name="T13" fmla="*/ 41 h 72"/>
                <a:gd name="T14" fmla="*/ 47 w 77"/>
                <a:gd name="T15" fmla="*/ 52 h 72"/>
                <a:gd name="T16" fmla="*/ 50 w 77"/>
                <a:gd name="T17" fmla="*/ 56 h 72"/>
                <a:gd name="T18" fmla="*/ 57 w 77"/>
                <a:gd name="T19" fmla="*/ 55 h 72"/>
                <a:gd name="T20" fmla="*/ 60 w 77"/>
                <a:gd name="T21" fmla="*/ 51 h 72"/>
                <a:gd name="T22" fmla="*/ 53 w 77"/>
                <a:gd name="T23" fmla="*/ 72 h 72"/>
                <a:gd name="T24" fmla="*/ 52 w 77"/>
                <a:gd name="T25" fmla="*/ 71 h 72"/>
                <a:gd name="T26" fmla="*/ 48 w 77"/>
                <a:gd name="T27" fmla="*/ 60 h 72"/>
                <a:gd name="T28" fmla="*/ 31 w 77"/>
                <a:gd name="T29" fmla="*/ 37 h 72"/>
                <a:gd name="T30" fmla="*/ 26 w 77"/>
                <a:gd name="T31" fmla="*/ 33 h 72"/>
                <a:gd name="T32" fmla="*/ 13 w 77"/>
                <a:gd name="T33" fmla="*/ 27 h 72"/>
                <a:gd name="T34" fmla="*/ 2 w 77"/>
                <a:gd name="T35" fmla="*/ 31 h 72"/>
                <a:gd name="T36" fmla="*/ 1 w 77"/>
                <a:gd name="T37" fmla="*/ 32 h 72"/>
                <a:gd name="T38" fmla="*/ 0 w 77"/>
                <a:gd name="T39" fmla="*/ 30 h 72"/>
                <a:gd name="T40" fmla="*/ 12 w 77"/>
                <a:gd name="T41" fmla="*/ 1 h 72"/>
                <a:gd name="T42" fmla="*/ 13 w 77"/>
                <a:gd name="T43" fmla="*/ 0 h 72"/>
                <a:gd name="T44" fmla="*/ 13 w 77"/>
                <a:gd name="T45" fmla="*/ 3 h 72"/>
                <a:gd name="T46" fmla="*/ 18 w 77"/>
                <a:gd name="T47" fmla="*/ 12 h 72"/>
                <a:gd name="T48" fmla="*/ 30 w 77"/>
                <a:gd name="T49" fmla="*/ 17 h 72"/>
                <a:gd name="T50" fmla="*/ 34 w 77"/>
                <a:gd name="T51" fmla="*/ 18 h 72"/>
                <a:gd name="T52" fmla="*/ 67 w 77"/>
                <a:gd name="T53" fmla="*/ 14 h 72"/>
                <a:gd name="T54" fmla="*/ 76 w 77"/>
                <a:gd name="T55" fmla="*/ 8 h 72"/>
                <a:gd name="T56" fmla="*/ 77 w 77"/>
                <a:gd name="T57" fmla="*/ 10 h 72"/>
                <a:gd name="T58" fmla="*/ 66 w 77"/>
                <a:gd name="T59" fmla="*/ 39 h 72"/>
                <a:gd name="T60" fmla="*/ 64 w 77"/>
                <a:gd name="T61" fmla="*/ 40 h 7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</a:cxnLst>
              <a:rect l="0" t="0" r="r" b="b"/>
              <a:pathLst>
                <a:path w="77" h="72">
                  <a:moveTo>
                    <a:pt x="64" y="40"/>
                  </a:moveTo>
                  <a:cubicBezTo>
                    <a:pt x="65" y="39"/>
                    <a:pt x="65" y="38"/>
                    <a:pt x="65" y="37"/>
                  </a:cubicBezTo>
                  <a:cubicBezTo>
                    <a:pt x="67" y="31"/>
                    <a:pt x="66" y="30"/>
                    <a:pt x="59" y="30"/>
                  </a:cubicBezTo>
                  <a:cubicBezTo>
                    <a:pt x="54" y="31"/>
                    <a:pt x="50" y="31"/>
                    <a:pt x="45" y="32"/>
                  </a:cubicBezTo>
                  <a:cubicBezTo>
                    <a:pt x="42" y="32"/>
                    <a:pt x="40" y="32"/>
                    <a:pt x="37" y="32"/>
                  </a:cubicBezTo>
                  <a:cubicBezTo>
                    <a:pt x="36" y="33"/>
                    <a:pt x="35" y="33"/>
                    <a:pt x="33" y="33"/>
                  </a:cubicBezTo>
                  <a:cubicBezTo>
                    <a:pt x="35" y="36"/>
                    <a:pt x="37" y="39"/>
                    <a:pt x="39" y="41"/>
                  </a:cubicBezTo>
                  <a:cubicBezTo>
                    <a:pt x="41" y="45"/>
                    <a:pt x="44" y="48"/>
                    <a:pt x="47" y="52"/>
                  </a:cubicBezTo>
                  <a:cubicBezTo>
                    <a:pt x="48" y="53"/>
                    <a:pt x="49" y="55"/>
                    <a:pt x="50" y="56"/>
                  </a:cubicBezTo>
                  <a:cubicBezTo>
                    <a:pt x="53" y="58"/>
                    <a:pt x="55" y="58"/>
                    <a:pt x="57" y="55"/>
                  </a:cubicBezTo>
                  <a:cubicBezTo>
                    <a:pt x="58" y="54"/>
                    <a:pt x="59" y="53"/>
                    <a:pt x="60" y="51"/>
                  </a:cubicBezTo>
                  <a:cubicBezTo>
                    <a:pt x="60" y="55"/>
                    <a:pt x="56" y="68"/>
                    <a:pt x="53" y="72"/>
                  </a:cubicBezTo>
                  <a:cubicBezTo>
                    <a:pt x="53" y="71"/>
                    <a:pt x="52" y="71"/>
                    <a:pt x="52" y="71"/>
                  </a:cubicBezTo>
                  <a:cubicBezTo>
                    <a:pt x="52" y="67"/>
                    <a:pt x="50" y="64"/>
                    <a:pt x="48" y="60"/>
                  </a:cubicBezTo>
                  <a:cubicBezTo>
                    <a:pt x="42" y="53"/>
                    <a:pt x="37" y="45"/>
                    <a:pt x="31" y="37"/>
                  </a:cubicBezTo>
                  <a:cubicBezTo>
                    <a:pt x="30" y="35"/>
                    <a:pt x="29" y="34"/>
                    <a:pt x="26" y="33"/>
                  </a:cubicBezTo>
                  <a:cubicBezTo>
                    <a:pt x="22" y="31"/>
                    <a:pt x="17" y="29"/>
                    <a:pt x="13" y="27"/>
                  </a:cubicBezTo>
                  <a:cubicBezTo>
                    <a:pt x="7" y="25"/>
                    <a:pt x="6" y="25"/>
                    <a:pt x="2" y="31"/>
                  </a:cubicBezTo>
                  <a:cubicBezTo>
                    <a:pt x="2" y="31"/>
                    <a:pt x="1" y="31"/>
                    <a:pt x="1" y="32"/>
                  </a:cubicBezTo>
                  <a:cubicBezTo>
                    <a:pt x="1" y="31"/>
                    <a:pt x="0" y="31"/>
                    <a:pt x="0" y="30"/>
                  </a:cubicBezTo>
                  <a:cubicBezTo>
                    <a:pt x="4" y="20"/>
                    <a:pt x="8" y="11"/>
                    <a:pt x="12" y="1"/>
                  </a:cubicBezTo>
                  <a:cubicBezTo>
                    <a:pt x="12" y="1"/>
                    <a:pt x="12" y="0"/>
                    <a:pt x="13" y="0"/>
                  </a:cubicBezTo>
                  <a:cubicBezTo>
                    <a:pt x="13" y="1"/>
                    <a:pt x="13" y="2"/>
                    <a:pt x="13" y="3"/>
                  </a:cubicBezTo>
                  <a:cubicBezTo>
                    <a:pt x="12" y="8"/>
                    <a:pt x="13" y="10"/>
                    <a:pt x="18" y="12"/>
                  </a:cubicBezTo>
                  <a:cubicBezTo>
                    <a:pt x="22" y="14"/>
                    <a:pt x="26" y="16"/>
                    <a:pt x="30" y="17"/>
                  </a:cubicBezTo>
                  <a:cubicBezTo>
                    <a:pt x="31" y="18"/>
                    <a:pt x="33" y="18"/>
                    <a:pt x="34" y="18"/>
                  </a:cubicBezTo>
                  <a:cubicBezTo>
                    <a:pt x="45" y="17"/>
                    <a:pt x="56" y="15"/>
                    <a:pt x="67" y="14"/>
                  </a:cubicBezTo>
                  <a:cubicBezTo>
                    <a:pt x="70" y="13"/>
                    <a:pt x="74" y="12"/>
                    <a:pt x="76" y="8"/>
                  </a:cubicBezTo>
                  <a:cubicBezTo>
                    <a:pt x="77" y="9"/>
                    <a:pt x="77" y="10"/>
                    <a:pt x="77" y="10"/>
                  </a:cubicBezTo>
                  <a:cubicBezTo>
                    <a:pt x="74" y="20"/>
                    <a:pt x="70" y="29"/>
                    <a:pt x="66" y="39"/>
                  </a:cubicBezTo>
                  <a:cubicBezTo>
                    <a:pt x="66" y="39"/>
                    <a:pt x="66" y="39"/>
                    <a:pt x="64" y="4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Microsoft YaHei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  <p:sp>
          <p:nvSpPr>
            <p:cNvPr id="62" name="Freeform 57">
              <a:extLst>
                <a:ext uri="{FF2B5EF4-FFF2-40B4-BE49-F238E27FC236}">
                  <a16:creationId xmlns:a16="http://schemas.microsoft.com/office/drawing/2014/main" id="{0A43D930-57AF-42F3-810A-B0ECA8EEF08A}"/>
                </a:ext>
              </a:extLst>
            </p:cNvPr>
            <p:cNvSpPr>
              <a:spLocks/>
            </p:cNvSpPr>
            <p:nvPr/>
          </p:nvSpPr>
          <p:spPr bwMode="auto">
            <a:xfrm>
              <a:off x="8098858" y="23484939"/>
              <a:ext cx="479759" cy="424705"/>
            </a:xfrm>
            <a:custGeom>
              <a:avLst/>
              <a:gdLst>
                <a:gd name="T0" fmla="*/ 5 w 68"/>
                <a:gd name="T1" fmla="*/ 10 h 61"/>
                <a:gd name="T2" fmla="*/ 5 w 68"/>
                <a:gd name="T3" fmla="*/ 13 h 61"/>
                <a:gd name="T4" fmla="*/ 12 w 68"/>
                <a:gd name="T5" fmla="*/ 20 h 61"/>
                <a:gd name="T6" fmla="*/ 37 w 68"/>
                <a:gd name="T7" fmla="*/ 22 h 61"/>
                <a:gd name="T8" fmla="*/ 61 w 68"/>
                <a:gd name="T9" fmla="*/ 23 h 61"/>
                <a:gd name="T10" fmla="*/ 64 w 68"/>
                <a:gd name="T11" fmla="*/ 23 h 61"/>
                <a:gd name="T12" fmla="*/ 63 w 68"/>
                <a:gd name="T13" fmla="*/ 14 h 61"/>
                <a:gd name="T14" fmla="*/ 58 w 68"/>
                <a:gd name="T15" fmla="*/ 6 h 61"/>
                <a:gd name="T16" fmla="*/ 50 w 68"/>
                <a:gd name="T17" fmla="*/ 1 h 61"/>
                <a:gd name="T18" fmla="*/ 68 w 68"/>
                <a:gd name="T19" fmla="*/ 2 h 61"/>
                <a:gd name="T20" fmla="*/ 64 w 68"/>
                <a:gd name="T21" fmla="*/ 61 h 61"/>
                <a:gd name="T22" fmla="*/ 46 w 68"/>
                <a:gd name="T23" fmla="*/ 60 h 61"/>
                <a:gd name="T24" fmla="*/ 47 w 68"/>
                <a:gd name="T25" fmla="*/ 57 h 61"/>
                <a:gd name="T26" fmla="*/ 49 w 68"/>
                <a:gd name="T27" fmla="*/ 57 h 61"/>
                <a:gd name="T28" fmla="*/ 63 w 68"/>
                <a:gd name="T29" fmla="*/ 40 h 61"/>
                <a:gd name="T30" fmla="*/ 60 w 68"/>
                <a:gd name="T31" fmla="*/ 39 h 61"/>
                <a:gd name="T32" fmla="*/ 17 w 68"/>
                <a:gd name="T33" fmla="*/ 36 h 61"/>
                <a:gd name="T34" fmla="*/ 12 w 68"/>
                <a:gd name="T35" fmla="*/ 35 h 61"/>
                <a:gd name="T36" fmla="*/ 3 w 68"/>
                <a:gd name="T37" fmla="*/ 41 h 61"/>
                <a:gd name="T38" fmla="*/ 2 w 68"/>
                <a:gd name="T39" fmla="*/ 45 h 61"/>
                <a:gd name="T40" fmla="*/ 2 w 68"/>
                <a:gd name="T41" fmla="*/ 36 h 61"/>
                <a:gd name="T42" fmla="*/ 2 w 68"/>
                <a:gd name="T43" fmla="*/ 27 h 61"/>
                <a:gd name="T44" fmla="*/ 3 w 68"/>
                <a:gd name="T45" fmla="*/ 18 h 61"/>
                <a:gd name="T46" fmla="*/ 4 w 68"/>
                <a:gd name="T47" fmla="*/ 9 h 61"/>
                <a:gd name="T48" fmla="*/ 5 w 68"/>
                <a:gd name="T49" fmla="*/ 10 h 6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68" h="61">
                  <a:moveTo>
                    <a:pt x="5" y="10"/>
                  </a:moveTo>
                  <a:cubicBezTo>
                    <a:pt x="5" y="11"/>
                    <a:pt x="5" y="12"/>
                    <a:pt x="5" y="13"/>
                  </a:cubicBezTo>
                  <a:cubicBezTo>
                    <a:pt x="6" y="17"/>
                    <a:pt x="8" y="19"/>
                    <a:pt x="12" y="20"/>
                  </a:cubicBezTo>
                  <a:cubicBezTo>
                    <a:pt x="20" y="20"/>
                    <a:pt x="29" y="21"/>
                    <a:pt x="37" y="22"/>
                  </a:cubicBezTo>
                  <a:cubicBezTo>
                    <a:pt x="45" y="22"/>
                    <a:pt x="53" y="23"/>
                    <a:pt x="61" y="23"/>
                  </a:cubicBezTo>
                  <a:cubicBezTo>
                    <a:pt x="62" y="23"/>
                    <a:pt x="63" y="23"/>
                    <a:pt x="64" y="23"/>
                  </a:cubicBezTo>
                  <a:cubicBezTo>
                    <a:pt x="65" y="20"/>
                    <a:pt x="64" y="17"/>
                    <a:pt x="63" y="14"/>
                  </a:cubicBezTo>
                  <a:cubicBezTo>
                    <a:pt x="62" y="10"/>
                    <a:pt x="61" y="8"/>
                    <a:pt x="58" y="6"/>
                  </a:cubicBezTo>
                  <a:cubicBezTo>
                    <a:pt x="55" y="4"/>
                    <a:pt x="52" y="3"/>
                    <a:pt x="50" y="1"/>
                  </a:cubicBezTo>
                  <a:cubicBezTo>
                    <a:pt x="56" y="0"/>
                    <a:pt x="62" y="1"/>
                    <a:pt x="68" y="2"/>
                  </a:cubicBezTo>
                  <a:cubicBezTo>
                    <a:pt x="67" y="21"/>
                    <a:pt x="65" y="41"/>
                    <a:pt x="64" y="61"/>
                  </a:cubicBezTo>
                  <a:cubicBezTo>
                    <a:pt x="58" y="61"/>
                    <a:pt x="52" y="61"/>
                    <a:pt x="46" y="60"/>
                  </a:cubicBezTo>
                  <a:cubicBezTo>
                    <a:pt x="46" y="59"/>
                    <a:pt x="46" y="58"/>
                    <a:pt x="47" y="57"/>
                  </a:cubicBezTo>
                  <a:cubicBezTo>
                    <a:pt x="47" y="57"/>
                    <a:pt x="48" y="57"/>
                    <a:pt x="49" y="57"/>
                  </a:cubicBezTo>
                  <a:cubicBezTo>
                    <a:pt x="58" y="55"/>
                    <a:pt x="63" y="50"/>
                    <a:pt x="63" y="40"/>
                  </a:cubicBezTo>
                  <a:cubicBezTo>
                    <a:pt x="62" y="39"/>
                    <a:pt x="61" y="39"/>
                    <a:pt x="60" y="39"/>
                  </a:cubicBezTo>
                  <a:cubicBezTo>
                    <a:pt x="46" y="38"/>
                    <a:pt x="31" y="37"/>
                    <a:pt x="17" y="36"/>
                  </a:cubicBezTo>
                  <a:cubicBezTo>
                    <a:pt x="15" y="36"/>
                    <a:pt x="13" y="35"/>
                    <a:pt x="12" y="35"/>
                  </a:cubicBezTo>
                  <a:cubicBezTo>
                    <a:pt x="7" y="35"/>
                    <a:pt x="4" y="36"/>
                    <a:pt x="3" y="41"/>
                  </a:cubicBezTo>
                  <a:cubicBezTo>
                    <a:pt x="3" y="42"/>
                    <a:pt x="3" y="43"/>
                    <a:pt x="2" y="45"/>
                  </a:cubicBezTo>
                  <a:cubicBezTo>
                    <a:pt x="0" y="41"/>
                    <a:pt x="2" y="38"/>
                    <a:pt x="2" y="36"/>
                  </a:cubicBezTo>
                  <a:cubicBezTo>
                    <a:pt x="2" y="33"/>
                    <a:pt x="2" y="30"/>
                    <a:pt x="2" y="27"/>
                  </a:cubicBezTo>
                  <a:cubicBezTo>
                    <a:pt x="2" y="24"/>
                    <a:pt x="2" y="21"/>
                    <a:pt x="3" y="18"/>
                  </a:cubicBezTo>
                  <a:cubicBezTo>
                    <a:pt x="3" y="15"/>
                    <a:pt x="2" y="12"/>
                    <a:pt x="4" y="9"/>
                  </a:cubicBezTo>
                  <a:cubicBezTo>
                    <a:pt x="4" y="9"/>
                    <a:pt x="4" y="10"/>
                    <a:pt x="5" y="1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Microsoft YaHei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  <p:sp>
          <p:nvSpPr>
            <p:cNvPr id="63" name="Freeform 58">
              <a:extLst>
                <a:ext uri="{FF2B5EF4-FFF2-40B4-BE49-F238E27FC236}">
                  <a16:creationId xmlns:a16="http://schemas.microsoft.com/office/drawing/2014/main" id="{C35C20AF-9414-4E8F-BA86-877CBA90989F}"/>
                </a:ext>
              </a:extLst>
            </p:cNvPr>
            <p:cNvSpPr>
              <a:spLocks/>
            </p:cNvSpPr>
            <p:nvPr/>
          </p:nvSpPr>
          <p:spPr bwMode="auto">
            <a:xfrm>
              <a:off x="6510147" y="20480543"/>
              <a:ext cx="432570" cy="542679"/>
            </a:xfrm>
            <a:custGeom>
              <a:avLst/>
              <a:gdLst>
                <a:gd name="T0" fmla="*/ 6 w 61"/>
                <a:gd name="T1" fmla="*/ 77 h 77"/>
                <a:gd name="T2" fmla="*/ 5 w 61"/>
                <a:gd name="T3" fmla="*/ 71 h 77"/>
                <a:gd name="T4" fmla="*/ 5 w 61"/>
                <a:gd name="T5" fmla="*/ 14 h 77"/>
                <a:gd name="T6" fmla="*/ 0 w 61"/>
                <a:gd name="T7" fmla="*/ 1 h 77"/>
                <a:gd name="T8" fmla="*/ 29 w 61"/>
                <a:gd name="T9" fmla="*/ 14 h 77"/>
                <a:gd name="T10" fmla="*/ 25 w 61"/>
                <a:gd name="T11" fmla="*/ 13 h 77"/>
                <a:gd name="T12" fmla="*/ 20 w 61"/>
                <a:gd name="T13" fmla="*/ 16 h 77"/>
                <a:gd name="T14" fmla="*/ 20 w 61"/>
                <a:gd name="T15" fmla="*/ 19 h 77"/>
                <a:gd name="T16" fmla="*/ 19 w 61"/>
                <a:gd name="T17" fmla="*/ 55 h 77"/>
                <a:gd name="T18" fmla="*/ 20 w 61"/>
                <a:gd name="T19" fmla="*/ 57 h 77"/>
                <a:gd name="T20" fmla="*/ 21 w 61"/>
                <a:gd name="T21" fmla="*/ 57 h 77"/>
                <a:gd name="T22" fmla="*/ 45 w 61"/>
                <a:gd name="T23" fmla="*/ 31 h 77"/>
                <a:gd name="T24" fmla="*/ 45 w 61"/>
                <a:gd name="T25" fmla="*/ 31 h 77"/>
                <a:gd name="T26" fmla="*/ 44 w 61"/>
                <a:gd name="T27" fmla="*/ 21 h 77"/>
                <a:gd name="T28" fmla="*/ 43 w 61"/>
                <a:gd name="T29" fmla="*/ 19 h 77"/>
                <a:gd name="T30" fmla="*/ 61 w 61"/>
                <a:gd name="T31" fmla="*/ 26 h 77"/>
                <a:gd name="T32" fmla="*/ 59 w 61"/>
                <a:gd name="T33" fmla="*/ 27 h 77"/>
                <a:gd name="T34" fmla="*/ 49 w 61"/>
                <a:gd name="T35" fmla="*/ 32 h 77"/>
                <a:gd name="T36" fmla="*/ 10 w 61"/>
                <a:gd name="T37" fmla="*/ 73 h 77"/>
                <a:gd name="T38" fmla="*/ 6 w 61"/>
                <a:gd name="T39" fmla="*/ 77 h 7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</a:cxnLst>
              <a:rect l="0" t="0" r="r" b="b"/>
              <a:pathLst>
                <a:path w="61" h="77">
                  <a:moveTo>
                    <a:pt x="6" y="77"/>
                  </a:moveTo>
                  <a:cubicBezTo>
                    <a:pt x="5" y="74"/>
                    <a:pt x="5" y="73"/>
                    <a:pt x="5" y="71"/>
                  </a:cubicBezTo>
                  <a:cubicBezTo>
                    <a:pt x="5" y="52"/>
                    <a:pt x="5" y="33"/>
                    <a:pt x="5" y="14"/>
                  </a:cubicBezTo>
                  <a:cubicBezTo>
                    <a:pt x="5" y="9"/>
                    <a:pt x="5" y="4"/>
                    <a:pt x="0" y="1"/>
                  </a:cubicBezTo>
                  <a:cubicBezTo>
                    <a:pt x="4" y="0"/>
                    <a:pt x="26" y="10"/>
                    <a:pt x="29" y="14"/>
                  </a:cubicBezTo>
                  <a:cubicBezTo>
                    <a:pt x="28" y="13"/>
                    <a:pt x="27" y="13"/>
                    <a:pt x="25" y="13"/>
                  </a:cubicBezTo>
                  <a:cubicBezTo>
                    <a:pt x="22" y="12"/>
                    <a:pt x="21" y="13"/>
                    <a:pt x="20" y="16"/>
                  </a:cubicBezTo>
                  <a:cubicBezTo>
                    <a:pt x="20" y="17"/>
                    <a:pt x="20" y="18"/>
                    <a:pt x="20" y="19"/>
                  </a:cubicBezTo>
                  <a:cubicBezTo>
                    <a:pt x="19" y="31"/>
                    <a:pt x="19" y="43"/>
                    <a:pt x="19" y="55"/>
                  </a:cubicBezTo>
                  <a:cubicBezTo>
                    <a:pt x="19" y="55"/>
                    <a:pt x="19" y="56"/>
                    <a:pt x="20" y="57"/>
                  </a:cubicBezTo>
                  <a:cubicBezTo>
                    <a:pt x="20" y="57"/>
                    <a:pt x="21" y="57"/>
                    <a:pt x="21" y="57"/>
                  </a:cubicBezTo>
                  <a:cubicBezTo>
                    <a:pt x="29" y="48"/>
                    <a:pt x="37" y="40"/>
                    <a:pt x="45" y="31"/>
                  </a:cubicBezTo>
                  <a:cubicBezTo>
                    <a:pt x="45" y="31"/>
                    <a:pt x="45" y="31"/>
                    <a:pt x="45" y="31"/>
                  </a:cubicBezTo>
                  <a:cubicBezTo>
                    <a:pt x="49" y="26"/>
                    <a:pt x="49" y="24"/>
                    <a:pt x="44" y="21"/>
                  </a:cubicBezTo>
                  <a:cubicBezTo>
                    <a:pt x="43" y="20"/>
                    <a:pt x="43" y="20"/>
                    <a:pt x="43" y="19"/>
                  </a:cubicBezTo>
                  <a:cubicBezTo>
                    <a:pt x="49" y="20"/>
                    <a:pt x="55" y="23"/>
                    <a:pt x="61" y="26"/>
                  </a:cubicBezTo>
                  <a:cubicBezTo>
                    <a:pt x="60" y="27"/>
                    <a:pt x="60" y="27"/>
                    <a:pt x="59" y="27"/>
                  </a:cubicBezTo>
                  <a:cubicBezTo>
                    <a:pt x="55" y="27"/>
                    <a:pt x="52" y="29"/>
                    <a:pt x="49" y="32"/>
                  </a:cubicBezTo>
                  <a:cubicBezTo>
                    <a:pt x="36" y="46"/>
                    <a:pt x="23" y="60"/>
                    <a:pt x="10" y="73"/>
                  </a:cubicBezTo>
                  <a:cubicBezTo>
                    <a:pt x="9" y="74"/>
                    <a:pt x="8" y="75"/>
                    <a:pt x="6" y="77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Microsoft YaHei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  <p:sp>
          <p:nvSpPr>
            <p:cNvPr id="64" name="Freeform 59">
              <a:extLst>
                <a:ext uri="{FF2B5EF4-FFF2-40B4-BE49-F238E27FC236}">
                  <a16:creationId xmlns:a16="http://schemas.microsoft.com/office/drawing/2014/main" id="{1D224BFB-ED8B-400D-A3EB-7FCACA307599}"/>
                </a:ext>
              </a:extLst>
            </p:cNvPr>
            <p:cNvSpPr>
              <a:spLocks/>
            </p:cNvSpPr>
            <p:nvPr/>
          </p:nvSpPr>
          <p:spPr bwMode="auto">
            <a:xfrm>
              <a:off x="2585558" y="22053525"/>
              <a:ext cx="495489" cy="432570"/>
            </a:xfrm>
            <a:custGeom>
              <a:avLst/>
              <a:gdLst>
                <a:gd name="T0" fmla="*/ 0 w 71"/>
                <a:gd name="T1" fmla="*/ 32 h 61"/>
                <a:gd name="T2" fmla="*/ 15 w 71"/>
                <a:gd name="T3" fmla="*/ 0 h 61"/>
                <a:gd name="T4" fmla="*/ 14 w 71"/>
                <a:gd name="T5" fmla="*/ 3 h 61"/>
                <a:gd name="T6" fmla="*/ 19 w 71"/>
                <a:gd name="T7" fmla="*/ 13 h 61"/>
                <a:gd name="T8" fmla="*/ 58 w 71"/>
                <a:gd name="T9" fmla="*/ 33 h 61"/>
                <a:gd name="T10" fmla="*/ 68 w 71"/>
                <a:gd name="T11" fmla="*/ 31 h 61"/>
                <a:gd name="T12" fmla="*/ 71 w 71"/>
                <a:gd name="T13" fmla="*/ 28 h 61"/>
                <a:gd name="T14" fmla="*/ 56 w 71"/>
                <a:gd name="T15" fmla="*/ 61 h 61"/>
                <a:gd name="T16" fmla="*/ 56 w 71"/>
                <a:gd name="T17" fmla="*/ 57 h 61"/>
                <a:gd name="T18" fmla="*/ 52 w 71"/>
                <a:gd name="T19" fmla="*/ 47 h 61"/>
                <a:gd name="T20" fmla="*/ 13 w 71"/>
                <a:gd name="T21" fmla="*/ 28 h 61"/>
                <a:gd name="T22" fmla="*/ 1 w 71"/>
                <a:gd name="T23" fmla="*/ 30 h 61"/>
                <a:gd name="T24" fmla="*/ 0 w 71"/>
                <a:gd name="T25" fmla="*/ 32 h 6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71" h="61">
                  <a:moveTo>
                    <a:pt x="0" y="32"/>
                  </a:moveTo>
                  <a:cubicBezTo>
                    <a:pt x="0" y="27"/>
                    <a:pt x="11" y="4"/>
                    <a:pt x="15" y="0"/>
                  </a:cubicBezTo>
                  <a:cubicBezTo>
                    <a:pt x="14" y="1"/>
                    <a:pt x="14" y="2"/>
                    <a:pt x="14" y="3"/>
                  </a:cubicBezTo>
                  <a:cubicBezTo>
                    <a:pt x="13" y="9"/>
                    <a:pt x="14" y="11"/>
                    <a:pt x="19" y="13"/>
                  </a:cubicBezTo>
                  <a:cubicBezTo>
                    <a:pt x="32" y="20"/>
                    <a:pt x="45" y="27"/>
                    <a:pt x="58" y="33"/>
                  </a:cubicBezTo>
                  <a:cubicBezTo>
                    <a:pt x="63" y="36"/>
                    <a:pt x="65" y="35"/>
                    <a:pt x="68" y="31"/>
                  </a:cubicBezTo>
                  <a:cubicBezTo>
                    <a:pt x="69" y="30"/>
                    <a:pt x="70" y="29"/>
                    <a:pt x="71" y="28"/>
                  </a:cubicBezTo>
                  <a:cubicBezTo>
                    <a:pt x="70" y="32"/>
                    <a:pt x="60" y="56"/>
                    <a:pt x="56" y="61"/>
                  </a:cubicBezTo>
                  <a:cubicBezTo>
                    <a:pt x="56" y="59"/>
                    <a:pt x="56" y="58"/>
                    <a:pt x="56" y="57"/>
                  </a:cubicBezTo>
                  <a:cubicBezTo>
                    <a:pt x="57" y="52"/>
                    <a:pt x="56" y="50"/>
                    <a:pt x="52" y="47"/>
                  </a:cubicBezTo>
                  <a:cubicBezTo>
                    <a:pt x="39" y="41"/>
                    <a:pt x="26" y="34"/>
                    <a:pt x="13" y="28"/>
                  </a:cubicBezTo>
                  <a:cubicBezTo>
                    <a:pt x="7" y="25"/>
                    <a:pt x="6" y="25"/>
                    <a:pt x="1" y="30"/>
                  </a:cubicBezTo>
                  <a:cubicBezTo>
                    <a:pt x="1" y="31"/>
                    <a:pt x="1" y="31"/>
                    <a:pt x="0" y="32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Microsoft YaHei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  <p:sp>
          <p:nvSpPr>
            <p:cNvPr id="65" name="Freeform 60">
              <a:extLst>
                <a:ext uri="{FF2B5EF4-FFF2-40B4-BE49-F238E27FC236}">
                  <a16:creationId xmlns:a16="http://schemas.microsoft.com/office/drawing/2014/main" id="{5267C7E7-B082-41F9-8638-214CC5100C8D}"/>
                </a:ext>
              </a:extLst>
            </p:cNvPr>
            <p:cNvSpPr>
              <a:spLocks/>
            </p:cNvSpPr>
            <p:nvPr/>
          </p:nvSpPr>
          <p:spPr bwMode="auto">
            <a:xfrm>
              <a:off x="8090993" y="22863611"/>
              <a:ext cx="479759" cy="314596"/>
            </a:xfrm>
            <a:custGeom>
              <a:avLst/>
              <a:gdLst>
                <a:gd name="T0" fmla="*/ 5 w 69"/>
                <a:gd name="T1" fmla="*/ 45 h 45"/>
                <a:gd name="T2" fmla="*/ 0 w 69"/>
                <a:gd name="T3" fmla="*/ 13 h 45"/>
                <a:gd name="T4" fmla="*/ 1 w 69"/>
                <a:gd name="T5" fmla="*/ 11 h 45"/>
                <a:gd name="T6" fmla="*/ 3 w 69"/>
                <a:gd name="T7" fmla="*/ 15 h 45"/>
                <a:gd name="T8" fmla="*/ 11 w 69"/>
                <a:gd name="T9" fmla="*/ 19 h 45"/>
                <a:gd name="T10" fmla="*/ 47 w 69"/>
                <a:gd name="T11" fmla="*/ 13 h 45"/>
                <a:gd name="T12" fmla="*/ 55 w 69"/>
                <a:gd name="T13" fmla="*/ 12 h 45"/>
                <a:gd name="T14" fmla="*/ 62 w 69"/>
                <a:gd name="T15" fmla="*/ 5 h 45"/>
                <a:gd name="T16" fmla="*/ 62 w 69"/>
                <a:gd name="T17" fmla="*/ 0 h 45"/>
                <a:gd name="T18" fmla="*/ 64 w 69"/>
                <a:gd name="T19" fmla="*/ 3 h 45"/>
                <a:gd name="T20" fmla="*/ 69 w 69"/>
                <a:gd name="T21" fmla="*/ 35 h 45"/>
                <a:gd name="T22" fmla="*/ 67 w 69"/>
                <a:gd name="T23" fmla="*/ 35 h 45"/>
                <a:gd name="T24" fmla="*/ 66 w 69"/>
                <a:gd name="T25" fmla="*/ 33 h 45"/>
                <a:gd name="T26" fmla="*/ 57 w 69"/>
                <a:gd name="T27" fmla="*/ 27 h 45"/>
                <a:gd name="T28" fmla="*/ 14 w 69"/>
                <a:gd name="T29" fmla="*/ 35 h 45"/>
                <a:gd name="T30" fmla="*/ 7 w 69"/>
                <a:gd name="T31" fmla="*/ 42 h 45"/>
                <a:gd name="T32" fmla="*/ 6 w 69"/>
                <a:gd name="T33" fmla="*/ 45 h 45"/>
                <a:gd name="T34" fmla="*/ 5 w 69"/>
                <a:gd name="T35" fmla="*/ 45 h 4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69" h="45">
                  <a:moveTo>
                    <a:pt x="5" y="45"/>
                  </a:moveTo>
                  <a:cubicBezTo>
                    <a:pt x="3" y="35"/>
                    <a:pt x="2" y="24"/>
                    <a:pt x="0" y="13"/>
                  </a:cubicBezTo>
                  <a:cubicBezTo>
                    <a:pt x="0" y="13"/>
                    <a:pt x="0" y="12"/>
                    <a:pt x="1" y="11"/>
                  </a:cubicBezTo>
                  <a:cubicBezTo>
                    <a:pt x="2" y="13"/>
                    <a:pt x="2" y="14"/>
                    <a:pt x="3" y="15"/>
                  </a:cubicBezTo>
                  <a:cubicBezTo>
                    <a:pt x="5" y="19"/>
                    <a:pt x="6" y="20"/>
                    <a:pt x="11" y="19"/>
                  </a:cubicBezTo>
                  <a:cubicBezTo>
                    <a:pt x="23" y="17"/>
                    <a:pt x="35" y="15"/>
                    <a:pt x="47" y="13"/>
                  </a:cubicBezTo>
                  <a:cubicBezTo>
                    <a:pt x="50" y="13"/>
                    <a:pt x="52" y="12"/>
                    <a:pt x="55" y="12"/>
                  </a:cubicBezTo>
                  <a:cubicBezTo>
                    <a:pt x="60" y="11"/>
                    <a:pt x="61" y="9"/>
                    <a:pt x="62" y="5"/>
                  </a:cubicBezTo>
                  <a:cubicBezTo>
                    <a:pt x="62" y="4"/>
                    <a:pt x="62" y="3"/>
                    <a:pt x="62" y="0"/>
                  </a:cubicBezTo>
                  <a:cubicBezTo>
                    <a:pt x="63" y="2"/>
                    <a:pt x="64" y="3"/>
                    <a:pt x="64" y="3"/>
                  </a:cubicBezTo>
                  <a:cubicBezTo>
                    <a:pt x="65" y="14"/>
                    <a:pt x="67" y="24"/>
                    <a:pt x="69" y="35"/>
                  </a:cubicBezTo>
                  <a:cubicBezTo>
                    <a:pt x="68" y="35"/>
                    <a:pt x="68" y="35"/>
                    <a:pt x="67" y="35"/>
                  </a:cubicBezTo>
                  <a:cubicBezTo>
                    <a:pt x="67" y="35"/>
                    <a:pt x="66" y="34"/>
                    <a:pt x="66" y="33"/>
                  </a:cubicBezTo>
                  <a:cubicBezTo>
                    <a:pt x="64" y="28"/>
                    <a:pt x="62" y="27"/>
                    <a:pt x="57" y="27"/>
                  </a:cubicBezTo>
                  <a:cubicBezTo>
                    <a:pt x="43" y="30"/>
                    <a:pt x="28" y="32"/>
                    <a:pt x="14" y="35"/>
                  </a:cubicBezTo>
                  <a:cubicBezTo>
                    <a:pt x="9" y="35"/>
                    <a:pt x="7" y="37"/>
                    <a:pt x="7" y="42"/>
                  </a:cubicBezTo>
                  <a:cubicBezTo>
                    <a:pt x="7" y="43"/>
                    <a:pt x="6" y="44"/>
                    <a:pt x="6" y="45"/>
                  </a:cubicBezTo>
                  <a:cubicBezTo>
                    <a:pt x="6" y="45"/>
                    <a:pt x="5" y="45"/>
                    <a:pt x="5" y="45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Microsoft YaHei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  <p:sp>
          <p:nvSpPr>
            <p:cNvPr id="66" name="Freeform 61">
              <a:extLst>
                <a:ext uri="{FF2B5EF4-FFF2-40B4-BE49-F238E27FC236}">
                  <a16:creationId xmlns:a16="http://schemas.microsoft.com/office/drawing/2014/main" id="{150A37A0-0E83-4E3D-B77A-B96BE3FCE07D}"/>
                </a:ext>
              </a:extLst>
            </p:cNvPr>
            <p:cNvSpPr>
              <a:spLocks/>
            </p:cNvSpPr>
            <p:nvPr/>
          </p:nvSpPr>
          <p:spPr bwMode="auto">
            <a:xfrm>
              <a:off x="5865225" y="20346840"/>
              <a:ext cx="291002" cy="487624"/>
            </a:xfrm>
            <a:custGeom>
              <a:avLst/>
              <a:gdLst>
                <a:gd name="T0" fmla="*/ 1 w 42"/>
                <a:gd name="T1" fmla="*/ 64 h 70"/>
                <a:gd name="T2" fmla="*/ 4 w 42"/>
                <a:gd name="T3" fmla="*/ 64 h 70"/>
                <a:gd name="T4" fmla="*/ 10 w 42"/>
                <a:gd name="T5" fmla="*/ 57 h 70"/>
                <a:gd name="T6" fmla="*/ 13 w 42"/>
                <a:gd name="T7" fmla="*/ 41 h 70"/>
                <a:gd name="T8" fmla="*/ 16 w 42"/>
                <a:gd name="T9" fmla="*/ 14 h 70"/>
                <a:gd name="T10" fmla="*/ 17 w 42"/>
                <a:gd name="T11" fmla="*/ 10 h 70"/>
                <a:gd name="T12" fmla="*/ 11 w 42"/>
                <a:gd name="T13" fmla="*/ 2 h 70"/>
                <a:gd name="T14" fmla="*/ 9 w 42"/>
                <a:gd name="T15" fmla="*/ 0 h 70"/>
                <a:gd name="T16" fmla="*/ 42 w 42"/>
                <a:gd name="T17" fmla="*/ 4 h 70"/>
                <a:gd name="T18" fmla="*/ 42 w 42"/>
                <a:gd name="T19" fmla="*/ 5 h 70"/>
                <a:gd name="T20" fmla="*/ 39 w 42"/>
                <a:gd name="T21" fmla="*/ 6 h 70"/>
                <a:gd name="T22" fmla="*/ 32 w 42"/>
                <a:gd name="T23" fmla="*/ 13 h 70"/>
                <a:gd name="T24" fmla="*/ 27 w 42"/>
                <a:gd name="T25" fmla="*/ 47 h 70"/>
                <a:gd name="T26" fmla="*/ 25 w 42"/>
                <a:gd name="T27" fmla="*/ 58 h 70"/>
                <a:gd name="T28" fmla="*/ 31 w 42"/>
                <a:gd name="T29" fmla="*/ 68 h 70"/>
                <a:gd name="T30" fmla="*/ 33 w 42"/>
                <a:gd name="T31" fmla="*/ 69 h 70"/>
                <a:gd name="T32" fmla="*/ 33 w 42"/>
                <a:gd name="T33" fmla="*/ 70 h 70"/>
                <a:gd name="T34" fmla="*/ 0 w 42"/>
                <a:gd name="T35" fmla="*/ 66 h 70"/>
                <a:gd name="T36" fmla="*/ 1 w 42"/>
                <a:gd name="T37" fmla="*/ 64 h 7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42" h="70">
                  <a:moveTo>
                    <a:pt x="1" y="64"/>
                  </a:moveTo>
                  <a:cubicBezTo>
                    <a:pt x="2" y="64"/>
                    <a:pt x="3" y="64"/>
                    <a:pt x="4" y="64"/>
                  </a:cubicBezTo>
                  <a:cubicBezTo>
                    <a:pt x="8" y="63"/>
                    <a:pt x="10" y="62"/>
                    <a:pt x="10" y="57"/>
                  </a:cubicBezTo>
                  <a:cubicBezTo>
                    <a:pt x="11" y="52"/>
                    <a:pt x="12" y="47"/>
                    <a:pt x="13" y="41"/>
                  </a:cubicBezTo>
                  <a:cubicBezTo>
                    <a:pt x="14" y="32"/>
                    <a:pt x="15" y="23"/>
                    <a:pt x="16" y="14"/>
                  </a:cubicBezTo>
                  <a:cubicBezTo>
                    <a:pt x="16" y="13"/>
                    <a:pt x="17" y="12"/>
                    <a:pt x="17" y="10"/>
                  </a:cubicBezTo>
                  <a:cubicBezTo>
                    <a:pt x="17" y="5"/>
                    <a:pt x="16" y="4"/>
                    <a:pt x="11" y="2"/>
                  </a:cubicBezTo>
                  <a:cubicBezTo>
                    <a:pt x="10" y="1"/>
                    <a:pt x="10" y="1"/>
                    <a:pt x="9" y="0"/>
                  </a:cubicBezTo>
                  <a:cubicBezTo>
                    <a:pt x="20" y="1"/>
                    <a:pt x="31" y="2"/>
                    <a:pt x="42" y="4"/>
                  </a:cubicBezTo>
                  <a:cubicBezTo>
                    <a:pt x="42" y="5"/>
                    <a:pt x="42" y="5"/>
                    <a:pt x="42" y="5"/>
                  </a:cubicBezTo>
                  <a:cubicBezTo>
                    <a:pt x="41" y="5"/>
                    <a:pt x="40" y="6"/>
                    <a:pt x="39" y="6"/>
                  </a:cubicBezTo>
                  <a:cubicBezTo>
                    <a:pt x="34" y="6"/>
                    <a:pt x="32" y="7"/>
                    <a:pt x="32" y="13"/>
                  </a:cubicBezTo>
                  <a:cubicBezTo>
                    <a:pt x="30" y="24"/>
                    <a:pt x="28" y="36"/>
                    <a:pt x="27" y="47"/>
                  </a:cubicBezTo>
                  <a:cubicBezTo>
                    <a:pt x="26" y="51"/>
                    <a:pt x="26" y="55"/>
                    <a:pt x="25" y="58"/>
                  </a:cubicBezTo>
                  <a:cubicBezTo>
                    <a:pt x="25" y="64"/>
                    <a:pt x="26" y="66"/>
                    <a:pt x="31" y="68"/>
                  </a:cubicBezTo>
                  <a:cubicBezTo>
                    <a:pt x="32" y="68"/>
                    <a:pt x="32" y="69"/>
                    <a:pt x="33" y="69"/>
                  </a:cubicBezTo>
                  <a:cubicBezTo>
                    <a:pt x="33" y="69"/>
                    <a:pt x="33" y="69"/>
                    <a:pt x="33" y="70"/>
                  </a:cubicBezTo>
                  <a:cubicBezTo>
                    <a:pt x="22" y="69"/>
                    <a:pt x="11" y="68"/>
                    <a:pt x="0" y="66"/>
                  </a:cubicBezTo>
                  <a:cubicBezTo>
                    <a:pt x="1" y="65"/>
                    <a:pt x="1" y="65"/>
                    <a:pt x="1" y="64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Microsoft YaHei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  <p:sp>
          <p:nvSpPr>
            <p:cNvPr id="67" name="Freeform 62">
              <a:extLst>
                <a:ext uri="{FF2B5EF4-FFF2-40B4-BE49-F238E27FC236}">
                  <a16:creationId xmlns:a16="http://schemas.microsoft.com/office/drawing/2014/main" id="{94C09A7A-99C3-483B-8EFC-CE53A050E6D1}"/>
                </a:ext>
              </a:extLst>
            </p:cNvPr>
            <p:cNvSpPr>
              <a:spLocks/>
            </p:cNvSpPr>
            <p:nvPr/>
          </p:nvSpPr>
          <p:spPr bwMode="auto">
            <a:xfrm>
              <a:off x="4087756" y="25828682"/>
              <a:ext cx="361786" cy="471895"/>
            </a:xfrm>
            <a:custGeom>
              <a:avLst/>
              <a:gdLst>
                <a:gd name="T0" fmla="*/ 1 w 52"/>
                <a:gd name="T1" fmla="*/ 51 h 67"/>
                <a:gd name="T2" fmla="*/ 5 w 52"/>
                <a:gd name="T3" fmla="*/ 52 h 67"/>
                <a:gd name="T4" fmla="*/ 16 w 52"/>
                <a:gd name="T5" fmla="*/ 47 h 67"/>
                <a:gd name="T6" fmla="*/ 32 w 52"/>
                <a:gd name="T7" fmla="*/ 12 h 67"/>
                <a:gd name="T8" fmla="*/ 33 w 52"/>
                <a:gd name="T9" fmla="*/ 9 h 67"/>
                <a:gd name="T10" fmla="*/ 29 w 52"/>
                <a:gd name="T11" fmla="*/ 2 h 67"/>
                <a:gd name="T12" fmla="*/ 23 w 52"/>
                <a:gd name="T13" fmla="*/ 1 h 67"/>
                <a:gd name="T14" fmla="*/ 52 w 52"/>
                <a:gd name="T15" fmla="*/ 1 h 67"/>
                <a:gd name="T16" fmla="*/ 51 w 52"/>
                <a:gd name="T17" fmla="*/ 4 h 67"/>
                <a:gd name="T18" fmla="*/ 29 w 52"/>
                <a:gd name="T19" fmla="*/ 52 h 67"/>
                <a:gd name="T20" fmla="*/ 33 w 52"/>
                <a:gd name="T21" fmla="*/ 65 h 67"/>
                <a:gd name="T22" fmla="*/ 34 w 52"/>
                <a:gd name="T23" fmla="*/ 66 h 67"/>
                <a:gd name="T24" fmla="*/ 34 w 52"/>
                <a:gd name="T25" fmla="*/ 67 h 67"/>
                <a:gd name="T26" fmla="*/ 33 w 52"/>
                <a:gd name="T27" fmla="*/ 67 h 67"/>
                <a:gd name="T28" fmla="*/ 2 w 52"/>
                <a:gd name="T29" fmla="*/ 53 h 67"/>
                <a:gd name="T30" fmla="*/ 0 w 52"/>
                <a:gd name="T31" fmla="*/ 52 h 67"/>
                <a:gd name="T32" fmla="*/ 1 w 52"/>
                <a:gd name="T33" fmla="*/ 51 h 6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52" h="67">
                  <a:moveTo>
                    <a:pt x="1" y="51"/>
                  </a:moveTo>
                  <a:cubicBezTo>
                    <a:pt x="2" y="51"/>
                    <a:pt x="4" y="51"/>
                    <a:pt x="5" y="52"/>
                  </a:cubicBezTo>
                  <a:cubicBezTo>
                    <a:pt x="10" y="53"/>
                    <a:pt x="13" y="52"/>
                    <a:pt x="16" y="47"/>
                  </a:cubicBezTo>
                  <a:cubicBezTo>
                    <a:pt x="21" y="35"/>
                    <a:pt x="27" y="23"/>
                    <a:pt x="32" y="12"/>
                  </a:cubicBezTo>
                  <a:cubicBezTo>
                    <a:pt x="33" y="11"/>
                    <a:pt x="33" y="10"/>
                    <a:pt x="33" y="9"/>
                  </a:cubicBezTo>
                  <a:cubicBezTo>
                    <a:pt x="34" y="5"/>
                    <a:pt x="33" y="3"/>
                    <a:pt x="29" y="2"/>
                  </a:cubicBezTo>
                  <a:cubicBezTo>
                    <a:pt x="28" y="2"/>
                    <a:pt x="26" y="2"/>
                    <a:pt x="23" y="1"/>
                  </a:cubicBezTo>
                  <a:cubicBezTo>
                    <a:pt x="27" y="0"/>
                    <a:pt x="44" y="0"/>
                    <a:pt x="52" y="1"/>
                  </a:cubicBezTo>
                  <a:cubicBezTo>
                    <a:pt x="52" y="2"/>
                    <a:pt x="52" y="3"/>
                    <a:pt x="51" y="4"/>
                  </a:cubicBezTo>
                  <a:cubicBezTo>
                    <a:pt x="44" y="20"/>
                    <a:pt x="37" y="36"/>
                    <a:pt x="29" y="52"/>
                  </a:cubicBezTo>
                  <a:cubicBezTo>
                    <a:pt x="26" y="59"/>
                    <a:pt x="26" y="61"/>
                    <a:pt x="33" y="65"/>
                  </a:cubicBezTo>
                  <a:cubicBezTo>
                    <a:pt x="33" y="65"/>
                    <a:pt x="34" y="66"/>
                    <a:pt x="34" y="66"/>
                  </a:cubicBezTo>
                  <a:cubicBezTo>
                    <a:pt x="34" y="66"/>
                    <a:pt x="34" y="67"/>
                    <a:pt x="34" y="67"/>
                  </a:cubicBezTo>
                  <a:cubicBezTo>
                    <a:pt x="34" y="67"/>
                    <a:pt x="33" y="67"/>
                    <a:pt x="33" y="67"/>
                  </a:cubicBezTo>
                  <a:cubicBezTo>
                    <a:pt x="23" y="62"/>
                    <a:pt x="13" y="58"/>
                    <a:pt x="2" y="53"/>
                  </a:cubicBezTo>
                  <a:cubicBezTo>
                    <a:pt x="1" y="53"/>
                    <a:pt x="1" y="52"/>
                    <a:pt x="0" y="52"/>
                  </a:cubicBezTo>
                  <a:cubicBezTo>
                    <a:pt x="1" y="51"/>
                    <a:pt x="1" y="51"/>
                    <a:pt x="1" y="5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Microsoft YaHei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  <p:sp>
          <p:nvSpPr>
            <p:cNvPr id="68" name="Freeform 71">
              <a:extLst>
                <a:ext uri="{FF2B5EF4-FFF2-40B4-BE49-F238E27FC236}">
                  <a16:creationId xmlns:a16="http://schemas.microsoft.com/office/drawing/2014/main" id="{C1E36534-E2CA-4745-BA48-C5A07199F78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199023" y="21141194"/>
              <a:ext cx="4561646" cy="4553784"/>
            </a:xfrm>
            <a:custGeom>
              <a:avLst/>
              <a:gdLst>
                <a:gd name="T0" fmla="*/ 326 w 652"/>
                <a:gd name="T1" fmla="*/ 652 h 652"/>
                <a:gd name="T2" fmla="*/ 326 w 652"/>
                <a:gd name="T3" fmla="*/ 0 h 652"/>
                <a:gd name="T4" fmla="*/ 300 w 652"/>
                <a:gd name="T5" fmla="*/ 368 h 652"/>
                <a:gd name="T6" fmla="*/ 300 w 652"/>
                <a:gd name="T7" fmla="*/ 408 h 652"/>
                <a:gd name="T8" fmla="*/ 292 w 652"/>
                <a:gd name="T9" fmla="*/ 425 h 652"/>
                <a:gd name="T10" fmla="*/ 239 w 652"/>
                <a:gd name="T11" fmla="*/ 475 h 652"/>
                <a:gd name="T12" fmla="*/ 208 w 652"/>
                <a:gd name="T13" fmla="*/ 558 h 652"/>
                <a:gd name="T14" fmla="*/ 256 w 652"/>
                <a:gd name="T15" fmla="*/ 566 h 652"/>
                <a:gd name="T16" fmla="*/ 264 w 652"/>
                <a:gd name="T17" fmla="*/ 540 h 652"/>
                <a:gd name="T18" fmla="*/ 312 w 652"/>
                <a:gd name="T19" fmla="*/ 473 h 652"/>
                <a:gd name="T20" fmla="*/ 346 w 652"/>
                <a:gd name="T21" fmla="*/ 477 h 652"/>
                <a:gd name="T22" fmla="*/ 390 w 652"/>
                <a:gd name="T23" fmla="*/ 550 h 652"/>
                <a:gd name="T24" fmla="*/ 410 w 652"/>
                <a:gd name="T25" fmla="*/ 582 h 652"/>
                <a:gd name="T26" fmla="*/ 439 w 652"/>
                <a:gd name="T27" fmla="*/ 536 h 652"/>
                <a:gd name="T28" fmla="*/ 360 w 652"/>
                <a:gd name="T29" fmla="*/ 425 h 652"/>
                <a:gd name="T30" fmla="*/ 351 w 652"/>
                <a:gd name="T31" fmla="*/ 372 h 652"/>
                <a:gd name="T32" fmla="*/ 357 w 652"/>
                <a:gd name="T33" fmla="*/ 369 h 652"/>
                <a:gd name="T34" fmla="*/ 453 w 652"/>
                <a:gd name="T35" fmla="*/ 459 h 652"/>
                <a:gd name="T36" fmla="*/ 489 w 652"/>
                <a:gd name="T37" fmla="*/ 522 h 652"/>
                <a:gd name="T38" fmla="*/ 526 w 652"/>
                <a:gd name="T39" fmla="*/ 508 h 652"/>
                <a:gd name="T40" fmla="*/ 512 w 652"/>
                <a:gd name="T41" fmla="*/ 460 h 652"/>
                <a:gd name="T42" fmla="*/ 373 w 652"/>
                <a:gd name="T43" fmla="*/ 322 h 652"/>
                <a:gd name="T44" fmla="*/ 351 w 652"/>
                <a:gd name="T45" fmla="*/ 304 h 652"/>
                <a:gd name="T46" fmla="*/ 306 w 652"/>
                <a:gd name="T47" fmla="*/ 286 h 652"/>
                <a:gd name="T48" fmla="*/ 300 w 652"/>
                <a:gd name="T49" fmla="*/ 316 h 652"/>
                <a:gd name="T50" fmla="*/ 210 w 652"/>
                <a:gd name="T51" fmla="*/ 361 h 652"/>
                <a:gd name="T52" fmla="*/ 128 w 652"/>
                <a:gd name="T53" fmla="*/ 483 h 652"/>
                <a:gd name="T54" fmla="*/ 140 w 652"/>
                <a:gd name="T55" fmla="*/ 526 h 652"/>
                <a:gd name="T56" fmla="*/ 172 w 652"/>
                <a:gd name="T57" fmla="*/ 509 h 652"/>
                <a:gd name="T58" fmla="*/ 246 w 652"/>
                <a:gd name="T59" fmla="*/ 399 h 652"/>
                <a:gd name="T60" fmla="*/ 300 w 652"/>
                <a:gd name="T61" fmla="*/ 368 h 652"/>
                <a:gd name="T62" fmla="*/ 249 w 652"/>
                <a:gd name="T63" fmla="*/ 114 h 652"/>
                <a:gd name="T64" fmla="*/ 123 w 652"/>
                <a:gd name="T65" fmla="*/ 169 h 652"/>
                <a:gd name="T66" fmla="*/ 75 w 652"/>
                <a:gd name="T67" fmla="*/ 214 h 652"/>
                <a:gd name="T68" fmla="*/ 108 w 652"/>
                <a:gd name="T69" fmla="*/ 242 h 652"/>
                <a:gd name="T70" fmla="*/ 158 w 652"/>
                <a:gd name="T71" fmla="*/ 210 h 652"/>
                <a:gd name="T72" fmla="*/ 253 w 652"/>
                <a:gd name="T73" fmla="*/ 164 h 652"/>
                <a:gd name="T74" fmla="*/ 250 w 652"/>
                <a:gd name="T75" fmla="*/ 222 h 652"/>
                <a:gd name="T76" fmla="*/ 65 w 652"/>
                <a:gd name="T77" fmla="*/ 383 h 652"/>
                <a:gd name="T78" fmla="*/ 80 w 652"/>
                <a:gd name="T79" fmla="*/ 422 h 652"/>
                <a:gd name="T80" fmla="*/ 113 w 652"/>
                <a:gd name="T81" fmla="*/ 400 h 652"/>
                <a:gd name="T82" fmla="*/ 215 w 652"/>
                <a:gd name="T83" fmla="*/ 296 h 652"/>
                <a:gd name="T84" fmla="*/ 304 w 652"/>
                <a:gd name="T85" fmla="*/ 240 h 652"/>
                <a:gd name="T86" fmla="*/ 303 w 652"/>
                <a:gd name="T87" fmla="*/ 78 h 652"/>
                <a:gd name="T88" fmla="*/ 269 w 652"/>
                <a:gd name="T89" fmla="*/ 56 h 652"/>
                <a:gd name="T90" fmla="*/ 253 w 652"/>
                <a:gd name="T91" fmla="*/ 90 h 652"/>
                <a:gd name="T92" fmla="*/ 398 w 652"/>
                <a:gd name="T93" fmla="*/ 112 h 652"/>
                <a:gd name="T94" fmla="*/ 398 w 652"/>
                <a:gd name="T95" fmla="*/ 82 h 652"/>
                <a:gd name="T96" fmla="*/ 368 w 652"/>
                <a:gd name="T97" fmla="*/ 54 h 652"/>
                <a:gd name="T98" fmla="*/ 347 w 652"/>
                <a:gd name="T99" fmla="*/ 85 h 652"/>
                <a:gd name="T100" fmla="*/ 347 w 652"/>
                <a:gd name="T101" fmla="*/ 243 h 652"/>
                <a:gd name="T102" fmla="*/ 369 w 652"/>
                <a:gd name="T103" fmla="*/ 264 h 652"/>
                <a:gd name="T104" fmla="*/ 493 w 652"/>
                <a:gd name="T105" fmla="*/ 344 h 652"/>
                <a:gd name="T106" fmla="*/ 549 w 652"/>
                <a:gd name="T107" fmla="*/ 416 h 652"/>
                <a:gd name="T108" fmla="*/ 587 w 652"/>
                <a:gd name="T109" fmla="*/ 384 h 652"/>
                <a:gd name="T110" fmla="*/ 407 w 652"/>
                <a:gd name="T111" fmla="*/ 224 h 652"/>
                <a:gd name="T112" fmla="*/ 398 w 652"/>
                <a:gd name="T113" fmla="*/ 164 h 652"/>
                <a:gd name="T114" fmla="*/ 403 w 652"/>
                <a:gd name="T115" fmla="*/ 165 h 652"/>
                <a:gd name="T116" fmla="*/ 532 w 652"/>
                <a:gd name="T117" fmla="*/ 236 h 652"/>
                <a:gd name="T118" fmla="*/ 575 w 652"/>
                <a:gd name="T119" fmla="*/ 211 h 652"/>
                <a:gd name="T120" fmla="*/ 509 w 652"/>
                <a:gd name="T121" fmla="*/ 157 h 652"/>
                <a:gd name="T122" fmla="*/ 398 w 652"/>
                <a:gd name="T123" fmla="*/ 112 h 6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</a:cxnLst>
              <a:rect l="0" t="0" r="r" b="b"/>
              <a:pathLst>
                <a:path w="652" h="652">
                  <a:moveTo>
                    <a:pt x="652" y="326"/>
                  </a:moveTo>
                  <a:cubicBezTo>
                    <a:pt x="652" y="505"/>
                    <a:pt x="506" y="652"/>
                    <a:pt x="326" y="652"/>
                  </a:cubicBezTo>
                  <a:cubicBezTo>
                    <a:pt x="147" y="652"/>
                    <a:pt x="0" y="507"/>
                    <a:pt x="0" y="326"/>
                  </a:cubicBezTo>
                  <a:cubicBezTo>
                    <a:pt x="0" y="146"/>
                    <a:pt x="146" y="0"/>
                    <a:pt x="326" y="0"/>
                  </a:cubicBezTo>
                  <a:cubicBezTo>
                    <a:pt x="506" y="0"/>
                    <a:pt x="652" y="147"/>
                    <a:pt x="652" y="326"/>
                  </a:cubicBezTo>
                  <a:close/>
                  <a:moveTo>
                    <a:pt x="300" y="368"/>
                  </a:moveTo>
                  <a:cubicBezTo>
                    <a:pt x="300" y="370"/>
                    <a:pt x="300" y="371"/>
                    <a:pt x="300" y="373"/>
                  </a:cubicBezTo>
                  <a:cubicBezTo>
                    <a:pt x="300" y="385"/>
                    <a:pt x="300" y="396"/>
                    <a:pt x="300" y="408"/>
                  </a:cubicBezTo>
                  <a:cubicBezTo>
                    <a:pt x="300" y="409"/>
                    <a:pt x="300" y="410"/>
                    <a:pt x="300" y="411"/>
                  </a:cubicBezTo>
                  <a:cubicBezTo>
                    <a:pt x="300" y="417"/>
                    <a:pt x="297" y="422"/>
                    <a:pt x="292" y="425"/>
                  </a:cubicBezTo>
                  <a:cubicBezTo>
                    <a:pt x="290" y="426"/>
                    <a:pt x="288" y="428"/>
                    <a:pt x="285" y="429"/>
                  </a:cubicBezTo>
                  <a:cubicBezTo>
                    <a:pt x="267" y="441"/>
                    <a:pt x="252" y="457"/>
                    <a:pt x="239" y="475"/>
                  </a:cubicBezTo>
                  <a:cubicBezTo>
                    <a:pt x="225" y="496"/>
                    <a:pt x="216" y="520"/>
                    <a:pt x="210" y="544"/>
                  </a:cubicBezTo>
                  <a:cubicBezTo>
                    <a:pt x="209" y="549"/>
                    <a:pt x="208" y="553"/>
                    <a:pt x="208" y="558"/>
                  </a:cubicBezTo>
                  <a:cubicBezTo>
                    <a:pt x="207" y="571"/>
                    <a:pt x="215" y="581"/>
                    <a:pt x="228" y="583"/>
                  </a:cubicBezTo>
                  <a:cubicBezTo>
                    <a:pt x="239" y="585"/>
                    <a:pt x="252" y="581"/>
                    <a:pt x="256" y="566"/>
                  </a:cubicBezTo>
                  <a:cubicBezTo>
                    <a:pt x="256" y="565"/>
                    <a:pt x="257" y="563"/>
                    <a:pt x="257" y="562"/>
                  </a:cubicBezTo>
                  <a:cubicBezTo>
                    <a:pt x="260" y="555"/>
                    <a:pt x="262" y="547"/>
                    <a:pt x="264" y="540"/>
                  </a:cubicBezTo>
                  <a:cubicBezTo>
                    <a:pt x="270" y="523"/>
                    <a:pt x="278" y="508"/>
                    <a:pt x="289" y="493"/>
                  </a:cubicBezTo>
                  <a:cubicBezTo>
                    <a:pt x="295" y="485"/>
                    <a:pt x="303" y="478"/>
                    <a:pt x="312" y="473"/>
                  </a:cubicBezTo>
                  <a:cubicBezTo>
                    <a:pt x="321" y="468"/>
                    <a:pt x="330" y="468"/>
                    <a:pt x="339" y="473"/>
                  </a:cubicBezTo>
                  <a:cubicBezTo>
                    <a:pt x="341" y="474"/>
                    <a:pt x="344" y="475"/>
                    <a:pt x="346" y="477"/>
                  </a:cubicBezTo>
                  <a:cubicBezTo>
                    <a:pt x="355" y="483"/>
                    <a:pt x="362" y="491"/>
                    <a:pt x="368" y="500"/>
                  </a:cubicBezTo>
                  <a:cubicBezTo>
                    <a:pt x="378" y="516"/>
                    <a:pt x="385" y="533"/>
                    <a:pt x="390" y="550"/>
                  </a:cubicBezTo>
                  <a:cubicBezTo>
                    <a:pt x="392" y="556"/>
                    <a:pt x="394" y="563"/>
                    <a:pt x="396" y="569"/>
                  </a:cubicBezTo>
                  <a:cubicBezTo>
                    <a:pt x="399" y="576"/>
                    <a:pt x="403" y="580"/>
                    <a:pt x="410" y="582"/>
                  </a:cubicBezTo>
                  <a:cubicBezTo>
                    <a:pt x="425" y="588"/>
                    <a:pt x="446" y="577"/>
                    <a:pt x="443" y="555"/>
                  </a:cubicBezTo>
                  <a:cubicBezTo>
                    <a:pt x="442" y="548"/>
                    <a:pt x="440" y="542"/>
                    <a:pt x="439" y="536"/>
                  </a:cubicBezTo>
                  <a:cubicBezTo>
                    <a:pt x="433" y="515"/>
                    <a:pt x="426" y="496"/>
                    <a:pt x="414" y="478"/>
                  </a:cubicBezTo>
                  <a:cubicBezTo>
                    <a:pt x="400" y="456"/>
                    <a:pt x="382" y="439"/>
                    <a:pt x="360" y="425"/>
                  </a:cubicBezTo>
                  <a:cubicBezTo>
                    <a:pt x="354" y="422"/>
                    <a:pt x="351" y="417"/>
                    <a:pt x="351" y="410"/>
                  </a:cubicBezTo>
                  <a:cubicBezTo>
                    <a:pt x="351" y="397"/>
                    <a:pt x="351" y="385"/>
                    <a:pt x="351" y="372"/>
                  </a:cubicBezTo>
                  <a:cubicBezTo>
                    <a:pt x="351" y="371"/>
                    <a:pt x="351" y="370"/>
                    <a:pt x="352" y="368"/>
                  </a:cubicBezTo>
                  <a:cubicBezTo>
                    <a:pt x="354" y="368"/>
                    <a:pt x="355" y="369"/>
                    <a:pt x="357" y="369"/>
                  </a:cubicBezTo>
                  <a:cubicBezTo>
                    <a:pt x="376" y="376"/>
                    <a:pt x="392" y="386"/>
                    <a:pt x="406" y="400"/>
                  </a:cubicBezTo>
                  <a:cubicBezTo>
                    <a:pt x="425" y="417"/>
                    <a:pt x="439" y="437"/>
                    <a:pt x="453" y="459"/>
                  </a:cubicBezTo>
                  <a:cubicBezTo>
                    <a:pt x="462" y="475"/>
                    <a:pt x="471" y="492"/>
                    <a:pt x="479" y="509"/>
                  </a:cubicBezTo>
                  <a:cubicBezTo>
                    <a:pt x="481" y="514"/>
                    <a:pt x="484" y="518"/>
                    <a:pt x="489" y="522"/>
                  </a:cubicBezTo>
                  <a:cubicBezTo>
                    <a:pt x="494" y="526"/>
                    <a:pt x="501" y="529"/>
                    <a:pt x="508" y="527"/>
                  </a:cubicBezTo>
                  <a:cubicBezTo>
                    <a:pt x="518" y="524"/>
                    <a:pt x="524" y="518"/>
                    <a:pt x="526" y="508"/>
                  </a:cubicBezTo>
                  <a:cubicBezTo>
                    <a:pt x="528" y="500"/>
                    <a:pt x="527" y="493"/>
                    <a:pt x="524" y="486"/>
                  </a:cubicBezTo>
                  <a:cubicBezTo>
                    <a:pt x="520" y="477"/>
                    <a:pt x="516" y="469"/>
                    <a:pt x="512" y="460"/>
                  </a:cubicBezTo>
                  <a:cubicBezTo>
                    <a:pt x="498" y="429"/>
                    <a:pt x="480" y="400"/>
                    <a:pt x="456" y="375"/>
                  </a:cubicBezTo>
                  <a:cubicBezTo>
                    <a:pt x="432" y="351"/>
                    <a:pt x="405" y="333"/>
                    <a:pt x="373" y="322"/>
                  </a:cubicBezTo>
                  <a:cubicBezTo>
                    <a:pt x="366" y="320"/>
                    <a:pt x="359" y="318"/>
                    <a:pt x="351" y="316"/>
                  </a:cubicBezTo>
                  <a:cubicBezTo>
                    <a:pt x="351" y="312"/>
                    <a:pt x="351" y="308"/>
                    <a:pt x="351" y="304"/>
                  </a:cubicBezTo>
                  <a:cubicBezTo>
                    <a:pt x="350" y="298"/>
                    <a:pt x="349" y="291"/>
                    <a:pt x="345" y="286"/>
                  </a:cubicBezTo>
                  <a:cubicBezTo>
                    <a:pt x="335" y="271"/>
                    <a:pt x="316" y="271"/>
                    <a:pt x="306" y="286"/>
                  </a:cubicBezTo>
                  <a:cubicBezTo>
                    <a:pt x="302" y="292"/>
                    <a:pt x="301" y="299"/>
                    <a:pt x="301" y="305"/>
                  </a:cubicBezTo>
                  <a:cubicBezTo>
                    <a:pt x="300" y="309"/>
                    <a:pt x="300" y="312"/>
                    <a:pt x="300" y="316"/>
                  </a:cubicBezTo>
                  <a:cubicBezTo>
                    <a:pt x="299" y="317"/>
                    <a:pt x="298" y="317"/>
                    <a:pt x="296" y="317"/>
                  </a:cubicBezTo>
                  <a:cubicBezTo>
                    <a:pt x="264" y="325"/>
                    <a:pt x="235" y="339"/>
                    <a:pt x="210" y="361"/>
                  </a:cubicBezTo>
                  <a:cubicBezTo>
                    <a:pt x="191" y="378"/>
                    <a:pt x="175" y="398"/>
                    <a:pt x="161" y="420"/>
                  </a:cubicBezTo>
                  <a:cubicBezTo>
                    <a:pt x="148" y="440"/>
                    <a:pt x="138" y="462"/>
                    <a:pt x="128" y="483"/>
                  </a:cubicBezTo>
                  <a:cubicBezTo>
                    <a:pt x="126" y="490"/>
                    <a:pt x="124" y="497"/>
                    <a:pt x="125" y="504"/>
                  </a:cubicBezTo>
                  <a:cubicBezTo>
                    <a:pt x="126" y="515"/>
                    <a:pt x="130" y="522"/>
                    <a:pt x="140" y="526"/>
                  </a:cubicBezTo>
                  <a:cubicBezTo>
                    <a:pt x="150" y="530"/>
                    <a:pt x="159" y="526"/>
                    <a:pt x="165" y="519"/>
                  </a:cubicBezTo>
                  <a:cubicBezTo>
                    <a:pt x="168" y="516"/>
                    <a:pt x="170" y="512"/>
                    <a:pt x="172" y="509"/>
                  </a:cubicBezTo>
                  <a:cubicBezTo>
                    <a:pt x="181" y="493"/>
                    <a:pt x="189" y="476"/>
                    <a:pt x="198" y="461"/>
                  </a:cubicBezTo>
                  <a:cubicBezTo>
                    <a:pt x="211" y="438"/>
                    <a:pt x="227" y="417"/>
                    <a:pt x="246" y="399"/>
                  </a:cubicBezTo>
                  <a:cubicBezTo>
                    <a:pt x="260" y="386"/>
                    <a:pt x="276" y="376"/>
                    <a:pt x="294" y="370"/>
                  </a:cubicBezTo>
                  <a:cubicBezTo>
                    <a:pt x="296" y="369"/>
                    <a:pt x="298" y="368"/>
                    <a:pt x="300" y="368"/>
                  </a:cubicBezTo>
                  <a:close/>
                  <a:moveTo>
                    <a:pt x="253" y="112"/>
                  </a:moveTo>
                  <a:cubicBezTo>
                    <a:pt x="252" y="113"/>
                    <a:pt x="250" y="113"/>
                    <a:pt x="249" y="114"/>
                  </a:cubicBezTo>
                  <a:cubicBezTo>
                    <a:pt x="240" y="117"/>
                    <a:pt x="231" y="119"/>
                    <a:pt x="222" y="122"/>
                  </a:cubicBezTo>
                  <a:cubicBezTo>
                    <a:pt x="187" y="134"/>
                    <a:pt x="154" y="149"/>
                    <a:pt x="123" y="169"/>
                  </a:cubicBezTo>
                  <a:cubicBezTo>
                    <a:pt x="110" y="178"/>
                    <a:pt x="97" y="188"/>
                    <a:pt x="85" y="200"/>
                  </a:cubicBezTo>
                  <a:cubicBezTo>
                    <a:pt x="81" y="204"/>
                    <a:pt x="77" y="208"/>
                    <a:pt x="75" y="214"/>
                  </a:cubicBezTo>
                  <a:cubicBezTo>
                    <a:pt x="71" y="225"/>
                    <a:pt x="76" y="237"/>
                    <a:pt x="87" y="241"/>
                  </a:cubicBezTo>
                  <a:cubicBezTo>
                    <a:pt x="94" y="244"/>
                    <a:pt x="101" y="244"/>
                    <a:pt x="108" y="242"/>
                  </a:cubicBezTo>
                  <a:cubicBezTo>
                    <a:pt x="114" y="240"/>
                    <a:pt x="118" y="237"/>
                    <a:pt x="123" y="234"/>
                  </a:cubicBezTo>
                  <a:cubicBezTo>
                    <a:pt x="134" y="226"/>
                    <a:pt x="146" y="217"/>
                    <a:pt x="158" y="210"/>
                  </a:cubicBezTo>
                  <a:cubicBezTo>
                    <a:pt x="186" y="191"/>
                    <a:pt x="216" y="176"/>
                    <a:pt x="249" y="165"/>
                  </a:cubicBezTo>
                  <a:cubicBezTo>
                    <a:pt x="250" y="165"/>
                    <a:pt x="252" y="164"/>
                    <a:pt x="253" y="164"/>
                  </a:cubicBezTo>
                  <a:cubicBezTo>
                    <a:pt x="253" y="183"/>
                    <a:pt x="253" y="202"/>
                    <a:pt x="253" y="220"/>
                  </a:cubicBezTo>
                  <a:cubicBezTo>
                    <a:pt x="252" y="221"/>
                    <a:pt x="251" y="221"/>
                    <a:pt x="250" y="222"/>
                  </a:cubicBezTo>
                  <a:cubicBezTo>
                    <a:pt x="185" y="247"/>
                    <a:pt x="131" y="288"/>
                    <a:pt x="90" y="345"/>
                  </a:cubicBezTo>
                  <a:cubicBezTo>
                    <a:pt x="81" y="357"/>
                    <a:pt x="73" y="370"/>
                    <a:pt x="65" y="383"/>
                  </a:cubicBezTo>
                  <a:cubicBezTo>
                    <a:pt x="62" y="387"/>
                    <a:pt x="60" y="391"/>
                    <a:pt x="60" y="395"/>
                  </a:cubicBezTo>
                  <a:cubicBezTo>
                    <a:pt x="60" y="408"/>
                    <a:pt x="68" y="419"/>
                    <a:pt x="80" y="422"/>
                  </a:cubicBezTo>
                  <a:cubicBezTo>
                    <a:pt x="90" y="425"/>
                    <a:pt x="98" y="422"/>
                    <a:pt x="104" y="413"/>
                  </a:cubicBezTo>
                  <a:cubicBezTo>
                    <a:pt x="107" y="409"/>
                    <a:pt x="110" y="404"/>
                    <a:pt x="113" y="400"/>
                  </a:cubicBezTo>
                  <a:cubicBezTo>
                    <a:pt x="127" y="380"/>
                    <a:pt x="143" y="361"/>
                    <a:pt x="160" y="343"/>
                  </a:cubicBezTo>
                  <a:cubicBezTo>
                    <a:pt x="177" y="325"/>
                    <a:pt x="195" y="309"/>
                    <a:pt x="215" y="296"/>
                  </a:cubicBezTo>
                  <a:cubicBezTo>
                    <a:pt x="237" y="282"/>
                    <a:pt x="261" y="271"/>
                    <a:pt x="286" y="264"/>
                  </a:cubicBezTo>
                  <a:cubicBezTo>
                    <a:pt x="300" y="260"/>
                    <a:pt x="304" y="253"/>
                    <a:pt x="304" y="240"/>
                  </a:cubicBezTo>
                  <a:cubicBezTo>
                    <a:pt x="304" y="189"/>
                    <a:pt x="304" y="138"/>
                    <a:pt x="304" y="88"/>
                  </a:cubicBezTo>
                  <a:cubicBezTo>
                    <a:pt x="304" y="84"/>
                    <a:pt x="304" y="81"/>
                    <a:pt x="303" y="78"/>
                  </a:cubicBezTo>
                  <a:cubicBezTo>
                    <a:pt x="303" y="74"/>
                    <a:pt x="302" y="69"/>
                    <a:pt x="299" y="65"/>
                  </a:cubicBezTo>
                  <a:cubicBezTo>
                    <a:pt x="293" y="55"/>
                    <a:pt x="280" y="51"/>
                    <a:pt x="269" y="56"/>
                  </a:cubicBezTo>
                  <a:cubicBezTo>
                    <a:pt x="261" y="61"/>
                    <a:pt x="256" y="68"/>
                    <a:pt x="254" y="77"/>
                  </a:cubicBezTo>
                  <a:cubicBezTo>
                    <a:pt x="254" y="81"/>
                    <a:pt x="254" y="85"/>
                    <a:pt x="253" y="90"/>
                  </a:cubicBezTo>
                  <a:cubicBezTo>
                    <a:pt x="253" y="97"/>
                    <a:pt x="253" y="105"/>
                    <a:pt x="253" y="112"/>
                  </a:cubicBezTo>
                  <a:close/>
                  <a:moveTo>
                    <a:pt x="398" y="112"/>
                  </a:moveTo>
                  <a:cubicBezTo>
                    <a:pt x="398" y="110"/>
                    <a:pt x="398" y="108"/>
                    <a:pt x="398" y="106"/>
                  </a:cubicBezTo>
                  <a:cubicBezTo>
                    <a:pt x="398" y="98"/>
                    <a:pt x="398" y="90"/>
                    <a:pt x="398" y="82"/>
                  </a:cubicBezTo>
                  <a:cubicBezTo>
                    <a:pt x="397" y="76"/>
                    <a:pt x="396" y="70"/>
                    <a:pt x="392" y="65"/>
                  </a:cubicBezTo>
                  <a:cubicBezTo>
                    <a:pt x="386" y="57"/>
                    <a:pt x="378" y="53"/>
                    <a:pt x="368" y="54"/>
                  </a:cubicBezTo>
                  <a:cubicBezTo>
                    <a:pt x="358" y="56"/>
                    <a:pt x="352" y="62"/>
                    <a:pt x="349" y="71"/>
                  </a:cubicBezTo>
                  <a:cubicBezTo>
                    <a:pt x="348" y="75"/>
                    <a:pt x="347" y="80"/>
                    <a:pt x="347" y="85"/>
                  </a:cubicBezTo>
                  <a:cubicBezTo>
                    <a:pt x="347" y="137"/>
                    <a:pt x="347" y="189"/>
                    <a:pt x="347" y="242"/>
                  </a:cubicBezTo>
                  <a:cubicBezTo>
                    <a:pt x="347" y="242"/>
                    <a:pt x="347" y="243"/>
                    <a:pt x="347" y="243"/>
                  </a:cubicBezTo>
                  <a:cubicBezTo>
                    <a:pt x="347" y="251"/>
                    <a:pt x="351" y="257"/>
                    <a:pt x="358" y="260"/>
                  </a:cubicBezTo>
                  <a:cubicBezTo>
                    <a:pt x="361" y="262"/>
                    <a:pt x="365" y="263"/>
                    <a:pt x="369" y="264"/>
                  </a:cubicBezTo>
                  <a:cubicBezTo>
                    <a:pt x="387" y="270"/>
                    <a:pt x="405" y="277"/>
                    <a:pt x="421" y="286"/>
                  </a:cubicBezTo>
                  <a:cubicBezTo>
                    <a:pt x="449" y="301"/>
                    <a:pt x="473" y="321"/>
                    <a:pt x="493" y="344"/>
                  </a:cubicBezTo>
                  <a:cubicBezTo>
                    <a:pt x="513" y="365"/>
                    <a:pt x="530" y="388"/>
                    <a:pt x="546" y="412"/>
                  </a:cubicBezTo>
                  <a:cubicBezTo>
                    <a:pt x="547" y="413"/>
                    <a:pt x="548" y="415"/>
                    <a:pt x="549" y="416"/>
                  </a:cubicBezTo>
                  <a:cubicBezTo>
                    <a:pt x="553" y="421"/>
                    <a:pt x="558" y="423"/>
                    <a:pt x="564" y="423"/>
                  </a:cubicBezTo>
                  <a:cubicBezTo>
                    <a:pt x="584" y="423"/>
                    <a:pt x="598" y="402"/>
                    <a:pt x="587" y="384"/>
                  </a:cubicBezTo>
                  <a:cubicBezTo>
                    <a:pt x="581" y="374"/>
                    <a:pt x="576" y="365"/>
                    <a:pt x="569" y="355"/>
                  </a:cubicBezTo>
                  <a:cubicBezTo>
                    <a:pt x="528" y="296"/>
                    <a:pt x="474" y="251"/>
                    <a:pt x="407" y="224"/>
                  </a:cubicBezTo>
                  <a:cubicBezTo>
                    <a:pt x="404" y="223"/>
                    <a:pt x="401" y="222"/>
                    <a:pt x="398" y="220"/>
                  </a:cubicBezTo>
                  <a:cubicBezTo>
                    <a:pt x="398" y="201"/>
                    <a:pt x="398" y="183"/>
                    <a:pt x="398" y="164"/>
                  </a:cubicBezTo>
                  <a:cubicBezTo>
                    <a:pt x="399" y="164"/>
                    <a:pt x="399" y="164"/>
                    <a:pt x="399" y="164"/>
                  </a:cubicBezTo>
                  <a:cubicBezTo>
                    <a:pt x="401" y="165"/>
                    <a:pt x="402" y="165"/>
                    <a:pt x="403" y="165"/>
                  </a:cubicBezTo>
                  <a:cubicBezTo>
                    <a:pt x="439" y="177"/>
                    <a:pt x="473" y="195"/>
                    <a:pt x="504" y="217"/>
                  </a:cubicBezTo>
                  <a:cubicBezTo>
                    <a:pt x="513" y="223"/>
                    <a:pt x="522" y="230"/>
                    <a:pt x="532" y="236"/>
                  </a:cubicBezTo>
                  <a:cubicBezTo>
                    <a:pt x="539" y="242"/>
                    <a:pt x="547" y="244"/>
                    <a:pt x="556" y="243"/>
                  </a:cubicBezTo>
                  <a:cubicBezTo>
                    <a:pt x="573" y="242"/>
                    <a:pt x="582" y="226"/>
                    <a:pt x="575" y="211"/>
                  </a:cubicBezTo>
                  <a:cubicBezTo>
                    <a:pt x="572" y="206"/>
                    <a:pt x="569" y="202"/>
                    <a:pt x="566" y="199"/>
                  </a:cubicBezTo>
                  <a:cubicBezTo>
                    <a:pt x="549" y="182"/>
                    <a:pt x="529" y="169"/>
                    <a:pt x="509" y="157"/>
                  </a:cubicBezTo>
                  <a:cubicBezTo>
                    <a:pt x="480" y="141"/>
                    <a:pt x="450" y="129"/>
                    <a:pt x="418" y="119"/>
                  </a:cubicBezTo>
                  <a:cubicBezTo>
                    <a:pt x="412" y="116"/>
                    <a:pt x="405" y="114"/>
                    <a:pt x="398" y="112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Microsoft YaHei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</p:grpSp>
      <p:grpSp>
        <p:nvGrpSpPr>
          <p:cNvPr id="6" name="组合 5">
            <a:extLst>
              <a:ext uri="{FF2B5EF4-FFF2-40B4-BE49-F238E27FC236}">
                <a16:creationId xmlns:a16="http://schemas.microsoft.com/office/drawing/2014/main" id="{5B51BC76-0EC2-9258-9148-E9171F6F091E}"/>
              </a:ext>
            </a:extLst>
          </p:cNvPr>
          <p:cNvGrpSpPr/>
          <p:nvPr/>
        </p:nvGrpSpPr>
        <p:grpSpPr>
          <a:xfrm>
            <a:off x="4915904" y="4422459"/>
            <a:ext cx="4879021" cy="773257"/>
            <a:chOff x="8025569" y="5513988"/>
            <a:chExt cx="4879021" cy="773257"/>
          </a:xfrm>
        </p:grpSpPr>
        <p:sp>
          <p:nvSpPr>
            <p:cNvPr id="7" name="矩形 6">
              <a:extLst>
                <a:ext uri="{FF2B5EF4-FFF2-40B4-BE49-F238E27FC236}">
                  <a16:creationId xmlns:a16="http://schemas.microsoft.com/office/drawing/2014/main" id="{F5CFB54A-060A-AD63-4A67-DC19A0178E8E}"/>
                </a:ext>
              </a:extLst>
            </p:cNvPr>
            <p:cNvSpPr/>
            <p:nvPr/>
          </p:nvSpPr>
          <p:spPr>
            <a:xfrm>
              <a:off x="8810770" y="6005651"/>
              <a:ext cx="1788287" cy="281594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marL="0" marR="0" lvl="0" indent="0" algn="dist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2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 pitchFamily="34" charset="0"/>
                <a:ea typeface="Microsoft YaHei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  <p:grpSp>
          <p:nvGrpSpPr>
            <p:cNvPr id="8" name="组合 7">
              <a:extLst>
                <a:ext uri="{FF2B5EF4-FFF2-40B4-BE49-F238E27FC236}">
                  <a16:creationId xmlns:a16="http://schemas.microsoft.com/office/drawing/2014/main" id="{B9FB1AD2-0E0E-3884-ABC5-C101658B7544}"/>
                </a:ext>
              </a:extLst>
            </p:cNvPr>
            <p:cNvGrpSpPr/>
            <p:nvPr/>
          </p:nvGrpSpPr>
          <p:grpSpPr>
            <a:xfrm>
              <a:off x="8025569" y="5513988"/>
              <a:ext cx="4879021" cy="584775"/>
              <a:chOff x="8025569" y="5481330"/>
              <a:chExt cx="4879021" cy="584775"/>
            </a:xfrm>
          </p:grpSpPr>
          <p:sp>
            <p:nvSpPr>
              <p:cNvPr id="9" name="文本框 8">
                <a:extLst>
                  <a:ext uri="{FF2B5EF4-FFF2-40B4-BE49-F238E27FC236}">
                    <a16:creationId xmlns:a16="http://schemas.microsoft.com/office/drawing/2014/main" id="{411FC0C6-8D13-EF3B-D297-1A1C15FFF05C}"/>
                  </a:ext>
                </a:extLst>
              </p:cNvPr>
              <p:cNvSpPr txBox="1"/>
              <p:nvPr/>
            </p:nvSpPr>
            <p:spPr>
              <a:xfrm>
                <a:off x="8783201" y="5509447"/>
                <a:ext cx="4121389" cy="52322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>
                <a:defPPr>
                  <a:defRPr lang="zh-CN"/>
                </a:defPPr>
                <a:lvl1pPr marR="0" lvl="0" indent="0" fontAlgn="auto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2800" b="0" i="0" u="none" strike="noStrike" cap="none" spc="600" normalizeH="0" baseline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1pPr>
              </a:lstStyle>
              <a:p>
                <a:pPr lvl="0">
                  <a:defRPr/>
                </a:pPr>
                <a:r>
                  <a:rPr lang="en-US" altLang="zh-CN" spc="0" dirty="0" smtClean="0">
                    <a:latin typeface="Arial" panose="020B0604020202020204" pitchFamily="34" charset="0"/>
                    <a:ea typeface="Microsoft YaHei" panose="020B0503020204020204" pitchFamily="34" charset="-122"/>
                    <a:cs typeface="+mn-ea"/>
                    <a:sym typeface="Arial" panose="020B0604020202020204" pitchFamily="34" charset="0"/>
                  </a:rPr>
                  <a:t>Research Achievements</a:t>
                </a:r>
                <a:endParaRPr lang="zh-CN" altLang="en-US" spc="0" dirty="0">
                  <a:latin typeface="Arial" panose="020B0604020202020204" pitchFamily="34" charset="0"/>
                  <a:ea typeface="Microsoft YaHei" panose="020B0503020204020204" pitchFamily="34" charset="-122"/>
                  <a:cs typeface="+mn-ea"/>
                  <a:sym typeface="Arial" panose="020B0604020202020204" pitchFamily="34" charset="0"/>
                </a:endParaRPr>
              </a:p>
            </p:txBody>
          </p:sp>
          <p:sp>
            <p:nvSpPr>
              <p:cNvPr id="10" name="文本框 9">
                <a:extLst>
                  <a:ext uri="{FF2B5EF4-FFF2-40B4-BE49-F238E27FC236}">
                    <a16:creationId xmlns:a16="http://schemas.microsoft.com/office/drawing/2014/main" id="{F22B20E6-5FAB-59D4-CB91-B6E57C569660}"/>
                  </a:ext>
                </a:extLst>
              </p:cNvPr>
              <p:cNvSpPr txBox="1"/>
              <p:nvPr/>
            </p:nvSpPr>
            <p:spPr>
              <a:xfrm>
                <a:off x="8025569" y="5481330"/>
                <a:ext cx="971082" cy="58477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32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Microsoft YaHei" panose="020B0503020204020204" pitchFamily="34" charset="-122"/>
                    <a:cs typeface="+mn-ea"/>
                    <a:sym typeface="Arial" panose="020B0604020202020204" pitchFamily="34" charset="0"/>
                  </a:rPr>
                  <a:t>05</a:t>
                </a:r>
                <a:endParaRPr kumimoji="0" lang="zh-CN" altLang="en-US" sz="32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Arial" panose="020B0604020202020204" pitchFamily="34" charset="0"/>
                  <a:ea typeface="Microsoft YaHei" panose="020B0503020204020204" pitchFamily="34" charset="-122"/>
                  <a:cs typeface="+mn-ea"/>
                  <a:sym typeface="Arial" panose="020B0604020202020204" pitchFamily="34" charset="0"/>
                </a:endParaRPr>
              </a:p>
            </p:txBody>
          </p:sp>
        </p:grpSp>
      </p:grpSp>
      <p:grpSp>
        <p:nvGrpSpPr>
          <p:cNvPr id="60" name="组合 59">
            <a:extLst>
              <a:ext uri="{FF2B5EF4-FFF2-40B4-BE49-F238E27FC236}">
                <a16:creationId xmlns:a16="http://schemas.microsoft.com/office/drawing/2014/main" id="{5B51BC76-0EC2-9258-9148-E9171F6F091E}"/>
              </a:ext>
            </a:extLst>
          </p:cNvPr>
          <p:cNvGrpSpPr/>
          <p:nvPr/>
        </p:nvGrpSpPr>
        <p:grpSpPr>
          <a:xfrm>
            <a:off x="4906540" y="5126233"/>
            <a:ext cx="4780662" cy="982224"/>
            <a:chOff x="8025569" y="5513988"/>
            <a:chExt cx="4582783" cy="982224"/>
          </a:xfrm>
        </p:grpSpPr>
        <p:sp>
          <p:nvSpPr>
            <p:cNvPr id="69" name="矩形 68">
              <a:extLst>
                <a:ext uri="{FF2B5EF4-FFF2-40B4-BE49-F238E27FC236}">
                  <a16:creationId xmlns:a16="http://schemas.microsoft.com/office/drawing/2014/main" id="{F5CFB54A-060A-AD63-4A67-DC19A0178E8E}"/>
                </a:ext>
              </a:extLst>
            </p:cNvPr>
            <p:cNvSpPr/>
            <p:nvPr/>
          </p:nvSpPr>
          <p:spPr>
            <a:xfrm>
              <a:off x="8810770" y="6005651"/>
              <a:ext cx="1788287" cy="281594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marL="0" marR="0" lvl="0" indent="0" algn="dist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2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 pitchFamily="34" charset="0"/>
                <a:ea typeface="Microsoft YaHei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  <p:grpSp>
          <p:nvGrpSpPr>
            <p:cNvPr id="70" name="组合 69">
              <a:extLst>
                <a:ext uri="{FF2B5EF4-FFF2-40B4-BE49-F238E27FC236}">
                  <a16:creationId xmlns:a16="http://schemas.microsoft.com/office/drawing/2014/main" id="{B9FB1AD2-0E0E-3884-ABC5-C101658B7544}"/>
                </a:ext>
              </a:extLst>
            </p:cNvPr>
            <p:cNvGrpSpPr/>
            <p:nvPr/>
          </p:nvGrpSpPr>
          <p:grpSpPr>
            <a:xfrm>
              <a:off x="8025569" y="5513988"/>
              <a:ext cx="4582783" cy="982224"/>
              <a:chOff x="8025569" y="5481330"/>
              <a:chExt cx="4582783" cy="982224"/>
            </a:xfrm>
          </p:grpSpPr>
          <p:sp>
            <p:nvSpPr>
              <p:cNvPr id="71" name="文本框 70">
                <a:extLst>
                  <a:ext uri="{FF2B5EF4-FFF2-40B4-BE49-F238E27FC236}">
                    <a16:creationId xmlns:a16="http://schemas.microsoft.com/office/drawing/2014/main" id="{411FC0C6-8D13-EF3B-D297-1A1C15FFF05C}"/>
                  </a:ext>
                </a:extLst>
              </p:cNvPr>
              <p:cNvSpPr txBox="1"/>
              <p:nvPr/>
            </p:nvSpPr>
            <p:spPr>
              <a:xfrm>
                <a:off x="8783201" y="5509447"/>
                <a:ext cx="3825151" cy="95410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>
                <a:defPPr>
                  <a:defRPr lang="zh-CN"/>
                </a:defPPr>
                <a:lvl1pPr marR="0" lvl="0" indent="0" fontAlgn="auto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2800" b="0" i="0" u="none" strike="noStrike" cap="none" spc="600" normalizeH="0" baseline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1pPr>
              </a:lstStyle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2800" b="1" i="0" u="sng" strike="noStrike" kern="1200" cap="none" spc="0" normalizeH="0" noProof="0" dirty="0" smtClean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Microsoft YaHei" panose="020B0503020204020204" pitchFamily="34" charset="-122"/>
                    <a:cs typeface="+mn-ea"/>
                    <a:sym typeface="Arial" panose="020B0604020202020204" pitchFamily="34" charset="0"/>
                  </a:rPr>
                  <a:t>Future Research Plan</a:t>
                </a:r>
                <a:endParaRPr kumimoji="0" lang="zh-CN" altLang="en-US" sz="2800" b="1" i="0" u="sng" strike="noStrike" kern="1200" cap="none" spc="0" normalizeH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Arial" panose="020B0604020202020204" pitchFamily="34" charset="0"/>
                  <a:ea typeface="Microsoft YaHei" panose="020B0503020204020204" pitchFamily="34" charset="-122"/>
                  <a:cs typeface="+mn-ea"/>
                  <a:sym typeface="Arial" panose="020B0604020202020204" pitchFamily="34" charset="0"/>
                </a:endParaRPr>
              </a:p>
            </p:txBody>
          </p:sp>
          <p:sp>
            <p:nvSpPr>
              <p:cNvPr id="72" name="文本框 71">
                <a:extLst>
                  <a:ext uri="{FF2B5EF4-FFF2-40B4-BE49-F238E27FC236}">
                    <a16:creationId xmlns:a16="http://schemas.microsoft.com/office/drawing/2014/main" id="{F22B20E6-5FAB-59D4-CB91-B6E57C569660}"/>
                  </a:ext>
                </a:extLst>
              </p:cNvPr>
              <p:cNvSpPr txBox="1"/>
              <p:nvPr/>
            </p:nvSpPr>
            <p:spPr>
              <a:xfrm>
                <a:off x="8025569" y="5481330"/>
                <a:ext cx="971082" cy="58477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3200" b="0" i="0" u="none" strike="noStrike" kern="1200" cap="none" spc="0" normalizeH="0" baseline="0" noProof="0" dirty="0" smtClean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Microsoft YaHei" panose="020B0503020204020204" pitchFamily="34" charset="-122"/>
                    <a:cs typeface="+mn-ea"/>
                    <a:sym typeface="Arial" panose="020B0604020202020204" pitchFamily="34" charset="0"/>
                  </a:rPr>
                  <a:t>06</a:t>
                </a:r>
                <a:endParaRPr kumimoji="0" lang="zh-CN" altLang="en-US" sz="32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Arial" panose="020B0604020202020204" pitchFamily="34" charset="0"/>
                  <a:ea typeface="Microsoft YaHei" panose="020B0503020204020204" pitchFamily="34" charset="-122"/>
                  <a:cs typeface="+mn-ea"/>
                  <a:sym typeface="Arial" panose="020B0604020202020204" pitchFamily="34" charset="0"/>
                </a:endParaRP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1307853154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/>
              <a:t>Traits &amp; Skills</a:t>
            </a:r>
            <a:endParaRPr lang="zh-CN" altLang="en-US" dirty="0"/>
          </a:p>
        </p:txBody>
      </p:sp>
      <p:graphicFrame>
        <p:nvGraphicFramePr>
          <p:cNvPr id="4" name="图示 3"/>
          <p:cNvGraphicFramePr/>
          <p:nvPr>
            <p:extLst>
              <p:ext uri="{D42A27DB-BD31-4B8C-83A1-F6EECF244321}">
                <p14:modId xmlns:p14="http://schemas.microsoft.com/office/powerpoint/2010/main" val="2798632865"/>
              </p:ext>
            </p:extLst>
          </p:nvPr>
        </p:nvGraphicFramePr>
        <p:xfrm>
          <a:off x="41649" y="1534507"/>
          <a:ext cx="5877485" cy="480254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5" name="文本框 4"/>
          <p:cNvSpPr txBox="1"/>
          <p:nvPr/>
        </p:nvSpPr>
        <p:spPr>
          <a:xfrm>
            <a:off x="2161897" y="995513"/>
            <a:ext cx="167298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>
              <a:spcAft>
                <a:spcPts val="2000"/>
              </a:spcAft>
            </a:pPr>
            <a:r>
              <a:rPr lang="en-US" altLang="zh-CN" sz="2400" b="1" dirty="0" smtClean="0"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rPr>
              <a:t>Full Stack</a:t>
            </a:r>
          </a:p>
        </p:txBody>
      </p:sp>
      <p:sp>
        <p:nvSpPr>
          <p:cNvPr id="12" name="文本框 11"/>
          <p:cNvSpPr txBox="1"/>
          <p:nvPr/>
        </p:nvSpPr>
        <p:spPr>
          <a:xfrm>
            <a:off x="6591401" y="980817"/>
            <a:ext cx="3067122" cy="550920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marL="342900" indent="-342900">
              <a:lnSpc>
                <a:spcPct val="110000"/>
              </a:lnSpc>
              <a:buFont typeface="Arial" panose="020B0604020202020204" pitchFamily="34" charset="0"/>
              <a:buChar char="•"/>
            </a:pPr>
            <a:r>
              <a:rPr lang="en-US" altLang="zh-CN" sz="2000" dirty="0">
                <a:ea typeface="微软雅黑" panose="020B0503020204020204" pitchFamily="34" charset="-122"/>
                <a:cs typeface="+mn-ea"/>
                <a:sym typeface="Arial" panose="020B0604020202020204" pitchFamily="34" charset="0"/>
              </a:rPr>
              <a:t>Neural </a:t>
            </a:r>
            <a:r>
              <a:rPr lang="en-US" altLang="zh-CN" sz="2000" dirty="0" smtClean="0">
                <a:ea typeface="微软雅黑" panose="020B0503020204020204" pitchFamily="34" charset="-122"/>
                <a:cs typeface="+mn-ea"/>
                <a:sym typeface="Arial" panose="020B0604020202020204" pitchFamily="34" charset="0"/>
              </a:rPr>
              <a:t>Networks</a:t>
            </a:r>
          </a:p>
          <a:p>
            <a:pPr marL="342900" indent="-342900">
              <a:lnSpc>
                <a:spcPct val="110000"/>
              </a:lnSpc>
              <a:buFont typeface="Arial" panose="020B0604020202020204" pitchFamily="34" charset="0"/>
              <a:buChar char="•"/>
            </a:pPr>
            <a:r>
              <a:rPr lang="en-US" altLang="zh-CN" sz="2000" dirty="0" smtClean="0">
                <a:ea typeface="微软雅黑" panose="020B0503020204020204" pitchFamily="34" charset="-122"/>
                <a:cs typeface="+mn-ea"/>
                <a:sym typeface="Arial" panose="020B0604020202020204" pitchFamily="34" charset="0"/>
              </a:rPr>
              <a:t>Hardware Architecture</a:t>
            </a:r>
          </a:p>
          <a:p>
            <a:pPr marL="342900" indent="-342900">
              <a:lnSpc>
                <a:spcPct val="110000"/>
              </a:lnSpc>
              <a:buFont typeface="Arial" panose="020B0604020202020204" pitchFamily="34" charset="0"/>
              <a:buChar char="•"/>
            </a:pPr>
            <a:r>
              <a:rPr lang="en-US" altLang="zh-CN" sz="2000" dirty="0" smtClean="0">
                <a:ea typeface="微软雅黑" panose="020B0503020204020204" pitchFamily="34" charset="-122"/>
                <a:cs typeface="+mn-ea"/>
                <a:sym typeface="Arial" panose="020B0604020202020204" pitchFamily="34" charset="0"/>
              </a:rPr>
              <a:t>RTL Implementation</a:t>
            </a:r>
          </a:p>
          <a:p>
            <a:pPr marL="342900" indent="-342900">
              <a:lnSpc>
                <a:spcPct val="110000"/>
              </a:lnSpc>
              <a:buFont typeface="Arial" panose="020B0604020202020204" pitchFamily="34" charset="0"/>
              <a:buChar char="•"/>
            </a:pPr>
            <a:r>
              <a:rPr lang="en-US" altLang="zh-CN" sz="2000" dirty="0">
                <a:ea typeface="微软雅黑" panose="020B0503020204020204" pitchFamily="34" charset="-122"/>
                <a:cs typeface="+mn-ea"/>
                <a:sym typeface="Arial" panose="020B0604020202020204" pitchFamily="34" charset="0"/>
              </a:rPr>
              <a:t>Logic </a:t>
            </a:r>
            <a:r>
              <a:rPr lang="en-US" altLang="zh-CN" sz="2000" dirty="0" smtClean="0">
                <a:ea typeface="微软雅黑" panose="020B0503020204020204" pitchFamily="34" charset="-122"/>
                <a:cs typeface="+mn-ea"/>
                <a:sym typeface="Arial" panose="020B0604020202020204" pitchFamily="34" charset="0"/>
              </a:rPr>
              <a:t>Synthesis</a:t>
            </a:r>
          </a:p>
          <a:p>
            <a:pPr marL="342900" indent="-342900">
              <a:lnSpc>
                <a:spcPct val="110000"/>
              </a:lnSpc>
              <a:buFont typeface="Arial" panose="020B0604020202020204" pitchFamily="34" charset="0"/>
              <a:buChar char="•"/>
            </a:pPr>
            <a:r>
              <a:rPr lang="en-US" altLang="zh-CN" sz="2000" dirty="0">
                <a:ea typeface="微软雅黑" panose="020B0503020204020204" pitchFamily="34" charset="-122"/>
                <a:cs typeface="+mn-ea"/>
                <a:sym typeface="Arial" panose="020B0604020202020204" pitchFamily="34" charset="0"/>
              </a:rPr>
              <a:t>FPGA </a:t>
            </a:r>
            <a:r>
              <a:rPr lang="en-US" altLang="zh-CN" sz="2000" dirty="0" smtClean="0">
                <a:ea typeface="微软雅黑" panose="020B0503020204020204" pitchFamily="34" charset="-122"/>
                <a:cs typeface="+mn-ea"/>
                <a:sym typeface="Arial" panose="020B0604020202020204" pitchFamily="34" charset="0"/>
              </a:rPr>
              <a:t>Development</a:t>
            </a:r>
          </a:p>
          <a:p>
            <a:pPr marL="342900" indent="-342900">
              <a:lnSpc>
                <a:spcPct val="110000"/>
              </a:lnSpc>
              <a:buFont typeface="Arial" panose="020B0604020202020204" pitchFamily="34" charset="0"/>
              <a:buChar char="•"/>
            </a:pPr>
            <a:r>
              <a:rPr lang="en-US" altLang="zh-CN" sz="2000" dirty="0" smtClean="0">
                <a:ea typeface="微软雅黑" panose="020B0503020204020204" pitchFamily="34" charset="-122"/>
                <a:cs typeface="+mn-ea"/>
                <a:sym typeface="Arial" panose="020B0604020202020204" pitchFamily="34" charset="0"/>
              </a:rPr>
              <a:t>Back-End Layout</a:t>
            </a:r>
          </a:p>
          <a:p>
            <a:pPr marL="342900" indent="-342900">
              <a:lnSpc>
                <a:spcPct val="110000"/>
              </a:lnSpc>
              <a:buFont typeface="Arial" panose="020B0604020202020204" pitchFamily="34" charset="0"/>
              <a:buChar char="•"/>
            </a:pPr>
            <a:r>
              <a:rPr lang="en-US" altLang="zh-CN" sz="2000" dirty="0" smtClean="0">
                <a:ea typeface="微软雅黑" panose="020B0503020204020204" pitchFamily="34" charset="-122"/>
                <a:cs typeface="+mn-ea"/>
                <a:sym typeface="Arial" panose="020B0604020202020204" pitchFamily="34" charset="0"/>
              </a:rPr>
              <a:t>Chip Test</a:t>
            </a:r>
          </a:p>
          <a:p>
            <a:pPr marL="342900" indent="-342900">
              <a:lnSpc>
                <a:spcPct val="110000"/>
              </a:lnSpc>
              <a:buFont typeface="Arial" panose="020B0604020202020204" pitchFamily="34" charset="0"/>
              <a:buChar char="•"/>
            </a:pPr>
            <a:endParaRPr lang="en-US" altLang="zh-CN" sz="2000" dirty="0" smtClean="0">
              <a:ea typeface="微软雅黑" panose="020B0503020204020204" pitchFamily="34" charset="-122"/>
              <a:cs typeface="+mn-ea"/>
              <a:sym typeface="Arial" panose="020B0604020202020204" pitchFamily="34" charset="0"/>
            </a:endParaRPr>
          </a:p>
          <a:p>
            <a:pPr marL="342900" indent="-342900">
              <a:lnSpc>
                <a:spcPct val="110000"/>
              </a:lnSpc>
              <a:buFont typeface="Arial" panose="020B0604020202020204" pitchFamily="34" charset="0"/>
              <a:buChar char="•"/>
            </a:pPr>
            <a:r>
              <a:rPr lang="en-US" altLang="zh-CN" sz="2000" dirty="0" smtClean="0">
                <a:ea typeface="微软雅黑" panose="020B0503020204020204" pitchFamily="34" charset="-122"/>
                <a:cs typeface="+mn-ea"/>
                <a:sym typeface="Arial" panose="020B0604020202020204" pitchFamily="34" charset="0"/>
              </a:rPr>
              <a:t>Cadence</a:t>
            </a:r>
          </a:p>
          <a:p>
            <a:pPr marL="342900" indent="-342900">
              <a:lnSpc>
                <a:spcPct val="110000"/>
              </a:lnSpc>
              <a:buFont typeface="Arial" panose="020B0604020202020204" pitchFamily="34" charset="0"/>
              <a:buChar char="•"/>
            </a:pPr>
            <a:r>
              <a:rPr lang="en-US" altLang="zh-CN" sz="2000" dirty="0" err="1" smtClean="0">
                <a:ea typeface="微软雅黑" panose="020B0503020204020204" pitchFamily="34" charset="-122"/>
                <a:cs typeface="+mn-ea"/>
                <a:sym typeface="Arial" panose="020B0604020202020204" pitchFamily="34" charset="0"/>
              </a:rPr>
              <a:t>PyTorch</a:t>
            </a:r>
            <a:endParaRPr lang="en-US" altLang="zh-CN" sz="2000" dirty="0" smtClean="0">
              <a:ea typeface="微软雅黑" panose="020B0503020204020204" pitchFamily="34" charset="-122"/>
              <a:cs typeface="+mn-ea"/>
              <a:sym typeface="Arial" panose="020B0604020202020204" pitchFamily="34" charset="0"/>
            </a:endParaRPr>
          </a:p>
          <a:p>
            <a:pPr marL="342900" indent="-342900">
              <a:lnSpc>
                <a:spcPct val="110000"/>
              </a:lnSpc>
              <a:buFont typeface="Arial" panose="020B0604020202020204" pitchFamily="34" charset="0"/>
              <a:buChar char="•"/>
            </a:pPr>
            <a:r>
              <a:rPr lang="en-US" altLang="zh-CN" sz="2000" dirty="0" err="1" smtClean="0">
                <a:ea typeface="微软雅黑" panose="020B0503020204020204" pitchFamily="34" charset="-122"/>
                <a:cs typeface="+mn-ea"/>
                <a:sym typeface="Arial" panose="020B0604020202020204" pitchFamily="34" charset="0"/>
              </a:rPr>
              <a:t>Vivado</a:t>
            </a:r>
            <a:endParaRPr lang="en-US" altLang="zh-CN" sz="2000" dirty="0" smtClean="0">
              <a:ea typeface="微软雅黑" panose="020B0503020204020204" pitchFamily="34" charset="-122"/>
              <a:cs typeface="+mn-ea"/>
              <a:sym typeface="Arial" panose="020B0604020202020204" pitchFamily="34" charset="0"/>
            </a:endParaRPr>
          </a:p>
          <a:p>
            <a:pPr marL="285750" indent="-285750">
              <a:lnSpc>
                <a:spcPct val="110000"/>
              </a:lnSpc>
              <a:buFont typeface="Arial" panose="020B0604020202020204" pitchFamily="34" charset="0"/>
              <a:buChar char="•"/>
            </a:pPr>
            <a:endParaRPr lang="zh-CN" altLang="en-US" sz="2000" dirty="0"/>
          </a:p>
          <a:p>
            <a:pPr marL="285750" indent="-285750">
              <a:lnSpc>
                <a:spcPct val="110000"/>
              </a:lnSpc>
              <a:buFont typeface="Arial" panose="020B0604020202020204" pitchFamily="34" charset="0"/>
              <a:buChar char="•"/>
            </a:pPr>
            <a:r>
              <a:rPr lang="en-US" altLang="zh-CN" sz="2000" dirty="0" smtClean="0"/>
              <a:t>Verilog</a:t>
            </a:r>
          </a:p>
          <a:p>
            <a:pPr marL="285750" indent="-285750">
              <a:lnSpc>
                <a:spcPct val="110000"/>
              </a:lnSpc>
              <a:buFont typeface="Arial" panose="020B0604020202020204" pitchFamily="34" charset="0"/>
              <a:buChar char="•"/>
            </a:pPr>
            <a:r>
              <a:rPr lang="en-US" altLang="zh-CN" sz="2000" dirty="0" smtClean="0"/>
              <a:t>Python</a:t>
            </a:r>
          </a:p>
          <a:p>
            <a:pPr marL="285750" indent="-285750">
              <a:lnSpc>
                <a:spcPct val="110000"/>
              </a:lnSpc>
              <a:buFont typeface="Arial" panose="020B0604020202020204" pitchFamily="34" charset="0"/>
              <a:buChar char="•"/>
            </a:pPr>
            <a:r>
              <a:rPr lang="en-US" altLang="zh-CN" sz="2000" dirty="0" smtClean="0"/>
              <a:t>C</a:t>
            </a:r>
          </a:p>
          <a:p>
            <a:pPr marL="285750" indent="-285750">
              <a:lnSpc>
                <a:spcPct val="110000"/>
              </a:lnSpc>
              <a:buFont typeface="Arial" panose="020B0604020202020204" pitchFamily="34" charset="0"/>
              <a:buChar char="•"/>
            </a:pPr>
            <a:r>
              <a:rPr lang="en-US" altLang="zh-CN" sz="2000" dirty="0" smtClean="0"/>
              <a:t>Shell</a:t>
            </a:r>
            <a:endParaRPr lang="en-US" altLang="zh-CN" sz="2000" dirty="0"/>
          </a:p>
        </p:txBody>
      </p:sp>
      <p:grpSp>
        <p:nvGrpSpPr>
          <p:cNvPr id="74" name="组合 73"/>
          <p:cNvGrpSpPr/>
          <p:nvPr/>
        </p:nvGrpSpPr>
        <p:grpSpPr>
          <a:xfrm>
            <a:off x="9728318" y="1207698"/>
            <a:ext cx="1898248" cy="2363113"/>
            <a:chOff x="9826907" y="1207699"/>
            <a:chExt cx="1898248" cy="2363112"/>
          </a:xfrm>
        </p:grpSpPr>
        <p:grpSp>
          <p:nvGrpSpPr>
            <p:cNvPr id="13" name="组合 12"/>
            <p:cNvGrpSpPr/>
            <p:nvPr/>
          </p:nvGrpSpPr>
          <p:grpSpPr>
            <a:xfrm>
              <a:off x="9826907" y="1534508"/>
              <a:ext cx="1898248" cy="402259"/>
              <a:chOff x="9051562" y="4035552"/>
              <a:chExt cx="3137916" cy="0"/>
            </a:xfrm>
          </p:grpSpPr>
          <p:cxnSp>
            <p:nvCxnSpPr>
              <p:cNvPr id="10" name="直接连接符 9"/>
              <p:cNvCxnSpPr/>
              <p:nvPr/>
            </p:nvCxnSpPr>
            <p:spPr>
              <a:xfrm>
                <a:off x="9051562" y="4035552"/>
                <a:ext cx="3137916" cy="0"/>
              </a:xfrm>
              <a:prstGeom prst="line">
                <a:avLst/>
              </a:prstGeom>
              <a:ln w="127000" cap="rnd">
                <a:solidFill>
                  <a:srgbClr val="063771">
                    <a:alpha val="30000"/>
                  </a:srgb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9" name="直接连接符 8"/>
              <p:cNvCxnSpPr/>
              <p:nvPr/>
            </p:nvCxnSpPr>
            <p:spPr>
              <a:xfrm>
                <a:off x="9051562" y="4035552"/>
                <a:ext cx="2357773" cy="0"/>
              </a:xfrm>
              <a:prstGeom prst="line">
                <a:avLst/>
              </a:prstGeom>
              <a:ln w="127000" cap="rnd">
                <a:solidFill>
                  <a:srgbClr val="06377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4" name="组合 13"/>
            <p:cNvGrpSpPr/>
            <p:nvPr/>
          </p:nvGrpSpPr>
          <p:grpSpPr>
            <a:xfrm>
              <a:off x="9826907" y="1861317"/>
              <a:ext cx="1898248" cy="402259"/>
              <a:chOff x="9051562" y="4035552"/>
              <a:chExt cx="3137916" cy="0"/>
            </a:xfrm>
          </p:grpSpPr>
          <p:cxnSp>
            <p:nvCxnSpPr>
              <p:cNvPr id="15" name="直接连接符 14"/>
              <p:cNvCxnSpPr/>
              <p:nvPr/>
            </p:nvCxnSpPr>
            <p:spPr>
              <a:xfrm>
                <a:off x="9051562" y="4035552"/>
                <a:ext cx="3137916" cy="0"/>
              </a:xfrm>
              <a:prstGeom prst="line">
                <a:avLst/>
              </a:prstGeom>
              <a:ln w="127000" cap="rnd">
                <a:solidFill>
                  <a:srgbClr val="063771">
                    <a:alpha val="30000"/>
                  </a:srgb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16" name="直接连接符 15"/>
              <p:cNvCxnSpPr/>
              <p:nvPr/>
            </p:nvCxnSpPr>
            <p:spPr>
              <a:xfrm>
                <a:off x="9051562" y="4035552"/>
                <a:ext cx="3034195" cy="0"/>
              </a:xfrm>
              <a:prstGeom prst="line">
                <a:avLst/>
              </a:prstGeom>
              <a:ln w="127000" cap="rnd">
                <a:solidFill>
                  <a:srgbClr val="06377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19" name="组合 18"/>
            <p:cNvGrpSpPr/>
            <p:nvPr/>
          </p:nvGrpSpPr>
          <p:grpSpPr>
            <a:xfrm>
              <a:off x="9826907" y="2188126"/>
              <a:ext cx="1898248" cy="402259"/>
              <a:chOff x="9051562" y="4035552"/>
              <a:chExt cx="3137916" cy="0"/>
            </a:xfrm>
          </p:grpSpPr>
          <p:cxnSp>
            <p:nvCxnSpPr>
              <p:cNvPr id="20" name="直接连接符 19"/>
              <p:cNvCxnSpPr/>
              <p:nvPr/>
            </p:nvCxnSpPr>
            <p:spPr>
              <a:xfrm>
                <a:off x="9051562" y="4035552"/>
                <a:ext cx="3137916" cy="0"/>
              </a:xfrm>
              <a:prstGeom prst="line">
                <a:avLst/>
              </a:prstGeom>
              <a:ln w="127000" cap="rnd">
                <a:solidFill>
                  <a:srgbClr val="063771">
                    <a:alpha val="30000"/>
                  </a:srgb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1" name="直接连接符 20"/>
              <p:cNvCxnSpPr/>
              <p:nvPr/>
            </p:nvCxnSpPr>
            <p:spPr>
              <a:xfrm>
                <a:off x="9051562" y="4035552"/>
                <a:ext cx="2357773" cy="0"/>
              </a:xfrm>
              <a:prstGeom prst="line">
                <a:avLst/>
              </a:prstGeom>
              <a:ln w="127000" cap="rnd">
                <a:solidFill>
                  <a:srgbClr val="06377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23" name="组合 22"/>
            <p:cNvGrpSpPr/>
            <p:nvPr/>
          </p:nvGrpSpPr>
          <p:grpSpPr>
            <a:xfrm>
              <a:off x="9826907" y="2514935"/>
              <a:ext cx="1898248" cy="402259"/>
              <a:chOff x="9051562" y="4035552"/>
              <a:chExt cx="3137916" cy="0"/>
            </a:xfrm>
          </p:grpSpPr>
          <p:cxnSp>
            <p:nvCxnSpPr>
              <p:cNvPr id="24" name="直接连接符 23"/>
              <p:cNvCxnSpPr/>
              <p:nvPr/>
            </p:nvCxnSpPr>
            <p:spPr>
              <a:xfrm>
                <a:off x="9051562" y="4035552"/>
                <a:ext cx="3137916" cy="0"/>
              </a:xfrm>
              <a:prstGeom prst="line">
                <a:avLst/>
              </a:prstGeom>
              <a:ln w="127000" cap="rnd">
                <a:solidFill>
                  <a:srgbClr val="063771">
                    <a:alpha val="30000"/>
                  </a:srgb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5" name="直接连接符 24"/>
              <p:cNvCxnSpPr/>
              <p:nvPr/>
            </p:nvCxnSpPr>
            <p:spPr>
              <a:xfrm>
                <a:off x="9051562" y="4035552"/>
                <a:ext cx="1529584" cy="0"/>
              </a:xfrm>
              <a:prstGeom prst="line">
                <a:avLst/>
              </a:prstGeom>
              <a:ln w="127000" cap="rnd">
                <a:solidFill>
                  <a:srgbClr val="06377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27" name="组合 26"/>
            <p:cNvGrpSpPr/>
            <p:nvPr/>
          </p:nvGrpSpPr>
          <p:grpSpPr>
            <a:xfrm>
              <a:off x="9826907" y="2841744"/>
              <a:ext cx="1898248" cy="402259"/>
              <a:chOff x="9051562" y="4035552"/>
              <a:chExt cx="3137916" cy="0"/>
            </a:xfrm>
          </p:grpSpPr>
          <p:cxnSp>
            <p:nvCxnSpPr>
              <p:cNvPr id="28" name="直接连接符 27"/>
              <p:cNvCxnSpPr/>
              <p:nvPr/>
            </p:nvCxnSpPr>
            <p:spPr>
              <a:xfrm>
                <a:off x="9051562" y="4035552"/>
                <a:ext cx="3137916" cy="0"/>
              </a:xfrm>
              <a:prstGeom prst="line">
                <a:avLst/>
              </a:prstGeom>
              <a:ln w="127000" cap="rnd">
                <a:solidFill>
                  <a:srgbClr val="063771">
                    <a:alpha val="30000"/>
                  </a:srgb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29" name="直接连接符 28"/>
              <p:cNvCxnSpPr/>
              <p:nvPr/>
            </p:nvCxnSpPr>
            <p:spPr>
              <a:xfrm>
                <a:off x="9051562" y="4035552"/>
                <a:ext cx="1529584" cy="0"/>
              </a:xfrm>
              <a:prstGeom prst="line">
                <a:avLst/>
              </a:prstGeom>
              <a:ln w="127000" cap="rnd">
                <a:solidFill>
                  <a:srgbClr val="06377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31" name="组合 30"/>
            <p:cNvGrpSpPr/>
            <p:nvPr/>
          </p:nvGrpSpPr>
          <p:grpSpPr>
            <a:xfrm>
              <a:off x="9826907" y="3168552"/>
              <a:ext cx="1898248" cy="402259"/>
              <a:chOff x="9051562" y="4035552"/>
              <a:chExt cx="3137916" cy="0"/>
            </a:xfrm>
          </p:grpSpPr>
          <p:cxnSp>
            <p:nvCxnSpPr>
              <p:cNvPr id="32" name="直接连接符 31"/>
              <p:cNvCxnSpPr/>
              <p:nvPr/>
            </p:nvCxnSpPr>
            <p:spPr>
              <a:xfrm>
                <a:off x="9051562" y="4035552"/>
                <a:ext cx="3137916" cy="0"/>
              </a:xfrm>
              <a:prstGeom prst="line">
                <a:avLst/>
              </a:prstGeom>
              <a:ln w="127000" cap="rnd">
                <a:solidFill>
                  <a:srgbClr val="063771">
                    <a:alpha val="30000"/>
                  </a:srgb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3" name="直接连接符 32"/>
              <p:cNvCxnSpPr/>
              <p:nvPr/>
            </p:nvCxnSpPr>
            <p:spPr>
              <a:xfrm>
                <a:off x="9051562" y="4035552"/>
                <a:ext cx="1529584" cy="0"/>
              </a:xfrm>
              <a:prstGeom prst="line">
                <a:avLst/>
              </a:prstGeom>
              <a:ln w="127000" cap="rnd">
                <a:solidFill>
                  <a:srgbClr val="06377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34" name="组合 33"/>
            <p:cNvGrpSpPr/>
            <p:nvPr/>
          </p:nvGrpSpPr>
          <p:grpSpPr>
            <a:xfrm>
              <a:off x="9826907" y="1207699"/>
              <a:ext cx="1898248" cy="402259"/>
              <a:chOff x="9051562" y="4035552"/>
              <a:chExt cx="3137916" cy="0"/>
            </a:xfrm>
          </p:grpSpPr>
          <p:cxnSp>
            <p:nvCxnSpPr>
              <p:cNvPr id="35" name="直接连接符 34"/>
              <p:cNvCxnSpPr/>
              <p:nvPr/>
            </p:nvCxnSpPr>
            <p:spPr>
              <a:xfrm>
                <a:off x="9051562" y="4035552"/>
                <a:ext cx="3137916" cy="0"/>
              </a:xfrm>
              <a:prstGeom prst="line">
                <a:avLst/>
              </a:prstGeom>
              <a:ln w="127000" cap="rnd">
                <a:solidFill>
                  <a:srgbClr val="063771">
                    <a:alpha val="30000"/>
                  </a:srgb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36" name="直接连接符 35"/>
              <p:cNvCxnSpPr/>
              <p:nvPr/>
            </p:nvCxnSpPr>
            <p:spPr>
              <a:xfrm>
                <a:off x="9051562" y="4035552"/>
                <a:ext cx="1529584" cy="0"/>
              </a:xfrm>
              <a:prstGeom prst="line">
                <a:avLst/>
              </a:prstGeom>
              <a:ln w="127000" cap="rnd">
                <a:solidFill>
                  <a:srgbClr val="06377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grpSp>
        <p:nvGrpSpPr>
          <p:cNvPr id="37" name="组合 36"/>
          <p:cNvGrpSpPr/>
          <p:nvPr/>
        </p:nvGrpSpPr>
        <p:grpSpPr>
          <a:xfrm>
            <a:off x="9728318" y="3848551"/>
            <a:ext cx="1898248" cy="176874"/>
            <a:chOff x="9051562" y="4035552"/>
            <a:chExt cx="3137916" cy="0"/>
          </a:xfrm>
        </p:grpSpPr>
        <p:cxnSp>
          <p:nvCxnSpPr>
            <p:cNvPr id="38" name="直接连接符 37"/>
            <p:cNvCxnSpPr/>
            <p:nvPr/>
          </p:nvCxnSpPr>
          <p:spPr>
            <a:xfrm>
              <a:off x="9051562" y="4035552"/>
              <a:ext cx="3137916" cy="0"/>
            </a:xfrm>
            <a:prstGeom prst="line">
              <a:avLst/>
            </a:prstGeom>
            <a:ln w="127000" cap="rnd">
              <a:solidFill>
                <a:srgbClr val="063771">
                  <a:alpha val="30000"/>
                </a:srgb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" name="直接连接符 38"/>
            <p:cNvCxnSpPr/>
            <p:nvPr/>
          </p:nvCxnSpPr>
          <p:spPr>
            <a:xfrm>
              <a:off x="9051562" y="4035552"/>
              <a:ext cx="2853173" cy="0"/>
            </a:xfrm>
            <a:prstGeom prst="line">
              <a:avLst/>
            </a:prstGeom>
            <a:ln w="127000" cap="rnd">
              <a:solidFill>
                <a:srgbClr val="06377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41" name="组合 40"/>
          <p:cNvGrpSpPr/>
          <p:nvPr/>
        </p:nvGrpSpPr>
        <p:grpSpPr>
          <a:xfrm>
            <a:off x="9728318" y="4513707"/>
            <a:ext cx="1898248" cy="176874"/>
            <a:chOff x="9051562" y="4035552"/>
            <a:chExt cx="3137916" cy="0"/>
          </a:xfrm>
        </p:grpSpPr>
        <p:cxnSp>
          <p:nvCxnSpPr>
            <p:cNvPr id="42" name="直接连接符 41"/>
            <p:cNvCxnSpPr/>
            <p:nvPr/>
          </p:nvCxnSpPr>
          <p:spPr>
            <a:xfrm>
              <a:off x="9051562" y="4035552"/>
              <a:ext cx="3137916" cy="0"/>
            </a:xfrm>
            <a:prstGeom prst="line">
              <a:avLst/>
            </a:prstGeom>
            <a:ln w="127000" cap="rnd">
              <a:solidFill>
                <a:srgbClr val="063771">
                  <a:alpha val="30000"/>
                </a:srgb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3" name="直接连接符 42"/>
            <p:cNvCxnSpPr/>
            <p:nvPr/>
          </p:nvCxnSpPr>
          <p:spPr>
            <a:xfrm>
              <a:off x="9051562" y="4035552"/>
              <a:ext cx="1529584" cy="0"/>
            </a:xfrm>
            <a:prstGeom prst="line">
              <a:avLst/>
            </a:prstGeom>
            <a:ln w="127000" cap="rnd">
              <a:solidFill>
                <a:srgbClr val="06377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45" name="组合 44"/>
          <p:cNvGrpSpPr/>
          <p:nvPr/>
        </p:nvGrpSpPr>
        <p:grpSpPr>
          <a:xfrm>
            <a:off x="9728318" y="4175359"/>
            <a:ext cx="1898248" cy="176874"/>
            <a:chOff x="9051562" y="4035552"/>
            <a:chExt cx="3137916" cy="0"/>
          </a:xfrm>
        </p:grpSpPr>
        <p:cxnSp>
          <p:nvCxnSpPr>
            <p:cNvPr id="46" name="直接连接符 45"/>
            <p:cNvCxnSpPr/>
            <p:nvPr/>
          </p:nvCxnSpPr>
          <p:spPr>
            <a:xfrm>
              <a:off x="9051562" y="4035552"/>
              <a:ext cx="3137916" cy="0"/>
            </a:xfrm>
            <a:prstGeom prst="line">
              <a:avLst/>
            </a:prstGeom>
            <a:ln w="127000" cap="rnd">
              <a:solidFill>
                <a:srgbClr val="063771">
                  <a:alpha val="30000"/>
                </a:srgbClr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7" name="直接连接符 46"/>
            <p:cNvCxnSpPr/>
            <p:nvPr/>
          </p:nvCxnSpPr>
          <p:spPr>
            <a:xfrm>
              <a:off x="9051562" y="4035552"/>
              <a:ext cx="1529584" cy="0"/>
            </a:xfrm>
            <a:prstGeom prst="line">
              <a:avLst/>
            </a:prstGeom>
            <a:ln w="127000" cap="rnd">
              <a:solidFill>
                <a:srgbClr val="06377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grpSp>
        <p:nvGrpSpPr>
          <p:cNvPr id="75" name="组合 74"/>
          <p:cNvGrpSpPr/>
          <p:nvPr/>
        </p:nvGrpSpPr>
        <p:grpSpPr>
          <a:xfrm>
            <a:off x="9728318" y="5218891"/>
            <a:ext cx="1898248" cy="1175461"/>
            <a:chOff x="9826907" y="5171445"/>
            <a:chExt cx="1898248" cy="1271126"/>
          </a:xfrm>
        </p:grpSpPr>
        <p:grpSp>
          <p:nvGrpSpPr>
            <p:cNvPr id="49" name="组合 48"/>
            <p:cNvGrpSpPr/>
            <p:nvPr/>
          </p:nvGrpSpPr>
          <p:grpSpPr>
            <a:xfrm>
              <a:off x="9826907" y="5171445"/>
              <a:ext cx="1898248" cy="176874"/>
              <a:chOff x="9051562" y="4035552"/>
              <a:chExt cx="3137916" cy="0"/>
            </a:xfrm>
          </p:grpSpPr>
          <p:cxnSp>
            <p:nvCxnSpPr>
              <p:cNvPr id="50" name="直接连接符 49"/>
              <p:cNvCxnSpPr/>
              <p:nvPr/>
            </p:nvCxnSpPr>
            <p:spPr>
              <a:xfrm>
                <a:off x="9051562" y="4035552"/>
                <a:ext cx="3137916" cy="0"/>
              </a:xfrm>
              <a:prstGeom prst="line">
                <a:avLst/>
              </a:prstGeom>
              <a:ln w="127000" cap="rnd">
                <a:solidFill>
                  <a:srgbClr val="063771">
                    <a:alpha val="30000"/>
                  </a:srgb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1" name="直接连接符 50"/>
              <p:cNvCxnSpPr/>
              <p:nvPr/>
            </p:nvCxnSpPr>
            <p:spPr>
              <a:xfrm>
                <a:off x="9051562" y="4035552"/>
                <a:ext cx="3034195" cy="0"/>
              </a:xfrm>
              <a:prstGeom prst="line">
                <a:avLst/>
              </a:prstGeom>
              <a:ln w="127000" cap="rnd">
                <a:solidFill>
                  <a:srgbClr val="06377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54" name="组合 53"/>
            <p:cNvGrpSpPr/>
            <p:nvPr/>
          </p:nvGrpSpPr>
          <p:grpSpPr>
            <a:xfrm>
              <a:off x="9826907" y="5536196"/>
              <a:ext cx="1898248" cy="176874"/>
              <a:chOff x="9051562" y="4035552"/>
              <a:chExt cx="3137916" cy="0"/>
            </a:xfrm>
          </p:grpSpPr>
          <p:cxnSp>
            <p:nvCxnSpPr>
              <p:cNvPr id="55" name="直接连接符 54"/>
              <p:cNvCxnSpPr/>
              <p:nvPr/>
            </p:nvCxnSpPr>
            <p:spPr>
              <a:xfrm>
                <a:off x="9051562" y="4035552"/>
                <a:ext cx="3137916" cy="0"/>
              </a:xfrm>
              <a:prstGeom prst="line">
                <a:avLst/>
              </a:prstGeom>
              <a:ln w="127000" cap="rnd">
                <a:solidFill>
                  <a:srgbClr val="063771">
                    <a:alpha val="30000"/>
                  </a:srgb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56" name="直接连接符 55"/>
              <p:cNvCxnSpPr/>
              <p:nvPr/>
            </p:nvCxnSpPr>
            <p:spPr>
              <a:xfrm>
                <a:off x="9051562" y="4035552"/>
                <a:ext cx="1529584" cy="0"/>
              </a:xfrm>
              <a:prstGeom prst="line">
                <a:avLst/>
              </a:prstGeom>
              <a:ln w="127000" cap="rnd">
                <a:solidFill>
                  <a:srgbClr val="06377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58" name="组合 57"/>
            <p:cNvGrpSpPr/>
            <p:nvPr/>
          </p:nvGrpSpPr>
          <p:grpSpPr>
            <a:xfrm>
              <a:off x="9826907" y="5900947"/>
              <a:ext cx="1898248" cy="176874"/>
              <a:chOff x="9051562" y="4035552"/>
              <a:chExt cx="3137916" cy="0"/>
            </a:xfrm>
          </p:grpSpPr>
          <p:cxnSp>
            <p:nvCxnSpPr>
              <p:cNvPr id="59" name="直接连接符 58"/>
              <p:cNvCxnSpPr/>
              <p:nvPr/>
            </p:nvCxnSpPr>
            <p:spPr>
              <a:xfrm>
                <a:off x="9051562" y="4035552"/>
                <a:ext cx="3137916" cy="0"/>
              </a:xfrm>
              <a:prstGeom prst="line">
                <a:avLst/>
              </a:prstGeom>
              <a:ln w="127000" cap="rnd">
                <a:solidFill>
                  <a:srgbClr val="063771">
                    <a:alpha val="30000"/>
                  </a:srgb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0" name="直接连接符 59"/>
              <p:cNvCxnSpPr/>
              <p:nvPr/>
            </p:nvCxnSpPr>
            <p:spPr>
              <a:xfrm>
                <a:off x="9051562" y="4035552"/>
                <a:ext cx="802324" cy="0"/>
              </a:xfrm>
              <a:prstGeom prst="line">
                <a:avLst/>
              </a:prstGeom>
              <a:ln w="127000" cap="rnd">
                <a:solidFill>
                  <a:srgbClr val="06377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62" name="组合 61"/>
            <p:cNvGrpSpPr/>
            <p:nvPr/>
          </p:nvGrpSpPr>
          <p:grpSpPr>
            <a:xfrm>
              <a:off x="9826907" y="6265697"/>
              <a:ext cx="1898248" cy="176874"/>
              <a:chOff x="9051562" y="4035552"/>
              <a:chExt cx="3137916" cy="0"/>
            </a:xfrm>
          </p:grpSpPr>
          <p:cxnSp>
            <p:nvCxnSpPr>
              <p:cNvPr id="63" name="直接连接符 62"/>
              <p:cNvCxnSpPr/>
              <p:nvPr/>
            </p:nvCxnSpPr>
            <p:spPr>
              <a:xfrm>
                <a:off x="9051562" y="4035552"/>
                <a:ext cx="3137916" cy="0"/>
              </a:xfrm>
              <a:prstGeom prst="line">
                <a:avLst/>
              </a:prstGeom>
              <a:ln w="127000" cap="rnd">
                <a:solidFill>
                  <a:srgbClr val="063771">
                    <a:alpha val="30000"/>
                  </a:srgbClr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  <p:cxnSp>
            <p:nvCxnSpPr>
              <p:cNvPr id="64" name="直接连接符 63"/>
              <p:cNvCxnSpPr/>
              <p:nvPr/>
            </p:nvCxnSpPr>
            <p:spPr>
              <a:xfrm>
                <a:off x="9051562" y="4035552"/>
                <a:ext cx="802324" cy="0"/>
              </a:xfrm>
              <a:prstGeom prst="line">
                <a:avLst/>
              </a:prstGeom>
              <a:ln w="127000" cap="rnd">
                <a:solidFill>
                  <a:srgbClr val="063771"/>
                </a:solidFill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</p:grpSp>
      <p:sp>
        <p:nvSpPr>
          <p:cNvPr id="76" name="左大括号 75"/>
          <p:cNvSpPr/>
          <p:nvPr/>
        </p:nvSpPr>
        <p:spPr>
          <a:xfrm>
            <a:off x="6395523" y="1182374"/>
            <a:ext cx="195878" cy="2045724"/>
          </a:xfrm>
          <a:prstGeom prst="leftBrace">
            <a:avLst/>
          </a:prstGeom>
          <a:ln w="28575">
            <a:solidFill>
              <a:srgbClr val="06377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7" name="文本框 76"/>
          <p:cNvSpPr txBox="1"/>
          <p:nvPr/>
        </p:nvSpPr>
        <p:spPr>
          <a:xfrm rot="16200000">
            <a:off x="5667784" y="2021209"/>
            <a:ext cx="910827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2000" b="1" dirty="0" smtClean="0"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rPr>
              <a:t>Flows</a:t>
            </a:r>
            <a:endParaRPr lang="zh-CN" altLang="en-US" sz="2000" b="1" dirty="0" smtClean="0">
              <a:latin typeface="Arial" panose="020B0604020202020204" pitchFamily="34" charset="0"/>
              <a:ea typeface="微软雅黑" panose="020B0503020204020204" pitchFamily="34" charset="-122"/>
              <a:cs typeface="+mn-ea"/>
              <a:sym typeface="Arial" panose="020B0604020202020204" pitchFamily="34" charset="0"/>
            </a:endParaRPr>
          </a:p>
        </p:txBody>
      </p:sp>
      <p:sp>
        <p:nvSpPr>
          <p:cNvPr id="78" name="文本框 77"/>
          <p:cNvSpPr txBox="1"/>
          <p:nvPr/>
        </p:nvSpPr>
        <p:spPr>
          <a:xfrm rot="16200000">
            <a:off x="5667467" y="4040815"/>
            <a:ext cx="850106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2000" b="1" dirty="0" smtClean="0"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rPr>
              <a:t>Tools</a:t>
            </a:r>
            <a:endParaRPr lang="zh-CN" altLang="en-US" sz="2000" b="1" dirty="0" smtClean="0">
              <a:latin typeface="Arial" panose="020B0604020202020204" pitchFamily="34" charset="0"/>
              <a:ea typeface="微软雅黑" panose="020B0503020204020204" pitchFamily="34" charset="-122"/>
              <a:cs typeface="+mn-ea"/>
              <a:sym typeface="Arial" panose="020B0604020202020204" pitchFamily="34" charset="0"/>
            </a:endParaRPr>
          </a:p>
        </p:txBody>
      </p:sp>
      <p:sp>
        <p:nvSpPr>
          <p:cNvPr id="79" name="文本框 78"/>
          <p:cNvSpPr txBox="1"/>
          <p:nvPr/>
        </p:nvSpPr>
        <p:spPr>
          <a:xfrm rot="16200000">
            <a:off x="5286521" y="5483794"/>
            <a:ext cx="1540807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2000" b="1" dirty="0" smtClean="0"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rPr>
              <a:t>Languages</a:t>
            </a:r>
            <a:endParaRPr lang="zh-CN" altLang="en-US" sz="2000" b="1" dirty="0" smtClean="0">
              <a:latin typeface="Arial" panose="020B0604020202020204" pitchFamily="34" charset="0"/>
              <a:ea typeface="微软雅黑" panose="020B0503020204020204" pitchFamily="34" charset="-122"/>
              <a:cs typeface="+mn-ea"/>
              <a:sym typeface="Arial" panose="020B0604020202020204" pitchFamily="34" charset="0"/>
            </a:endParaRPr>
          </a:p>
        </p:txBody>
      </p:sp>
      <p:sp>
        <p:nvSpPr>
          <p:cNvPr id="80" name="左大括号 79"/>
          <p:cNvSpPr/>
          <p:nvPr/>
        </p:nvSpPr>
        <p:spPr>
          <a:xfrm>
            <a:off x="6395523" y="3816000"/>
            <a:ext cx="195878" cy="740760"/>
          </a:xfrm>
          <a:prstGeom prst="leftBrace">
            <a:avLst/>
          </a:prstGeom>
          <a:ln w="28575">
            <a:solidFill>
              <a:srgbClr val="06377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1" name="左大括号 80"/>
          <p:cNvSpPr/>
          <p:nvPr/>
        </p:nvSpPr>
        <p:spPr>
          <a:xfrm>
            <a:off x="6395523" y="5172094"/>
            <a:ext cx="195878" cy="1058697"/>
          </a:xfrm>
          <a:prstGeom prst="leftBrace">
            <a:avLst/>
          </a:prstGeom>
          <a:ln w="28575">
            <a:solidFill>
              <a:srgbClr val="06377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8" name="灯片编号占位符 2">
            <a:extLst>
              <a:ext uri="{FF2B5EF4-FFF2-40B4-BE49-F238E27FC236}">
                <a16:creationId xmlns:a16="http://schemas.microsoft.com/office/drawing/2014/main" id="{67624BAF-6EB7-415B-A79C-9EB66007526A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11063654" y="6562998"/>
            <a:ext cx="1125824" cy="295002"/>
          </a:xfrm>
        </p:spPr>
        <p:txBody>
          <a:bodyPr/>
          <a:lstStyle/>
          <a:p>
            <a:pPr lvl="0"/>
            <a:fld id="{A548B57D-AE10-4CF7-A9DF-59FEFA91B28E}" type="slidenum">
              <a:rPr lang="zh-CN" altLang="en-US" noProof="0" smtClean="0">
                <a:sym typeface="Arial" panose="020B0604020202020204" pitchFamily="34" charset="0"/>
              </a:rPr>
              <a:pPr lvl="0"/>
              <a:t>5</a:t>
            </a:fld>
            <a:endParaRPr lang="zh-CN" altLang="en-US" noProof="0" dirty="0">
              <a:sym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621326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标题 2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/>
              <a:t>Future Research </a:t>
            </a:r>
            <a:r>
              <a:rPr lang="en-US" altLang="zh-CN" dirty="0" smtClean="0"/>
              <a:t>Plan</a:t>
            </a:r>
            <a:endParaRPr lang="zh-CN" altLang="en-US" dirty="0"/>
          </a:p>
        </p:txBody>
      </p:sp>
      <p:graphicFrame>
        <p:nvGraphicFramePr>
          <p:cNvPr id="5" name="图示 4"/>
          <p:cNvGraphicFramePr/>
          <p:nvPr>
            <p:extLst/>
          </p:nvPr>
        </p:nvGraphicFramePr>
        <p:xfrm>
          <a:off x="5974400" y="1388224"/>
          <a:ext cx="2885233" cy="409817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3" r:lo="rId4" r:qs="rId5" r:cs="rId6"/>
          </a:graphicData>
        </a:graphic>
      </p:graphicFrame>
      <p:sp>
        <p:nvSpPr>
          <p:cNvPr id="6" name="文本框 5"/>
          <p:cNvSpPr txBox="1"/>
          <p:nvPr/>
        </p:nvSpPr>
        <p:spPr>
          <a:xfrm>
            <a:off x="1486968" y="2642117"/>
            <a:ext cx="3922869" cy="1826141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>
              <a:spcAft>
                <a:spcPts val="2000"/>
              </a:spcAft>
            </a:pPr>
            <a:r>
              <a:rPr lang="en-US" altLang="zh-CN" sz="2400" b="1" dirty="0" smtClean="0"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rPr>
              <a:t>Cross Stack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zh-CN" sz="2400" dirty="0" smtClean="0"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rPr>
              <a:t>Eliminate Inefficiencies 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zh-CN" sz="2400" dirty="0" smtClean="0"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rPr>
              <a:t>Develop </a:t>
            </a:r>
            <a:r>
              <a:rPr lang="en-US" altLang="zh-CN" sz="2400" dirty="0"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rPr>
              <a:t>N</a:t>
            </a:r>
            <a:r>
              <a:rPr lang="en-US" altLang="zh-CN" sz="2400" dirty="0" smtClean="0"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rPr>
              <a:t>ew </a:t>
            </a:r>
            <a:r>
              <a:rPr lang="en-US" altLang="zh-CN" sz="2400" dirty="0"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rPr>
              <a:t>P</a:t>
            </a:r>
            <a:r>
              <a:rPr lang="en-US" altLang="zh-CN" sz="2400" dirty="0" smtClean="0"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rPr>
              <a:t>aradigms</a:t>
            </a:r>
          </a:p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altLang="zh-CN" sz="2400" dirty="0" smtClean="0"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rPr>
              <a:t>Energy &amp; Performance ↑</a:t>
            </a:r>
            <a:endParaRPr lang="zh-CN" altLang="en-US" sz="2400" dirty="0" smtClean="0">
              <a:latin typeface="Arial" panose="020B0604020202020204" pitchFamily="34" charset="0"/>
              <a:ea typeface="微软雅黑" panose="020B0503020204020204" pitchFamily="34" charset="-122"/>
              <a:cs typeface="+mn-ea"/>
              <a:sym typeface="Arial" panose="020B0604020202020204" pitchFamily="34" charset="0"/>
            </a:endParaRPr>
          </a:p>
        </p:txBody>
      </p:sp>
      <p:sp>
        <p:nvSpPr>
          <p:cNvPr id="7" name="上下箭头 6"/>
          <p:cNvSpPr/>
          <p:nvPr/>
        </p:nvSpPr>
        <p:spPr>
          <a:xfrm>
            <a:off x="5409837" y="1388224"/>
            <a:ext cx="671804" cy="4098175"/>
          </a:xfrm>
          <a:prstGeom prst="upDownArrow">
            <a:avLst>
              <a:gd name="adj1" fmla="val 36111"/>
              <a:gd name="adj2" fmla="val 50000"/>
            </a:avLst>
          </a:prstGeom>
          <a:solidFill>
            <a:srgbClr val="06377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灯片编号占位符 2">
            <a:extLst>
              <a:ext uri="{FF2B5EF4-FFF2-40B4-BE49-F238E27FC236}">
                <a16:creationId xmlns:a16="http://schemas.microsoft.com/office/drawing/2014/main" id="{67624BAF-6EB7-415B-A79C-9EB66007526A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>
          <a:xfrm>
            <a:off x="11063654" y="6562998"/>
            <a:ext cx="1125824" cy="295002"/>
          </a:xfrm>
        </p:spPr>
        <p:txBody>
          <a:bodyPr/>
          <a:lstStyle/>
          <a:p>
            <a:pPr lvl="0"/>
            <a:fld id="{A548B57D-AE10-4CF7-A9DF-59FEFA91B28E}" type="slidenum">
              <a:rPr lang="zh-CN" altLang="en-US" noProof="0" smtClean="0">
                <a:sym typeface="Arial" panose="020B0604020202020204" pitchFamily="34" charset="0"/>
              </a:rPr>
              <a:pPr lvl="0"/>
              <a:t>50</a:t>
            </a:fld>
            <a:endParaRPr lang="zh-CN" altLang="en-US" noProof="0" dirty="0">
              <a:sym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678778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标题 3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zh-CN" i="1" dirty="0"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Thank </a:t>
            </a:r>
            <a:r>
              <a:rPr lang="en-US" altLang="zh-CN" i="1" dirty="0" smtClean="0">
                <a:latin typeface="Arial" panose="020B0604020202020204" pitchFamily="34" charset="0"/>
                <a:ea typeface="微软雅黑" panose="020B0503020204020204" pitchFamily="34" charset="-122"/>
                <a:sym typeface="Arial" panose="020B0604020202020204" pitchFamily="34" charset="0"/>
              </a:rPr>
              <a:t>You!</a:t>
            </a:r>
            <a:endParaRPr lang="zh-CN" altLang="en-US" dirty="0"/>
          </a:p>
        </p:txBody>
      </p:sp>
      <p:sp>
        <p:nvSpPr>
          <p:cNvPr id="7" name="文本框 6">
            <a:extLst>
              <a:ext uri="{FF2B5EF4-FFF2-40B4-BE49-F238E27FC236}">
                <a16:creationId xmlns:a16="http://schemas.microsoft.com/office/drawing/2014/main" id="{FDB86487-4192-4680-9722-5302ED34A06E}"/>
              </a:ext>
            </a:extLst>
          </p:cNvPr>
          <p:cNvSpPr txBox="1"/>
          <p:nvPr/>
        </p:nvSpPr>
        <p:spPr>
          <a:xfrm>
            <a:off x="2456873" y="5303195"/>
            <a:ext cx="7435272" cy="133369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3600" b="1" dirty="0" smtClean="0">
                <a:solidFill>
                  <a:schemeClr val="tx1">
                    <a:lumMod val="65000"/>
                    <a:lumOff val="35000"/>
                  </a:schemeClr>
                </a:solidFill>
                <a:latin typeface="+mj-lt"/>
                <a:ea typeface="楷体" panose="02010609060101010101" pitchFamily="49" charset="-122"/>
                <a:cs typeface="+mn-ea"/>
                <a:sym typeface="Arial" panose="020B0604020202020204" pitchFamily="34" charset="0"/>
              </a:rPr>
              <a:t>Changchun Zhou</a:t>
            </a:r>
            <a:endParaRPr lang="en-US" altLang="zh-CN" sz="3600" b="1" dirty="0">
              <a:solidFill>
                <a:schemeClr val="tx1">
                  <a:lumMod val="65000"/>
                  <a:lumOff val="35000"/>
                </a:schemeClr>
              </a:solidFill>
              <a:latin typeface="+mj-lt"/>
              <a:ea typeface="楷体" panose="02010609060101010101" pitchFamily="49" charset="-122"/>
              <a:cs typeface="+mn-ea"/>
              <a:sym typeface="Arial" panose="020B060402020202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200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8574FEB6-3210-4D83-9C32-6B57CEDFB098}" type="datetime3">
              <a:rPr lang="en-US" altLang="zh-CN" sz="2800" b="1" smtClean="0">
                <a:solidFill>
                  <a:schemeClr val="tx1">
                    <a:lumMod val="65000"/>
                    <a:lumOff val="35000"/>
                  </a:schemeClr>
                </a:solidFill>
                <a:latin typeface="+mj-lt"/>
                <a:ea typeface="楷体" panose="02010609060101010101" pitchFamily="49" charset="-122"/>
                <a:cs typeface="+mn-ea"/>
                <a:sym typeface="Arial" panose="020B0604020202020204" pitchFamily="34" charset="0"/>
              </a:rPr>
              <a:t>9 March 2024</a:t>
            </a:fld>
            <a:endParaRPr lang="en-US" altLang="zh-CN" sz="2800" b="1" dirty="0">
              <a:solidFill>
                <a:schemeClr val="tx1">
                  <a:lumMod val="65000"/>
                  <a:lumOff val="35000"/>
                </a:schemeClr>
              </a:solidFill>
              <a:latin typeface="+mj-lt"/>
              <a:ea typeface="楷体" panose="02010609060101010101" pitchFamily="49" charset="-122"/>
              <a:cs typeface="+mn-ea"/>
              <a:sym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58153779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>
            <a:extLst>
              <a:ext uri="{FF2B5EF4-FFF2-40B4-BE49-F238E27FC236}">
                <a16:creationId xmlns:a16="http://schemas.microsoft.com/office/drawing/2014/main" id="{017C73DF-3DD7-4319-BB65-970ED9F6FD84}"/>
              </a:ext>
            </a:extLst>
          </p:cNvPr>
          <p:cNvSpPr txBox="1"/>
          <p:nvPr/>
        </p:nvSpPr>
        <p:spPr>
          <a:xfrm>
            <a:off x="879336" y="3259065"/>
            <a:ext cx="2424798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dist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zh-CN" sz="3200" b="1" i="0" u="none" strike="noStrike" kern="1200" cap="none" spc="-40" normalizeH="0" baseline="0" noProof="0" dirty="0">
                <a:ln>
                  <a:noFill/>
                </a:ln>
                <a:solidFill>
                  <a:srgbClr val="9A0001"/>
                </a:solidFill>
                <a:effectLst/>
                <a:uLnTx/>
                <a:uFillTx/>
                <a:latin typeface="Arial" panose="020B0604020202020204" pitchFamily="34" charset="0"/>
                <a:ea typeface="Microsoft YaHei" panose="020B0503020204020204" pitchFamily="34" charset="-122"/>
                <a:cs typeface="+mn-ea"/>
                <a:sym typeface="Arial" panose="020B0604020202020204" pitchFamily="34" charset="0"/>
              </a:rPr>
              <a:t>CONTENTS</a:t>
            </a:r>
            <a:endParaRPr kumimoji="0" lang="zh-CN" altLang="en-US" sz="3200" b="1" i="0" u="none" strike="noStrike" kern="1200" cap="none" spc="-40" normalizeH="0" baseline="0" noProof="0" dirty="0">
              <a:ln>
                <a:noFill/>
              </a:ln>
              <a:solidFill>
                <a:srgbClr val="9A0001"/>
              </a:solidFill>
              <a:effectLst/>
              <a:uLnTx/>
              <a:uFillTx/>
              <a:latin typeface="Arial" panose="020B0604020202020204" pitchFamily="34" charset="0"/>
              <a:ea typeface="Microsoft YaHei" panose="020B0503020204020204" pitchFamily="34" charset="-122"/>
              <a:cs typeface="+mn-ea"/>
              <a:sym typeface="Arial" panose="020B0604020202020204" pitchFamily="34" charset="0"/>
            </a:endParaRPr>
          </a:p>
        </p:txBody>
      </p:sp>
      <p:sp>
        <p:nvSpPr>
          <p:cNvPr id="5" name="矩形 4">
            <a:extLst>
              <a:ext uri="{FF2B5EF4-FFF2-40B4-BE49-F238E27FC236}">
                <a16:creationId xmlns:a16="http://schemas.microsoft.com/office/drawing/2014/main" id="{EE1EBD59-DE80-47A6-B522-2FD964AD3C91}"/>
              </a:ext>
            </a:extLst>
          </p:cNvPr>
          <p:cNvSpPr/>
          <p:nvPr/>
        </p:nvSpPr>
        <p:spPr>
          <a:xfrm>
            <a:off x="3657600" y="1012372"/>
            <a:ext cx="8534400" cy="4833257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kumimoji="0" lang="zh-CN" altLang="en-US" sz="1800" b="0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Arial" panose="020B0604020202020204" pitchFamily="34" charset="0"/>
              <a:ea typeface="Microsoft YaHei" panose="020B0503020204020204" pitchFamily="34" charset="-122"/>
              <a:cs typeface="+mn-ea"/>
              <a:sym typeface="Arial" panose="020B0604020202020204" pitchFamily="34" charset="0"/>
            </a:endParaRPr>
          </a:p>
        </p:txBody>
      </p:sp>
      <p:grpSp>
        <p:nvGrpSpPr>
          <p:cNvPr id="26" name="组合 25">
            <a:extLst>
              <a:ext uri="{FF2B5EF4-FFF2-40B4-BE49-F238E27FC236}">
                <a16:creationId xmlns:a16="http://schemas.microsoft.com/office/drawing/2014/main" id="{4FAFAFF8-1733-4067-82BB-FAB192D1D310}"/>
              </a:ext>
            </a:extLst>
          </p:cNvPr>
          <p:cNvGrpSpPr/>
          <p:nvPr/>
        </p:nvGrpSpPr>
        <p:grpSpPr>
          <a:xfrm>
            <a:off x="4906540" y="1536149"/>
            <a:ext cx="5624487" cy="584775"/>
            <a:chOff x="4532498" y="4323460"/>
            <a:chExt cx="5624487" cy="584775"/>
          </a:xfrm>
        </p:grpSpPr>
        <p:sp>
          <p:nvSpPr>
            <p:cNvPr id="27" name="文本框 26">
              <a:extLst>
                <a:ext uri="{FF2B5EF4-FFF2-40B4-BE49-F238E27FC236}">
                  <a16:creationId xmlns:a16="http://schemas.microsoft.com/office/drawing/2014/main" id="{6D20DBCB-A543-4AF6-A656-231DCE368A92}"/>
                </a:ext>
              </a:extLst>
            </p:cNvPr>
            <p:cNvSpPr txBox="1"/>
            <p:nvPr/>
          </p:nvSpPr>
          <p:spPr>
            <a:xfrm>
              <a:off x="5265231" y="4355583"/>
              <a:ext cx="4891754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2800" i="0" strike="noStrike" kern="1200" normalizeH="0" noProof="0" dirty="0" smtClean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+mj-lt"/>
                  <a:ea typeface="Microsoft YaHei" panose="020B0503020204020204" pitchFamily="34" charset="-122"/>
                  <a:cs typeface="+mn-ea"/>
                  <a:sym typeface="Arial" panose="020B0604020202020204" pitchFamily="34" charset="0"/>
                </a:rPr>
                <a:t>Self-Introduction</a:t>
              </a:r>
              <a:endParaRPr kumimoji="0" lang="zh-CN" altLang="en-US" sz="2800" i="0" strike="noStrike" kern="1200" normalizeH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+mj-lt"/>
                <a:ea typeface="Microsoft YaHei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  <p:sp>
          <p:nvSpPr>
            <p:cNvPr id="29" name="文本框 28">
              <a:extLst>
                <a:ext uri="{FF2B5EF4-FFF2-40B4-BE49-F238E27FC236}">
                  <a16:creationId xmlns:a16="http://schemas.microsoft.com/office/drawing/2014/main" id="{7FF49BCF-DBC9-4097-9020-CB0A724AC2F8}"/>
                </a:ext>
              </a:extLst>
            </p:cNvPr>
            <p:cNvSpPr txBox="1"/>
            <p:nvPr/>
          </p:nvSpPr>
          <p:spPr>
            <a:xfrm>
              <a:off x="4532498" y="4323460"/>
              <a:ext cx="971082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3200" b="1" i="0" u="none" strike="noStrike" kern="1200" cap="none" spc="0" normalizeH="0" baseline="0" noProof="0" dirty="0" smtClean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Arial" panose="020B0604020202020204" pitchFamily="34" charset="0"/>
                  <a:ea typeface="Microsoft YaHei" panose="020B0503020204020204" pitchFamily="34" charset="-122"/>
                  <a:cs typeface="+mn-ea"/>
                  <a:sym typeface="Arial" panose="020B0604020202020204" pitchFamily="34" charset="0"/>
                </a:rPr>
                <a:t>01</a:t>
              </a:r>
              <a:endParaRPr kumimoji="0" lang="zh-CN" altLang="en-US" sz="3200" b="1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 pitchFamily="34" charset="0"/>
                <a:ea typeface="Microsoft YaHei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</p:grpSp>
      <p:grpSp>
        <p:nvGrpSpPr>
          <p:cNvPr id="30" name="组合 29">
            <a:extLst>
              <a:ext uri="{FF2B5EF4-FFF2-40B4-BE49-F238E27FC236}">
                <a16:creationId xmlns:a16="http://schemas.microsoft.com/office/drawing/2014/main" id="{70D6622D-963C-4BEE-826C-EE53DB0F7E70}"/>
              </a:ext>
            </a:extLst>
          </p:cNvPr>
          <p:cNvGrpSpPr/>
          <p:nvPr/>
        </p:nvGrpSpPr>
        <p:grpSpPr>
          <a:xfrm>
            <a:off x="4906540" y="2266473"/>
            <a:ext cx="5808514" cy="764944"/>
            <a:chOff x="8025569" y="4309404"/>
            <a:chExt cx="5808514" cy="764944"/>
          </a:xfrm>
        </p:grpSpPr>
        <p:sp>
          <p:nvSpPr>
            <p:cNvPr id="31" name="文本框 30">
              <a:extLst>
                <a:ext uri="{FF2B5EF4-FFF2-40B4-BE49-F238E27FC236}">
                  <a16:creationId xmlns:a16="http://schemas.microsoft.com/office/drawing/2014/main" id="{7FC921DC-C9A5-4470-9BC4-ED7B97820E79}"/>
                </a:ext>
              </a:extLst>
            </p:cNvPr>
            <p:cNvSpPr txBox="1"/>
            <p:nvPr/>
          </p:nvSpPr>
          <p:spPr>
            <a:xfrm>
              <a:off x="8783203" y="4355934"/>
              <a:ext cx="5050880" cy="52322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lvl="0">
                <a:defRPr/>
              </a:pPr>
              <a:r>
                <a:rPr lang="en-US" altLang="zh-CN" sz="2800" b="1" u="sng" dirty="0">
                  <a:solidFill>
                    <a:prstClr val="white"/>
                  </a:solidFill>
                  <a:latin typeface="Arial" panose="020B0604020202020204" pitchFamily="34" charset="0"/>
                  <a:ea typeface="Microsoft YaHei" panose="020B0503020204020204" pitchFamily="34" charset="-122"/>
                  <a:cs typeface="+mn-ea"/>
                  <a:sym typeface="Arial" panose="020B0604020202020204" pitchFamily="34" charset="0"/>
                </a:rPr>
                <a:t>Research</a:t>
              </a:r>
              <a:r>
                <a:rPr kumimoji="0" lang="en-US" altLang="zh-CN" sz="2800" b="1" i="0" u="sng" strike="noStrike" kern="1200" cap="none" normalizeH="0" noProof="0" dirty="0" smtClean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Arial" panose="020B0604020202020204" pitchFamily="34" charset="0"/>
                  <a:ea typeface="Microsoft YaHei" panose="020B0503020204020204" pitchFamily="34" charset="-122"/>
                  <a:cs typeface="+mn-ea"/>
                  <a:sym typeface="Arial" panose="020B0604020202020204" pitchFamily="34" charset="0"/>
                </a:rPr>
                <a:t> Background</a:t>
              </a:r>
              <a:endParaRPr kumimoji="0" lang="zh-CN" altLang="en-US" sz="2800" b="1" i="0" u="sng" strike="noStrike" kern="1200" cap="none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 pitchFamily="34" charset="0"/>
                <a:ea typeface="Microsoft YaHei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  <p:sp>
          <p:nvSpPr>
            <p:cNvPr id="32" name="矩形 31">
              <a:extLst>
                <a:ext uri="{FF2B5EF4-FFF2-40B4-BE49-F238E27FC236}">
                  <a16:creationId xmlns:a16="http://schemas.microsoft.com/office/drawing/2014/main" id="{BDC9EEAD-E78F-46E9-926E-302392F7A73E}"/>
                </a:ext>
              </a:extLst>
            </p:cNvPr>
            <p:cNvSpPr/>
            <p:nvPr/>
          </p:nvSpPr>
          <p:spPr>
            <a:xfrm>
              <a:off x="8803514" y="4797349"/>
              <a:ext cx="1820943" cy="276999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marL="0" marR="0" lvl="0" indent="0" algn="dist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altLang="zh-CN" sz="120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 pitchFamily="34" charset="0"/>
                <a:ea typeface="Microsoft YaHei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  <p:sp>
          <p:nvSpPr>
            <p:cNvPr id="33" name="文本框 32">
              <a:extLst>
                <a:ext uri="{FF2B5EF4-FFF2-40B4-BE49-F238E27FC236}">
                  <a16:creationId xmlns:a16="http://schemas.microsoft.com/office/drawing/2014/main" id="{35B15EBC-F3EE-45F7-A7C0-00388EB051DD}"/>
                </a:ext>
              </a:extLst>
            </p:cNvPr>
            <p:cNvSpPr txBox="1"/>
            <p:nvPr/>
          </p:nvSpPr>
          <p:spPr>
            <a:xfrm>
              <a:off x="8025569" y="4309404"/>
              <a:ext cx="971082" cy="58477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zh-CN" sz="320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Arial" panose="020B0604020202020204" pitchFamily="34" charset="0"/>
                  <a:ea typeface="Microsoft YaHei" panose="020B0503020204020204" pitchFamily="34" charset="-122"/>
                  <a:cs typeface="+mn-ea"/>
                  <a:sym typeface="Arial" panose="020B0604020202020204" pitchFamily="34" charset="0"/>
                </a:rPr>
                <a:t>02</a:t>
              </a:r>
              <a:endParaRPr kumimoji="0" lang="zh-CN" altLang="en-US" sz="320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 pitchFamily="34" charset="0"/>
                <a:ea typeface="Microsoft YaHei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</p:grpSp>
      <p:grpSp>
        <p:nvGrpSpPr>
          <p:cNvPr id="34" name="组合 33">
            <a:extLst>
              <a:ext uri="{FF2B5EF4-FFF2-40B4-BE49-F238E27FC236}">
                <a16:creationId xmlns:a16="http://schemas.microsoft.com/office/drawing/2014/main" id="{01AC157C-0D8A-4EC0-B509-D52CA08ED4CA}"/>
              </a:ext>
            </a:extLst>
          </p:cNvPr>
          <p:cNvGrpSpPr/>
          <p:nvPr/>
        </p:nvGrpSpPr>
        <p:grpSpPr>
          <a:xfrm>
            <a:off x="4906540" y="2978819"/>
            <a:ext cx="6848138" cy="785063"/>
            <a:chOff x="4517355" y="5502182"/>
            <a:chExt cx="6848138" cy="785063"/>
          </a:xfrm>
        </p:grpSpPr>
        <p:sp>
          <p:nvSpPr>
            <p:cNvPr id="35" name="矩形 34">
              <a:extLst>
                <a:ext uri="{FF2B5EF4-FFF2-40B4-BE49-F238E27FC236}">
                  <a16:creationId xmlns:a16="http://schemas.microsoft.com/office/drawing/2014/main" id="{87A905FC-D843-4A2A-8369-997C93EC1F08}"/>
                </a:ext>
              </a:extLst>
            </p:cNvPr>
            <p:cNvSpPr/>
            <p:nvPr/>
          </p:nvSpPr>
          <p:spPr>
            <a:xfrm>
              <a:off x="5294514" y="6010246"/>
              <a:ext cx="1779387" cy="276999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marL="0" marR="0" lvl="0" indent="0" algn="dist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20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 pitchFamily="34" charset="0"/>
                <a:ea typeface="Microsoft YaHei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  <p:grpSp>
          <p:nvGrpSpPr>
            <p:cNvPr id="36" name="组合 35">
              <a:extLst>
                <a:ext uri="{FF2B5EF4-FFF2-40B4-BE49-F238E27FC236}">
                  <a16:creationId xmlns:a16="http://schemas.microsoft.com/office/drawing/2014/main" id="{E5CBF42D-48CF-4D67-8B13-25BA4170FEE6}"/>
                </a:ext>
              </a:extLst>
            </p:cNvPr>
            <p:cNvGrpSpPr/>
            <p:nvPr/>
          </p:nvGrpSpPr>
          <p:grpSpPr>
            <a:xfrm>
              <a:off x="4517355" y="5502182"/>
              <a:ext cx="6848138" cy="584775"/>
              <a:chOff x="4517355" y="5469524"/>
              <a:chExt cx="6848138" cy="584775"/>
            </a:xfrm>
          </p:grpSpPr>
          <p:sp>
            <p:nvSpPr>
              <p:cNvPr id="37" name="文本框 36">
                <a:extLst>
                  <a:ext uri="{FF2B5EF4-FFF2-40B4-BE49-F238E27FC236}">
                    <a16:creationId xmlns:a16="http://schemas.microsoft.com/office/drawing/2014/main" id="{3CEF983E-4B1E-48FA-9B0C-DB88BB6BA3F2}"/>
                  </a:ext>
                </a:extLst>
              </p:cNvPr>
              <p:cNvSpPr txBox="1"/>
              <p:nvPr/>
            </p:nvSpPr>
            <p:spPr>
              <a:xfrm>
                <a:off x="5266935" y="5523474"/>
                <a:ext cx="6098558" cy="52322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>
                <a:defPPr>
                  <a:defRPr lang="zh-CN"/>
                </a:defPPr>
                <a:lvl1pPr marR="0" lvl="0" indent="0" fontAlgn="auto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2800" b="0" i="0" u="none" strike="noStrike" cap="none" spc="600" normalizeH="0" baseline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1pPr>
              </a:lstStyle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2800" i="0" u="none" strike="noStrike" kern="1200" cap="none" spc="0" normalizeH="0" noProof="0" dirty="0" smtClean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Microsoft YaHei" panose="020B0503020204020204" pitchFamily="34" charset="-122"/>
                    <a:cs typeface="+mn-ea"/>
                    <a:sym typeface="Arial" panose="020B0604020202020204" pitchFamily="34" charset="0"/>
                  </a:rPr>
                  <a:t>Research 1: 3D-CNN Chip</a:t>
                </a:r>
                <a:endParaRPr kumimoji="0" lang="zh-CN" altLang="en-US" sz="2800" i="0" u="none" strike="noStrike" kern="1200" cap="none" spc="0" normalizeH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Arial" panose="020B0604020202020204" pitchFamily="34" charset="0"/>
                  <a:ea typeface="Microsoft YaHei" panose="020B0503020204020204" pitchFamily="34" charset="-122"/>
                  <a:cs typeface="+mn-ea"/>
                  <a:sym typeface="Arial" panose="020B0604020202020204" pitchFamily="34" charset="0"/>
                </a:endParaRPr>
              </a:p>
            </p:txBody>
          </p:sp>
          <p:sp>
            <p:nvSpPr>
              <p:cNvPr id="38" name="文本框 37">
                <a:extLst>
                  <a:ext uri="{FF2B5EF4-FFF2-40B4-BE49-F238E27FC236}">
                    <a16:creationId xmlns:a16="http://schemas.microsoft.com/office/drawing/2014/main" id="{88463CC6-BD24-4F23-BE06-9363597A7BE0}"/>
                  </a:ext>
                </a:extLst>
              </p:cNvPr>
              <p:cNvSpPr txBox="1"/>
              <p:nvPr/>
            </p:nvSpPr>
            <p:spPr>
              <a:xfrm>
                <a:off x="4517355" y="5469524"/>
                <a:ext cx="971082" cy="58477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3200" i="0" u="none" strike="noStrike" kern="120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Microsoft YaHei" panose="020B0503020204020204" pitchFamily="34" charset="-122"/>
                    <a:cs typeface="+mn-ea"/>
                    <a:sym typeface="Arial" panose="020B0604020202020204" pitchFamily="34" charset="0"/>
                  </a:rPr>
                  <a:t>03</a:t>
                </a:r>
                <a:endParaRPr kumimoji="0" lang="zh-CN" altLang="en-US" sz="320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Arial" panose="020B0604020202020204" pitchFamily="34" charset="0"/>
                  <a:ea typeface="Microsoft YaHei" panose="020B0503020204020204" pitchFamily="34" charset="-122"/>
                  <a:cs typeface="+mn-ea"/>
                  <a:sym typeface="Arial" panose="020B0604020202020204" pitchFamily="34" charset="0"/>
                </a:endParaRPr>
              </a:p>
            </p:txBody>
          </p:sp>
        </p:grpSp>
      </p:grpSp>
      <p:grpSp>
        <p:nvGrpSpPr>
          <p:cNvPr id="39" name="组合 38">
            <a:extLst>
              <a:ext uri="{FF2B5EF4-FFF2-40B4-BE49-F238E27FC236}">
                <a16:creationId xmlns:a16="http://schemas.microsoft.com/office/drawing/2014/main" id="{7779A08A-053D-4516-A495-8EA295AD54C3}"/>
              </a:ext>
            </a:extLst>
          </p:cNvPr>
          <p:cNvGrpSpPr/>
          <p:nvPr/>
        </p:nvGrpSpPr>
        <p:grpSpPr>
          <a:xfrm>
            <a:off x="4906540" y="3683577"/>
            <a:ext cx="6131680" cy="773257"/>
            <a:chOff x="8025569" y="5513988"/>
            <a:chExt cx="6131680" cy="773257"/>
          </a:xfrm>
        </p:grpSpPr>
        <p:sp>
          <p:nvSpPr>
            <p:cNvPr id="40" name="矩形 39">
              <a:extLst>
                <a:ext uri="{FF2B5EF4-FFF2-40B4-BE49-F238E27FC236}">
                  <a16:creationId xmlns:a16="http://schemas.microsoft.com/office/drawing/2014/main" id="{18FB5B70-9671-41AB-BD8B-DB947DA044F0}"/>
                </a:ext>
              </a:extLst>
            </p:cNvPr>
            <p:cNvSpPr/>
            <p:nvPr/>
          </p:nvSpPr>
          <p:spPr>
            <a:xfrm>
              <a:off x="8810770" y="6005651"/>
              <a:ext cx="1788287" cy="281594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marL="0" marR="0" lvl="0" indent="0" algn="dist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2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 pitchFamily="34" charset="0"/>
                <a:ea typeface="Microsoft YaHei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  <p:grpSp>
          <p:nvGrpSpPr>
            <p:cNvPr id="41" name="组合 40">
              <a:extLst>
                <a:ext uri="{FF2B5EF4-FFF2-40B4-BE49-F238E27FC236}">
                  <a16:creationId xmlns:a16="http://schemas.microsoft.com/office/drawing/2014/main" id="{74E0DD7A-AC03-4FF4-8D60-99299DB3A072}"/>
                </a:ext>
              </a:extLst>
            </p:cNvPr>
            <p:cNvGrpSpPr/>
            <p:nvPr/>
          </p:nvGrpSpPr>
          <p:grpSpPr>
            <a:xfrm>
              <a:off x="8025569" y="5513988"/>
              <a:ext cx="6131680" cy="584775"/>
              <a:chOff x="8025569" y="5481330"/>
              <a:chExt cx="6131680" cy="584775"/>
            </a:xfrm>
          </p:grpSpPr>
          <p:sp>
            <p:nvSpPr>
              <p:cNvPr id="42" name="文本框 41">
                <a:extLst>
                  <a:ext uri="{FF2B5EF4-FFF2-40B4-BE49-F238E27FC236}">
                    <a16:creationId xmlns:a16="http://schemas.microsoft.com/office/drawing/2014/main" id="{EBF54625-AA4E-42DC-8593-0723DBD74164}"/>
                  </a:ext>
                </a:extLst>
              </p:cNvPr>
              <p:cNvSpPr txBox="1"/>
              <p:nvPr/>
            </p:nvSpPr>
            <p:spPr>
              <a:xfrm>
                <a:off x="8783200" y="5509447"/>
                <a:ext cx="5374049" cy="52322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>
                <a:defPPr>
                  <a:defRPr lang="zh-CN"/>
                </a:defPPr>
                <a:lvl1pPr marR="0" lvl="0" indent="0" fontAlgn="auto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2800" b="0" i="0" u="none" strike="noStrike" cap="none" spc="600" normalizeH="0" baseline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1pPr>
              </a:lstStyle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2800" i="0" u="none" strike="noStrike" kern="1200" cap="none" spc="0" normalizeH="0" noProof="0" dirty="0" smtClean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Microsoft YaHei" panose="020B0503020204020204" pitchFamily="34" charset="-122"/>
                    <a:cs typeface="+mn-ea"/>
                    <a:sym typeface="Arial" panose="020B0604020202020204" pitchFamily="34" charset="0"/>
                  </a:rPr>
                  <a:t>Research 2: Point </a:t>
                </a:r>
                <a:r>
                  <a:rPr lang="en-US" altLang="zh-CN" spc="0" dirty="0" smtClean="0">
                    <a:latin typeface="Arial" panose="020B0604020202020204" pitchFamily="34" charset="0"/>
                    <a:ea typeface="Microsoft YaHei" panose="020B0503020204020204" pitchFamily="34" charset="-122"/>
                    <a:cs typeface="+mn-ea"/>
                    <a:sym typeface="Arial" panose="020B0604020202020204" pitchFamily="34" charset="0"/>
                  </a:rPr>
                  <a:t>Cloud Chip</a:t>
                </a:r>
                <a:endParaRPr kumimoji="0" lang="zh-CN" altLang="en-US" sz="2800" i="0" u="none" strike="noStrike" kern="1200" cap="none" spc="0" normalizeH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Arial" panose="020B0604020202020204" pitchFamily="34" charset="0"/>
                  <a:ea typeface="Microsoft YaHei" panose="020B0503020204020204" pitchFamily="34" charset="-122"/>
                  <a:cs typeface="+mn-ea"/>
                  <a:sym typeface="Arial" panose="020B0604020202020204" pitchFamily="34" charset="0"/>
                </a:endParaRPr>
              </a:p>
            </p:txBody>
          </p:sp>
          <p:sp>
            <p:nvSpPr>
              <p:cNvPr id="43" name="文本框 42">
                <a:extLst>
                  <a:ext uri="{FF2B5EF4-FFF2-40B4-BE49-F238E27FC236}">
                    <a16:creationId xmlns:a16="http://schemas.microsoft.com/office/drawing/2014/main" id="{FEB7088C-BE58-4250-A776-FC7E6FB08291}"/>
                  </a:ext>
                </a:extLst>
              </p:cNvPr>
              <p:cNvSpPr txBox="1"/>
              <p:nvPr/>
            </p:nvSpPr>
            <p:spPr>
              <a:xfrm>
                <a:off x="8025569" y="5481330"/>
                <a:ext cx="971082" cy="58477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32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Microsoft YaHei" panose="020B0503020204020204" pitchFamily="34" charset="-122"/>
                    <a:cs typeface="+mn-ea"/>
                    <a:sym typeface="Arial" panose="020B0604020202020204" pitchFamily="34" charset="0"/>
                  </a:rPr>
                  <a:t>04</a:t>
                </a:r>
                <a:endParaRPr kumimoji="0" lang="zh-CN" altLang="en-US" sz="32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Arial" panose="020B0604020202020204" pitchFamily="34" charset="0"/>
                  <a:ea typeface="Microsoft YaHei" panose="020B0503020204020204" pitchFamily="34" charset="-122"/>
                  <a:cs typeface="+mn-ea"/>
                  <a:sym typeface="Arial" panose="020B0604020202020204" pitchFamily="34" charset="0"/>
                </a:endParaRPr>
              </a:p>
            </p:txBody>
          </p:sp>
        </p:grpSp>
      </p:grpSp>
      <p:grpSp>
        <p:nvGrpSpPr>
          <p:cNvPr id="44" name="组合 43">
            <a:extLst>
              <a:ext uri="{FF2B5EF4-FFF2-40B4-BE49-F238E27FC236}">
                <a16:creationId xmlns:a16="http://schemas.microsoft.com/office/drawing/2014/main" id="{DBCD89C4-01BF-4457-9AF0-79558E50063F}"/>
              </a:ext>
            </a:extLst>
          </p:cNvPr>
          <p:cNvGrpSpPr/>
          <p:nvPr/>
        </p:nvGrpSpPr>
        <p:grpSpPr>
          <a:xfrm>
            <a:off x="7954667" y="1507952"/>
            <a:ext cx="3851076" cy="3842096"/>
            <a:chOff x="2105799" y="20055838"/>
            <a:chExt cx="6748090" cy="6732363"/>
          </a:xfrm>
          <a:solidFill>
            <a:schemeClr val="bg1">
              <a:alpha val="20000"/>
            </a:schemeClr>
          </a:solidFill>
        </p:grpSpPr>
        <p:sp>
          <p:nvSpPr>
            <p:cNvPr id="45" name="Freeform 8">
              <a:extLst>
                <a:ext uri="{FF2B5EF4-FFF2-40B4-BE49-F238E27FC236}">
                  <a16:creationId xmlns:a16="http://schemas.microsoft.com/office/drawing/2014/main" id="{79AAE98A-2858-4266-B930-41181A588C6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2105799" y="20055838"/>
              <a:ext cx="6748090" cy="6732363"/>
            </a:xfrm>
            <a:custGeom>
              <a:avLst/>
              <a:gdLst>
                <a:gd name="T0" fmla="*/ 0 w 965"/>
                <a:gd name="T1" fmla="*/ 465 h 963"/>
                <a:gd name="T2" fmla="*/ 1 w 965"/>
                <a:gd name="T3" fmla="*/ 453 h 963"/>
                <a:gd name="T4" fmla="*/ 10 w 965"/>
                <a:gd name="T5" fmla="*/ 384 h 963"/>
                <a:gd name="T6" fmla="*/ 50 w 965"/>
                <a:gd name="T7" fmla="*/ 269 h 963"/>
                <a:gd name="T8" fmla="*/ 220 w 965"/>
                <a:gd name="T9" fmla="*/ 78 h 963"/>
                <a:gd name="T10" fmla="*/ 368 w 965"/>
                <a:gd name="T11" fmla="*/ 14 h 963"/>
                <a:gd name="T12" fmla="*/ 459 w 965"/>
                <a:gd name="T13" fmla="*/ 1 h 963"/>
                <a:gd name="T14" fmla="*/ 465 w 965"/>
                <a:gd name="T15" fmla="*/ 0 h 963"/>
                <a:gd name="T16" fmla="*/ 498 w 965"/>
                <a:gd name="T17" fmla="*/ 0 h 963"/>
                <a:gd name="T18" fmla="*/ 503 w 965"/>
                <a:gd name="T19" fmla="*/ 1 h 963"/>
                <a:gd name="T20" fmla="*/ 746 w 965"/>
                <a:gd name="T21" fmla="*/ 80 h 963"/>
                <a:gd name="T22" fmla="*/ 941 w 965"/>
                <a:gd name="T23" fmla="*/ 338 h 963"/>
                <a:gd name="T24" fmla="*/ 962 w 965"/>
                <a:gd name="T25" fmla="*/ 447 h 963"/>
                <a:gd name="T26" fmla="*/ 945 w 965"/>
                <a:gd name="T27" fmla="*/ 612 h 963"/>
                <a:gd name="T28" fmla="*/ 857 w 965"/>
                <a:gd name="T29" fmla="*/ 782 h 963"/>
                <a:gd name="T30" fmla="*/ 722 w 965"/>
                <a:gd name="T31" fmla="*/ 897 h 963"/>
                <a:gd name="T32" fmla="*/ 584 w 965"/>
                <a:gd name="T33" fmla="*/ 951 h 963"/>
                <a:gd name="T34" fmla="*/ 502 w 965"/>
                <a:gd name="T35" fmla="*/ 962 h 963"/>
                <a:gd name="T36" fmla="*/ 497 w 965"/>
                <a:gd name="T37" fmla="*/ 963 h 963"/>
                <a:gd name="T38" fmla="*/ 466 w 965"/>
                <a:gd name="T39" fmla="*/ 963 h 963"/>
                <a:gd name="T40" fmla="*/ 449 w 965"/>
                <a:gd name="T41" fmla="*/ 961 h 963"/>
                <a:gd name="T42" fmla="*/ 332 w 965"/>
                <a:gd name="T43" fmla="*/ 938 h 963"/>
                <a:gd name="T44" fmla="*/ 51 w 965"/>
                <a:gd name="T45" fmla="*/ 695 h 963"/>
                <a:gd name="T46" fmla="*/ 8 w 965"/>
                <a:gd name="T47" fmla="*/ 564 h 963"/>
                <a:gd name="T48" fmla="*/ 1 w 965"/>
                <a:gd name="T49" fmla="*/ 510 h 963"/>
                <a:gd name="T50" fmla="*/ 0 w 965"/>
                <a:gd name="T51" fmla="*/ 497 h 963"/>
                <a:gd name="T52" fmla="*/ 0 w 965"/>
                <a:gd name="T53" fmla="*/ 465 h 963"/>
                <a:gd name="T54" fmla="*/ 481 w 965"/>
                <a:gd name="T55" fmla="*/ 946 h 963"/>
                <a:gd name="T56" fmla="*/ 946 w 965"/>
                <a:gd name="T57" fmla="*/ 481 h 963"/>
                <a:gd name="T58" fmla="*/ 482 w 965"/>
                <a:gd name="T59" fmla="*/ 17 h 963"/>
                <a:gd name="T60" fmla="*/ 17 w 965"/>
                <a:gd name="T61" fmla="*/ 480 h 963"/>
                <a:gd name="T62" fmla="*/ 481 w 965"/>
                <a:gd name="T63" fmla="*/ 946 h 96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</a:cxnLst>
              <a:rect l="0" t="0" r="r" b="b"/>
              <a:pathLst>
                <a:path w="965" h="963">
                  <a:moveTo>
                    <a:pt x="0" y="465"/>
                  </a:moveTo>
                  <a:cubicBezTo>
                    <a:pt x="0" y="461"/>
                    <a:pt x="1" y="457"/>
                    <a:pt x="1" y="453"/>
                  </a:cubicBezTo>
                  <a:cubicBezTo>
                    <a:pt x="3" y="430"/>
                    <a:pt x="6" y="407"/>
                    <a:pt x="10" y="384"/>
                  </a:cubicBezTo>
                  <a:cubicBezTo>
                    <a:pt x="19" y="344"/>
                    <a:pt x="32" y="306"/>
                    <a:pt x="50" y="269"/>
                  </a:cubicBezTo>
                  <a:cubicBezTo>
                    <a:pt x="89" y="190"/>
                    <a:pt x="146" y="127"/>
                    <a:pt x="220" y="78"/>
                  </a:cubicBezTo>
                  <a:cubicBezTo>
                    <a:pt x="265" y="48"/>
                    <a:pt x="315" y="27"/>
                    <a:pt x="368" y="14"/>
                  </a:cubicBezTo>
                  <a:cubicBezTo>
                    <a:pt x="398" y="6"/>
                    <a:pt x="429" y="2"/>
                    <a:pt x="459" y="1"/>
                  </a:cubicBezTo>
                  <a:cubicBezTo>
                    <a:pt x="461" y="1"/>
                    <a:pt x="463" y="0"/>
                    <a:pt x="465" y="0"/>
                  </a:cubicBezTo>
                  <a:cubicBezTo>
                    <a:pt x="476" y="0"/>
                    <a:pt x="487" y="0"/>
                    <a:pt x="498" y="0"/>
                  </a:cubicBezTo>
                  <a:cubicBezTo>
                    <a:pt x="500" y="0"/>
                    <a:pt x="501" y="1"/>
                    <a:pt x="503" y="1"/>
                  </a:cubicBezTo>
                  <a:cubicBezTo>
                    <a:pt x="592" y="5"/>
                    <a:pt x="673" y="31"/>
                    <a:pt x="746" y="80"/>
                  </a:cubicBezTo>
                  <a:cubicBezTo>
                    <a:pt x="841" y="143"/>
                    <a:pt x="906" y="229"/>
                    <a:pt x="941" y="338"/>
                  </a:cubicBezTo>
                  <a:cubicBezTo>
                    <a:pt x="952" y="373"/>
                    <a:pt x="959" y="410"/>
                    <a:pt x="962" y="447"/>
                  </a:cubicBezTo>
                  <a:cubicBezTo>
                    <a:pt x="965" y="503"/>
                    <a:pt x="960" y="558"/>
                    <a:pt x="945" y="612"/>
                  </a:cubicBezTo>
                  <a:cubicBezTo>
                    <a:pt x="927" y="674"/>
                    <a:pt x="897" y="731"/>
                    <a:pt x="857" y="782"/>
                  </a:cubicBezTo>
                  <a:cubicBezTo>
                    <a:pt x="819" y="829"/>
                    <a:pt x="774" y="867"/>
                    <a:pt x="722" y="897"/>
                  </a:cubicBezTo>
                  <a:cubicBezTo>
                    <a:pt x="679" y="923"/>
                    <a:pt x="633" y="940"/>
                    <a:pt x="584" y="951"/>
                  </a:cubicBezTo>
                  <a:cubicBezTo>
                    <a:pt x="557" y="957"/>
                    <a:pt x="530" y="960"/>
                    <a:pt x="502" y="962"/>
                  </a:cubicBezTo>
                  <a:cubicBezTo>
                    <a:pt x="500" y="962"/>
                    <a:pt x="498" y="962"/>
                    <a:pt x="497" y="963"/>
                  </a:cubicBezTo>
                  <a:cubicBezTo>
                    <a:pt x="487" y="963"/>
                    <a:pt x="476" y="963"/>
                    <a:pt x="466" y="963"/>
                  </a:cubicBezTo>
                  <a:cubicBezTo>
                    <a:pt x="460" y="962"/>
                    <a:pt x="455" y="961"/>
                    <a:pt x="449" y="961"/>
                  </a:cubicBezTo>
                  <a:cubicBezTo>
                    <a:pt x="409" y="958"/>
                    <a:pt x="370" y="951"/>
                    <a:pt x="332" y="938"/>
                  </a:cubicBezTo>
                  <a:cubicBezTo>
                    <a:pt x="206" y="895"/>
                    <a:pt x="112" y="814"/>
                    <a:pt x="51" y="695"/>
                  </a:cubicBezTo>
                  <a:cubicBezTo>
                    <a:pt x="30" y="654"/>
                    <a:pt x="16" y="610"/>
                    <a:pt x="8" y="564"/>
                  </a:cubicBezTo>
                  <a:cubicBezTo>
                    <a:pt x="4" y="546"/>
                    <a:pt x="2" y="528"/>
                    <a:pt x="1" y="510"/>
                  </a:cubicBezTo>
                  <a:cubicBezTo>
                    <a:pt x="1" y="506"/>
                    <a:pt x="0" y="501"/>
                    <a:pt x="0" y="497"/>
                  </a:cubicBezTo>
                  <a:cubicBezTo>
                    <a:pt x="0" y="486"/>
                    <a:pt x="0" y="475"/>
                    <a:pt x="0" y="465"/>
                  </a:cubicBezTo>
                  <a:close/>
                  <a:moveTo>
                    <a:pt x="481" y="946"/>
                  </a:moveTo>
                  <a:cubicBezTo>
                    <a:pt x="738" y="946"/>
                    <a:pt x="946" y="736"/>
                    <a:pt x="946" y="481"/>
                  </a:cubicBezTo>
                  <a:cubicBezTo>
                    <a:pt x="947" y="228"/>
                    <a:pt x="740" y="17"/>
                    <a:pt x="482" y="17"/>
                  </a:cubicBezTo>
                  <a:cubicBezTo>
                    <a:pt x="226" y="16"/>
                    <a:pt x="17" y="225"/>
                    <a:pt x="17" y="480"/>
                  </a:cubicBezTo>
                  <a:cubicBezTo>
                    <a:pt x="16" y="736"/>
                    <a:pt x="225" y="945"/>
                    <a:pt x="481" y="946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Microsoft YaHei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  <p:sp>
          <p:nvSpPr>
            <p:cNvPr id="46" name="Freeform 42">
              <a:extLst>
                <a:ext uri="{FF2B5EF4-FFF2-40B4-BE49-F238E27FC236}">
                  <a16:creationId xmlns:a16="http://schemas.microsoft.com/office/drawing/2014/main" id="{6AF27BCA-EE53-49A1-BFE1-3B4DFBB9C92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2986668" y="20928842"/>
              <a:ext cx="4978486" cy="4970622"/>
            </a:xfrm>
            <a:custGeom>
              <a:avLst/>
              <a:gdLst>
                <a:gd name="T0" fmla="*/ 711 w 711"/>
                <a:gd name="T1" fmla="*/ 356 h 711"/>
                <a:gd name="T2" fmla="*/ 355 w 711"/>
                <a:gd name="T3" fmla="*/ 711 h 711"/>
                <a:gd name="T4" fmla="*/ 0 w 711"/>
                <a:gd name="T5" fmla="*/ 357 h 711"/>
                <a:gd name="T6" fmla="*/ 354 w 711"/>
                <a:gd name="T7" fmla="*/ 1 h 711"/>
                <a:gd name="T8" fmla="*/ 711 w 711"/>
                <a:gd name="T9" fmla="*/ 356 h 711"/>
                <a:gd name="T10" fmla="*/ 355 w 711"/>
                <a:gd name="T11" fmla="*/ 700 h 711"/>
                <a:gd name="T12" fmla="*/ 700 w 711"/>
                <a:gd name="T13" fmla="*/ 356 h 711"/>
                <a:gd name="T14" fmla="*/ 355 w 711"/>
                <a:gd name="T15" fmla="*/ 12 h 711"/>
                <a:gd name="T16" fmla="*/ 11 w 711"/>
                <a:gd name="T17" fmla="*/ 356 h 711"/>
                <a:gd name="T18" fmla="*/ 355 w 711"/>
                <a:gd name="T19" fmla="*/ 700 h 7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711" h="711">
                  <a:moveTo>
                    <a:pt x="711" y="356"/>
                  </a:moveTo>
                  <a:cubicBezTo>
                    <a:pt x="711" y="552"/>
                    <a:pt x="551" y="711"/>
                    <a:pt x="355" y="711"/>
                  </a:cubicBezTo>
                  <a:cubicBezTo>
                    <a:pt x="159" y="711"/>
                    <a:pt x="1" y="551"/>
                    <a:pt x="0" y="357"/>
                  </a:cubicBezTo>
                  <a:cubicBezTo>
                    <a:pt x="0" y="162"/>
                    <a:pt x="158" y="2"/>
                    <a:pt x="354" y="1"/>
                  </a:cubicBezTo>
                  <a:cubicBezTo>
                    <a:pt x="551" y="0"/>
                    <a:pt x="711" y="159"/>
                    <a:pt x="711" y="356"/>
                  </a:cubicBezTo>
                  <a:close/>
                  <a:moveTo>
                    <a:pt x="355" y="700"/>
                  </a:moveTo>
                  <a:cubicBezTo>
                    <a:pt x="545" y="701"/>
                    <a:pt x="700" y="546"/>
                    <a:pt x="700" y="356"/>
                  </a:cubicBezTo>
                  <a:cubicBezTo>
                    <a:pt x="700" y="166"/>
                    <a:pt x="545" y="12"/>
                    <a:pt x="355" y="12"/>
                  </a:cubicBezTo>
                  <a:cubicBezTo>
                    <a:pt x="166" y="12"/>
                    <a:pt x="11" y="166"/>
                    <a:pt x="11" y="356"/>
                  </a:cubicBezTo>
                  <a:cubicBezTo>
                    <a:pt x="11" y="545"/>
                    <a:pt x="166" y="700"/>
                    <a:pt x="355" y="70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Microsoft YaHei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  <p:sp>
          <p:nvSpPr>
            <p:cNvPr id="47" name="Freeform 43">
              <a:extLst>
                <a:ext uri="{FF2B5EF4-FFF2-40B4-BE49-F238E27FC236}">
                  <a16:creationId xmlns:a16="http://schemas.microsoft.com/office/drawing/2014/main" id="{84FCCD42-98F1-4DF4-9A60-306FD773A20F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7508990" y="21424332"/>
              <a:ext cx="550543" cy="660652"/>
            </a:xfrm>
            <a:custGeom>
              <a:avLst/>
              <a:gdLst>
                <a:gd name="T0" fmla="*/ 37 w 79"/>
                <a:gd name="T1" fmla="*/ 41 h 94"/>
                <a:gd name="T2" fmla="*/ 21 w 79"/>
                <a:gd name="T3" fmla="*/ 55 h 94"/>
                <a:gd name="T4" fmla="*/ 19 w 79"/>
                <a:gd name="T5" fmla="*/ 62 h 94"/>
                <a:gd name="T6" fmla="*/ 20 w 79"/>
                <a:gd name="T7" fmla="*/ 66 h 94"/>
                <a:gd name="T8" fmla="*/ 0 w 79"/>
                <a:gd name="T9" fmla="*/ 40 h 94"/>
                <a:gd name="T10" fmla="*/ 3 w 79"/>
                <a:gd name="T11" fmla="*/ 42 h 94"/>
                <a:gd name="T12" fmla="*/ 12 w 79"/>
                <a:gd name="T13" fmla="*/ 42 h 94"/>
                <a:gd name="T14" fmla="*/ 48 w 79"/>
                <a:gd name="T15" fmla="*/ 12 h 94"/>
                <a:gd name="T16" fmla="*/ 50 w 79"/>
                <a:gd name="T17" fmla="*/ 2 h 94"/>
                <a:gd name="T18" fmla="*/ 50 w 79"/>
                <a:gd name="T19" fmla="*/ 0 h 94"/>
                <a:gd name="T20" fmla="*/ 52 w 79"/>
                <a:gd name="T21" fmla="*/ 2 h 94"/>
                <a:gd name="T22" fmla="*/ 70 w 79"/>
                <a:gd name="T23" fmla="*/ 26 h 94"/>
                <a:gd name="T24" fmla="*/ 77 w 79"/>
                <a:gd name="T25" fmla="*/ 40 h 94"/>
                <a:gd name="T26" fmla="*/ 75 w 79"/>
                <a:gd name="T27" fmla="*/ 54 h 94"/>
                <a:gd name="T28" fmla="*/ 57 w 79"/>
                <a:gd name="T29" fmla="*/ 59 h 94"/>
                <a:gd name="T30" fmla="*/ 50 w 79"/>
                <a:gd name="T31" fmla="*/ 56 h 94"/>
                <a:gd name="T32" fmla="*/ 40 w 79"/>
                <a:gd name="T33" fmla="*/ 94 h 94"/>
                <a:gd name="T34" fmla="*/ 38 w 79"/>
                <a:gd name="T35" fmla="*/ 92 h 94"/>
                <a:gd name="T36" fmla="*/ 31 w 79"/>
                <a:gd name="T37" fmla="*/ 82 h 94"/>
                <a:gd name="T38" fmla="*/ 29 w 79"/>
                <a:gd name="T39" fmla="*/ 75 h 94"/>
                <a:gd name="T40" fmla="*/ 38 w 79"/>
                <a:gd name="T41" fmla="*/ 47 h 94"/>
                <a:gd name="T42" fmla="*/ 37 w 79"/>
                <a:gd name="T43" fmla="*/ 41 h 94"/>
                <a:gd name="T44" fmla="*/ 40 w 79"/>
                <a:gd name="T45" fmla="*/ 39 h 94"/>
                <a:gd name="T46" fmla="*/ 45 w 79"/>
                <a:gd name="T47" fmla="*/ 45 h 94"/>
                <a:gd name="T48" fmla="*/ 61 w 79"/>
                <a:gd name="T49" fmla="*/ 45 h 94"/>
                <a:gd name="T50" fmla="*/ 65 w 79"/>
                <a:gd name="T51" fmla="*/ 43 h 94"/>
                <a:gd name="T52" fmla="*/ 65 w 79"/>
                <a:gd name="T53" fmla="*/ 24 h 94"/>
                <a:gd name="T54" fmla="*/ 59 w 79"/>
                <a:gd name="T55" fmla="*/ 24 h 94"/>
                <a:gd name="T56" fmla="*/ 45 w 79"/>
                <a:gd name="T57" fmla="*/ 35 h 94"/>
                <a:gd name="T58" fmla="*/ 40 w 79"/>
                <a:gd name="T59" fmla="*/ 39 h 9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</a:cxnLst>
              <a:rect l="0" t="0" r="r" b="b"/>
              <a:pathLst>
                <a:path w="79" h="94">
                  <a:moveTo>
                    <a:pt x="37" y="41"/>
                  </a:moveTo>
                  <a:cubicBezTo>
                    <a:pt x="32" y="46"/>
                    <a:pt x="26" y="50"/>
                    <a:pt x="21" y="55"/>
                  </a:cubicBezTo>
                  <a:cubicBezTo>
                    <a:pt x="18" y="57"/>
                    <a:pt x="18" y="60"/>
                    <a:pt x="19" y="62"/>
                  </a:cubicBezTo>
                  <a:cubicBezTo>
                    <a:pt x="20" y="64"/>
                    <a:pt x="20" y="65"/>
                    <a:pt x="20" y="66"/>
                  </a:cubicBezTo>
                  <a:cubicBezTo>
                    <a:pt x="17" y="65"/>
                    <a:pt x="3" y="47"/>
                    <a:pt x="0" y="40"/>
                  </a:cubicBezTo>
                  <a:cubicBezTo>
                    <a:pt x="2" y="41"/>
                    <a:pt x="2" y="41"/>
                    <a:pt x="3" y="42"/>
                  </a:cubicBezTo>
                  <a:cubicBezTo>
                    <a:pt x="7" y="44"/>
                    <a:pt x="9" y="44"/>
                    <a:pt x="12" y="42"/>
                  </a:cubicBezTo>
                  <a:cubicBezTo>
                    <a:pt x="24" y="32"/>
                    <a:pt x="36" y="22"/>
                    <a:pt x="48" y="12"/>
                  </a:cubicBezTo>
                  <a:cubicBezTo>
                    <a:pt x="52" y="9"/>
                    <a:pt x="52" y="7"/>
                    <a:pt x="50" y="2"/>
                  </a:cubicBezTo>
                  <a:cubicBezTo>
                    <a:pt x="50" y="1"/>
                    <a:pt x="50" y="1"/>
                    <a:pt x="50" y="0"/>
                  </a:cubicBezTo>
                  <a:cubicBezTo>
                    <a:pt x="51" y="1"/>
                    <a:pt x="52" y="1"/>
                    <a:pt x="52" y="2"/>
                  </a:cubicBezTo>
                  <a:cubicBezTo>
                    <a:pt x="58" y="10"/>
                    <a:pt x="64" y="18"/>
                    <a:pt x="70" y="26"/>
                  </a:cubicBezTo>
                  <a:cubicBezTo>
                    <a:pt x="73" y="30"/>
                    <a:pt x="75" y="35"/>
                    <a:pt x="77" y="40"/>
                  </a:cubicBezTo>
                  <a:cubicBezTo>
                    <a:pt x="79" y="45"/>
                    <a:pt x="79" y="50"/>
                    <a:pt x="75" y="54"/>
                  </a:cubicBezTo>
                  <a:cubicBezTo>
                    <a:pt x="71" y="60"/>
                    <a:pt x="64" y="62"/>
                    <a:pt x="57" y="59"/>
                  </a:cubicBezTo>
                  <a:cubicBezTo>
                    <a:pt x="55" y="58"/>
                    <a:pt x="53" y="57"/>
                    <a:pt x="50" y="56"/>
                  </a:cubicBezTo>
                  <a:cubicBezTo>
                    <a:pt x="47" y="69"/>
                    <a:pt x="42" y="81"/>
                    <a:pt x="40" y="94"/>
                  </a:cubicBezTo>
                  <a:cubicBezTo>
                    <a:pt x="40" y="94"/>
                    <a:pt x="39" y="93"/>
                    <a:pt x="38" y="92"/>
                  </a:cubicBezTo>
                  <a:cubicBezTo>
                    <a:pt x="36" y="89"/>
                    <a:pt x="33" y="85"/>
                    <a:pt x="31" y="82"/>
                  </a:cubicBezTo>
                  <a:cubicBezTo>
                    <a:pt x="29" y="80"/>
                    <a:pt x="29" y="78"/>
                    <a:pt x="29" y="75"/>
                  </a:cubicBezTo>
                  <a:cubicBezTo>
                    <a:pt x="33" y="66"/>
                    <a:pt x="36" y="56"/>
                    <a:pt x="38" y="47"/>
                  </a:cubicBezTo>
                  <a:cubicBezTo>
                    <a:pt x="39" y="45"/>
                    <a:pt x="40" y="43"/>
                    <a:pt x="37" y="41"/>
                  </a:cubicBezTo>
                  <a:close/>
                  <a:moveTo>
                    <a:pt x="40" y="39"/>
                  </a:moveTo>
                  <a:cubicBezTo>
                    <a:pt x="42" y="41"/>
                    <a:pt x="43" y="43"/>
                    <a:pt x="45" y="45"/>
                  </a:cubicBezTo>
                  <a:cubicBezTo>
                    <a:pt x="50" y="50"/>
                    <a:pt x="55" y="50"/>
                    <a:pt x="61" y="45"/>
                  </a:cubicBezTo>
                  <a:cubicBezTo>
                    <a:pt x="63" y="45"/>
                    <a:pt x="64" y="44"/>
                    <a:pt x="65" y="43"/>
                  </a:cubicBezTo>
                  <a:cubicBezTo>
                    <a:pt x="71" y="37"/>
                    <a:pt x="71" y="31"/>
                    <a:pt x="65" y="24"/>
                  </a:cubicBezTo>
                  <a:cubicBezTo>
                    <a:pt x="63" y="22"/>
                    <a:pt x="62" y="21"/>
                    <a:pt x="59" y="24"/>
                  </a:cubicBezTo>
                  <a:cubicBezTo>
                    <a:pt x="54" y="27"/>
                    <a:pt x="50" y="31"/>
                    <a:pt x="45" y="35"/>
                  </a:cubicBezTo>
                  <a:cubicBezTo>
                    <a:pt x="44" y="36"/>
                    <a:pt x="42" y="38"/>
                    <a:pt x="40" y="3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Microsoft YaHei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  <p:sp>
          <p:nvSpPr>
            <p:cNvPr id="48" name="Freeform 44">
              <a:extLst>
                <a:ext uri="{FF2B5EF4-FFF2-40B4-BE49-F238E27FC236}">
                  <a16:creationId xmlns:a16="http://schemas.microsoft.com/office/drawing/2014/main" id="{3991482C-9418-40C7-A43F-1E2E60BDD3A7}"/>
                </a:ext>
              </a:extLst>
            </p:cNvPr>
            <p:cNvSpPr>
              <a:spLocks/>
            </p:cNvSpPr>
            <p:nvPr/>
          </p:nvSpPr>
          <p:spPr bwMode="auto">
            <a:xfrm>
              <a:off x="2373206" y="22674853"/>
              <a:ext cx="526949" cy="566274"/>
            </a:xfrm>
            <a:custGeom>
              <a:avLst/>
              <a:gdLst>
                <a:gd name="T0" fmla="*/ 0 w 76"/>
                <a:gd name="T1" fmla="*/ 68 h 80"/>
                <a:gd name="T2" fmla="*/ 5 w 76"/>
                <a:gd name="T3" fmla="*/ 36 h 80"/>
                <a:gd name="T4" fmla="*/ 7 w 76"/>
                <a:gd name="T5" fmla="*/ 36 h 80"/>
                <a:gd name="T6" fmla="*/ 7 w 76"/>
                <a:gd name="T7" fmla="*/ 39 h 80"/>
                <a:gd name="T8" fmla="*/ 13 w 76"/>
                <a:gd name="T9" fmla="*/ 46 h 80"/>
                <a:gd name="T10" fmla="*/ 35 w 76"/>
                <a:gd name="T11" fmla="*/ 50 h 80"/>
                <a:gd name="T12" fmla="*/ 33 w 76"/>
                <a:gd name="T13" fmla="*/ 47 h 80"/>
                <a:gd name="T14" fmla="*/ 18 w 76"/>
                <a:gd name="T15" fmla="*/ 24 h 80"/>
                <a:gd name="T16" fmla="*/ 17 w 76"/>
                <a:gd name="T17" fmla="*/ 22 h 80"/>
                <a:gd name="T18" fmla="*/ 10 w 76"/>
                <a:gd name="T19" fmla="*/ 23 h 80"/>
                <a:gd name="T20" fmla="*/ 8 w 76"/>
                <a:gd name="T21" fmla="*/ 29 h 80"/>
                <a:gd name="T22" fmla="*/ 12 w 76"/>
                <a:gd name="T23" fmla="*/ 0 h 80"/>
                <a:gd name="T24" fmla="*/ 13 w 76"/>
                <a:gd name="T25" fmla="*/ 1 h 80"/>
                <a:gd name="T26" fmla="*/ 19 w 76"/>
                <a:gd name="T27" fmla="*/ 19 h 80"/>
                <a:gd name="T28" fmla="*/ 29 w 76"/>
                <a:gd name="T29" fmla="*/ 35 h 80"/>
                <a:gd name="T30" fmla="*/ 33 w 76"/>
                <a:gd name="T31" fmla="*/ 34 h 80"/>
                <a:gd name="T32" fmla="*/ 69 w 76"/>
                <a:gd name="T33" fmla="*/ 13 h 80"/>
                <a:gd name="T34" fmla="*/ 75 w 76"/>
                <a:gd name="T35" fmla="*/ 8 h 80"/>
                <a:gd name="T36" fmla="*/ 74 w 76"/>
                <a:gd name="T37" fmla="*/ 18 h 80"/>
                <a:gd name="T38" fmla="*/ 72 w 76"/>
                <a:gd name="T39" fmla="*/ 30 h 80"/>
                <a:gd name="T40" fmla="*/ 70 w 76"/>
                <a:gd name="T41" fmla="*/ 40 h 80"/>
                <a:gd name="T42" fmla="*/ 69 w 76"/>
                <a:gd name="T43" fmla="*/ 40 h 80"/>
                <a:gd name="T44" fmla="*/ 68 w 76"/>
                <a:gd name="T45" fmla="*/ 32 h 80"/>
                <a:gd name="T46" fmla="*/ 64 w 76"/>
                <a:gd name="T47" fmla="*/ 33 h 80"/>
                <a:gd name="T48" fmla="*/ 39 w 76"/>
                <a:gd name="T49" fmla="*/ 48 h 80"/>
                <a:gd name="T50" fmla="*/ 42 w 76"/>
                <a:gd name="T51" fmla="*/ 51 h 80"/>
                <a:gd name="T52" fmla="*/ 60 w 76"/>
                <a:gd name="T53" fmla="*/ 55 h 80"/>
                <a:gd name="T54" fmla="*/ 66 w 76"/>
                <a:gd name="T55" fmla="*/ 51 h 80"/>
                <a:gd name="T56" fmla="*/ 68 w 76"/>
                <a:gd name="T57" fmla="*/ 48 h 80"/>
                <a:gd name="T58" fmla="*/ 63 w 76"/>
                <a:gd name="T59" fmla="*/ 80 h 80"/>
                <a:gd name="T60" fmla="*/ 62 w 76"/>
                <a:gd name="T61" fmla="*/ 80 h 80"/>
                <a:gd name="T62" fmla="*/ 62 w 76"/>
                <a:gd name="T63" fmla="*/ 77 h 80"/>
                <a:gd name="T64" fmla="*/ 55 w 76"/>
                <a:gd name="T65" fmla="*/ 70 h 80"/>
                <a:gd name="T66" fmla="*/ 11 w 76"/>
                <a:gd name="T67" fmla="*/ 62 h 80"/>
                <a:gd name="T68" fmla="*/ 3 w 76"/>
                <a:gd name="T69" fmla="*/ 66 h 80"/>
                <a:gd name="T70" fmla="*/ 1 w 76"/>
                <a:gd name="T71" fmla="*/ 68 h 80"/>
                <a:gd name="T72" fmla="*/ 0 w 76"/>
                <a:gd name="T73" fmla="*/ 68 h 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</a:cxnLst>
              <a:rect l="0" t="0" r="r" b="b"/>
              <a:pathLst>
                <a:path w="76" h="80">
                  <a:moveTo>
                    <a:pt x="0" y="68"/>
                  </a:moveTo>
                  <a:cubicBezTo>
                    <a:pt x="2" y="57"/>
                    <a:pt x="4" y="47"/>
                    <a:pt x="5" y="36"/>
                  </a:cubicBezTo>
                  <a:cubicBezTo>
                    <a:pt x="6" y="36"/>
                    <a:pt x="6" y="36"/>
                    <a:pt x="7" y="36"/>
                  </a:cubicBezTo>
                  <a:cubicBezTo>
                    <a:pt x="7" y="37"/>
                    <a:pt x="7" y="38"/>
                    <a:pt x="7" y="39"/>
                  </a:cubicBezTo>
                  <a:cubicBezTo>
                    <a:pt x="8" y="43"/>
                    <a:pt x="9" y="45"/>
                    <a:pt x="13" y="46"/>
                  </a:cubicBezTo>
                  <a:cubicBezTo>
                    <a:pt x="20" y="48"/>
                    <a:pt x="27" y="49"/>
                    <a:pt x="35" y="50"/>
                  </a:cubicBezTo>
                  <a:cubicBezTo>
                    <a:pt x="34" y="49"/>
                    <a:pt x="34" y="48"/>
                    <a:pt x="33" y="47"/>
                  </a:cubicBezTo>
                  <a:cubicBezTo>
                    <a:pt x="28" y="39"/>
                    <a:pt x="23" y="32"/>
                    <a:pt x="18" y="24"/>
                  </a:cubicBezTo>
                  <a:cubicBezTo>
                    <a:pt x="18" y="24"/>
                    <a:pt x="17" y="23"/>
                    <a:pt x="17" y="22"/>
                  </a:cubicBezTo>
                  <a:cubicBezTo>
                    <a:pt x="14" y="19"/>
                    <a:pt x="12" y="20"/>
                    <a:pt x="10" y="23"/>
                  </a:cubicBezTo>
                  <a:cubicBezTo>
                    <a:pt x="10" y="25"/>
                    <a:pt x="9" y="26"/>
                    <a:pt x="8" y="29"/>
                  </a:cubicBezTo>
                  <a:cubicBezTo>
                    <a:pt x="7" y="24"/>
                    <a:pt x="10" y="4"/>
                    <a:pt x="12" y="0"/>
                  </a:cubicBezTo>
                  <a:cubicBezTo>
                    <a:pt x="13" y="0"/>
                    <a:pt x="13" y="1"/>
                    <a:pt x="13" y="1"/>
                  </a:cubicBezTo>
                  <a:cubicBezTo>
                    <a:pt x="13" y="8"/>
                    <a:pt x="16" y="14"/>
                    <a:pt x="19" y="19"/>
                  </a:cubicBezTo>
                  <a:cubicBezTo>
                    <a:pt x="22" y="25"/>
                    <a:pt x="26" y="30"/>
                    <a:pt x="29" y="35"/>
                  </a:cubicBezTo>
                  <a:cubicBezTo>
                    <a:pt x="31" y="35"/>
                    <a:pt x="32" y="34"/>
                    <a:pt x="33" y="34"/>
                  </a:cubicBezTo>
                  <a:cubicBezTo>
                    <a:pt x="45" y="27"/>
                    <a:pt x="57" y="20"/>
                    <a:pt x="69" y="13"/>
                  </a:cubicBezTo>
                  <a:cubicBezTo>
                    <a:pt x="71" y="12"/>
                    <a:pt x="73" y="10"/>
                    <a:pt x="75" y="8"/>
                  </a:cubicBezTo>
                  <a:cubicBezTo>
                    <a:pt x="76" y="12"/>
                    <a:pt x="74" y="15"/>
                    <a:pt x="74" y="18"/>
                  </a:cubicBezTo>
                  <a:cubicBezTo>
                    <a:pt x="73" y="22"/>
                    <a:pt x="73" y="26"/>
                    <a:pt x="72" y="30"/>
                  </a:cubicBezTo>
                  <a:cubicBezTo>
                    <a:pt x="71" y="33"/>
                    <a:pt x="71" y="37"/>
                    <a:pt x="70" y="40"/>
                  </a:cubicBezTo>
                  <a:cubicBezTo>
                    <a:pt x="69" y="40"/>
                    <a:pt x="69" y="40"/>
                    <a:pt x="69" y="40"/>
                  </a:cubicBezTo>
                  <a:cubicBezTo>
                    <a:pt x="68" y="38"/>
                    <a:pt x="68" y="35"/>
                    <a:pt x="68" y="32"/>
                  </a:cubicBezTo>
                  <a:cubicBezTo>
                    <a:pt x="66" y="32"/>
                    <a:pt x="65" y="33"/>
                    <a:pt x="64" y="33"/>
                  </a:cubicBezTo>
                  <a:cubicBezTo>
                    <a:pt x="55" y="38"/>
                    <a:pt x="47" y="43"/>
                    <a:pt x="39" y="48"/>
                  </a:cubicBezTo>
                  <a:cubicBezTo>
                    <a:pt x="39" y="50"/>
                    <a:pt x="40" y="51"/>
                    <a:pt x="42" y="51"/>
                  </a:cubicBezTo>
                  <a:cubicBezTo>
                    <a:pt x="48" y="53"/>
                    <a:pt x="54" y="54"/>
                    <a:pt x="60" y="55"/>
                  </a:cubicBezTo>
                  <a:cubicBezTo>
                    <a:pt x="63" y="55"/>
                    <a:pt x="64" y="54"/>
                    <a:pt x="66" y="51"/>
                  </a:cubicBezTo>
                  <a:cubicBezTo>
                    <a:pt x="66" y="50"/>
                    <a:pt x="67" y="49"/>
                    <a:pt x="68" y="48"/>
                  </a:cubicBezTo>
                  <a:cubicBezTo>
                    <a:pt x="67" y="58"/>
                    <a:pt x="65" y="69"/>
                    <a:pt x="63" y="80"/>
                  </a:cubicBezTo>
                  <a:cubicBezTo>
                    <a:pt x="63" y="80"/>
                    <a:pt x="63" y="80"/>
                    <a:pt x="62" y="80"/>
                  </a:cubicBezTo>
                  <a:cubicBezTo>
                    <a:pt x="62" y="79"/>
                    <a:pt x="62" y="78"/>
                    <a:pt x="62" y="77"/>
                  </a:cubicBezTo>
                  <a:cubicBezTo>
                    <a:pt x="61" y="72"/>
                    <a:pt x="60" y="71"/>
                    <a:pt x="55" y="70"/>
                  </a:cubicBezTo>
                  <a:cubicBezTo>
                    <a:pt x="40" y="67"/>
                    <a:pt x="26" y="64"/>
                    <a:pt x="11" y="62"/>
                  </a:cubicBezTo>
                  <a:cubicBezTo>
                    <a:pt x="6" y="61"/>
                    <a:pt x="5" y="62"/>
                    <a:pt x="3" y="66"/>
                  </a:cubicBezTo>
                  <a:cubicBezTo>
                    <a:pt x="2" y="67"/>
                    <a:pt x="2" y="68"/>
                    <a:pt x="1" y="68"/>
                  </a:cubicBezTo>
                  <a:cubicBezTo>
                    <a:pt x="1" y="68"/>
                    <a:pt x="1" y="68"/>
                    <a:pt x="0" y="68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Microsoft YaHei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  <p:sp>
          <p:nvSpPr>
            <p:cNvPr id="49" name="Freeform 45">
              <a:extLst>
                <a:ext uri="{FF2B5EF4-FFF2-40B4-BE49-F238E27FC236}">
                  <a16:creationId xmlns:a16="http://schemas.microsoft.com/office/drawing/2014/main" id="{C8F0283F-5609-4CF2-B95C-AE8A95754F92}"/>
                </a:ext>
              </a:extLst>
            </p:cNvPr>
            <p:cNvSpPr>
              <a:spLocks/>
            </p:cNvSpPr>
            <p:nvPr/>
          </p:nvSpPr>
          <p:spPr bwMode="auto">
            <a:xfrm>
              <a:off x="6989906" y="20865924"/>
              <a:ext cx="574138" cy="613463"/>
            </a:xfrm>
            <a:custGeom>
              <a:avLst/>
              <a:gdLst>
                <a:gd name="T0" fmla="*/ 61 w 82"/>
                <a:gd name="T1" fmla="*/ 37 h 87"/>
                <a:gd name="T2" fmla="*/ 42 w 82"/>
                <a:gd name="T3" fmla="*/ 65 h 87"/>
                <a:gd name="T4" fmla="*/ 44 w 82"/>
                <a:gd name="T5" fmla="*/ 59 h 87"/>
                <a:gd name="T6" fmla="*/ 37 w 82"/>
                <a:gd name="T7" fmla="*/ 42 h 87"/>
                <a:gd name="T8" fmla="*/ 36 w 82"/>
                <a:gd name="T9" fmla="*/ 44 h 87"/>
                <a:gd name="T10" fmla="*/ 24 w 82"/>
                <a:gd name="T11" fmla="*/ 61 h 87"/>
                <a:gd name="T12" fmla="*/ 25 w 82"/>
                <a:gd name="T13" fmla="*/ 68 h 87"/>
                <a:gd name="T14" fmla="*/ 54 w 82"/>
                <a:gd name="T15" fmla="*/ 74 h 87"/>
                <a:gd name="T16" fmla="*/ 59 w 82"/>
                <a:gd name="T17" fmla="*/ 73 h 87"/>
                <a:gd name="T18" fmla="*/ 45 w 82"/>
                <a:gd name="T19" fmla="*/ 87 h 87"/>
                <a:gd name="T20" fmla="*/ 0 w 82"/>
                <a:gd name="T21" fmla="*/ 52 h 87"/>
                <a:gd name="T22" fmla="*/ 4 w 82"/>
                <a:gd name="T23" fmla="*/ 54 h 87"/>
                <a:gd name="T24" fmla="*/ 12 w 82"/>
                <a:gd name="T25" fmla="*/ 51 h 87"/>
                <a:gd name="T26" fmla="*/ 39 w 82"/>
                <a:gd name="T27" fmla="*/ 12 h 87"/>
                <a:gd name="T28" fmla="*/ 39 w 82"/>
                <a:gd name="T29" fmla="*/ 3 h 87"/>
                <a:gd name="T30" fmla="*/ 37 w 82"/>
                <a:gd name="T31" fmla="*/ 0 h 87"/>
                <a:gd name="T32" fmla="*/ 82 w 82"/>
                <a:gd name="T33" fmla="*/ 33 h 87"/>
                <a:gd name="T34" fmla="*/ 70 w 82"/>
                <a:gd name="T35" fmla="*/ 48 h 87"/>
                <a:gd name="T36" fmla="*/ 70 w 82"/>
                <a:gd name="T37" fmla="*/ 46 h 87"/>
                <a:gd name="T38" fmla="*/ 65 w 82"/>
                <a:gd name="T39" fmla="*/ 24 h 87"/>
                <a:gd name="T40" fmla="*/ 58 w 82"/>
                <a:gd name="T41" fmla="*/ 19 h 87"/>
                <a:gd name="T42" fmla="*/ 53 w 82"/>
                <a:gd name="T43" fmla="*/ 20 h 87"/>
                <a:gd name="T44" fmla="*/ 41 w 82"/>
                <a:gd name="T45" fmla="*/ 36 h 87"/>
                <a:gd name="T46" fmla="*/ 40 w 82"/>
                <a:gd name="T47" fmla="*/ 39 h 87"/>
                <a:gd name="T48" fmla="*/ 51 w 82"/>
                <a:gd name="T49" fmla="*/ 43 h 87"/>
                <a:gd name="T50" fmla="*/ 61 w 82"/>
                <a:gd name="T51" fmla="*/ 37 h 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</a:cxnLst>
              <a:rect l="0" t="0" r="r" b="b"/>
              <a:pathLst>
                <a:path w="82" h="87">
                  <a:moveTo>
                    <a:pt x="61" y="37"/>
                  </a:moveTo>
                  <a:cubicBezTo>
                    <a:pt x="60" y="41"/>
                    <a:pt x="46" y="62"/>
                    <a:pt x="42" y="65"/>
                  </a:cubicBezTo>
                  <a:cubicBezTo>
                    <a:pt x="43" y="62"/>
                    <a:pt x="43" y="60"/>
                    <a:pt x="44" y="59"/>
                  </a:cubicBezTo>
                  <a:cubicBezTo>
                    <a:pt x="46" y="52"/>
                    <a:pt x="44" y="46"/>
                    <a:pt x="37" y="42"/>
                  </a:cubicBezTo>
                  <a:cubicBezTo>
                    <a:pt x="37" y="42"/>
                    <a:pt x="36" y="43"/>
                    <a:pt x="36" y="44"/>
                  </a:cubicBezTo>
                  <a:cubicBezTo>
                    <a:pt x="32" y="50"/>
                    <a:pt x="28" y="55"/>
                    <a:pt x="24" y="61"/>
                  </a:cubicBezTo>
                  <a:cubicBezTo>
                    <a:pt x="22" y="64"/>
                    <a:pt x="22" y="66"/>
                    <a:pt x="25" y="68"/>
                  </a:cubicBezTo>
                  <a:cubicBezTo>
                    <a:pt x="33" y="76"/>
                    <a:pt x="42" y="80"/>
                    <a:pt x="54" y="74"/>
                  </a:cubicBezTo>
                  <a:cubicBezTo>
                    <a:pt x="56" y="73"/>
                    <a:pt x="56" y="73"/>
                    <a:pt x="59" y="73"/>
                  </a:cubicBezTo>
                  <a:cubicBezTo>
                    <a:pt x="57" y="76"/>
                    <a:pt x="50" y="84"/>
                    <a:pt x="45" y="87"/>
                  </a:cubicBezTo>
                  <a:cubicBezTo>
                    <a:pt x="36" y="82"/>
                    <a:pt x="2" y="56"/>
                    <a:pt x="0" y="52"/>
                  </a:cubicBezTo>
                  <a:cubicBezTo>
                    <a:pt x="2" y="53"/>
                    <a:pt x="3" y="53"/>
                    <a:pt x="4" y="54"/>
                  </a:cubicBezTo>
                  <a:cubicBezTo>
                    <a:pt x="8" y="55"/>
                    <a:pt x="10" y="54"/>
                    <a:pt x="12" y="51"/>
                  </a:cubicBezTo>
                  <a:cubicBezTo>
                    <a:pt x="21" y="38"/>
                    <a:pt x="30" y="25"/>
                    <a:pt x="39" y="12"/>
                  </a:cubicBezTo>
                  <a:cubicBezTo>
                    <a:pt x="42" y="8"/>
                    <a:pt x="41" y="6"/>
                    <a:pt x="39" y="3"/>
                  </a:cubicBezTo>
                  <a:cubicBezTo>
                    <a:pt x="38" y="2"/>
                    <a:pt x="38" y="1"/>
                    <a:pt x="37" y="0"/>
                  </a:cubicBezTo>
                  <a:cubicBezTo>
                    <a:pt x="40" y="1"/>
                    <a:pt x="76" y="27"/>
                    <a:pt x="82" y="33"/>
                  </a:cubicBezTo>
                  <a:cubicBezTo>
                    <a:pt x="79" y="38"/>
                    <a:pt x="73" y="46"/>
                    <a:pt x="70" y="48"/>
                  </a:cubicBezTo>
                  <a:cubicBezTo>
                    <a:pt x="70" y="47"/>
                    <a:pt x="70" y="46"/>
                    <a:pt x="70" y="46"/>
                  </a:cubicBezTo>
                  <a:cubicBezTo>
                    <a:pt x="74" y="36"/>
                    <a:pt x="72" y="30"/>
                    <a:pt x="65" y="24"/>
                  </a:cubicBezTo>
                  <a:cubicBezTo>
                    <a:pt x="63" y="22"/>
                    <a:pt x="61" y="20"/>
                    <a:pt x="58" y="19"/>
                  </a:cubicBezTo>
                  <a:cubicBezTo>
                    <a:pt x="56" y="17"/>
                    <a:pt x="54" y="18"/>
                    <a:pt x="53" y="20"/>
                  </a:cubicBezTo>
                  <a:cubicBezTo>
                    <a:pt x="49" y="25"/>
                    <a:pt x="45" y="30"/>
                    <a:pt x="41" y="36"/>
                  </a:cubicBezTo>
                  <a:cubicBezTo>
                    <a:pt x="41" y="37"/>
                    <a:pt x="40" y="38"/>
                    <a:pt x="40" y="39"/>
                  </a:cubicBezTo>
                  <a:cubicBezTo>
                    <a:pt x="43" y="42"/>
                    <a:pt x="46" y="44"/>
                    <a:pt x="51" y="43"/>
                  </a:cubicBezTo>
                  <a:cubicBezTo>
                    <a:pt x="54" y="42"/>
                    <a:pt x="58" y="39"/>
                    <a:pt x="61" y="37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Microsoft YaHei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  <p:sp>
          <p:nvSpPr>
            <p:cNvPr id="50" name="Freeform 46">
              <a:extLst>
                <a:ext uri="{FF2B5EF4-FFF2-40B4-BE49-F238E27FC236}">
                  <a16:creationId xmlns:a16="http://schemas.microsoft.com/office/drawing/2014/main" id="{BAC8DD0E-5DF7-4AE7-B758-A9A1B34942F0}"/>
                </a:ext>
              </a:extLst>
            </p:cNvPr>
            <p:cNvSpPr>
              <a:spLocks/>
            </p:cNvSpPr>
            <p:nvPr/>
          </p:nvSpPr>
          <p:spPr bwMode="auto">
            <a:xfrm>
              <a:off x="2373206" y="23555723"/>
              <a:ext cx="495489" cy="471895"/>
            </a:xfrm>
            <a:custGeom>
              <a:avLst/>
              <a:gdLst>
                <a:gd name="T0" fmla="*/ 49 w 71"/>
                <a:gd name="T1" fmla="*/ 20 h 68"/>
                <a:gd name="T2" fmla="*/ 37 w 71"/>
                <a:gd name="T3" fmla="*/ 29 h 68"/>
                <a:gd name="T4" fmla="*/ 38 w 71"/>
                <a:gd name="T5" fmla="*/ 39 h 68"/>
                <a:gd name="T6" fmla="*/ 44 w 71"/>
                <a:gd name="T7" fmla="*/ 38 h 68"/>
                <a:gd name="T8" fmla="*/ 60 w 71"/>
                <a:gd name="T9" fmla="*/ 36 h 68"/>
                <a:gd name="T10" fmla="*/ 65 w 71"/>
                <a:gd name="T11" fmla="*/ 30 h 68"/>
                <a:gd name="T12" fmla="*/ 48 w 71"/>
                <a:gd name="T13" fmla="*/ 4 h 68"/>
                <a:gd name="T14" fmla="*/ 44 w 71"/>
                <a:gd name="T15" fmla="*/ 0 h 68"/>
                <a:gd name="T16" fmla="*/ 63 w 71"/>
                <a:gd name="T17" fmla="*/ 1 h 68"/>
                <a:gd name="T18" fmla="*/ 70 w 71"/>
                <a:gd name="T19" fmla="*/ 59 h 68"/>
                <a:gd name="T20" fmla="*/ 68 w 71"/>
                <a:gd name="T21" fmla="*/ 55 h 68"/>
                <a:gd name="T22" fmla="*/ 62 w 71"/>
                <a:gd name="T23" fmla="*/ 51 h 68"/>
                <a:gd name="T24" fmla="*/ 16 w 71"/>
                <a:gd name="T25" fmla="*/ 58 h 68"/>
                <a:gd name="T26" fmla="*/ 9 w 71"/>
                <a:gd name="T27" fmla="*/ 65 h 68"/>
                <a:gd name="T28" fmla="*/ 9 w 71"/>
                <a:gd name="T29" fmla="*/ 68 h 68"/>
                <a:gd name="T30" fmla="*/ 1 w 71"/>
                <a:gd name="T31" fmla="*/ 11 h 68"/>
                <a:gd name="T32" fmla="*/ 18 w 71"/>
                <a:gd name="T33" fmla="*/ 9 h 68"/>
                <a:gd name="T34" fmla="*/ 19 w 71"/>
                <a:gd name="T35" fmla="*/ 10 h 68"/>
                <a:gd name="T36" fmla="*/ 17 w 71"/>
                <a:gd name="T37" fmla="*/ 11 h 68"/>
                <a:gd name="T38" fmla="*/ 6 w 71"/>
                <a:gd name="T39" fmla="*/ 30 h 68"/>
                <a:gd name="T40" fmla="*/ 7 w 71"/>
                <a:gd name="T41" fmla="*/ 38 h 68"/>
                <a:gd name="T42" fmla="*/ 13 w 71"/>
                <a:gd name="T43" fmla="*/ 42 h 68"/>
                <a:gd name="T44" fmla="*/ 33 w 71"/>
                <a:gd name="T45" fmla="*/ 39 h 68"/>
                <a:gd name="T46" fmla="*/ 29 w 71"/>
                <a:gd name="T47" fmla="*/ 28 h 68"/>
                <a:gd name="T48" fmla="*/ 18 w 71"/>
                <a:gd name="T49" fmla="*/ 24 h 68"/>
                <a:gd name="T50" fmla="*/ 19 w 71"/>
                <a:gd name="T51" fmla="*/ 22 h 68"/>
                <a:gd name="T52" fmla="*/ 49 w 71"/>
                <a:gd name="T53" fmla="*/ 18 h 68"/>
                <a:gd name="T54" fmla="*/ 49 w 71"/>
                <a:gd name="T55" fmla="*/ 20 h 6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</a:cxnLst>
              <a:rect l="0" t="0" r="r" b="b"/>
              <a:pathLst>
                <a:path w="71" h="68">
                  <a:moveTo>
                    <a:pt x="49" y="20"/>
                  </a:moveTo>
                  <a:cubicBezTo>
                    <a:pt x="44" y="22"/>
                    <a:pt x="39" y="24"/>
                    <a:pt x="37" y="29"/>
                  </a:cubicBezTo>
                  <a:cubicBezTo>
                    <a:pt x="36" y="32"/>
                    <a:pt x="36" y="35"/>
                    <a:pt x="38" y="39"/>
                  </a:cubicBezTo>
                  <a:cubicBezTo>
                    <a:pt x="40" y="38"/>
                    <a:pt x="42" y="38"/>
                    <a:pt x="44" y="38"/>
                  </a:cubicBezTo>
                  <a:cubicBezTo>
                    <a:pt x="49" y="37"/>
                    <a:pt x="54" y="36"/>
                    <a:pt x="60" y="36"/>
                  </a:cubicBezTo>
                  <a:cubicBezTo>
                    <a:pt x="63" y="35"/>
                    <a:pt x="64" y="34"/>
                    <a:pt x="65" y="30"/>
                  </a:cubicBezTo>
                  <a:cubicBezTo>
                    <a:pt x="65" y="18"/>
                    <a:pt x="59" y="8"/>
                    <a:pt x="48" y="4"/>
                  </a:cubicBezTo>
                  <a:cubicBezTo>
                    <a:pt x="47" y="3"/>
                    <a:pt x="45" y="3"/>
                    <a:pt x="44" y="0"/>
                  </a:cubicBezTo>
                  <a:cubicBezTo>
                    <a:pt x="51" y="0"/>
                    <a:pt x="57" y="1"/>
                    <a:pt x="63" y="1"/>
                  </a:cubicBezTo>
                  <a:cubicBezTo>
                    <a:pt x="65" y="5"/>
                    <a:pt x="71" y="54"/>
                    <a:pt x="70" y="59"/>
                  </a:cubicBezTo>
                  <a:cubicBezTo>
                    <a:pt x="69" y="57"/>
                    <a:pt x="69" y="56"/>
                    <a:pt x="68" y="55"/>
                  </a:cubicBezTo>
                  <a:cubicBezTo>
                    <a:pt x="67" y="52"/>
                    <a:pt x="65" y="51"/>
                    <a:pt x="62" y="51"/>
                  </a:cubicBezTo>
                  <a:cubicBezTo>
                    <a:pt x="46" y="53"/>
                    <a:pt x="31" y="55"/>
                    <a:pt x="16" y="58"/>
                  </a:cubicBezTo>
                  <a:cubicBezTo>
                    <a:pt x="12" y="58"/>
                    <a:pt x="10" y="60"/>
                    <a:pt x="9" y="65"/>
                  </a:cubicBezTo>
                  <a:cubicBezTo>
                    <a:pt x="9" y="66"/>
                    <a:pt x="9" y="67"/>
                    <a:pt x="9" y="68"/>
                  </a:cubicBezTo>
                  <a:cubicBezTo>
                    <a:pt x="7" y="65"/>
                    <a:pt x="0" y="17"/>
                    <a:pt x="1" y="11"/>
                  </a:cubicBezTo>
                  <a:cubicBezTo>
                    <a:pt x="7" y="10"/>
                    <a:pt x="12" y="9"/>
                    <a:pt x="18" y="9"/>
                  </a:cubicBezTo>
                  <a:cubicBezTo>
                    <a:pt x="18" y="9"/>
                    <a:pt x="19" y="9"/>
                    <a:pt x="19" y="10"/>
                  </a:cubicBezTo>
                  <a:cubicBezTo>
                    <a:pt x="18" y="10"/>
                    <a:pt x="18" y="11"/>
                    <a:pt x="17" y="11"/>
                  </a:cubicBezTo>
                  <a:cubicBezTo>
                    <a:pt x="8" y="14"/>
                    <a:pt x="5" y="21"/>
                    <a:pt x="6" y="30"/>
                  </a:cubicBezTo>
                  <a:cubicBezTo>
                    <a:pt x="6" y="32"/>
                    <a:pt x="6" y="35"/>
                    <a:pt x="7" y="38"/>
                  </a:cubicBezTo>
                  <a:cubicBezTo>
                    <a:pt x="7" y="42"/>
                    <a:pt x="8" y="43"/>
                    <a:pt x="13" y="42"/>
                  </a:cubicBezTo>
                  <a:cubicBezTo>
                    <a:pt x="20" y="41"/>
                    <a:pt x="26" y="40"/>
                    <a:pt x="33" y="39"/>
                  </a:cubicBezTo>
                  <a:cubicBezTo>
                    <a:pt x="34" y="34"/>
                    <a:pt x="33" y="30"/>
                    <a:pt x="29" y="28"/>
                  </a:cubicBezTo>
                  <a:cubicBezTo>
                    <a:pt x="26" y="26"/>
                    <a:pt x="22" y="25"/>
                    <a:pt x="18" y="24"/>
                  </a:cubicBezTo>
                  <a:cubicBezTo>
                    <a:pt x="18" y="23"/>
                    <a:pt x="19" y="23"/>
                    <a:pt x="19" y="22"/>
                  </a:cubicBezTo>
                  <a:cubicBezTo>
                    <a:pt x="29" y="21"/>
                    <a:pt x="39" y="20"/>
                    <a:pt x="49" y="18"/>
                  </a:cubicBezTo>
                  <a:cubicBezTo>
                    <a:pt x="49" y="19"/>
                    <a:pt x="49" y="19"/>
                    <a:pt x="49" y="2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Microsoft YaHei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  <p:sp>
          <p:nvSpPr>
            <p:cNvPr id="51" name="Freeform 47">
              <a:extLst>
                <a:ext uri="{FF2B5EF4-FFF2-40B4-BE49-F238E27FC236}">
                  <a16:creationId xmlns:a16="http://schemas.microsoft.com/office/drawing/2014/main" id="{2379E517-D02D-45F3-82A9-A375358BB62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4897841" y="26009575"/>
              <a:ext cx="346056" cy="495489"/>
            </a:xfrm>
            <a:custGeom>
              <a:avLst/>
              <a:gdLst>
                <a:gd name="T0" fmla="*/ 17 w 50"/>
                <a:gd name="T1" fmla="*/ 35 h 70"/>
                <a:gd name="T2" fmla="*/ 10 w 50"/>
                <a:gd name="T3" fmla="*/ 27 h 70"/>
                <a:gd name="T4" fmla="*/ 8 w 50"/>
                <a:gd name="T5" fmla="*/ 11 h 70"/>
                <a:gd name="T6" fmla="*/ 19 w 50"/>
                <a:gd name="T7" fmla="*/ 1 h 70"/>
                <a:gd name="T8" fmla="*/ 39 w 50"/>
                <a:gd name="T9" fmla="*/ 3 h 70"/>
                <a:gd name="T10" fmla="*/ 48 w 50"/>
                <a:gd name="T11" fmla="*/ 12 h 70"/>
                <a:gd name="T12" fmla="*/ 42 w 50"/>
                <a:gd name="T13" fmla="*/ 27 h 70"/>
                <a:gd name="T14" fmla="*/ 34 w 50"/>
                <a:gd name="T15" fmla="*/ 30 h 70"/>
                <a:gd name="T16" fmla="*/ 37 w 50"/>
                <a:gd name="T17" fmla="*/ 33 h 70"/>
                <a:gd name="T18" fmla="*/ 44 w 50"/>
                <a:gd name="T19" fmla="*/ 44 h 70"/>
                <a:gd name="T20" fmla="*/ 30 w 50"/>
                <a:gd name="T21" fmla="*/ 69 h 70"/>
                <a:gd name="T22" fmla="*/ 9 w 50"/>
                <a:gd name="T23" fmla="*/ 65 h 70"/>
                <a:gd name="T24" fmla="*/ 1 w 50"/>
                <a:gd name="T25" fmla="*/ 51 h 70"/>
                <a:gd name="T26" fmla="*/ 11 w 50"/>
                <a:gd name="T27" fmla="*/ 38 h 70"/>
                <a:gd name="T28" fmla="*/ 17 w 50"/>
                <a:gd name="T29" fmla="*/ 35 h 70"/>
                <a:gd name="T30" fmla="*/ 20 w 50"/>
                <a:gd name="T31" fmla="*/ 38 h 70"/>
                <a:gd name="T32" fmla="*/ 14 w 50"/>
                <a:gd name="T33" fmla="*/ 61 h 70"/>
                <a:gd name="T34" fmla="*/ 22 w 50"/>
                <a:gd name="T35" fmla="*/ 67 h 70"/>
                <a:gd name="T36" fmla="*/ 30 w 50"/>
                <a:gd name="T37" fmla="*/ 61 h 70"/>
                <a:gd name="T38" fmla="*/ 20 w 50"/>
                <a:gd name="T39" fmla="*/ 38 h 70"/>
                <a:gd name="T40" fmla="*/ 31 w 50"/>
                <a:gd name="T41" fmla="*/ 27 h 70"/>
                <a:gd name="T42" fmla="*/ 36 w 50"/>
                <a:gd name="T43" fmla="*/ 8 h 70"/>
                <a:gd name="T44" fmla="*/ 28 w 50"/>
                <a:gd name="T45" fmla="*/ 3 h 70"/>
                <a:gd name="T46" fmla="*/ 21 w 50"/>
                <a:gd name="T47" fmla="*/ 8 h 70"/>
                <a:gd name="T48" fmla="*/ 22 w 50"/>
                <a:gd name="T49" fmla="*/ 18 h 70"/>
                <a:gd name="T50" fmla="*/ 31 w 50"/>
                <a:gd name="T51" fmla="*/ 27 h 7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</a:cxnLst>
              <a:rect l="0" t="0" r="r" b="b"/>
              <a:pathLst>
                <a:path w="50" h="70">
                  <a:moveTo>
                    <a:pt x="17" y="35"/>
                  </a:moveTo>
                  <a:cubicBezTo>
                    <a:pt x="15" y="33"/>
                    <a:pt x="12" y="30"/>
                    <a:pt x="10" y="27"/>
                  </a:cubicBezTo>
                  <a:cubicBezTo>
                    <a:pt x="7" y="22"/>
                    <a:pt x="6" y="17"/>
                    <a:pt x="8" y="11"/>
                  </a:cubicBezTo>
                  <a:cubicBezTo>
                    <a:pt x="10" y="6"/>
                    <a:pt x="14" y="3"/>
                    <a:pt x="19" y="1"/>
                  </a:cubicBezTo>
                  <a:cubicBezTo>
                    <a:pt x="26" y="0"/>
                    <a:pt x="33" y="0"/>
                    <a:pt x="39" y="3"/>
                  </a:cubicBezTo>
                  <a:cubicBezTo>
                    <a:pt x="43" y="5"/>
                    <a:pt x="46" y="8"/>
                    <a:pt x="48" y="12"/>
                  </a:cubicBezTo>
                  <a:cubicBezTo>
                    <a:pt x="50" y="18"/>
                    <a:pt x="48" y="24"/>
                    <a:pt x="42" y="27"/>
                  </a:cubicBezTo>
                  <a:cubicBezTo>
                    <a:pt x="39" y="28"/>
                    <a:pt x="37" y="29"/>
                    <a:pt x="34" y="30"/>
                  </a:cubicBezTo>
                  <a:cubicBezTo>
                    <a:pt x="35" y="31"/>
                    <a:pt x="36" y="32"/>
                    <a:pt x="37" y="33"/>
                  </a:cubicBezTo>
                  <a:cubicBezTo>
                    <a:pt x="40" y="37"/>
                    <a:pt x="43" y="40"/>
                    <a:pt x="44" y="44"/>
                  </a:cubicBezTo>
                  <a:cubicBezTo>
                    <a:pt x="48" y="55"/>
                    <a:pt x="42" y="66"/>
                    <a:pt x="30" y="69"/>
                  </a:cubicBezTo>
                  <a:cubicBezTo>
                    <a:pt x="23" y="70"/>
                    <a:pt x="16" y="69"/>
                    <a:pt x="9" y="65"/>
                  </a:cubicBezTo>
                  <a:cubicBezTo>
                    <a:pt x="3" y="62"/>
                    <a:pt x="0" y="57"/>
                    <a:pt x="1" y="51"/>
                  </a:cubicBezTo>
                  <a:cubicBezTo>
                    <a:pt x="1" y="44"/>
                    <a:pt x="5" y="40"/>
                    <a:pt x="11" y="38"/>
                  </a:cubicBezTo>
                  <a:cubicBezTo>
                    <a:pt x="13" y="37"/>
                    <a:pt x="15" y="36"/>
                    <a:pt x="17" y="35"/>
                  </a:cubicBezTo>
                  <a:close/>
                  <a:moveTo>
                    <a:pt x="20" y="38"/>
                  </a:moveTo>
                  <a:cubicBezTo>
                    <a:pt x="13" y="44"/>
                    <a:pt x="10" y="54"/>
                    <a:pt x="14" y="61"/>
                  </a:cubicBezTo>
                  <a:cubicBezTo>
                    <a:pt x="15" y="65"/>
                    <a:pt x="18" y="67"/>
                    <a:pt x="22" y="67"/>
                  </a:cubicBezTo>
                  <a:cubicBezTo>
                    <a:pt x="26" y="67"/>
                    <a:pt x="28" y="64"/>
                    <a:pt x="30" y="61"/>
                  </a:cubicBezTo>
                  <a:cubicBezTo>
                    <a:pt x="33" y="53"/>
                    <a:pt x="29" y="44"/>
                    <a:pt x="20" y="38"/>
                  </a:cubicBezTo>
                  <a:close/>
                  <a:moveTo>
                    <a:pt x="31" y="27"/>
                  </a:moveTo>
                  <a:cubicBezTo>
                    <a:pt x="37" y="23"/>
                    <a:pt x="39" y="14"/>
                    <a:pt x="36" y="8"/>
                  </a:cubicBezTo>
                  <a:cubicBezTo>
                    <a:pt x="35" y="4"/>
                    <a:pt x="32" y="3"/>
                    <a:pt x="28" y="3"/>
                  </a:cubicBezTo>
                  <a:cubicBezTo>
                    <a:pt x="25" y="3"/>
                    <a:pt x="23" y="5"/>
                    <a:pt x="21" y="8"/>
                  </a:cubicBezTo>
                  <a:cubicBezTo>
                    <a:pt x="20" y="11"/>
                    <a:pt x="20" y="15"/>
                    <a:pt x="22" y="18"/>
                  </a:cubicBezTo>
                  <a:cubicBezTo>
                    <a:pt x="24" y="22"/>
                    <a:pt x="27" y="25"/>
                    <a:pt x="31" y="27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Microsoft YaHei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  <p:sp>
          <p:nvSpPr>
            <p:cNvPr id="52" name="Freeform 48">
              <a:extLst>
                <a:ext uri="{FF2B5EF4-FFF2-40B4-BE49-F238E27FC236}">
                  <a16:creationId xmlns:a16="http://schemas.microsoft.com/office/drawing/2014/main" id="{3F957794-E9E3-44B6-9B05-CFF03B63EFA0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2569829" y="24342214"/>
              <a:ext cx="511219" cy="440435"/>
            </a:xfrm>
            <a:custGeom>
              <a:avLst/>
              <a:gdLst>
                <a:gd name="T0" fmla="*/ 16 w 74"/>
                <a:gd name="T1" fmla="*/ 63 h 63"/>
                <a:gd name="T2" fmla="*/ 14 w 74"/>
                <a:gd name="T3" fmla="*/ 60 h 63"/>
                <a:gd name="T4" fmla="*/ 3 w 74"/>
                <a:gd name="T5" fmla="*/ 34 h 63"/>
                <a:gd name="T6" fmla="*/ 0 w 74"/>
                <a:gd name="T7" fmla="*/ 18 h 63"/>
                <a:gd name="T8" fmla="*/ 8 w 74"/>
                <a:gd name="T9" fmla="*/ 3 h 63"/>
                <a:gd name="T10" fmla="*/ 25 w 74"/>
                <a:gd name="T11" fmla="*/ 4 h 63"/>
                <a:gd name="T12" fmla="*/ 33 w 74"/>
                <a:gd name="T13" fmla="*/ 13 h 63"/>
                <a:gd name="T14" fmla="*/ 38 w 74"/>
                <a:gd name="T15" fmla="*/ 26 h 63"/>
                <a:gd name="T16" fmla="*/ 42 w 74"/>
                <a:gd name="T17" fmla="*/ 25 h 63"/>
                <a:gd name="T18" fmla="*/ 55 w 74"/>
                <a:gd name="T19" fmla="*/ 19 h 63"/>
                <a:gd name="T20" fmla="*/ 61 w 74"/>
                <a:gd name="T21" fmla="*/ 9 h 63"/>
                <a:gd name="T22" fmla="*/ 61 w 74"/>
                <a:gd name="T23" fmla="*/ 6 h 63"/>
                <a:gd name="T24" fmla="*/ 66 w 74"/>
                <a:gd name="T25" fmla="*/ 16 h 63"/>
                <a:gd name="T26" fmla="*/ 70 w 74"/>
                <a:gd name="T27" fmla="*/ 27 h 63"/>
                <a:gd name="T28" fmla="*/ 73 w 74"/>
                <a:gd name="T29" fmla="*/ 38 h 63"/>
                <a:gd name="T30" fmla="*/ 70 w 74"/>
                <a:gd name="T31" fmla="*/ 34 h 63"/>
                <a:gd name="T32" fmla="*/ 64 w 74"/>
                <a:gd name="T33" fmla="*/ 32 h 63"/>
                <a:gd name="T34" fmla="*/ 58 w 74"/>
                <a:gd name="T35" fmla="*/ 35 h 63"/>
                <a:gd name="T36" fmla="*/ 22 w 74"/>
                <a:gd name="T37" fmla="*/ 50 h 63"/>
                <a:gd name="T38" fmla="*/ 16 w 74"/>
                <a:gd name="T39" fmla="*/ 61 h 63"/>
                <a:gd name="T40" fmla="*/ 16 w 74"/>
                <a:gd name="T41" fmla="*/ 63 h 63"/>
                <a:gd name="T42" fmla="*/ 36 w 74"/>
                <a:gd name="T43" fmla="*/ 27 h 63"/>
                <a:gd name="T44" fmla="*/ 32 w 74"/>
                <a:gd name="T45" fmla="*/ 20 h 63"/>
                <a:gd name="T46" fmla="*/ 21 w 74"/>
                <a:gd name="T47" fmla="*/ 16 h 63"/>
                <a:gd name="T48" fmla="*/ 10 w 74"/>
                <a:gd name="T49" fmla="*/ 21 h 63"/>
                <a:gd name="T50" fmla="*/ 7 w 74"/>
                <a:gd name="T51" fmla="*/ 35 h 63"/>
                <a:gd name="T52" fmla="*/ 13 w 74"/>
                <a:gd name="T53" fmla="*/ 38 h 63"/>
                <a:gd name="T54" fmla="*/ 36 w 74"/>
                <a:gd name="T55" fmla="*/ 27 h 6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</a:cxnLst>
              <a:rect l="0" t="0" r="r" b="b"/>
              <a:pathLst>
                <a:path w="74" h="63">
                  <a:moveTo>
                    <a:pt x="16" y="63"/>
                  </a:moveTo>
                  <a:cubicBezTo>
                    <a:pt x="15" y="62"/>
                    <a:pt x="14" y="61"/>
                    <a:pt x="14" y="60"/>
                  </a:cubicBezTo>
                  <a:cubicBezTo>
                    <a:pt x="10" y="51"/>
                    <a:pt x="7" y="42"/>
                    <a:pt x="3" y="34"/>
                  </a:cubicBezTo>
                  <a:cubicBezTo>
                    <a:pt x="1" y="29"/>
                    <a:pt x="0" y="23"/>
                    <a:pt x="0" y="18"/>
                  </a:cubicBezTo>
                  <a:cubicBezTo>
                    <a:pt x="0" y="11"/>
                    <a:pt x="2" y="6"/>
                    <a:pt x="8" y="3"/>
                  </a:cubicBezTo>
                  <a:cubicBezTo>
                    <a:pt x="14" y="0"/>
                    <a:pt x="19" y="1"/>
                    <a:pt x="25" y="4"/>
                  </a:cubicBezTo>
                  <a:cubicBezTo>
                    <a:pt x="28" y="6"/>
                    <a:pt x="31" y="10"/>
                    <a:pt x="33" y="13"/>
                  </a:cubicBezTo>
                  <a:cubicBezTo>
                    <a:pt x="35" y="17"/>
                    <a:pt x="36" y="22"/>
                    <a:pt x="38" y="26"/>
                  </a:cubicBezTo>
                  <a:cubicBezTo>
                    <a:pt x="40" y="25"/>
                    <a:pt x="41" y="25"/>
                    <a:pt x="42" y="25"/>
                  </a:cubicBezTo>
                  <a:cubicBezTo>
                    <a:pt x="46" y="23"/>
                    <a:pt x="51" y="21"/>
                    <a:pt x="55" y="19"/>
                  </a:cubicBezTo>
                  <a:cubicBezTo>
                    <a:pt x="61" y="16"/>
                    <a:pt x="62" y="15"/>
                    <a:pt x="61" y="9"/>
                  </a:cubicBezTo>
                  <a:cubicBezTo>
                    <a:pt x="61" y="8"/>
                    <a:pt x="61" y="7"/>
                    <a:pt x="61" y="6"/>
                  </a:cubicBezTo>
                  <a:cubicBezTo>
                    <a:pt x="64" y="9"/>
                    <a:pt x="64" y="13"/>
                    <a:pt x="66" y="16"/>
                  </a:cubicBezTo>
                  <a:cubicBezTo>
                    <a:pt x="67" y="20"/>
                    <a:pt x="69" y="23"/>
                    <a:pt x="70" y="27"/>
                  </a:cubicBezTo>
                  <a:cubicBezTo>
                    <a:pt x="71" y="30"/>
                    <a:pt x="74" y="33"/>
                    <a:pt x="73" y="38"/>
                  </a:cubicBezTo>
                  <a:cubicBezTo>
                    <a:pt x="72" y="36"/>
                    <a:pt x="71" y="35"/>
                    <a:pt x="70" y="34"/>
                  </a:cubicBezTo>
                  <a:cubicBezTo>
                    <a:pt x="68" y="32"/>
                    <a:pt x="66" y="31"/>
                    <a:pt x="64" y="32"/>
                  </a:cubicBezTo>
                  <a:cubicBezTo>
                    <a:pt x="62" y="33"/>
                    <a:pt x="60" y="34"/>
                    <a:pt x="58" y="35"/>
                  </a:cubicBezTo>
                  <a:cubicBezTo>
                    <a:pt x="46" y="40"/>
                    <a:pt x="34" y="45"/>
                    <a:pt x="22" y="50"/>
                  </a:cubicBezTo>
                  <a:cubicBezTo>
                    <a:pt x="16" y="53"/>
                    <a:pt x="16" y="54"/>
                    <a:pt x="16" y="61"/>
                  </a:cubicBezTo>
                  <a:cubicBezTo>
                    <a:pt x="16" y="62"/>
                    <a:pt x="16" y="62"/>
                    <a:pt x="16" y="63"/>
                  </a:cubicBezTo>
                  <a:close/>
                  <a:moveTo>
                    <a:pt x="36" y="27"/>
                  </a:moveTo>
                  <a:cubicBezTo>
                    <a:pt x="34" y="25"/>
                    <a:pt x="34" y="22"/>
                    <a:pt x="32" y="20"/>
                  </a:cubicBezTo>
                  <a:cubicBezTo>
                    <a:pt x="29" y="16"/>
                    <a:pt x="25" y="14"/>
                    <a:pt x="21" y="16"/>
                  </a:cubicBezTo>
                  <a:cubicBezTo>
                    <a:pt x="17" y="17"/>
                    <a:pt x="13" y="19"/>
                    <a:pt x="10" y="21"/>
                  </a:cubicBezTo>
                  <a:cubicBezTo>
                    <a:pt x="5" y="24"/>
                    <a:pt x="4" y="30"/>
                    <a:pt x="7" y="35"/>
                  </a:cubicBezTo>
                  <a:cubicBezTo>
                    <a:pt x="9" y="38"/>
                    <a:pt x="10" y="39"/>
                    <a:pt x="13" y="38"/>
                  </a:cubicBezTo>
                  <a:cubicBezTo>
                    <a:pt x="20" y="34"/>
                    <a:pt x="28" y="31"/>
                    <a:pt x="36" y="27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Microsoft YaHei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  <p:sp>
          <p:nvSpPr>
            <p:cNvPr id="53" name="Freeform 49">
              <a:extLst>
                <a:ext uri="{FF2B5EF4-FFF2-40B4-BE49-F238E27FC236}">
                  <a16:creationId xmlns:a16="http://schemas.microsoft.com/office/drawing/2014/main" id="{32C2E9C2-6FBE-4035-8C09-5FFFA59FAB70}"/>
                </a:ext>
              </a:extLst>
            </p:cNvPr>
            <p:cNvSpPr>
              <a:spLocks/>
            </p:cNvSpPr>
            <p:nvPr/>
          </p:nvSpPr>
          <p:spPr bwMode="auto">
            <a:xfrm>
              <a:off x="2868695" y="21353548"/>
              <a:ext cx="605598" cy="660652"/>
            </a:xfrm>
            <a:custGeom>
              <a:avLst/>
              <a:gdLst>
                <a:gd name="T0" fmla="*/ 0 w 87"/>
                <a:gd name="T1" fmla="*/ 51 h 95"/>
                <a:gd name="T2" fmla="*/ 6 w 87"/>
                <a:gd name="T3" fmla="*/ 43 h 95"/>
                <a:gd name="T4" fmla="*/ 22 w 87"/>
                <a:gd name="T5" fmla="*/ 36 h 95"/>
                <a:gd name="T6" fmla="*/ 59 w 87"/>
                <a:gd name="T7" fmla="*/ 36 h 95"/>
                <a:gd name="T8" fmla="*/ 64 w 87"/>
                <a:gd name="T9" fmla="*/ 36 h 95"/>
                <a:gd name="T10" fmla="*/ 62 w 87"/>
                <a:gd name="T11" fmla="*/ 33 h 95"/>
                <a:gd name="T12" fmla="*/ 44 w 87"/>
                <a:gd name="T13" fmla="*/ 18 h 95"/>
                <a:gd name="T14" fmla="*/ 30 w 87"/>
                <a:gd name="T15" fmla="*/ 16 h 95"/>
                <a:gd name="T16" fmla="*/ 29 w 87"/>
                <a:gd name="T17" fmla="*/ 16 h 95"/>
                <a:gd name="T18" fmla="*/ 42 w 87"/>
                <a:gd name="T19" fmla="*/ 0 h 95"/>
                <a:gd name="T20" fmla="*/ 42 w 87"/>
                <a:gd name="T21" fmla="*/ 3 h 95"/>
                <a:gd name="T22" fmla="*/ 44 w 87"/>
                <a:gd name="T23" fmla="*/ 13 h 95"/>
                <a:gd name="T24" fmla="*/ 74 w 87"/>
                <a:gd name="T25" fmla="*/ 38 h 95"/>
                <a:gd name="T26" fmla="*/ 87 w 87"/>
                <a:gd name="T27" fmla="*/ 50 h 95"/>
                <a:gd name="T28" fmla="*/ 83 w 87"/>
                <a:gd name="T29" fmla="*/ 52 h 95"/>
                <a:gd name="T30" fmla="*/ 77 w 87"/>
                <a:gd name="T31" fmla="*/ 52 h 95"/>
                <a:gd name="T32" fmla="*/ 25 w 87"/>
                <a:gd name="T33" fmla="*/ 51 h 95"/>
                <a:gd name="T34" fmla="*/ 19 w 87"/>
                <a:gd name="T35" fmla="*/ 51 h 95"/>
                <a:gd name="T36" fmla="*/ 22 w 87"/>
                <a:gd name="T37" fmla="*/ 55 h 95"/>
                <a:gd name="T38" fmla="*/ 47 w 87"/>
                <a:gd name="T39" fmla="*/ 77 h 95"/>
                <a:gd name="T40" fmla="*/ 61 w 87"/>
                <a:gd name="T41" fmla="*/ 78 h 95"/>
                <a:gd name="T42" fmla="*/ 61 w 87"/>
                <a:gd name="T43" fmla="*/ 77 h 95"/>
                <a:gd name="T44" fmla="*/ 48 w 87"/>
                <a:gd name="T45" fmla="*/ 95 h 95"/>
                <a:gd name="T46" fmla="*/ 49 w 87"/>
                <a:gd name="T47" fmla="*/ 91 h 95"/>
                <a:gd name="T48" fmla="*/ 47 w 87"/>
                <a:gd name="T49" fmla="*/ 82 h 95"/>
                <a:gd name="T50" fmla="*/ 30 w 87"/>
                <a:gd name="T51" fmla="*/ 67 h 95"/>
                <a:gd name="T52" fmla="*/ 15 w 87"/>
                <a:gd name="T53" fmla="*/ 54 h 95"/>
                <a:gd name="T54" fmla="*/ 7 w 87"/>
                <a:gd name="T55" fmla="*/ 51 h 95"/>
                <a:gd name="T56" fmla="*/ 1 w 87"/>
                <a:gd name="T57" fmla="*/ 52 h 95"/>
                <a:gd name="T58" fmla="*/ 0 w 87"/>
                <a:gd name="T59" fmla="*/ 51 h 9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</a:cxnLst>
              <a:rect l="0" t="0" r="r" b="b"/>
              <a:pathLst>
                <a:path w="87" h="95">
                  <a:moveTo>
                    <a:pt x="0" y="51"/>
                  </a:moveTo>
                  <a:cubicBezTo>
                    <a:pt x="2" y="49"/>
                    <a:pt x="5" y="46"/>
                    <a:pt x="6" y="43"/>
                  </a:cubicBezTo>
                  <a:cubicBezTo>
                    <a:pt x="10" y="37"/>
                    <a:pt x="15" y="35"/>
                    <a:pt x="22" y="36"/>
                  </a:cubicBezTo>
                  <a:cubicBezTo>
                    <a:pt x="34" y="36"/>
                    <a:pt x="47" y="36"/>
                    <a:pt x="59" y="36"/>
                  </a:cubicBezTo>
                  <a:cubicBezTo>
                    <a:pt x="61" y="36"/>
                    <a:pt x="62" y="36"/>
                    <a:pt x="64" y="36"/>
                  </a:cubicBezTo>
                  <a:cubicBezTo>
                    <a:pt x="63" y="35"/>
                    <a:pt x="63" y="34"/>
                    <a:pt x="62" y="33"/>
                  </a:cubicBezTo>
                  <a:cubicBezTo>
                    <a:pt x="56" y="28"/>
                    <a:pt x="50" y="23"/>
                    <a:pt x="44" y="18"/>
                  </a:cubicBezTo>
                  <a:cubicBezTo>
                    <a:pt x="38" y="12"/>
                    <a:pt x="37" y="12"/>
                    <a:pt x="30" y="16"/>
                  </a:cubicBezTo>
                  <a:cubicBezTo>
                    <a:pt x="30" y="17"/>
                    <a:pt x="30" y="16"/>
                    <a:pt x="29" y="16"/>
                  </a:cubicBezTo>
                  <a:cubicBezTo>
                    <a:pt x="30" y="13"/>
                    <a:pt x="38" y="3"/>
                    <a:pt x="42" y="0"/>
                  </a:cubicBezTo>
                  <a:cubicBezTo>
                    <a:pt x="42" y="2"/>
                    <a:pt x="42" y="2"/>
                    <a:pt x="42" y="3"/>
                  </a:cubicBezTo>
                  <a:cubicBezTo>
                    <a:pt x="40" y="7"/>
                    <a:pt x="41" y="10"/>
                    <a:pt x="44" y="13"/>
                  </a:cubicBezTo>
                  <a:cubicBezTo>
                    <a:pt x="54" y="21"/>
                    <a:pt x="64" y="30"/>
                    <a:pt x="74" y="38"/>
                  </a:cubicBezTo>
                  <a:cubicBezTo>
                    <a:pt x="78" y="42"/>
                    <a:pt x="82" y="46"/>
                    <a:pt x="87" y="50"/>
                  </a:cubicBezTo>
                  <a:cubicBezTo>
                    <a:pt x="85" y="51"/>
                    <a:pt x="84" y="52"/>
                    <a:pt x="83" y="52"/>
                  </a:cubicBezTo>
                  <a:cubicBezTo>
                    <a:pt x="81" y="52"/>
                    <a:pt x="79" y="52"/>
                    <a:pt x="77" y="52"/>
                  </a:cubicBezTo>
                  <a:cubicBezTo>
                    <a:pt x="60" y="52"/>
                    <a:pt x="42" y="52"/>
                    <a:pt x="25" y="51"/>
                  </a:cubicBezTo>
                  <a:cubicBezTo>
                    <a:pt x="23" y="51"/>
                    <a:pt x="22" y="51"/>
                    <a:pt x="19" y="51"/>
                  </a:cubicBezTo>
                  <a:cubicBezTo>
                    <a:pt x="20" y="53"/>
                    <a:pt x="21" y="54"/>
                    <a:pt x="22" y="55"/>
                  </a:cubicBezTo>
                  <a:cubicBezTo>
                    <a:pt x="30" y="62"/>
                    <a:pt x="39" y="69"/>
                    <a:pt x="47" y="77"/>
                  </a:cubicBezTo>
                  <a:cubicBezTo>
                    <a:pt x="51" y="81"/>
                    <a:pt x="55" y="83"/>
                    <a:pt x="61" y="78"/>
                  </a:cubicBezTo>
                  <a:cubicBezTo>
                    <a:pt x="61" y="77"/>
                    <a:pt x="61" y="77"/>
                    <a:pt x="61" y="77"/>
                  </a:cubicBezTo>
                  <a:cubicBezTo>
                    <a:pt x="61" y="80"/>
                    <a:pt x="52" y="92"/>
                    <a:pt x="48" y="95"/>
                  </a:cubicBezTo>
                  <a:cubicBezTo>
                    <a:pt x="48" y="93"/>
                    <a:pt x="48" y="92"/>
                    <a:pt x="49" y="91"/>
                  </a:cubicBezTo>
                  <a:cubicBezTo>
                    <a:pt x="51" y="87"/>
                    <a:pt x="50" y="85"/>
                    <a:pt x="47" y="82"/>
                  </a:cubicBezTo>
                  <a:cubicBezTo>
                    <a:pt x="41" y="77"/>
                    <a:pt x="35" y="72"/>
                    <a:pt x="30" y="67"/>
                  </a:cubicBezTo>
                  <a:cubicBezTo>
                    <a:pt x="25" y="62"/>
                    <a:pt x="20" y="58"/>
                    <a:pt x="15" y="54"/>
                  </a:cubicBezTo>
                  <a:cubicBezTo>
                    <a:pt x="12" y="51"/>
                    <a:pt x="10" y="51"/>
                    <a:pt x="7" y="51"/>
                  </a:cubicBezTo>
                  <a:cubicBezTo>
                    <a:pt x="5" y="52"/>
                    <a:pt x="3" y="52"/>
                    <a:pt x="1" y="52"/>
                  </a:cubicBezTo>
                  <a:cubicBezTo>
                    <a:pt x="0" y="52"/>
                    <a:pt x="0" y="52"/>
                    <a:pt x="0" y="5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Microsoft YaHei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  <p:sp>
          <p:nvSpPr>
            <p:cNvPr id="54" name="Freeform 50">
              <a:extLst>
                <a:ext uri="{FF2B5EF4-FFF2-40B4-BE49-F238E27FC236}">
                  <a16:creationId xmlns:a16="http://schemas.microsoft.com/office/drawing/2014/main" id="{EF27CBC6-3163-424F-9694-53C0ABAE04EB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6423633" y="25797222"/>
              <a:ext cx="424705" cy="487624"/>
            </a:xfrm>
            <a:custGeom>
              <a:avLst/>
              <a:gdLst>
                <a:gd name="T0" fmla="*/ 36 w 61"/>
                <a:gd name="T1" fmla="*/ 26 h 70"/>
                <a:gd name="T2" fmla="*/ 46 w 61"/>
                <a:gd name="T3" fmla="*/ 29 h 70"/>
                <a:gd name="T4" fmla="*/ 60 w 61"/>
                <a:gd name="T5" fmla="*/ 45 h 70"/>
                <a:gd name="T6" fmla="*/ 55 w 61"/>
                <a:gd name="T7" fmla="*/ 59 h 70"/>
                <a:gd name="T8" fmla="*/ 34 w 61"/>
                <a:gd name="T9" fmla="*/ 69 h 70"/>
                <a:gd name="T10" fmla="*/ 21 w 61"/>
                <a:gd name="T11" fmla="*/ 62 h 70"/>
                <a:gd name="T12" fmla="*/ 21 w 61"/>
                <a:gd name="T13" fmla="*/ 46 h 70"/>
                <a:gd name="T14" fmla="*/ 26 w 61"/>
                <a:gd name="T15" fmla="*/ 39 h 70"/>
                <a:gd name="T16" fmla="*/ 17 w 61"/>
                <a:gd name="T17" fmla="*/ 37 h 70"/>
                <a:gd name="T18" fmla="*/ 11 w 61"/>
                <a:gd name="T19" fmla="*/ 8 h 70"/>
                <a:gd name="T20" fmla="*/ 28 w 61"/>
                <a:gd name="T21" fmla="*/ 0 h 70"/>
                <a:gd name="T22" fmla="*/ 42 w 61"/>
                <a:gd name="T23" fmla="*/ 7 h 70"/>
                <a:gd name="T24" fmla="*/ 40 w 61"/>
                <a:gd name="T25" fmla="*/ 21 h 70"/>
                <a:gd name="T26" fmla="*/ 36 w 61"/>
                <a:gd name="T27" fmla="*/ 26 h 70"/>
                <a:gd name="T28" fmla="*/ 29 w 61"/>
                <a:gd name="T29" fmla="*/ 40 h 70"/>
                <a:gd name="T30" fmla="*/ 28 w 61"/>
                <a:gd name="T31" fmla="*/ 48 h 70"/>
                <a:gd name="T32" fmla="*/ 37 w 61"/>
                <a:gd name="T33" fmla="*/ 63 h 70"/>
                <a:gd name="T34" fmla="*/ 46 w 61"/>
                <a:gd name="T35" fmla="*/ 64 h 70"/>
                <a:gd name="T36" fmla="*/ 50 w 61"/>
                <a:gd name="T37" fmla="*/ 55 h 70"/>
                <a:gd name="T38" fmla="*/ 41 w 61"/>
                <a:gd name="T39" fmla="*/ 43 h 70"/>
                <a:gd name="T40" fmla="*/ 29 w 61"/>
                <a:gd name="T41" fmla="*/ 40 h 70"/>
                <a:gd name="T42" fmla="*/ 33 w 61"/>
                <a:gd name="T43" fmla="*/ 26 h 70"/>
                <a:gd name="T44" fmla="*/ 28 w 61"/>
                <a:gd name="T45" fmla="*/ 7 h 70"/>
                <a:gd name="T46" fmla="*/ 22 w 61"/>
                <a:gd name="T47" fmla="*/ 5 h 70"/>
                <a:gd name="T48" fmla="*/ 14 w 61"/>
                <a:gd name="T49" fmla="*/ 10 h 70"/>
                <a:gd name="T50" fmla="*/ 16 w 61"/>
                <a:gd name="T51" fmla="*/ 19 h 70"/>
                <a:gd name="T52" fmla="*/ 33 w 61"/>
                <a:gd name="T53" fmla="*/ 26 h 7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</a:cxnLst>
              <a:rect l="0" t="0" r="r" b="b"/>
              <a:pathLst>
                <a:path w="61" h="70">
                  <a:moveTo>
                    <a:pt x="36" y="26"/>
                  </a:moveTo>
                  <a:cubicBezTo>
                    <a:pt x="40" y="27"/>
                    <a:pt x="43" y="28"/>
                    <a:pt x="46" y="29"/>
                  </a:cubicBezTo>
                  <a:cubicBezTo>
                    <a:pt x="54" y="31"/>
                    <a:pt x="59" y="37"/>
                    <a:pt x="60" y="45"/>
                  </a:cubicBezTo>
                  <a:cubicBezTo>
                    <a:pt x="61" y="51"/>
                    <a:pt x="59" y="55"/>
                    <a:pt x="55" y="59"/>
                  </a:cubicBezTo>
                  <a:cubicBezTo>
                    <a:pt x="50" y="65"/>
                    <a:pt x="42" y="69"/>
                    <a:pt x="34" y="69"/>
                  </a:cubicBezTo>
                  <a:cubicBezTo>
                    <a:pt x="28" y="70"/>
                    <a:pt x="24" y="67"/>
                    <a:pt x="21" y="62"/>
                  </a:cubicBezTo>
                  <a:cubicBezTo>
                    <a:pt x="17" y="57"/>
                    <a:pt x="17" y="51"/>
                    <a:pt x="21" y="46"/>
                  </a:cubicBezTo>
                  <a:cubicBezTo>
                    <a:pt x="22" y="44"/>
                    <a:pt x="24" y="42"/>
                    <a:pt x="26" y="39"/>
                  </a:cubicBezTo>
                  <a:cubicBezTo>
                    <a:pt x="23" y="39"/>
                    <a:pt x="20" y="38"/>
                    <a:pt x="17" y="37"/>
                  </a:cubicBezTo>
                  <a:cubicBezTo>
                    <a:pt x="3" y="32"/>
                    <a:pt x="0" y="17"/>
                    <a:pt x="11" y="8"/>
                  </a:cubicBezTo>
                  <a:cubicBezTo>
                    <a:pt x="16" y="4"/>
                    <a:pt x="22" y="1"/>
                    <a:pt x="28" y="0"/>
                  </a:cubicBezTo>
                  <a:cubicBezTo>
                    <a:pt x="34" y="0"/>
                    <a:pt x="39" y="2"/>
                    <a:pt x="42" y="7"/>
                  </a:cubicBezTo>
                  <a:cubicBezTo>
                    <a:pt x="45" y="12"/>
                    <a:pt x="43" y="17"/>
                    <a:pt x="40" y="21"/>
                  </a:cubicBezTo>
                  <a:cubicBezTo>
                    <a:pt x="39" y="23"/>
                    <a:pt x="38" y="24"/>
                    <a:pt x="36" y="26"/>
                  </a:cubicBezTo>
                  <a:close/>
                  <a:moveTo>
                    <a:pt x="29" y="40"/>
                  </a:moveTo>
                  <a:cubicBezTo>
                    <a:pt x="29" y="43"/>
                    <a:pt x="28" y="46"/>
                    <a:pt x="28" y="48"/>
                  </a:cubicBezTo>
                  <a:cubicBezTo>
                    <a:pt x="29" y="54"/>
                    <a:pt x="32" y="59"/>
                    <a:pt x="37" y="63"/>
                  </a:cubicBezTo>
                  <a:cubicBezTo>
                    <a:pt x="40" y="65"/>
                    <a:pt x="43" y="66"/>
                    <a:pt x="46" y="64"/>
                  </a:cubicBezTo>
                  <a:cubicBezTo>
                    <a:pt x="50" y="62"/>
                    <a:pt x="51" y="58"/>
                    <a:pt x="50" y="55"/>
                  </a:cubicBezTo>
                  <a:cubicBezTo>
                    <a:pt x="49" y="49"/>
                    <a:pt x="46" y="45"/>
                    <a:pt x="41" y="43"/>
                  </a:cubicBezTo>
                  <a:cubicBezTo>
                    <a:pt x="37" y="41"/>
                    <a:pt x="34" y="41"/>
                    <a:pt x="29" y="40"/>
                  </a:cubicBezTo>
                  <a:close/>
                  <a:moveTo>
                    <a:pt x="33" y="26"/>
                  </a:moveTo>
                  <a:cubicBezTo>
                    <a:pt x="35" y="18"/>
                    <a:pt x="33" y="12"/>
                    <a:pt x="28" y="7"/>
                  </a:cubicBezTo>
                  <a:cubicBezTo>
                    <a:pt x="26" y="5"/>
                    <a:pt x="24" y="5"/>
                    <a:pt x="22" y="5"/>
                  </a:cubicBezTo>
                  <a:cubicBezTo>
                    <a:pt x="18" y="5"/>
                    <a:pt x="16" y="7"/>
                    <a:pt x="14" y="10"/>
                  </a:cubicBezTo>
                  <a:cubicBezTo>
                    <a:pt x="13" y="13"/>
                    <a:pt x="14" y="16"/>
                    <a:pt x="16" y="19"/>
                  </a:cubicBezTo>
                  <a:cubicBezTo>
                    <a:pt x="21" y="24"/>
                    <a:pt x="26" y="25"/>
                    <a:pt x="33" y="26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Microsoft YaHei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  <p:sp>
          <p:nvSpPr>
            <p:cNvPr id="55" name="Freeform 51">
              <a:extLst>
                <a:ext uri="{FF2B5EF4-FFF2-40B4-BE49-F238E27FC236}">
                  <a16:creationId xmlns:a16="http://schemas.microsoft.com/office/drawing/2014/main" id="{B43DD560-59F8-44D1-BB11-F20BA225E5A6}"/>
                </a:ext>
              </a:extLst>
            </p:cNvPr>
            <p:cNvSpPr>
              <a:spLocks/>
            </p:cNvSpPr>
            <p:nvPr/>
          </p:nvSpPr>
          <p:spPr bwMode="auto">
            <a:xfrm>
              <a:off x="3442833" y="20803004"/>
              <a:ext cx="574138" cy="558409"/>
            </a:xfrm>
            <a:custGeom>
              <a:avLst/>
              <a:gdLst>
                <a:gd name="T0" fmla="*/ 44 w 82"/>
                <a:gd name="T1" fmla="*/ 0 h 80"/>
                <a:gd name="T2" fmla="*/ 57 w 82"/>
                <a:gd name="T3" fmla="*/ 19 h 80"/>
                <a:gd name="T4" fmla="*/ 53 w 82"/>
                <a:gd name="T5" fmla="*/ 18 h 80"/>
                <a:gd name="T6" fmla="*/ 38 w 82"/>
                <a:gd name="T7" fmla="*/ 14 h 80"/>
                <a:gd name="T8" fmla="*/ 21 w 82"/>
                <a:gd name="T9" fmla="*/ 35 h 80"/>
                <a:gd name="T10" fmla="*/ 44 w 82"/>
                <a:gd name="T11" fmla="*/ 68 h 80"/>
                <a:gd name="T12" fmla="*/ 67 w 82"/>
                <a:gd name="T13" fmla="*/ 66 h 80"/>
                <a:gd name="T14" fmla="*/ 68 w 82"/>
                <a:gd name="T15" fmla="*/ 56 h 80"/>
                <a:gd name="T16" fmla="*/ 62 w 82"/>
                <a:gd name="T17" fmla="*/ 48 h 80"/>
                <a:gd name="T18" fmla="*/ 53 w 82"/>
                <a:gd name="T19" fmla="*/ 46 h 80"/>
                <a:gd name="T20" fmla="*/ 50 w 82"/>
                <a:gd name="T21" fmla="*/ 47 h 80"/>
                <a:gd name="T22" fmla="*/ 58 w 82"/>
                <a:gd name="T23" fmla="*/ 40 h 80"/>
                <a:gd name="T24" fmla="*/ 67 w 82"/>
                <a:gd name="T25" fmla="*/ 33 h 80"/>
                <a:gd name="T26" fmla="*/ 75 w 82"/>
                <a:gd name="T27" fmla="*/ 27 h 80"/>
                <a:gd name="T28" fmla="*/ 76 w 82"/>
                <a:gd name="T29" fmla="*/ 28 h 80"/>
                <a:gd name="T30" fmla="*/ 75 w 82"/>
                <a:gd name="T31" fmla="*/ 29 h 80"/>
                <a:gd name="T32" fmla="*/ 75 w 82"/>
                <a:gd name="T33" fmla="*/ 40 h 80"/>
                <a:gd name="T34" fmla="*/ 82 w 82"/>
                <a:gd name="T35" fmla="*/ 50 h 80"/>
                <a:gd name="T36" fmla="*/ 82 w 82"/>
                <a:gd name="T37" fmla="*/ 52 h 80"/>
                <a:gd name="T38" fmla="*/ 49 w 82"/>
                <a:gd name="T39" fmla="*/ 78 h 80"/>
                <a:gd name="T40" fmla="*/ 31 w 82"/>
                <a:gd name="T41" fmla="*/ 76 h 80"/>
                <a:gd name="T42" fmla="*/ 24 w 82"/>
                <a:gd name="T43" fmla="*/ 15 h 80"/>
                <a:gd name="T44" fmla="*/ 36 w 82"/>
                <a:gd name="T45" fmla="*/ 10 h 80"/>
                <a:gd name="T46" fmla="*/ 39 w 82"/>
                <a:gd name="T47" fmla="*/ 9 h 80"/>
                <a:gd name="T48" fmla="*/ 44 w 82"/>
                <a:gd name="T49" fmla="*/ 2 h 80"/>
                <a:gd name="T50" fmla="*/ 44 w 82"/>
                <a:gd name="T51" fmla="*/ 1 h 80"/>
                <a:gd name="T52" fmla="*/ 44 w 82"/>
                <a:gd name="T53" fmla="*/ 0 h 8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</a:cxnLst>
              <a:rect l="0" t="0" r="r" b="b"/>
              <a:pathLst>
                <a:path w="82" h="80">
                  <a:moveTo>
                    <a:pt x="44" y="0"/>
                  </a:moveTo>
                  <a:cubicBezTo>
                    <a:pt x="47" y="2"/>
                    <a:pt x="56" y="14"/>
                    <a:pt x="57" y="19"/>
                  </a:cubicBezTo>
                  <a:cubicBezTo>
                    <a:pt x="56" y="20"/>
                    <a:pt x="55" y="18"/>
                    <a:pt x="53" y="18"/>
                  </a:cubicBezTo>
                  <a:cubicBezTo>
                    <a:pt x="48" y="15"/>
                    <a:pt x="43" y="14"/>
                    <a:pt x="38" y="14"/>
                  </a:cubicBezTo>
                  <a:cubicBezTo>
                    <a:pt x="26" y="14"/>
                    <a:pt x="18" y="23"/>
                    <a:pt x="21" y="35"/>
                  </a:cubicBezTo>
                  <a:cubicBezTo>
                    <a:pt x="25" y="48"/>
                    <a:pt x="33" y="60"/>
                    <a:pt x="44" y="68"/>
                  </a:cubicBezTo>
                  <a:cubicBezTo>
                    <a:pt x="52" y="74"/>
                    <a:pt x="60" y="73"/>
                    <a:pt x="67" y="66"/>
                  </a:cubicBezTo>
                  <a:cubicBezTo>
                    <a:pt x="70" y="63"/>
                    <a:pt x="71" y="60"/>
                    <a:pt x="68" y="56"/>
                  </a:cubicBezTo>
                  <a:cubicBezTo>
                    <a:pt x="66" y="54"/>
                    <a:pt x="64" y="51"/>
                    <a:pt x="62" y="48"/>
                  </a:cubicBezTo>
                  <a:cubicBezTo>
                    <a:pt x="59" y="44"/>
                    <a:pt x="58" y="44"/>
                    <a:pt x="53" y="46"/>
                  </a:cubicBezTo>
                  <a:cubicBezTo>
                    <a:pt x="52" y="47"/>
                    <a:pt x="51" y="47"/>
                    <a:pt x="50" y="47"/>
                  </a:cubicBezTo>
                  <a:cubicBezTo>
                    <a:pt x="52" y="44"/>
                    <a:pt x="55" y="42"/>
                    <a:pt x="58" y="40"/>
                  </a:cubicBezTo>
                  <a:cubicBezTo>
                    <a:pt x="61" y="38"/>
                    <a:pt x="64" y="35"/>
                    <a:pt x="67" y="33"/>
                  </a:cubicBezTo>
                  <a:cubicBezTo>
                    <a:pt x="70" y="31"/>
                    <a:pt x="72" y="29"/>
                    <a:pt x="75" y="27"/>
                  </a:cubicBezTo>
                  <a:cubicBezTo>
                    <a:pt x="76" y="27"/>
                    <a:pt x="76" y="27"/>
                    <a:pt x="76" y="28"/>
                  </a:cubicBezTo>
                  <a:cubicBezTo>
                    <a:pt x="76" y="28"/>
                    <a:pt x="75" y="29"/>
                    <a:pt x="75" y="29"/>
                  </a:cubicBezTo>
                  <a:cubicBezTo>
                    <a:pt x="72" y="34"/>
                    <a:pt x="71" y="36"/>
                    <a:pt x="75" y="40"/>
                  </a:cubicBezTo>
                  <a:cubicBezTo>
                    <a:pt x="77" y="44"/>
                    <a:pt x="80" y="47"/>
                    <a:pt x="82" y="50"/>
                  </a:cubicBezTo>
                  <a:cubicBezTo>
                    <a:pt x="82" y="51"/>
                    <a:pt x="82" y="51"/>
                    <a:pt x="82" y="52"/>
                  </a:cubicBezTo>
                  <a:cubicBezTo>
                    <a:pt x="74" y="64"/>
                    <a:pt x="64" y="74"/>
                    <a:pt x="49" y="78"/>
                  </a:cubicBezTo>
                  <a:cubicBezTo>
                    <a:pt x="43" y="80"/>
                    <a:pt x="37" y="79"/>
                    <a:pt x="31" y="76"/>
                  </a:cubicBezTo>
                  <a:cubicBezTo>
                    <a:pt x="11" y="66"/>
                    <a:pt x="0" y="35"/>
                    <a:pt x="24" y="15"/>
                  </a:cubicBezTo>
                  <a:cubicBezTo>
                    <a:pt x="27" y="13"/>
                    <a:pt x="32" y="12"/>
                    <a:pt x="36" y="10"/>
                  </a:cubicBezTo>
                  <a:cubicBezTo>
                    <a:pt x="37" y="9"/>
                    <a:pt x="38" y="9"/>
                    <a:pt x="39" y="9"/>
                  </a:cubicBezTo>
                  <a:cubicBezTo>
                    <a:pt x="44" y="7"/>
                    <a:pt x="44" y="7"/>
                    <a:pt x="44" y="2"/>
                  </a:cubicBezTo>
                  <a:cubicBezTo>
                    <a:pt x="44" y="2"/>
                    <a:pt x="44" y="2"/>
                    <a:pt x="44" y="1"/>
                  </a:cubicBezTo>
                  <a:cubicBezTo>
                    <a:pt x="44" y="1"/>
                    <a:pt x="44" y="1"/>
                    <a:pt x="44" y="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Microsoft YaHei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  <p:sp>
          <p:nvSpPr>
            <p:cNvPr id="56" name="Freeform 52">
              <a:extLst>
                <a:ext uri="{FF2B5EF4-FFF2-40B4-BE49-F238E27FC236}">
                  <a16:creationId xmlns:a16="http://schemas.microsoft.com/office/drawing/2014/main" id="{0D3395C3-0ED8-4539-9326-A67C00FB89FD}"/>
                </a:ext>
              </a:extLst>
            </p:cNvPr>
            <p:cNvSpPr>
              <a:spLocks/>
            </p:cNvSpPr>
            <p:nvPr/>
          </p:nvSpPr>
          <p:spPr bwMode="auto">
            <a:xfrm>
              <a:off x="5141653" y="20291785"/>
              <a:ext cx="456165" cy="495489"/>
            </a:xfrm>
            <a:custGeom>
              <a:avLst/>
              <a:gdLst>
                <a:gd name="T0" fmla="*/ 58 w 65"/>
                <a:gd name="T1" fmla="*/ 69 h 70"/>
                <a:gd name="T2" fmla="*/ 53 w 65"/>
                <a:gd name="T3" fmla="*/ 66 h 70"/>
                <a:gd name="T4" fmla="*/ 25 w 65"/>
                <a:gd name="T5" fmla="*/ 31 h 70"/>
                <a:gd name="T6" fmla="*/ 13 w 65"/>
                <a:gd name="T7" fmla="*/ 17 h 70"/>
                <a:gd name="T8" fmla="*/ 12 w 65"/>
                <a:gd name="T9" fmla="*/ 21 h 70"/>
                <a:gd name="T10" fmla="*/ 12 w 65"/>
                <a:gd name="T11" fmla="*/ 56 h 70"/>
                <a:gd name="T12" fmla="*/ 20 w 65"/>
                <a:gd name="T13" fmla="*/ 66 h 70"/>
                <a:gd name="T14" fmla="*/ 21 w 65"/>
                <a:gd name="T15" fmla="*/ 68 h 70"/>
                <a:gd name="T16" fmla="*/ 0 w 65"/>
                <a:gd name="T17" fmla="*/ 68 h 70"/>
                <a:gd name="T18" fmla="*/ 3 w 65"/>
                <a:gd name="T19" fmla="*/ 66 h 70"/>
                <a:gd name="T20" fmla="*/ 9 w 65"/>
                <a:gd name="T21" fmla="*/ 58 h 70"/>
                <a:gd name="T22" fmla="*/ 9 w 65"/>
                <a:gd name="T23" fmla="*/ 14 h 70"/>
                <a:gd name="T24" fmla="*/ 6 w 65"/>
                <a:gd name="T25" fmla="*/ 8 h 70"/>
                <a:gd name="T26" fmla="*/ 0 w 65"/>
                <a:gd name="T27" fmla="*/ 2 h 70"/>
                <a:gd name="T28" fmla="*/ 10 w 65"/>
                <a:gd name="T29" fmla="*/ 1 h 70"/>
                <a:gd name="T30" fmla="*/ 27 w 65"/>
                <a:gd name="T31" fmla="*/ 9 h 70"/>
                <a:gd name="T32" fmla="*/ 50 w 65"/>
                <a:gd name="T33" fmla="*/ 39 h 70"/>
                <a:gd name="T34" fmla="*/ 54 w 65"/>
                <a:gd name="T35" fmla="*/ 42 h 70"/>
                <a:gd name="T36" fmla="*/ 54 w 65"/>
                <a:gd name="T37" fmla="*/ 38 h 70"/>
                <a:gd name="T38" fmla="*/ 54 w 65"/>
                <a:gd name="T39" fmla="*/ 15 h 70"/>
                <a:gd name="T40" fmla="*/ 46 w 65"/>
                <a:gd name="T41" fmla="*/ 3 h 70"/>
                <a:gd name="T42" fmla="*/ 45 w 65"/>
                <a:gd name="T43" fmla="*/ 3 h 70"/>
                <a:gd name="T44" fmla="*/ 65 w 65"/>
                <a:gd name="T45" fmla="*/ 2 h 70"/>
                <a:gd name="T46" fmla="*/ 63 w 65"/>
                <a:gd name="T47" fmla="*/ 4 h 70"/>
                <a:gd name="T48" fmla="*/ 58 w 65"/>
                <a:gd name="T49" fmla="*/ 12 h 70"/>
                <a:gd name="T50" fmla="*/ 58 w 65"/>
                <a:gd name="T51" fmla="*/ 26 h 70"/>
                <a:gd name="T52" fmla="*/ 58 w 65"/>
                <a:gd name="T53" fmla="*/ 64 h 70"/>
                <a:gd name="T54" fmla="*/ 58 w 65"/>
                <a:gd name="T55" fmla="*/ 69 h 7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</a:cxnLst>
              <a:rect l="0" t="0" r="r" b="b"/>
              <a:pathLst>
                <a:path w="65" h="70">
                  <a:moveTo>
                    <a:pt x="58" y="69"/>
                  </a:moveTo>
                  <a:cubicBezTo>
                    <a:pt x="54" y="70"/>
                    <a:pt x="54" y="68"/>
                    <a:pt x="53" y="66"/>
                  </a:cubicBezTo>
                  <a:cubicBezTo>
                    <a:pt x="43" y="55"/>
                    <a:pt x="34" y="43"/>
                    <a:pt x="25" y="31"/>
                  </a:cubicBezTo>
                  <a:cubicBezTo>
                    <a:pt x="21" y="27"/>
                    <a:pt x="17" y="22"/>
                    <a:pt x="13" y="17"/>
                  </a:cubicBezTo>
                  <a:cubicBezTo>
                    <a:pt x="13" y="19"/>
                    <a:pt x="12" y="20"/>
                    <a:pt x="12" y="21"/>
                  </a:cubicBezTo>
                  <a:cubicBezTo>
                    <a:pt x="12" y="33"/>
                    <a:pt x="12" y="44"/>
                    <a:pt x="12" y="56"/>
                  </a:cubicBezTo>
                  <a:cubicBezTo>
                    <a:pt x="12" y="63"/>
                    <a:pt x="13" y="64"/>
                    <a:pt x="20" y="66"/>
                  </a:cubicBezTo>
                  <a:cubicBezTo>
                    <a:pt x="20" y="67"/>
                    <a:pt x="21" y="67"/>
                    <a:pt x="21" y="68"/>
                  </a:cubicBezTo>
                  <a:cubicBezTo>
                    <a:pt x="18" y="69"/>
                    <a:pt x="5" y="69"/>
                    <a:pt x="0" y="68"/>
                  </a:cubicBezTo>
                  <a:cubicBezTo>
                    <a:pt x="1" y="67"/>
                    <a:pt x="2" y="66"/>
                    <a:pt x="3" y="66"/>
                  </a:cubicBezTo>
                  <a:cubicBezTo>
                    <a:pt x="7" y="65"/>
                    <a:pt x="9" y="63"/>
                    <a:pt x="9" y="58"/>
                  </a:cubicBezTo>
                  <a:cubicBezTo>
                    <a:pt x="9" y="44"/>
                    <a:pt x="9" y="29"/>
                    <a:pt x="9" y="14"/>
                  </a:cubicBezTo>
                  <a:cubicBezTo>
                    <a:pt x="9" y="11"/>
                    <a:pt x="7" y="9"/>
                    <a:pt x="6" y="8"/>
                  </a:cubicBezTo>
                  <a:cubicBezTo>
                    <a:pt x="4" y="6"/>
                    <a:pt x="2" y="4"/>
                    <a:pt x="0" y="2"/>
                  </a:cubicBezTo>
                  <a:cubicBezTo>
                    <a:pt x="4" y="1"/>
                    <a:pt x="7" y="2"/>
                    <a:pt x="10" y="1"/>
                  </a:cubicBezTo>
                  <a:cubicBezTo>
                    <a:pt x="18" y="0"/>
                    <a:pt x="22" y="3"/>
                    <a:pt x="27" y="9"/>
                  </a:cubicBezTo>
                  <a:cubicBezTo>
                    <a:pt x="34" y="19"/>
                    <a:pt x="42" y="29"/>
                    <a:pt x="50" y="39"/>
                  </a:cubicBezTo>
                  <a:cubicBezTo>
                    <a:pt x="51" y="40"/>
                    <a:pt x="52" y="41"/>
                    <a:pt x="54" y="42"/>
                  </a:cubicBezTo>
                  <a:cubicBezTo>
                    <a:pt x="54" y="41"/>
                    <a:pt x="54" y="39"/>
                    <a:pt x="54" y="38"/>
                  </a:cubicBezTo>
                  <a:cubicBezTo>
                    <a:pt x="54" y="30"/>
                    <a:pt x="54" y="23"/>
                    <a:pt x="54" y="15"/>
                  </a:cubicBezTo>
                  <a:cubicBezTo>
                    <a:pt x="54" y="9"/>
                    <a:pt x="53" y="4"/>
                    <a:pt x="46" y="3"/>
                  </a:cubicBezTo>
                  <a:cubicBezTo>
                    <a:pt x="46" y="3"/>
                    <a:pt x="45" y="3"/>
                    <a:pt x="45" y="3"/>
                  </a:cubicBezTo>
                  <a:cubicBezTo>
                    <a:pt x="48" y="1"/>
                    <a:pt x="61" y="1"/>
                    <a:pt x="65" y="2"/>
                  </a:cubicBezTo>
                  <a:cubicBezTo>
                    <a:pt x="64" y="3"/>
                    <a:pt x="64" y="3"/>
                    <a:pt x="63" y="4"/>
                  </a:cubicBezTo>
                  <a:cubicBezTo>
                    <a:pt x="59" y="5"/>
                    <a:pt x="57" y="8"/>
                    <a:pt x="58" y="12"/>
                  </a:cubicBezTo>
                  <a:cubicBezTo>
                    <a:pt x="58" y="17"/>
                    <a:pt x="58" y="22"/>
                    <a:pt x="58" y="26"/>
                  </a:cubicBezTo>
                  <a:cubicBezTo>
                    <a:pt x="58" y="39"/>
                    <a:pt x="58" y="51"/>
                    <a:pt x="58" y="64"/>
                  </a:cubicBezTo>
                  <a:cubicBezTo>
                    <a:pt x="58" y="66"/>
                    <a:pt x="58" y="67"/>
                    <a:pt x="58" y="69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Microsoft YaHei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  <p:sp>
          <p:nvSpPr>
            <p:cNvPr id="57" name="Freeform 53">
              <a:extLst>
                <a:ext uri="{FF2B5EF4-FFF2-40B4-BE49-F238E27FC236}">
                  <a16:creationId xmlns:a16="http://schemas.microsoft.com/office/drawing/2014/main" id="{11334AAE-90E7-478B-ACA0-3819E75EAC57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5700062" y="26009575"/>
              <a:ext cx="353921" cy="503354"/>
            </a:xfrm>
            <a:custGeom>
              <a:avLst/>
              <a:gdLst>
                <a:gd name="T0" fmla="*/ 9 w 50"/>
                <a:gd name="T1" fmla="*/ 71 h 71"/>
                <a:gd name="T2" fmla="*/ 31 w 50"/>
                <a:gd name="T3" fmla="*/ 41 h 71"/>
                <a:gd name="T4" fmla="*/ 23 w 50"/>
                <a:gd name="T5" fmla="*/ 44 h 71"/>
                <a:gd name="T6" fmla="*/ 3 w 50"/>
                <a:gd name="T7" fmla="*/ 33 h 71"/>
                <a:gd name="T8" fmla="*/ 3 w 50"/>
                <a:gd name="T9" fmla="*/ 13 h 71"/>
                <a:gd name="T10" fmla="*/ 21 w 50"/>
                <a:gd name="T11" fmla="*/ 1 h 71"/>
                <a:gd name="T12" fmla="*/ 41 w 50"/>
                <a:gd name="T13" fmla="*/ 11 h 71"/>
                <a:gd name="T14" fmla="*/ 34 w 50"/>
                <a:gd name="T15" fmla="*/ 59 h 71"/>
                <a:gd name="T16" fmla="*/ 9 w 50"/>
                <a:gd name="T17" fmla="*/ 71 h 71"/>
                <a:gd name="T18" fmla="*/ 31 w 50"/>
                <a:gd name="T19" fmla="*/ 32 h 71"/>
                <a:gd name="T20" fmla="*/ 32 w 50"/>
                <a:gd name="T21" fmla="*/ 32 h 71"/>
                <a:gd name="T22" fmla="*/ 28 w 50"/>
                <a:gd name="T23" fmla="*/ 12 h 71"/>
                <a:gd name="T24" fmla="*/ 25 w 50"/>
                <a:gd name="T25" fmla="*/ 6 h 71"/>
                <a:gd name="T26" fmla="*/ 19 w 50"/>
                <a:gd name="T27" fmla="*/ 3 h 71"/>
                <a:gd name="T28" fmla="*/ 15 w 50"/>
                <a:gd name="T29" fmla="*/ 8 h 71"/>
                <a:gd name="T30" fmla="*/ 14 w 50"/>
                <a:gd name="T31" fmla="*/ 10 h 71"/>
                <a:gd name="T32" fmla="*/ 18 w 50"/>
                <a:gd name="T33" fmla="*/ 32 h 71"/>
                <a:gd name="T34" fmla="*/ 21 w 50"/>
                <a:gd name="T35" fmla="*/ 37 h 71"/>
                <a:gd name="T36" fmla="*/ 29 w 50"/>
                <a:gd name="T37" fmla="*/ 39 h 71"/>
                <a:gd name="T38" fmla="*/ 31 w 50"/>
                <a:gd name="T39" fmla="*/ 33 h 71"/>
                <a:gd name="T40" fmla="*/ 31 w 50"/>
                <a:gd name="T41" fmla="*/ 32 h 7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50" h="71">
                  <a:moveTo>
                    <a:pt x="9" y="71"/>
                  </a:moveTo>
                  <a:cubicBezTo>
                    <a:pt x="22" y="66"/>
                    <a:pt x="29" y="55"/>
                    <a:pt x="31" y="41"/>
                  </a:cubicBezTo>
                  <a:cubicBezTo>
                    <a:pt x="28" y="42"/>
                    <a:pt x="26" y="43"/>
                    <a:pt x="23" y="44"/>
                  </a:cubicBezTo>
                  <a:cubicBezTo>
                    <a:pt x="14" y="46"/>
                    <a:pt x="7" y="42"/>
                    <a:pt x="3" y="33"/>
                  </a:cubicBezTo>
                  <a:cubicBezTo>
                    <a:pt x="0" y="26"/>
                    <a:pt x="1" y="19"/>
                    <a:pt x="3" y="13"/>
                  </a:cubicBezTo>
                  <a:cubicBezTo>
                    <a:pt x="7" y="5"/>
                    <a:pt x="13" y="1"/>
                    <a:pt x="21" y="1"/>
                  </a:cubicBezTo>
                  <a:cubicBezTo>
                    <a:pt x="29" y="0"/>
                    <a:pt x="36" y="3"/>
                    <a:pt x="41" y="11"/>
                  </a:cubicBezTo>
                  <a:cubicBezTo>
                    <a:pt x="50" y="26"/>
                    <a:pt x="47" y="47"/>
                    <a:pt x="34" y="59"/>
                  </a:cubicBezTo>
                  <a:cubicBezTo>
                    <a:pt x="28" y="65"/>
                    <a:pt x="17" y="70"/>
                    <a:pt x="9" y="71"/>
                  </a:cubicBezTo>
                  <a:close/>
                  <a:moveTo>
                    <a:pt x="31" y="32"/>
                  </a:moveTo>
                  <a:cubicBezTo>
                    <a:pt x="31" y="32"/>
                    <a:pt x="31" y="32"/>
                    <a:pt x="32" y="32"/>
                  </a:cubicBezTo>
                  <a:cubicBezTo>
                    <a:pt x="30" y="25"/>
                    <a:pt x="29" y="19"/>
                    <a:pt x="28" y="12"/>
                  </a:cubicBezTo>
                  <a:cubicBezTo>
                    <a:pt x="27" y="10"/>
                    <a:pt x="26" y="8"/>
                    <a:pt x="25" y="6"/>
                  </a:cubicBezTo>
                  <a:cubicBezTo>
                    <a:pt x="24" y="4"/>
                    <a:pt x="22" y="3"/>
                    <a:pt x="19" y="3"/>
                  </a:cubicBezTo>
                  <a:cubicBezTo>
                    <a:pt x="17" y="4"/>
                    <a:pt x="15" y="5"/>
                    <a:pt x="15" y="8"/>
                  </a:cubicBezTo>
                  <a:cubicBezTo>
                    <a:pt x="15" y="9"/>
                    <a:pt x="14" y="10"/>
                    <a:pt x="14" y="10"/>
                  </a:cubicBezTo>
                  <a:cubicBezTo>
                    <a:pt x="15" y="18"/>
                    <a:pt x="16" y="25"/>
                    <a:pt x="18" y="32"/>
                  </a:cubicBezTo>
                  <a:cubicBezTo>
                    <a:pt x="19" y="34"/>
                    <a:pt x="20" y="35"/>
                    <a:pt x="21" y="37"/>
                  </a:cubicBezTo>
                  <a:cubicBezTo>
                    <a:pt x="23" y="39"/>
                    <a:pt x="25" y="39"/>
                    <a:pt x="29" y="39"/>
                  </a:cubicBezTo>
                  <a:cubicBezTo>
                    <a:pt x="32" y="38"/>
                    <a:pt x="31" y="35"/>
                    <a:pt x="31" y="33"/>
                  </a:cubicBezTo>
                  <a:cubicBezTo>
                    <a:pt x="31" y="33"/>
                    <a:pt x="31" y="32"/>
                    <a:pt x="31" y="32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Microsoft YaHei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  <p:sp>
          <p:nvSpPr>
            <p:cNvPr id="58" name="Freeform 54">
              <a:extLst>
                <a:ext uri="{FF2B5EF4-FFF2-40B4-BE49-F238E27FC236}">
                  <a16:creationId xmlns:a16="http://schemas.microsoft.com/office/drawing/2014/main" id="{A78F65D0-5DD2-49B6-AE90-587785B2F89B}"/>
                </a:ext>
              </a:extLst>
            </p:cNvPr>
            <p:cNvSpPr>
              <a:spLocks/>
            </p:cNvSpPr>
            <p:nvPr/>
          </p:nvSpPr>
          <p:spPr bwMode="auto">
            <a:xfrm>
              <a:off x="4323703" y="20386164"/>
              <a:ext cx="471894" cy="534814"/>
            </a:xfrm>
            <a:custGeom>
              <a:avLst/>
              <a:gdLst>
                <a:gd name="T0" fmla="*/ 42 w 68"/>
                <a:gd name="T1" fmla="*/ 7 h 77"/>
                <a:gd name="T2" fmla="*/ 62 w 68"/>
                <a:gd name="T3" fmla="*/ 0 h 77"/>
                <a:gd name="T4" fmla="*/ 60 w 68"/>
                <a:gd name="T5" fmla="*/ 3 h 77"/>
                <a:gd name="T6" fmla="*/ 57 w 68"/>
                <a:gd name="T7" fmla="*/ 12 h 77"/>
                <a:gd name="T8" fmla="*/ 65 w 68"/>
                <a:gd name="T9" fmla="*/ 40 h 77"/>
                <a:gd name="T10" fmla="*/ 67 w 68"/>
                <a:gd name="T11" fmla="*/ 55 h 77"/>
                <a:gd name="T12" fmla="*/ 62 w 68"/>
                <a:gd name="T13" fmla="*/ 68 h 77"/>
                <a:gd name="T14" fmla="*/ 34 w 68"/>
                <a:gd name="T15" fmla="*/ 76 h 77"/>
                <a:gd name="T16" fmla="*/ 21 w 68"/>
                <a:gd name="T17" fmla="*/ 66 h 77"/>
                <a:gd name="T18" fmla="*/ 19 w 68"/>
                <a:gd name="T19" fmla="*/ 60 h 77"/>
                <a:gd name="T20" fmla="*/ 10 w 68"/>
                <a:gd name="T21" fmla="*/ 27 h 77"/>
                <a:gd name="T22" fmla="*/ 9 w 68"/>
                <a:gd name="T23" fmla="*/ 25 h 77"/>
                <a:gd name="T24" fmla="*/ 2 w 68"/>
                <a:gd name="T25" fmla="*/ 20 h 77"/>
                <a:gd name="T26" fmla="*/ 0 w 68"/>
                <a:gd name="T27" fmla="*/ 19 h 77"/>
                <a:gd name="T28" fmla="*/ 27 w 68"/>
                <a:gd name="T29" fmla="*/ 10 h 77"/>
                <a:gd name="T30" fmla="*/ 30 w 68"/>
                <a:gd name="T31" fmla="*/ 10 h 77"/>
                <a:gd name="T32" fmla="*/ 30 w 68"/>
                <a:gd name="T33" fmla="*/ 11 h 77"/>
                <a:gd name="T34" fmla="*/ 27 w 68"/>
                <a:gd name="T35" fmla="*/ 12 h 77"/>
                <a:gd name="T36" fmla="*/ 24 w 68"/>
                <a:gd name="T37" fmla="*/ 20 h 77"/>
                <a:gd name="T38" fmla="*/ 34 w 68"/>
                <a:gd name="T39" fmla="*/ 59 h 77"/>
                <a:gd name="T40" fmla="*/ 35 w 68"/>
                <a:gd name="T41" fmla="*/ 61 h 77"/>
                <a:gd name="T42" fmla="*/ 50 w 68"/>
                <a:gd name="T43" fmla="*/ 70 h 77"/>
                <a:gd name="T44" fmla="*/ 64 w 68"/>
                <a:gd name="T45" fmla="*/ 55 h 77"/>
                <a:gd name="T46" fmla="*/ 63 w 68"/>
                <a:gd name="T47" fmla="*/ 45 h 77"/>
                <a:gd name="T48" fmla="*/ 54 w 68"/>
                <a:gd name="T49" fmla="*/ 15 h 77"/>
                <a:gd name="T50" fmla="*/ 44 w 68"/>
                <a:gd name="T51" fmla="*/ 7 h 77"/>
                <a:gd name="T52" fmla="*/ 42 w 68"/>
                <a:gd name="T53" fmla="*/ 7 h 7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</a:cxnLst>
              <a:rect l="0" t="0" r="r" b="b"/>
              <a:pathLst>
                <a:path w="68" h="77">
                  <a:moveTo>
                    <a:pt x="42" y="7"/>
                  </a:moveTo>
                  <a:cubicBezTo>
                    <a:pt x="45" y="4"/>
                    <a:pt x="57" y="1"/>
                    <a:pt x="62" y="0"/>
                  </a:cubicBezTo>
                  <a:cubicBezTo>
                    <a:pt x="61" y="1"/>
                    <a:pt x="61" y="2"/>
                    <a:pt x="60" y="3"/>
                  </a:cubicBezTo>
                  <a:cubicBezTo>
                    <a:pt x="57" y="5"/>
                    <a:pt x="56" y="8"/>
                    <a:pt x="57" y="12"/>
                  </a:cubicBezTo>
                  <a:cubicBezTo>
                    <a:pt x="60" y="21"/>
                    <a:pt x="63" y="31"/>
                    <a:pt x="65" y="40"/>
                  </a:cubicBezTo>
                  <a:cubicBezTo>
                    <a:pt x="66" y="45"/>
                    <a:pt x="67" y="50"/>
                    <a:pt x="67" y="55"/>
                  </a:cubicBezTo>
                  <a:cubicBezTo>
                    <a:pt x="68" y="61"/>
                    <a:pt x="66" y="65"/>
                    <a:pt x="62" y="68"/>
                  </a:cubicBezTo>
                  <a:cubicBezTo>
                    <a:pt x="54" y="74"/>
                    <a:pt x="44" y="77"/>
                    <a:pt x="34" y="76"/>
                  </a:cubicBezTo>
                  <a:cubicBezTo>
                    <a:pt x="28" y="75"/>
                    <a:pt x="24" y="72"/>
                    <a:pt x="21" y="66"/>
                  </a:cubicBezTo>
                  <a:cubicBezTo>
                    <a:pt x="20" y="64"/>
                    <a:pt x="19" y="62"/>
                    <a:pt x="19" y="60"/>
                  </a:cubicBezTo>
                  <a:cubicBezTo>
                    <a:pt x="16" y="49"/>
                    <a:pt x="13" y="38"/>
                    <a:pt x="10" y="27"/>
                  </a:cubicBezTo>
                  <a:cubicBezTo>
                    <a:pt x="10" y="27"/>
                    <a:pt x="9" y="26"/>
                    <a:pt x="9" y="25"/>
                  </a:cubicBezTo>
                  <a:cubicBezTo>
                    <a:pt x="8" y="22"/>
                    <a:pt x="6" y="20"/>
                    <a:pt x="2" y="20"/>
                  </a:cubicBezTo>
                  <a:cubicBezTo>
                    <a:pt x="1" y="20"/>
                    <a:pt x="1" y="20"/>
                    <a:pt x="0" y="19"/>
                  </a:cubicBezTo>
                  <a:cubicBezTo>
                    <a:pt x="8" y="15"/>
                    <a:pt x="18" y="13"/>
                    <a:pt x="27" y="10"/>
                  </a:cubicBezTo>
                  <a:cubicBezTo>
                    <a:pt x="28" y="10"/>
                    <a:pt x="29" y="10"/>
                    <a:pt x="30" y="10"/>
                  </a:cubicBezTo>
                  <a:cubicBezTo>
                    <a:pt x="30" y="10"/>
                    <a:pt x="30" y="10"/>
                    <a:pt x="30" y="11"/>
                  </a:cubicBezTo>
                  <a:cubicBezTo>
                    <a:pt x="29" y="11"/>
                    <a:pt x="28" y="12"/>
                    <a:pt x="27" y="12"/>
                  </a:cubicBezTo>
                  <a:cubicBezTo>
                    <a:pt x="24" y="14"/>
                    <a:pt x="23" y="16"/>
                    <a:pt x="24" y="20"/>
                  </a:cubicBezTo>
                  <a:cubicBezTo>
                    <a:pt x="27" y="33"/>
                    <a:pt x="31" y="46"/>
                    <a:pt x="34" y="59"/>
                  </a:cubicBezTo>
                  <a:cubicBezTo>
                    <a:pt x="35" y="60"/>
                    <a:pt x="35" y="60"/>
                    <a:pt x="35" y="61"/>
                  </a:cubicBezTo>
                  <a:cubicBezTo>
                    <a:pt x="38" y="68"/>
                    <a:pt x="43" y="71"/>
                    <a:pt x="50" y="70"/>
                  </a:cubicBezTo>
                  <a:cubicBezTo>
                    <a:pt x="59" y="68"/>
                    <a:pt x="64" y="63"/>
                    <a:pt x="64" y="55"/>
                  </a:cubicBezTo>
                  <a:cubicBezTo>
                    <a:pt x="64" y="51"/>
                    <a:pt x="63" y="48"/>
                    <a:pt x="63" y="45"/>
                  </a:cubicBezTo>
                  <a:cubicBezTo>
                    <a:pt x="60" y="35"/>
                    <a:pt x="57" y="25"/>
                    <a:pt x="54" y="15"/>
                  </a:cubicBezTo>
                  <a:cubicBezTo>
                    <a:pt x="52" y="8"/>
                    <a:pt x="51" y="7"/>
                    <a:pt x="44" y="7"/>
                  </a:cubicBezTo>
                  <a:cubicBezTo>
                    <a:pt x="43" y="7"/>
                    <a:pt x="43" y="7"/>
                    <a:pt x="42" y="7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Microsoft YaHei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  <p:sp>
          <p:nvSpPr>
            <p:cNvPr id="59" name="Freeform 55">
              <a:extLst>
                <a:ext uri="{FF2B5EF4-FFF2-40B4-BE49-F238E27FC236}">
                  <a16:creationId xmlns:a16="http://schemas.microsoft.com/office/drawing/2014/main" id="{758F5D24-301B-460A-BA6F-EE19C334B8F0}"/>
                </a:ext>
              </a:extLst>
            </p:cNvPr>
            <p:cNvSpPr>
              <a:spLocks/>
            </p:cNvSpPr>
            <p:nvPr/>
          </p:nvSpPr>
          <p:spPr bwMode="auto">
            <a:xfrm>
              <a:off x="7894371" y="22195094"/>
              <a:ext cx="550543" cy="440435"/>
            </a:xfrm>
            <a:custGeom>
              <a:avLst/>
              <a:gdLst>
                <a:gd name="T0" fmla="*/ 0 w 79"/>
                <a:gd name="T1" fmla="*/ 22 h 63"/>
                <a:gd name="T2" fmla="*/ 20 w 79"/>
                <a:gd name="T3" fmla="*/ 13 h 63"/>
                <a:gd name="T4" fmla="*/ 20 w 79"/>
                <a:gd name="T5" fmla="*/ 17 h 63"/>
                <a:gd name="T6" fmla="*/ 12 w 79"/>
                <a:gd name="T7" fmla="*/ 26 h 63"/>
                <a:gd name="T8" fmla="*/ 13 w 79"/>
                <a:gd name="T9" fmla="*/ 46 h 63"/>
                <a:gd name="T10" fmla="*/ 24 w 79"/>
                <a:gd name="T11" fmla="*/ 50 h 63"/>
                <a:gd name="T12" fmla="*/ 32 w 79"/>
                <a:gd name="T13" fmla="*/ 42 h 63"/>
                <a:gd name="T14" fmla="*/ 32 w 79"/>
                <a:gd name="T15" fmla="*/ 35 h 63"/>
                <a:gd name="T16" fmla="*/ 35 w 79"/>
                <a:gd name="T17" fmla="*/ 14 h 63"/>
                <a:gd name="T18" fmla="*/ 51 w 79"/>
                <a:gd name="T19" fmla="*/ 1 h 63"/>
                <a:gd name="T20" fmla="*/ 66 w 79"/>
                <a:gd name="T21" fmla="*/ 7 h 63"/>
                <a:gd name="T22" fmla="*/ 73 w 79"/>
                <a:gd name="T23" fmla="*/ 24 h 63"/>
                <a:gd name="T24" fmla="*/ 73 w 79"/>
                <a:gd name="T25" fmla="*/ 28 h 63"/>
                <a:gd name="T26" fmla="*/ 76 w 79"/>
                <a:gd name="T27" fmla="*/ 32 h 63"/>
                <a:gd name="T28" fmla="*/ 79 w 79"/>
                <a:gd name="T29" fmla="*/ 34 h 63"/>
                <a:gd name="T30" fmla="*/ 59 w 79"/>
                <a:gd name="T31" fmla="*/ 42 h 63"/>
                <a:gd name="T32" fmla="*/ 62 w 79"/>
                <a:gd name="T33" fmla="*/ 38 h 63"/>
                <a:gd name="T34" fmla="*/ 69 w 79"/>
                <a:gd name="T35" fmla="*/ 26 h 63"/>
                <a:gd name="T36" fmla="*/ 65 w 79"/>
                <a:gd name="T37" fmla="*/ 12 h 63"/>
                <a:gd name="T38" fmla="*/ 50 w 79"/>
                <a:gd name="T39" fmla="*/ 14 h 63"/>
                <a:gd name="T40" fmla="*/ 49 w 79"/>
                <a:gd name="T41" fmla="*/ 21 h 63"/>
                <a:gd name="T42" fmla="*/ 48 w 79"/>
                <a:gd name="T43" fmla="*/ 39 h 63"/>
                <a:gd name="T44" fmla="*/ 45 w 79"/>
                <a:gd name="T45" fmla="*/ 50 h 63"/>
                <a:gd name="T46" fmla="*/ 15 w 79"/>
                <a:gd name="T47" fmla="*/ 53 h 63"/>
                <a:gd name="T48" fmla="*/ 7 w 79"/>
                <a:gd name="T49" fmla="*/ 34 h 63"/>
                <a:gd name="T50" fmla="*/ 0 w 79"/>
                <a:gd name="T51" fmla="*/ 22 h 6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</a:cxnLst>
              <a:rect l="0" t="0" r="r" b="b"/>
              <a:pathLst>
                <a:path w="79" h="63">
                  <a:moveTo>
                    <a:pt x="0" y="22"/>
                  </a:moveTo>
                  <a:cubicBezTo>
                    <a:pt x="7" y="19"/>
                    <a:pt x="14" y="16"/>
                    <a:pt x="20" y="13"/>
                  </a:cubicBezTo>
                  <a:cubicBezTo>
                    <a:pt x="22" y="15"/>
                    <a:pt x="21" y="16"/>
                    <a:pt x="20" y="17"/>
                  </a:cubicBezTo>
                  <a:cubicBezTo>
                    <a:pt x="17" y="20"/>
                    <a:pt x="14" y="23"/>
                    <a:pt x="12" y="26"/>
                  </a:cubicBezTo>
                  <a:cubicBezTo>
                    <a:pt x="8" y="33"/>
                    <a:pt x="9" y="39"/>
                    <a:pt x="13" y="46"/>
                  </a:cubicBezTo>
                  <a:cubicBezTo>
                    <a:pt x="16" y="50"/>
                    <a:pt x="19" y="51"/>
                    <a:pt x="24" y="50"/>
                  </a:cubicBezTo>
                  <a:cubicBezTo>
                    <a:pt x="28" y="49"/>
                    <a:pt x="31" y="46"/>
                    <a:pt x="32" y="42"/>
                  </a:cubicBezTo>
                  <a:cubicBezTo>
                    <a:pt x="32" y="40"/>
                    <a:pt x="32" y="37"/>
                    <a:pt x="32" y="35"/>
                  </a:cubicBezTo>
                  <a:cubicBezTo>
                    <a:pt x="33" y="28"/>
                    <a:pt x="33" y="21"/>
                    <a:pt x="35" y="14"/>
                  </a:cubicBezTo>
                  <a:cubicBezTo>
                    <a:pt x="37" y="6"/>
                    <a:pt x="43" y="2"/>
                    <a:pt x="51" y="1"/>
                  </a:cubicBezTo>
                  <a:cubicBezTo>
                    <a:pt x="57" y="0"/>
                    <a:pt x="62" y="3"/>
                    <a:pt x="66" y="7"/>
                  </a:cubicBezTo>
                  <a:cubicBezTo>
                    <a:pt x="70" y="12"/>
                    <a:pt x="72" y="18"/>
                    <a:pt x="73" y="24"/>
                  </a:cubicBezTo>
                  <a:cubicBezTo>
                    <a:pt x="73" y="26"/>
                    <a:pt x="73" y="27"/>
                    <a:pt x="73" y="28"/>
                  </a:cubicBezTo>
                  <a:cubicBezTo>
                    <a:pt x="73" y="30"/>
                    <a:pt x="74" y="32"/>
                    <a:pt x="76" y="32"/>
                  </a:cubicBezTo>
                  <a:cubicBezTo>
                    <a:pt x="77" y="32"/>
                    <a:pt x="78" y="33"/>
                    <a:pt x="79" y="34"/>
                  </a:cubicBezTo>
                  <a:cubicBezTo>
                    <a:pt x="75" y="37"/>
                    <a:pt x="63" y="42"/>
                    <a:pt x="59" y="42"/>
                  </a:cubicBezTo>
                  <a:cubicBezTo>
                    <a:pt x="60" y="40"/>
                    <a:pt x="61" y="39"/>
                    <a:pt x="62" y="38"/>
                  </a:cubicBezTo>
                  <a:cubicBezTo>
                    <a:pt x="65" y="34"/>
                    <a:pt x="68" y="31"/>
                    <a:pt x="69" y="26"/>
                  </a:cubicBezTo>
                  <a:cubicBezTo>
                    <a:pt x="70" y="21"/>
                    <a:pt x="69" y="16"/>
                    <a:pt x="65" y="12"/>
                  </a:cubicBezTo>
                  <a:cubicBezTo>
                    <a:pt x="61" y="7"/>
                    <a:pt x="53" y="8"/>
                    <a:pt x="50" y="14"/>
                  </a:cubicBezTo>
                  <a:cubicBezTo>
                    <a:pt x="49" y="16"/>
                    <a:pt x="49" y="19"/>
                    <a:pt x="49" y="21"/>
                  </a:cubicBezTo>
                  <a:cubicBezTo>
                    <a:pt x="48" y="27"/>
                    <a:pt x="49" y="33"/>
                    <a:pt x="48" y="39"/>
                  </a:cubicBezTo>
                  <a:cubicBezTo>
                    <a:pt x="47" y="42"/>
                    <a:pt x="47" y="46"/>
                    <a:pt x="45" y="50"/>
                  </a:cubicBezTo>
                  <a:cubicBezTo>
                    <a:pt x="39" y="60"/>
                    <a:pt x="24" y="63"/>
                    <a:pt x="15" y="53"/>
                  </a:cubicBezTo>
                  <a:cubicBezTo>
                    <a:pt x="11" y="47"/>
                    <a:pt x="8" y="41"/>
                    <a:pt x="7" y="34"/>
                  </a:cubicBezTo>
                  <a:cubicBezTo>
                    <a:pt x="5" y="27"/>
                    <a:pt x="5" y="27"/>
                    <a:pt x="0" y="22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Microsoft YaHei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  <p:sp>
          <p:nvSpPr>
            <p:cNvPr id="61" name="Freeform 56">
              <a:extLst>
                <a:ext uri="{FF2B5EF4-FFF2-40B4-BE49-F238E27FC236}">
                  <a16:creationId xmlns:a16="http://schemas.microsoft.com/office/drawing/2014/main" id="{D23E12EB-6C6B-46F5-AB2A-171AFB094A59}"/>
                </a:ext>
              </a:extLst>
            </p:cNvPr>
            <p:cNvSpPr>
              <a:spLocks/>
            </p:cNvSpPr>
            <p:nvPr/>
          </p:nvSpPr>
          <p:spPr bwMode="auto">
            <a:xfrm>
              <a:off x="7902235" y="24263565"/>
              <a:ext cx="542679" cy="503354"/>
            </a:xfrm>
            <a:custGeom>
              <a:avLst/>
              <a:gdLst>
                <a:gd name="T0" fmla="*/ 64 w 77"/>
                <a:gd name="T1" fmla="*/ 40 h 72"/>
                <a:gd name="T2" fmla="*/ 65 w 77"/>
                <a:gd name="T3" fmla="*/ 37 h 72"/>
                <a:gd name="T4" fmla="*/ 59 w 77"/>
                <a:gd name="T5" fmla="*/ 30 h 72"/>
                <a:gd name="T6" fmla="*/ 45 w 77"/>
                <a:gd name="T7" fmla="*/ 32 h 72"/>
                <a:gd name="T8" fmla="*/ 37 w 77"/>
                <a:gd name="T9" fmla="*/ 32 h 72"/>
                <a:gd name="T10" fmla="*/ 33 w 77"/>
                <a:gd name="T11" fmla="*/ 33 h 72"/>
                <a:gd name="T12" fmla="*/ 39 w 77"/>
                <a:gd name="T13" fmla="*/ 41 h 72"/>
                <a:gd name="T14" fmla="*/ 47 w 77"/>
                <a:gd name="T15" fmla="*/ 52 h 72"/>
                <a:gd name="T16" fmla="*/ 50 w 77"/>
                <a:gd name="T17" fmla="*/ 56 h 72"/>
                <a:gd name="T18" fmla="*/ 57 w 77"/>
                <a:gd name="T19" fmla="*/ 55 h 72"/>
                <a:gd name="T20" fmla="*/ 60 w 77"/>
                <a:gd name="T21" fmla="*/ 51 h 72"/>
                <a:gd name="T22" fmla="*/ 53 w 77"/>
                <a:gd name="T23" fmla="*/ 72 h 72"/>
                <a:gd name="T24" fmla="*/ 52 w 77"/>
                <a:gd name="T25" fmla="*/ 71 h 72"/>
                <a:gd name="T26" fmla="*/ 48 w 77"/>
                <a:gd name="T27" fmla="*/ 60 h 72"/>
                <a:gd name="T28" fmla="*/ 31 w 77"/>
                <a:gd name="T29" fmla="*/ 37 h 72"/>
                <a:gd name="T30" fmla="*/ 26 w 77"/>
                <a:gd name="T31" fmla="*/ 33 h 72"/>
                <a:gd name="T32" fmla="*/ 13 w 77"/>
                <a:gd name="T33" fmla="*/ 27 h 72"/>
                <a:gd name="T34" fmla="*/ 2 w 77"/>
                <a:gd name="T35" fmla="*/ 31 h 72"/>
                <a:gd name="T36" fmla="*/ 1 w 77"/>
                <a:gd name="T37" fmla="*/ 32 h 72"/>
                <a:gd name="T38" fmla="*/ 0 w 77"/>
                <a:gd name="T39" fmla="*/ 30 h 72"/>
                <a:gd name="T40" fmla="*/ 12 w 77"/>
                <a:gd name="T41" fmla="*/ 1 h 72"/>
                <a:gd name="T42" fmla="*/ 13 w 77"/>
                <a:gd name="T43" fmla="*/ 0 h 72"/>
                <a:gd name="T44" fmla="*/ 13 w 77"/>
                <a:gd name="T45" fmla="*/ 3 h 72"/>
                <a:gd name="T46" fmla="*/ 18 w 77"/>
                <a:gd name="T47" fmla="*/ 12 h 72"/>
                <a:gd name="T48" fmla="*/ 30 w 77"/>
                <a:gd name="T49" fmla="*/ 17 h 72"/>
                <a:gd name="T50" fmla="*/ 34 w 77"/>
                <a:gd name="T51" fmla="*/ 18 h 72"/>
                <a:gd name="T52" fmla="*/ 67 w 77"/>
                <a:gd name="T53" fmla="*/ 14 h 72"/>
                <a:gd name="T54" fmla="*/ 76 w 77"/>
                <a:gd name="T55" fmla="*/ 8 h 72"/>
                <a:gd name="T56" fmla="*/ 77 w 77"/>
                <a:gd name="T57" fmla="*/ 10 h 72"/>
                <a:gd name="T58" fmla="*/ 66 w 77"/>
                <a:gd name="T59" fmla="*/ 39 h 72"/>
                <a:gd name="T60" fmla="*/ 64 w 77"/>
                <a:gd name="T61" fmla="*/ 40 h 7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</a:cxnLst>
              <a:rect l="0" t="0" r="r" b="b"/>
              <a:pathLst>
                <a:path w="77" h="72">
                  <a:moveTo>
                    <a:pt x="64" y="40"/>
                  </a:moveTo>
                  <a:cubicBezTo>
                    <a:pt x="65" y="39"/>
                    <a:pt x="65" y="38"/>
                    <a:pt x="65" y="37"/>
                  </a:cubicBezTo>
                  <a:cubicBezTo>
                    <a:pt x="67" y="31"/>
                    <a:pt x="66" y="30"/>
                    <a:pt x="59" y="30"/>
                  </a:cubicBezTo>
                  <a:cubicBezTo>
                    <a:pt x="54" y="31"/>
                    <a:pt x="50" y="31"/>
                    <a:pt x="45" y="32"/>
                  </a:cubicBezTo>
                  <a:cubicBezTo>
                    <a:pt x="42" y="32"/>
                    <a:pt x="40" y="32"/>
                    <a:pt x="37" y="32"/>
                  </a:cubicBezTo>
                  <a:cubicBezTo>
                    <a:pt x="36" y="33"/>
                    <a:pt x="35" y="33"/>
                    <a:pt x="33" y="33"/>
                  </a:cubicBezTo>
                  <a:cubicBezTo>
                    <a:pt x="35" y="36"/>
                    <a:pt x="37" y="39"/>
                    <a:pt x="39" y="41"/>
                  </a:cubicBezTo>
                  <a:cubicBezTo>
                    <a:pt x="41" y="45"/>
                    <a:pt x="44" y="48"/>
                    <a:pt x="47" y="52"/>
                  </a:cubicBezTo>
                  <a:cubicBezTo>
                    <a:pt x="48" y="53"/>
                    <a:pt x="49" y="55"/>
                    <a:pt x="50" y="56"/>
                  </a:cubicBezTo>
                  <a:cubicBezTo>
                    <a:pt x="53" y="58"/>
                    <a:pt x="55" y="58"/>
                    <a:pt x="57" y="55"/>
                  </a:cubicBezTo>
                  <a:cubicBezTo>
                    <a:pt x="58" y="54"/>
                    <a:pt x="59" y="53"/>
                    <a:pt x="60" y="51"/>
                  </a:cubicBezTo>
                  <a:cubicBezTo>
                    <a:pt x="60" y="55"/>
                    <a:pt x="56" y="68"/>
                    <a:pt x="53" y="72"/>
                  </a:cubicBezTo>
                  <a:cubicBezTo>
                    <a:pt x="53" y="71"/>
                    <a:pt x="52" y="71"/>
                    <a:pt x="52" y="71"/>
                  </a:cubicBezTo>
                  <a:cubicBezTo>
                    <a:pt x="52" y="67"/>
                    <a:pt x="50" y="64"/>
                    <a:pt x="48" y="60"/>
                  </a:cubicBezTo>
                  <a:cubicBezTo>
                    <a:pt x="42" y="53"/>
                    <a:pt x="37" y="45"/>
                    <a:pt x="31" y="37"/>
                  </a:cubicBezTo>
                  <a:cubicBezTo>
                    <a:pt x="30" y="35"/>
                    <a:pt x="29" y="34"/>
                    <a:pt x="26" y="33"/>
                  </a:cubicBezTo>
                  <a:cubicBezTo>
                    <a:pt x="22" y="31"/>
                    <a:pt x="17" y="29"/>
                    <a:pt x="13" y="27"/>
                  </a:cubicBezTo>
                  <a:cubicBezTo>
                    <a:pt x="7" y="25"/>
                    <a:pt x="6" y="25"/>
                    <a:pt x="2" y="31"/>
                  </a:cubicBezTo>
                  <a:cubicBezTo>
                    <a:pt x="2" y="31"/>
                    <a:pt x="1" y="31"/>
                    <a:pt x="1" y="32"/>
                  </a:cubicBezTo>
                  <a:cubicBezTo>
                    <a:pt x="1" y="31"/>
                    <a:pt x="0" y="31"/>
                    <a:pt x="0" y="30"/>
                  </a:cubicBezTo>
                  <a:cubicBezTo>
                    <a:pt x="4" y="20"/>
                    <a:pt x="8" y="11"/>
                    <a:pt x="12" y="1"/>
                  </a:cubicBezTo>
                  <a:cubicBezTo>
                    <a:pt x="12" y="1"/>
                    <a:pt x="12" y="0"/>
                    <a:pt x="13" y="0"/>
                  </a:cubicBezTo>
                  <a:cubicBezTo>
                    <a:pt x="13" y="1"/>
                    <a:pt x="13" y="2"/>
                    <a:pt x="13" y="3"/>
                  </a:cubicBezTo>
                  <a:cubicBezTo>
                    <a:pt x="12" y="8"/>
                    <a:pt x="13" y="10"/>
                    <a:pt x="18" y="12"/>
                  </a:cubicBezTo>
                  <a:cubicBezTo>
                    <a:pt x="22" y="14"/>
                    <a:pt x="26" y="16"/>
                    <a:pt x="30" y="17"/>
                  </a:cubicBezTo>
                  <a:cubicBezTo>
                    <a:pt x="31" y="18"/>
                    <a:pt x="33" y="18"/>
                    <a:pt x="34" y="18"/>
                  </a:cubicBezTo>
                  <a:cubicBezTo>
                    <a:pt x="45" y="17"/>
                    <a:pt x="56" y="15"/>
                    <a:pt x="67" y="14"/>
                  </a:cubicBezTo>
                  <a:cubicBezTo>
                    <a:pt x="70" y="13"/>
                    <a:pt x="74" y="12"/>
                    <a:pt x="76" y="8"/>
                  </a:cubicBezTo>
                  <a:cubicBezTo>
                    <a:pt x="77" y="9"/>
                    <a:pt x="77" y="10"/>
                    <a:pt x="77" y="10"/>
                  </a:cubicBezTo>
                  <a:cubicBezTo>
                    <a:pt x="74" y="20"/>
                    <a:pt x="70" y="29"/>
                    <a:pt x="66" y="39"/>
                  </a:cubicBezTo>
                  <a:cubicBezTo>
                    <a:pt x="66" y="39"/>
                    <a:pt x="66" y="39"/>
                    <a:pt x="64" y="4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Microsoft YaHei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  <p:sp>
          <p:nvSpPr>
            <p:cNvPr id="62" name="Freeform 57">
              <a:extLst>
                <a:ext uri="{FF2B5EF4-FFF2-40B4-BE49-F238E27FC236}">
                  <a16:creationId xmlns:a16="http://schemas.microsoft.com/office/drawing/2014/main" id="{0A43D930-57AF-42F3-810A-B0ECA8EEF08A}"/>
                </a:ext>
              </a:extLst>
            </p:cNvPr>
            <p:cNvSpPr>
              <a:spLocks/>
            </p:cNvSpPr>
            <p:nvPr/>
          </p:nvSpPr>
          <p:spPr bwMode="auto">
            <a:xfrm>
              <a:off x="8098858" y="23484939"/>
              <a:ext cx="479759" cy="424705"/>
            </a:xfrm>
            <a:custGeom>
              <a:avLst/>
              <a:gdLst>
                <a:gd name="T0" fmla="*/ 5 w 68"/>
                <a:gd name="T1" fmla="*/ 10 h 61"/>
                <a:gd name="T2" fmla="*/ 5 w 68"/>
                <a:gd name="T3" fmla="*/ 13 h 61"/>
                <a:gd name="T4" fmla="*/ 12 w 68"/>
                <a:gd name="T5" fmla="*/ 20 h 61"/>
                <a:gd name="T6" fmla="*/ 37 w 68"/>
                <a:gd name="T7" fmla="*/ 22 h 61"/>
                <a:gd name="T8" fmla="*/ 61 w 68"/>
                <a:gd name="T9" fmla="*/ 23 h 61"/>
                <a:gd name="T10" fmla="*/ 64 w 68"/>
                <a:gd name="T11" fmla="*/ 23 h 61"/>
                <a:gd name="T12" fmla="*/ 63 w 68"/>
                <a:gd name="T13" fmla="*/ 14 h 61"/>
                <a:gd name="T14" fmla="*/ 58 w 68"/>
                <a:gd name="T15" fmla="*/ 6 h 61"/>
                <a:gd name="T16" fmla="*/ 50 w 68"/>
                <a:gd name="T17" fmla="*/ 1 h 61"/>
                <a:gd name="T18" fmla="*/ 68 w 68"/>
                <a:gd name="T19" fmla="*/ 2 h 61"/>
                <a:gd name="T20" fmla="*/ 64 w 68"/>
                <a:gd name="T21" fmla="*/ 61 h 61"/>
                <a:gd name="T22" fmla="*/ 46 w 68"/>
                <a:gd name="T23" fmla="*/ 60 h 61"/>
                <a:gd name="T24" fmla="*/ 47 w 68"/>
                <a:gd name="T25" fmla="*/ 57 h 61"/>
                <a:gd name="T26" fmla="*/ 49 w 68"/>
                <a:gd name="T27" fmla="*/ 57 h 61"/>
                <a:gd name="T28" fmla="*/ 63 w 68"/>
                <a:gd name="T29" fmla="*/ 40 h 61"/>
                <a:gd name="T30" fmla="*/ 60 w 68"/>
                <a:gd name="T31" fmla="*/ 39 h 61"/>
                <a:gd name="T32" fmla="*/ 17 w 68"/>
                <a:gd name="T33" fmla="*/ 36 h 61"/>
                <a:gd name="T34" fmla="*/ 12 w 68"/>
                <a:gd name="T35" fmla="*/ 35 h 61"/>
                <a:gd name="T36" fmla="*/ 3 w 68"/>
                <a:gd name="T37" fmla="*/ 41 h 61"/>
                <a:gd name="T38" fmla="*/ 2 w 68"/>
                <a:gd name="T39" fmla="*/ 45 h 61"/>
                <a:gd name="T40" fmla="*/ 2 w 68"/>
                <a:gd name="T41" fmla="*/ 36 h 61"/>
                <a:gd name="T42" fmla="*/ 2 w 68"/>
                <a:gd name="T43" fmla="*/ 27 h 61"/>
                <a:gd name="T44" fmla="*/ 3 w 68"/>
                <a:gd name="T45" fmla="*/ 18 h 61"/>
                <a:gd name="T46" fmla="*/ 4 w 68"/>
                <a:gd name="T47" fmla="*/ 9 h 61"/>
                <a:gd name="T48" fmla="*/ 5 w 68"/>
                <a:gd name="T49" fmla="*/ 10 h 6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</a:cxnLst>
              <a:rect l="0" t="0" r="r" b="b"/>
              <a:pathLst>
                <a:path w="68" h="61">
                  <a:moveTo>
                    <a:pt x="5" y="10"/>
                  </a:moveTo>
                  <a:cubicBezTo>
                    <a:pt x="5" y="11"/>
                    <a:pt x="5" y="12"/>
                    <a:pt x="5" y="13"/>
                  </a:cubicBezTo>
                  <a:cubicBezTo>
                    <a:pt x="6" y="17"/>
                    <a:pt x="8" y="19"/>
                    <a:pt x="12" y="20"/>
                  </a:cubicBezTo>
                  <a:cubicBezTo>
                    <a:pt x="20" y="20"/>
                    <a:pt x="29" y="21"/>
                    <a:pt x="37" y="22"/>
                  </a:cubicBezTo>
                  <a:cubicBezTo>
                    <a:pt x="45" y="22"/>
                    <a:pt x="53" y="23"/>
                    <a:pt x="61" y="23"/>
                  </a:cubicBezTo>
                  <a:cubicBezTo>
                    <a:pt x="62" y="23"/>
                    <a:pt x="63" y="23"/>
                    <a:pt x="64" y="23"/>
                  </a:cubicBezTo>
                  <a:cubicBezTo>
                    <a:pt x="65" y="20"/>
                    <a:pt x="64" y="17"/>
                    <a:pt x="63" y="14"/>
                  </a:cubicBezTo>
                  <a:cubicBezTo>
                    <a:pt x="62" y="10"/>
                    <a:pt x="61" y="8"/>
                    <a:pt x="58" y="6"/>
                  </a:cubicBezTo>
                  <a:cubicBezTo>
                    <a:pt x="55" y="4"/>
                    <a:pt x="52" y="3"/>
                    <a:pt x="50" y="1"/>
                  </a:cubicBezTo>
                  <a:cubicBezTo>
                    <a:pt x="56" y="0"/>
                    <a:pt x="62" y="1"/>
                    <a:pt x="68" y="2"/>
                  </a:cubicBezTo>
                  <a:cubicBezTo>
                    <a:pt x="67" y="21"/>
                    <a:pt x="65" y="41"/>
                    <a:pt x="64" y="61"/>
                  </a:cubicBezTo>
                  <a:cubicBezTo>
                    <a:pt x="58" y="61"/>
                    <a:pt x="52" y="61"/>
                    <a:pt x="46" y="60"/>
                  </a:cubicBezTo>
                  <a:cubicBezTo>
                    <a:pt x="46" y="59"/>
                    <a:pt x="46" y="58"/>
                    <a:pt x="47" y="57"/>
                  </a:cubicBezTo>
                  <a:cubicBezTo>
                    <a:pt x="47" y="57"/>
                    <a:pt x="48" y="57"/>
                    <a:pt x="49" y="57"/>
                  </a:cubicBezTo>
                  <a:cubicBezTo>
                    <a:pt x="58" y="55"/>
                    <a:pt x="63" y="50"/>
                    <a:pt x="63" y="40"/>
                  </a:cubicBezTo>
                  <a:cubicBezTo>
                    <a:pt x="62" y="39"/>
                    <a:pt x="61" y="39"/>
                    <a:pt x="60" y="39"/>
                  </a:cubicBezTo>
                  <a:cubicBezTo>
                    <a:pt x="46" y="38"/>
                    <a:pt x="31" y="37"/>
                    <a:pt x="17" y="36"/>
                  </a:cubicBezTo>
                  <a:cubicBezTo>
                    <a:pt x="15" y="36"/>
                    <a:pt x="13" y="35"/>
                    <a:pt x="12" y="35"/>
                  </a:cubicBezTo>
                  <a:cubicBezTo>
                    <a:pt x="7" y="35"/>
                    <a:pt x="4" y="36"/>
                    <a:pt x="3" y="41"/>
                  </a:cubicBezTo>
                  <a:cubicBezTo>
                    <a:pt x="3" y="42"/>
                    <a:pt x="3" y="43"/>
                    <a:pt x="2" y="45"/>
                  </a:cubicBezTo>
                  <a:cubicBezTo>
                    <a:pt x="0" y="41"/>
                    <a:pt x="2" y="38"/>
                    <a:pt x="2" y="36"/>
                  </a:cubicBezTo>
                  <a:cubicBezTo>
                    <a:pt x="2" y="33"/>
                    <a:pt x="2" y="30"/>
                    <a:pt x="2" y="27"/>
                  </a:cubicBezTo>
                  <a:cubicBezTo>
                    <a:pt x="2" y="24"/>
                    <a:pt x="2" y="21"/>
                    <a:pt x="3" y="18"/>
                  </a:cubicBezTo>
                  <a:cubicBezTo>
                    <a:pt x="3" y="15"/>
                    <a:pt x="2" y="12"/>
                    <a:pt x="4" y="9"/>
                  </a:cubicBezTo>
                  <a:cubicBezTo>
                    <a:pt x="4" y="9"/>
                    <a:pt x="4" y="10"/>
                    <a:pt x="5" y="10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Microsoft YaHei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  <p:sp>
          <p:nvSpPr>
            <p:cNvPr id="63" name="Freeform 58">
              <a:extLst>
                <a:ext uri="{FF2B5EF4-FFF2-40B4-BE49-F238E27FC236}">
                  <a16:creationId xmlns:a16="http://schemas.microsoft.com/office/drawing/2014/main" id="{C35C20AF-9414-4E8F-BA86-877CBA90989F}"/>
                </a:ext>
              </a:extLst>
            </p:cNvPr>
            <p:cNvSpPr>
              <a:spLocks/>
            </p:cNvSpPr>
            <p:nvPr/>
          </p:nvSpPr>
          <p:spPr bwMode="auto">
            <a:xfrm>
              <a:off x="6510147" y="20480543"/>
              <a:ext cx="432570" cy="542679"/>
            </a:xfrm>
            <a:custGeom>
              <a:avLst/>
              <a:gdLst>
                <a:gd name="T0" fmla="*/ 6 w 61"/>
                <a:gd name="T1" fmla="*/ 77 h 77"/>
                <a:gd name="T2" fmla="*/ 5 w 61"/>
                <a:gd name="T3" fmla="*/ 71 h 77"/>
                <a:gd name="T4" fmla="*/ 5 w 61"/>
                <a:gd name="T5" fmla="*/ 14 h 77"/>
                <a:gd name="T6" fmla="*/ 0 w 61"/>
                <a:gd name="T7" fmla="*/ 1 h 77"/>
                <a:gd name="T8" fmla="*/ 29 w 61"/>
                <a:gd name="T9" fmla="*/ 14 h 77"/>
                <a:gd name="T10" fmla="*/ 25 w 61"/>
                <a:gd name="T11" fmla="*/ 13 h 77"/>
                <a:gd name="T12" fmla="*/ 20 w 61"/>
                <a:gd name="T13" fmla="*/ 16 h 77"/>
                <a:gd name="T14" fmla="*/ 20 w 61"/>
                <a:gd name="T15" fmla="*/ 19 h 77"/>
                <a:gd name="T16" fmla="*/ 19 w 61"/>
                <a:gd name="T17" fmla="*/ 55 h 77"/>
                <a:gd name="T18" fmla="*/ 20 w 61"/>
                <a:gd name="T19" fmla="*/ 57 h 77"/>
                <a:gd name="T20" fmla="*/ 21 w 61"/>
                <a:gd name="T21" fmla="*/ 57 h 77"/>
                <a:gd name="T22" fmla="*/ 45 w 61"/>
                <a:gd name="T23" fmla="*/ 31 h 77"/>
                <a:gd name="T24" fmla="*/ 45 w 61"/>
                <a:gd name="T25" fmla="*/ 31 h 77"/>
                <a:gd name="T26" fmla="*/ 44 w 61"/>
                <a:gd name="T27" fmla="*/ 21 h 77"/>
                <a:gd name="T28" fmla="*/ 43 w 61"/>
                <a:gd name="T29" fmla="*/ 19 h 77"/>
                <a:gd name="T30" fmla="*/ 61 w 61"/>
                <a:gd name="T31" fmla="*/ 26 h 77"/>
                <a:gd name="T32" fmla="*/ 59 w 61"/>
                <a:gd name="T33" fmla="*/ 27 h 77"/>
                <a:gd name="T34" fmla="*/ 49 w 61"/>
                <a:gd name="T35" fmla="*/ 32 h 77"/>
                <a:gd name="T36" fmla="*/ 10 w 61"/>
                <a:gd name="T37" fmla="*/ 73 h 77"/>
                <a:gd name="T38" fmla="*/ 6 w 61"/>
                <a:gd name="T39" fmla="*/ 77 h 7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</a:cxnLst>
              <a:rect l="0" t="0" r="r" b="b"/>
              <a:pathLst>
                <a:path w="61" h="77">
                  <a:moveTo>
                    <a:pt x="6" y="77"/>
                  </a:moveTo>
                  <a:cubicBezTo>
                    <a:pt x="5" y="74"/>
                    <a:pt x="5" y="73"/>
                    <a:pt x="5" y="71"/>
                  </a:cubicBezTo>
                  <a:cubicBezTo>
                    <a:pt x="5" y="52"/>
                    <a:pt x="5" y="33"/>
                    <a:pt x="5" y="14"/>
                  </a:cubicBezTo>
                  <a:cubicBezTo>
                    <a:pt x="5" y="9"/>
                    <a:pt x="5" y="4"/>
                    <a:pt x="0" y="1"/>
                  </a:cubicBezTo>
                  <a:cubicBezTo>
                    <a:pt x="4" y="0"/>
                    <a:pt x="26" y="10"/>
                    <a:pt x="29" y="14"/>
                  </a:cubicBezTo>
                  <a:cubicBezTo>
                    <a:pt x="28" y="13"/>
                    <a:pt x="27" y="13"/>
                    <a:pt x="25" y="13"/>
                  </a:cubicBezTo>
                  <a:cubicBezTo>
                    <a:pt x="22" y="12"/>
                    <a:pt x="21" y="13"/>
                    <a:pt x="20" y="16"/>
                  </a:cubicBezTo>
                  <a:cubicBezTo>
                    <a:pt x="20" y="17"/>
                    <a:pt x="20" y="18"/>
                    <a:pt x="20" y="19"/>
                  </a:cubicBezTo>
                  <a:cubicBezTo>
                    <a:pt x="19" y="31"/>
                    <a:pt x="19" y="43"/>
                    <a:pt x="19" y="55"/>
                  </a:cubicBezTo>
                  <a:cubicBezTo>
                    <a:pt x="19" y="55"/>
                    <a:pt x="19" y="56"/>
                    <a:pt x="20" y="57"/>
                  </a:cubicBezTo>
                  <a:cubicBezTo>
                    <a:pt x="20" y="57"/>
                    <a:pt x="21" y="57"/>
                    <a:pt x="21" y="57"/>
                  </a:cubicBezTo>
                  <a:cubicBezTo>
                    <a:pt x="29" y="48"/>
                    <a:pt x="37" y="40"/>
                    <a:pt x="45" y="31"/>
                  </a:cubicBezTo>
                  <a:cubicBezTo>
                    <a:pt x="45" y="31"/>
                    <a:pt x="45" y="31"/>
                    <a:pt x="45" y="31"/>
                  </a:cubicBezTo>
                  <a:cubicBezTo>
                    <a:pt x="49" y="26"/>
                    <a:pt x="49" y="24"/>
                    <a:pt x="44" y="21"/>
                  </a:cubicBezTo>
                  <a:cubicBezTo>
                    <a:pt x="43" y="20"/>
                    <a:pt x="43" y="20"/>
                    <a:pt x="43" y="19"/>
                  </a:cubicBezTo>
                  <a:cubicBezTo>
                    <a:pt x="49" y="20"/>
                    <a:pt x="55" y="23"/>
                    <a:pt x="61" y="26"/>
                  </a:cubicBezTo>
                  <a:cubicBezTo>
                    <a:pt x="60" y="27"/>
                    <a:pt x="60" y="27"/>
                    <a:pt x="59" y="27"/>
                  </a:cubicBezTo>
                  <a:cubicBezTo>
                    <a:pt x="55" y="27"/>
                    <a:pt x="52" y="29"/>
                    <a:pt x="49" y="32"/>
                  </a:cubicBezTo>
                  <a:cubicBezTo>
                    <a:pt x="36" y="46"/>
                    <a:pt x="23" y="60"/>
                    <a:pt x="10" y="73"/>
                  </a:cubicBezTo>
                  <a:cubicBezTo>
                    <a:pt x="9" y="74"/>
                    <a:pt x="8" y="75"/>
                    <a:pt x="6" y="77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Microsoft YaHei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  <p:sp>
          <p:nvSpPr>
            <p:cNvPr id="64" name="Freeform 59">
              <a:extLst>
                <a:ext uri="{FF2B5EF4-FFF2-40B4-BE49-F238E27FC236}">
                  <a16:creationId xmlns:a16="http://schemas.microsoft.com/office/drawing/2014/main" id="{1D224BFB-ED8B-400D-A3EB-7FCACA307599}"/>
                </a:ext>
              </a:extLst>
            </p:cNvPr>
            <p:cNvSpPr>
              <a:spLocks/>
            </p:cNvSpPr>
            <p:nvPr/>
          </p:nvSpPr>
          <p:spPr bwMode="auto">
            <a:xfrm>
              <a:off x="2585558" y="22053525"/>
              <a:ext cx="495489" cy="432570"/>
            </a:xfrm>
            <a:custGeom>
              <a:avLst/>
              <a:gdLst>
                <a:gd name="T0" fmla="*/ 0 w 71"/>
                <a:gd name="T1" fmla="*/ 32 h 61"/>
                <a:gd name="T2" fmla="*/ 15 w 71"/>
                <a:gd name="T3" fmla="*/ 0 h 61"/>
                <a:gd name="T4" fmla="*/ 14 w 71"/>
                <a:gd name="T5" fmla="*/ 3 h 61"/>
                <a:gd name="T6" fmla="*/ 19 w 71"/>
                <a:gd name="T7" fmla="*/ 13 h 61"/>
                <a:gd name="T8" fmla="*/ 58 w 71"/>
                <a:gd name="T9" fmla="*/ 33 h 61"/>
                <a:gd name="T10" fmla="*/ 68 w 71"/>
                <a:gd name="T11" fmla="*/ 31 h 61"/>
                <a:gd name="T12" fmla="*/ 71 w 71"/>
                <a:gd name="T13" fmla="*/ 28 h 61"/>
                <a:gd name="T14" fmla="*/ 56 w 71"/>
                <a:gd name="T15" fmla="*/ 61 h 61"/>
                <a:gd name="T16" fmla="*/ 56 w 71"/>
                <a:gd name="T17" fmla="*/ 57 h 61"/>
                <a:gd name="T18" fmla="*/ 52 w 71"/>
                <a:gd name="T19" fmla="*/ 47 h 61"/>
                <a:gd name="T20" fmla="*/ 13 w 71"/>
                <a:gd name="T21" fmla="*/ 28 h 61"/>
                <a:gd name="T22" fmla="*/ 1 w 71"/>
                <a:gd name="T23" fmla="*/ 30 h 61"/>
                <a:gd name="T24" fmla="*/ 0 w 71"/>
                <a:gd name="T25" fmla="*/ 32 h 6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</a:cxnLst>
              <a:rect l="0" t="0" r="r" b="b"/>
              <a:pathLst>
                <a:path w="71" h="61">
                  <a:moveTo>
                    <a:pt x="0" y="32"/>
                  </a:moveTo>
                  <a:cubicBezTo>
                    <a:pt x="0" y="27"/>
                    <a:pt x="11" y="4"/>
                    <a:pt x="15" y="0"/>
                  </a:cubicBezTo>
                  <a:cubicBezTo>
                    <a:pt x="14" y="1"/>
                    <a:pt x="14" y="2"/>
                    <a:pt x="14" y="3"/>
                  </a:cubicBezTo>
                  <a:cubicBezTo>
                    <a:pt x="13" y="9"/>
                    <a:pt x="14" y="11"/>
                    <a:pt x="19" y="13"/>
                  </a:cubicBezTo>
                  <a:cubicBezTo>
                    <a:pt x="32" y="20"/>
                    <a:pt x="45" y="27"/>
                    <a:pt x="58" y="33"/>
                  </a:cubicBezTo>
                  <a:cubicBezTo>
                    <a:pt x="63" y="36"/>
                    <a:pt x="65" y="35"/>
                    <a:pt x="68" y="31"/>
                  </a:cubicBezTo>
                  <a:cubicBezTo>
                    <a:pt x="69" y="30"/>
                    <a:pt x="70" y="29"/>
                    <a:pt x="71" y="28"/>
                  </a:cubicBezTo>
                  <a:cubicBezTo>
                    <a:pt x="70" y="32"/>
                    <a:pt x="60" y="56"/>
                    <a:pt x="56" y="61"/>
                  </a:cubicBezTo>
                  <a:cubicBezTo>
                    <a:pt x="56" y="59"/>
                    <a:pt x="56" y="58"/>
                    <a:pt x="56" y="57"/>
                  </a:cubicBezTo>
                  <a:cubicBezTo>
                    <a:pt x="57" y="52"/>
                    <a:pt x="56" y="50"/>
                    <a:pt x="52" y="47"/>
                  </a:cubicBezTo>
                  <a:cubicBezTo>
                    <a:pt x="39" y="41"/>
                    <a:pt x="26" y="34"/>
                    <a:pt x="13" y="28"/>
                  </a:cubicBezTo>
                  <a:cubicBezTo>
                    <a:pt x="7" y="25"/>
                    <a:pt x="6" y="25"/>
                    <a:pt x="1" y="30"/>
                  </a:cubicBezTo>
                  <a:cubicBezTo>
                    <a:pt x="1" y="31"/>
                    <a:pt x="1" y="31"/>
                    <a:pt x="0" y="32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Microsoft YaHei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  <p:sp>
          <p:nvSpPr>
            <p:cNvPr id="65" name="Freeform 60">
              <a:extLst>
                <a:ext uri="{FF2B5EF4-FFF2-40B4-BE49-F238E27FC236}">
                  <a16:creationId xmlns:a16="http://schemas.microsoft.com/office/drawing/2014/main" id="{5267C7E7-B082-41F9-8638-214CC5100C8D}"/>
                </a:ext>
              </a:extLst>
            </p:cNvPr>
            <p:cNvSpPr>
              <a:spLocks/>
            </p:cNvSpPr>
            <p:nvPr/>
          </p:nvSpPr>
          <p:spPr bwMode="auto">
            <a:xfrm>
              <a:off x="8090993" y="22863611"/>
              <a:ext cx="479759" cy="314596"/>
            </a:xfrm>
            <a:custGeom>
              <a:avLst/>
              <a:gdLst>
                <a:gd name="T0" fmla="*/ 5 w 69"/>
                <a:gd name="T1" fmla="*/ 45 h 45"/>
                <a:gd name="T2" fmla="*/ 0 w 69"/>
                <a:gd name="T3" fmla="*/ 13 h 45"/>
                <a:gd name="T4" fmla="*/ 1 w 69"/>
                <a:gd name="T5" fmla="*/ 11 h 45"/>
                <a:gd name="T6" fmla="*/ 3 w 69"/>
                <a:gd name="T7" fmla="*/ 15 h 45"/>
                <a:gd name="T8" fmla="*/ 11 w 69"/>
                <a:gd name="T9" fmla="*/ 19 h 45"/>
                <a:gd name="T10" fmla="*/ 47 w 69"/>
                <a:gd name="T11" fmla="*/ 13 h 45"/>
                <a:gd name="T12" fmla="*/ 55 w 69"/>
                <a:gd name="T13" fmla="*/ 12 h 45"/>
                <a:gd name="T14" fmla="*/ 62 w 69"/>
                <a:gd name="T15" fmla="*/ 5 h 45"/>
                <a:gd name="T16" fmla="*/ 62 w 69"/>
                <a:gd name="T17" fmla="*/ 0 h 45"/>
                <a:gd name="T18" fmla="*/ 64 w 69"/>
                <a:gd name="T19" fmla="*/ 3 h 45"/>
                <a:gd name="T20" fmla="*/ 69 w 69"/>
                <a:gd name="T21" fmla="*/ 35 h 45"/>
                <a:gd name="T22" fmla="*/ 67 w 69"/>
                <a:gd name="T23" fmla="*/ 35 h 45"/>
                <a:gd name="T24" fmla="*/ 66 w 69"/>
                <a:gd name="T25" fmla="*/ 33 h 45"/>
                <a:gd name="T26" fmla="*/ 57 w 69"/>
                <a:gd name="T27" fmla="*/ 27 h 45"/>
                <a:gd name="T28" fmla="*/ 14 w 69"/>
                <a:gd name="T29" fmla="*/ 35 h 45"/>
                <a:gd name="T30" fmla="*/ 7 w 69"/>
                <a:gd name="T31" fmla="*/ 42 h 45"/>
                <a:gd name="T32" fmla="*/ 6 w 69"/>
                <a:gd name="T33" fmla="*/ 45 h 45"/>
                <a:gd name="T34" fmla="*/ 5 w 69"/>
                <a:gd name="T35" fmla="*/ 45 h 4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</a:cxnLst>
              <a:rect l="0" t="0" r="r" b="b"/>
              <a:pathLst>
                <a:path w="69" h="45">
                  <a:moveTo>
                    <a:pt x="5" y="45"/>
                  </a:moveTo>
                  <a:cubicBezTo>
                    <a:pt x="3" y="35"/>
                    <a:pt x="2" y="24"/>
                    <a:pt x="0" y="13"/>
                  </a:cubicBezTo>
                  <a:cubicBezTo>
                    <a:pt x="0" y="13"/>
                    <a:pt x="0" y="12"/>
                    <a:pt x="1" y="11"/>
                  </a:cubicBezTo>
                  <a:cubicBezTo>
                    <a:pt x="2" y="13"/>
                    <a:pt x="2" y="14"/>
                    <a:pt x="3" y="15"/>
                  </a:cubicBezTo>
                  <a:cubicBezTo>
                    <a:pt x="5" y="19"/>
                    <a:pt x="6" y="20"/>
                    <a:pt x="11" y="19"/>
                  </a:cubicBezTo>
                  <a:cubicBezTo>
                    <a:pt x="23" y="17"/>
                    <a:pt x="35" y="15"/>
                    <a:pt x="47" y="13"/>
                  </a:cubicBezTo>
                  <a:cubicBezTo>
                    <a:pt x="50" y="13"/>
                    <a:pt x="52" y="12"/>
                    <a:pt x="55" y="12"/>
                  </a:cubicBezTo>
                  <a:cubicBezTo>
                    <a:pt x="60" y="11"/>
                    <a:pt x="61" y="9"/>
                    <a:pt x="62" y="5"/>
                  </a:cubicBezTo>
                  <a:cubicBezTo>
                    <a:pt x="62" y="4"/>
                    <a:pt x="62" y="3"/>
                    <a:pt x="62" y="0"/>
                  </a:cubicBezTo>
                  <a:cubicBezTo>
                    <a:pt x="63" y="2"/>
                    <a:pt x="64" y="3"/>
                    <a:pt x="64" y="3"/>
                  </a:cubicBezTo>
                  <a:cubicBezTo>
                    <a:pt x="65" y="14"/>
                    <a:pt x="67" y="24"/>
                    <a:pt x="69" y="35"/>
                  </a:cubicBezTo>
                  <a:cubicBezTo>
                    <a:pt x="68" y="35"/>
                    <a:pt x="68" y="35"/>
                    <a:pt x="67" y="35"/>
                  </a:cubicBezTo>
                  <a:cubicBezTo>
                    <a:pt x="67" y="35"/>
                    <a:pt x="66" y="34"/>
                    <a:pt x="66" y="33"/>
                  </a:cubicBezTo>
                  <a:cubicBezTo>
                    <a:pt x="64" y="28"/>
                    <a:pt x="62" y="27"/>
                    <a:pt x="57" y="27"/>
                  </a:cubicBezTo>
                  <a:cubicBezTo>
                    <a:pt x="43" y="30"/>
                    <a:pt x="28" y="32"/>
                    <a:pt x="14" y="35"/>
                  </a:cubicBezTo>
                  <a:cubicBezTo>
                    <a:pt x="9" y="35"/>
                    <a:pt x="7" y="37"/>
                    <a:pt x="7" y="42"/>
                  </a:cubicBezTo>
                  <a:cubicBezTo>
                    <a:pt x="7" y="43"/>
                    <a:pt x="6" y="44"/>
                    <a:pt x="6" y="45"/>
                  </a:cubicBezTo>
                  <a:cubicBezTo>
                    <a:pt x="6" y="45"/>
                    <a:pt x="5" y="45"/>
                    <a:pt x="5" y="45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Microsoft YaHei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  <p:sp>
          <p:nvSpPr>
            <p:cNvPr id="66" name="Freeform 61">
              <a:extLst>
                <a:ext uri="{FF2B5EF4-FFF2-40B4-BE49-F238E27FC236}">
                  <a16:creationId xmlns:a16="http://schemas.microsoft.com/office/drawing/2014/main" id="{150A37A0-0E83-4E3D-B77A-B96BE3FCE07D}"/>
                </a:ext>
              </a:extLst>
            </p:cNvPr>
            <p:cNvSpPr>
              <a:spLocks/>
            </p:cNvSpPr>
            <p:nvPr/>
          </p:nvSpPr>
          <p:spPr bwMode="auto">
            <a:xfrm>
              <a:off x="5865225" y="20346840"/>
              <a:ext cx="291002" cy="487624"/>
            </a:xfrm>
            <a:custGeom>
              <a:avLst/>
              <a:gdLst>
                <a:gd name="T0" fmla="*/ 1 w 42"/>
                <a:gd name="T1" fmla="*/ 64 h 70"/>
                <a:gd name="T2" fmla="*/ 4 w 42"/>
                <a:gd name="T3" fmla="*/ 64 h 70"/>
                <a:gd name="T4" fmla="*/ 10 w 42"/>
                <a:gd name="T5" fmla="*/ 57 h 70"/>
                <a:gd name="T6" fmla="*/ 13 w 42"/>
                <a:gd name="T7" fmla="*/ 41 h 70"/>
                <a:gd name="T8" fmla="*/ 16 w 42"/>
                <a:gd name="T9" fmla="*/ 14 h 70"/>
                <a:gd name="T10" fmla="*/ 17 w 42"/>
                <a:gd name="T11" fmla="*/ 10 h 70"/>
                <a:gd name="T12" fmla="*/ 11 w 42"/>
                <a:gd name="T13" fmla="*/ 2 h 70"/>
                <a:gd name="T14" fmla="*/ 9 w 42"/>
                <a:gd name="T15" fmla="*/ 0 h 70"/>
                <a:gd name="T16" fmla="*/ 42 w 42"/>
                <a:gd name="T17" fmla="*/ 4 h 70"/>
                <a:gd name="T18" fmla="*/ 42 w 42"/>
                <a:gd name="T19" fmla="*/ 5 h 70"/>
                <a:gd name="T20" fmla="*/ 39 w 42"/>
                <a:gd name="T21" fmla="*/ 6 h 70"/>
                <a:gd name="T22" fmla="*/ 32 w 42"/>
                <a:gd name="T23" fmla="*/ 13 h 70"/>
                <a:gd name="T24" fmla="*/ 27 w 42"/>
                <a:gd name="T25" fmla="*/ 47 h 70"/>
                <a:gd name="T26" fmla="*/ 25 w 42"/>
                <a:gd name="T27" fmla="*/ 58 h 70"/>
                <a:gd name="T28" fmla="*/ 31 w 42"/>
                <a:gd name="T29" fmla="*/ 68 h 70"/>
                <a:gd name="T30" fmla="*/ 33 w 42"/>
                <a:gd name="T31" fmla="*/ 69 h 70"/>
                <a:gd name="T32" fmla="*/ 33 w 42"/>
                <a:gd name="T33" fmla="*/ 70 h 70"/>
                <a:gd name="T34" fmla="*/ 0 w 42"/>
                <a:gd name="T35" fmla="*/ 66 h 70"/>
                <a:gd name="T36" fmla="*/ 1 w 42"/>
                <a:gd name="T37" fmla="*/ 64 h 7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42" h="70">
                  <a:moveTo>
                    <a:pt x="1" y="64"/>
                  </a:moveTo>
                  <a:cubicBezTo>
                    <a:pt x="2" y="64"/>
                    <a:pt x="3" y="64"/>
                    <a:pt x="4" y="64"/>
                  </a:cubicBezTo>
                  <a:cubicBezTo>
                    <a:pt x="8" y="63"/>
                    <a:pt x="10" y="62"/>
                    <a:pt x="10" y="57"/>
                  </a:cubicBezTo>
                  <a:cubicBezTo>
                    <a:pt x="11" y="52"/>
                    <a:pt x="12" y="47"/>
                    <a:pt x="13" y="41"/>
                  </a:cubicBezTo>
                  <a:cubicBezTo>
                    <a:pt x="14" y="32"/>
                    <a:pt x="15" y="23"/>
                    <a:pt x="16" y="14"/>
                  </a:cubicBezTo>
                  <a:cubicBezTo>
                    <a:pt x="16" y="13"/>
                    <a:pt x="17" y="12"/>
                    <a:pt x="17" y="10"/>
                  </a:cubicBezTo>
                  <a:cubicBezTo>
                    <a:pt x="17" y="5"/>
                    <a:pt x="16" y="4"/>
                    <a:pt x="11" y="2"/>
                  </a:cubicBezTo>
                  <a:cubicBezTo>
                    <a:pt x="10" y="1"/>
                    <a:pt x="10" y="1"/>
                    <a:pt x="9" y="0"/>
                  </a:cubicBezTo>
                  <a:cubicBezTo>
                    <a:pt x="20" y="1"/>
                    <a:pt x="31" y="2"/>
                    <a:pt x="42" y="4"/>
                  </a:cubicBezTo>
                  <a:cubicBezTo>
                    <a:pt x="42" y="5"/>
                    <a:pt x="42" y="5"/>
                    <a:pt x="42" y="5"/>
                  </a:cubicBezTo>
                  <a:cubicBezTo>
                    <a:pt x="41" y="5"/>
                    <a:pt x="40" y="6"/>
                    <a:pt x="39" y="6"/>
                  </a:cubicBezTo>
                  <a:cubicBezTo>
                    <a:pt x="34" y="6"/>
                    <a:pt x="32" y="7"/>
                    <a:pt x="32" y="13"/>
                  </a:cubicBezTo>
                  <a:cubicBezTo>
                    <a:pt x="30" y="24"/>
                    <a:pt x="28" y="36"/>
                    <a:pt x="27" y="47"/>
                  </a:cubicBezTo>
                  <a:cubicBezTo>
                    <a:pt x="26" y="51"/>
                    <a:pt x="26" y="55"/>
                    <a:pt x="25" y="58"/>
                  </a:cubicBezTo>
                  <a:cubicBezTo>
                    <a:pt x="25" y="64"/>
                    <a:pt x="26" y="66"/>
                    <a:pt x="31" y="68"/>
                  </a:cubicBezTo>
                  <a:cubicBezTo>
                    <a:pt x="32" y="68"/>
                    <a:pt x="32" y="69"/>
                    <a:pt x="33" y="69"/>
                  </a:cubicBezTo>
                  <a:cubicBezTo>
                    <a:pt x="33" y="69"/>
                    <a:pt x="33" y="69"/>
                    <a:pt x="33" y="70"/>
                  </a:cubicBezTo>
                  <a:cubicBezTo>
                    <a:pt x="22" y="69"/>
                    <a:pt x="11" y="68"/>
                    <a:pt x="0" y="66"/>
                  </a:cubicBezTo>
                  <a:cubicBezTo>
                    <a:pt x="1" y="65"/>
                    <a:pt x="1" y="65"/>
                    <a:pt x="1" y="64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Microsoft YaHei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  <p:sp>
          <p:nvSpPr>
            <p:cNvPr id="67" name="Freeform 62">
              <a:extLst>
                <a:ext uri="{FF2B5EF4-FFF2-40B4-BE49-F238E27FC236}">
                  <a16:creationId xmlns:a16="http://schemas.microsoft.com/office/drawing/2014/main" id="{94C09A7A-99C3-483B-8EFC-CE53A050E6D1}"/>
                </a:ext>
              </a:extLst>
            </p:cNvPr>
            <p:cNvSpPr>
              <a:spLocks/>
            </p:cNvSpPr>
            <p:nvPr/>
          </p:nvSpPr>
          <p:spPr bwMode="auto">
            <a:xfrm>
              <a:off x="4087756" y="25828682"/>
              <a:ext cx="361786" cy="471895"/>
            </a:xfrm>
            <a:custGeom>
              <a:avLst/>
              <a:gdLst>
                <a:gd name="T0" fmla="*/ 1 w 52"/>
                <a:gd name="T1" fmla="*/ 51 h 67"/>
                <a:gd name="T2" fmla="*/ 5 w 52"/>
                <a:gd name="T3" fmla="*/ 52 h 67"/>
                <a:gd name="T4" fmla="*/ 16 w 52"/>
                <a:gd name="T5" fmla="*/ 47 h 67"/>
                <a:gd name="T6" fmla="*/ 32 w 52"/>
                <a:gd name="T7" fmla="*/ 12 h 67"/>
                <a:gd name="T8" fmla="*/ 33 w 52"/>
                <a:gd name="T9" fmla="*/ 9 h 67"/>
                <a:gd name="T10" fmla="*/ 29 w 52"/>
                <a:gd name="T11" fmla="*/ 2 h 67"/>
                <a:gd name="T12" fmla="*/ 23 w 52"/>
                <a:gd name="T13" fmla="*/ 1 h 67"/>
                <a:gd name="T14" fmla="*/ 52 w 52"/>
                <a:gd name="T15" fmla="*/ 1 h 67"/>
                <a:gd name="T16" fmla="*/ 51 w 52"/>
                <a:gd name="T17" fmla="*/ 4 h 67"/>
                <a:gd name="T18" fmla="*/ 29 w 52"/>
                <a:gd name="T19" fmla="*/ 52 h 67"/>
                <a:gd name="T20" fmla="*/ 33 w 52"/>
                <a:gd name="T21" fmla="*/ 65 h 67"/>
                <a:gd name="T22" fmla="*/ 34 w 52"/>
                <a:gd name="T23" fmla="*/ 66 h 67"/>
                <a:gd name="T24" fmla="*/ 34 w 52"/>
                <a:gd name="T25" fmla="*/ 67 h 67"/>
                <a:gd name="T26" fmla="*/ 33 w 52"/>
                <a:gd name="T27" fmla="*/ 67 h 67"/>
                <a:gd name="T28" fmla="*/ 2 w 52"/>
                <a:gd name="T29" fmla="*/ 53 h 67"/>
                <a:gd name="T30" fmla="*/ 0 w 52"/>
                <a:gd name="T31" fmla="*/ 52 h 67"/>
                <a:gd name="T32" fmla="*/ 1 w 52"/>
                <a:gd name="T33" fmla="*/ 51 h 6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</a:cxnLst>
              <a:rect l="0" t="0" r="r" b="b"/>
              <a:pathLst>
                <a:path w="52" h="67">
                  <a:moveTo>
                    <a:pt x="1" y="51"/>
                  </a:moveTo>
                  <a:cubicBezTo>
                    <a:pt x="2" y="51"/>
                    <a:pt x="4" y="51"/>
                    <a:pt x="5" y="52"/>
                  </a:cubicBezTo>
                  <a:cubicBezTo>
                    <a:pt x="10" y="53"/>
                    <a:pt x="13" y="52"/>
                    <a:pt x="16" y="47"/>
                  </a:cubicBezTo>
                  <a:cubicBezTo>
                    <a:pt x="21" y="35"/>
                    <a:pt x="27" y="23"/>
                    <a:pt x="32" y="12"/>
                  </a:cubicBezTo>
                  <a:cubicBezTo>
                    <a:pt x="33" y="11"/>
                    <a:pt x="33" y="10"/>
                    <a:pt x="33" y="9"/>
                  </a:cubicBezTo>
                  <a:cubicBezTo>
                    <a:pt x="34" y="5"/>
                    <a:pt x="33" y="3"/>
                    <a:pt x="29" y="2"/>
                  </a:cubicBezTo>
                  <a:cubicBezTo>
                    <a:pt x="28" y="2"/>
                    <a:pt x="26" y="2"/>
                    <a:pt x="23" y="1"/>
                  </a:cubicBezTo>
                  <a:cubicBezTo>
                    <a:pt x="27" y="0"/>
                    <a:pt x="44" y="0"/>
                    <a:pt x="52" y="1"/>
                  </a:cubicBezTo>
                  <a:cubicBezTo>
                    <a:pt x="52" y="2"/>
                    <a:pt x="52" y="3"/>
                    <a:pt x="51" y="4"/>
                  </a:cubicBezTo>
                  <a:cubicBezTo>
                    <a:pt x="44" y="20"/>
                    <a:pt x="37" y="36"/>
                    <a:pt x="29" y="52"/>
                  </a:cubicBezTo>
                  <a:cubicBezTo>
                    <a:pt x="26" y="59"/>
                    <a:pt x="26" y="61"/>
                    <a:pt x="33" y="65"/>
                  </a:cubicBezTo>
                  <a:cubicBezTo>
                    <a:pt x="33" y="65"/>
                    <a:pt x="34" y="66"/>
                    <a:pt x="34" y="66"/>
                  </a:cubicBezTo>
                  <a:cubicBezTo>
                    <a:pt x="34" y="66"/>
                    <a:pt x="34" y="67"/>
                    <a:pt x="34" y="67"/>
                  </a:cubicBezTo>
                  <a:cubicBezTo>
                    <a:pt x="34" y="67"/>
                    <a:pt x="33" y="67"/>
                    <a:pt x="33" y="67"/>
                  </a:cubicBezTo>
                  <a:cubicBezTo>
                    <a:pt x="23" y="62"/>
                    <a:pt x="13" y="58"/>
                    <a:pt x="2" y="53"/>
                  </a:cubicBezTo>
                  <a:cubicBezTo>
                    <a:pt x="1" y="53"/>
                    <a:pt x="1" y="52"/>
                    <a:pt x="0" y="52"/>
                  </a:cubicBezTo>
                  <a:cubicBezTo>
                    <a:pt x="1" y="51"/>
                    <a:pt x="1" y="51"/>
                    <a:pt x="1" y="51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Microsoft YaHei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  <p:sp>
          <p:nvSpPr>
            <p:cNvPr id="68" name="Freeform 71">
              <a:extLst>
                <a:ext uri="{FF2B5EF4-FFF2-40B4-BE49-F238E27FC236}">
                  <a16:creationId xmlns:a16="http://schemas.microsoft.com/office/drawing/2014/main" id="{C1E36534-E2CA-4745-BA48-C5A07199F782}"/>
                </a:ext>
              </a:extLst>
            </p:cNvPr>
            <p:cNvSpPr>
              <a:spLocks noEditPoints="1"/>
            </p:cNvSpPr>
            <p:nvPr/>
          </p:nvSpPr>
          <p:spPr bwMode="auto">
            <a:xfrm>
              <a:off x="3199023" y="21141194"/>
              <a:ext cx="4561646" cy="4553784"/>
            </a:xfrm>
            <a:custGeom>
              <a:avLst/>
              <a:gdLst>
                <a:gd name="T0" fmla="*/ 326 w 652"/>
                <a:gd name="T1" fmla="*/ 652 h 652"/>
                <a:gd name="T2" fmla="*/ 326 w 652"/>
                <a:gd name="T3" fmla="*/ 0 h 652"/>
                <a:gd name="T4" fmla="*/ 300 w 652"/>
                <a:gd name="T5" fmla="*/ 368 h 652"/>
                <a:gd name="T6" fmla="*/ 300 w 652"/>
                <a:gd name="T7" fmla="*/ 408 h 652"/>
                <a:gd name="T8" fmla="*/ 292 w 652"/>
                <a:gd name="T9" fmla="*/ 425 h 652"/>
                <a:gd name="T10" fmla="*/ 239 w 652"/>
                <a:gd name="T11" fmla="*/ 475 h 652"/>
                <a:gd name="T12" fmla="*/ 208 w 652"/>
                <a:gd name="T13" fmla="*/ 558 h 652"/>
                <a:gd name="T14" fmla="*/ 256 w 652"/>
                <a:gd name="T15" fmla="*/ 566 h 652"/>
                <a:gd name="T16" fmla="*/ 264 w 652"/>
                <a:gd name="T17" fmla="*/ 540 h 652"/>
                <a:gd name="T18" fmla="*/ 312 w 652"/>
                <a:gd name="T19" fmla="*/ 473 h 652"/>
                <a:gd name="T20" fmla="*/ 346 w 652"/>
                <a:gd name="T21" fmla="*/ 477 h 652"/>
                <a:gd name="T22" fmla="*/ 390 w 652"/>
                <a:gd name="T23" fmla="*/ 550 h 652"/>
                <a:gd name="T24" fmla="*/ 410 w 652"/>
                <a:gd name="T25" fmla="*/ 582 h 652"/>
                <a:gd name="T26" fmla="*/ 439 w 652"/>
                <a:gd name="T27" fmla="*/ 536 h 652"/>
                <a:gd name="T28" fmla="*/ 360 w 652"/>
                <a:gd name="T29" fmla="*/ 425 h 652"/>
                <a:gd name="T30" fmla="*/ 351 w 652"/>
                <a:gd name="T31" fmla="*/ 372 h 652"/>
                <a:gd name="T32" fmla="*/ 357 w 652"/>
                <a:gd name="T33" fmla="*/ 369 h 652"/>
                <a:gd name="T34" fmla="*/ 453 w 652"/>
                <a:gd name="T35" fmla="*/ 459 h 652"/>
                <a:gd name="T36" fmla="*/ 489 w 652"/>
                <a:gd name="T37" fmla="*/ 522 h 652"/>
                <a:gd name="T38" fmla="*/ 526 w 652"/>
                <a:gd name="T39" fmla="*/ 508 h 652"/>
                <a:gd name="T40" fmla="*/ 512 w 652"/>
                <a:gd name="T41" fmla="*/ 460 h 652"/>
                <a:gd name="T42" fmla="*/ 373 w 652"/>
                <a:gd name="T43" fmla="*/ 322 h 652"/>
                <a:gd name="T44" fmla="*/ 351 w 652"/>
                <a:gd name="T45" fmla="*/ 304 h 652"/>
                <a:gd name="T46" fmla="*/ 306 w 652"/>
                <a:gd name="T47" fmla="*/ 286 h 652"/>
                <a:gd name="T48" fmla="*/ 300 w 652"/>
                <a:gd name="T49" fmla="*/ 316 h 652"/>
                <a:gd name="T50" fmla="*/ 210 w 652"/>
                <a:gd name="T51" fmla="*/ 361 h 652"/>
                <a:gd name="T52" fmla="*/ 128 w 652"/>
                <a:gd name="T53" fmla="*/ 483 h 652"/>
                <a:gd name="T54" fmla="*/ 140 w 652"/>
                <a:gd name="T55" fmla="*/ 526 h 652"/>
                <a:gd name="T56" fmla="*/ 172 w 652"/>
                <a:gd name="T57" fmla="*/ 509 h 652"/>
                <a:gd name="T58" fmla="*/ 246 w 652"/>
                <a:gd name="T59" fmla="*/ 399 h 652"/>
                <a:gd name="T60" fmla="*/ 300 w 652"/>
                <a:gd name="T61" fmla="*/ 368 h 652"/>
                <a:gd name="T62" fmla="*/ 249 w 652"/>
                <a:gd name="T63" fmla="*/ 114 h 652"/>
                <a:gd name="T64" fmla="*/ 123 w 652"/>
                <a:gd name="T65" fmla="*/ 169 h 652"/>
                <a:gd name="T66" fmla="*/ 75 w 652"/>
                <a:gd name="T67" fmla="*/ 214 h 652"/>
                <a:gd name="T68" fmla="*/ 108 w 652"/>
                <a:gd name="T69" fmla="*/ 242 h 652"/>
                <a:gd name="T70" fmla="*/ 158 w 652"/>
                <a:gd name="T71" fmla="*/ 210 h 652"/>
                <a:gd name="T72" fmla="*/ 253 w 652"/>
                <a:gd name="T73" fmla="*/ 164 h 652"/>
                <a:gd name="T74" fmla="*/ 250 w 652"/>
                <a:gd name="T75" fmla="*/ 222 h 652"/>
                <a:gd name="T76" fmla="*/ 65 w 652"/>
                <a:gd name="T77" fmla="*/ 383 h 652"/>
                <a:gd name="T78" fmla="*/ 80 w 652"/>
                <a:gd name="T79" fmla="*/ 422 h 652"/>
                <a:gd name="T80" fmla="*/ 113 w 652"/>
                <a:gd name="T81" fmla="*/ 400 h 652"/>
                <a:gd name="T82" fmla="*/ 215 w 652"/>
                <a:gd name="T83" fmla="*/ 296 h 652"/>
                <a:gd name="T84" fmla="*/ 304 w 652"/>
                <a:gd name="T85" fmla="*/ 240 h 652"/>
                <a:gd name="T86" fmla="*/ 303 w 652"/>
                <a:gd name="T87" fmla="*/ 78 h 652"/>
                <a:gd name="T88" fmla="*/ 269 w 652"/>
                <a:gd name="T89" fmla="*/ 56 h 652"/>
                <a:gd name="T90" fmla="*/ 253 w 652"/>
                <a:gd name="T91" fmla="*/ 90 h 652"/>
                <a:gd name="T92" fmla="*/ 398 w 652"/>
                <a:gd name="T93" fmla="*/ 112 h 652"/>
                <a:gd name="T94" fmla="*/ 398 w 652"/>
                <a:gd name="T95" fmla="*/ 82 h 652"/>
                <a:gd name="T96" fmla="*/ 368 w 652"/>
                <a:gd name="T97" fmla="*/ 54 h 652"/>
                <a:gd name="T98" fmla="*/ 347 w 652"/>
                <a:gd name="T99" fmla="*/ 85 h 652"/>
                <a:gd name="T100" fmla="*/ 347 w 652"/>
                <a:gd name="T101" fmla="*/ 243 h 652"/>
                <a:gd name="T102" fmla="*/ 369 w 652"/>
                <a:gd name="T103" fmla="*/ 264 h 652"/>
                <a:gd name="T104" fmla="*/ 493 w 652"/>
                <a:gd name="T105" fmla="*/ 344 h 652"/>
                <a:gd name="T106" fmla="*/ 549 w 652"/>
                <a:gd name="T107" fmla="*/ 416 h 652"/>
                <a:gd name="T108" fmla="*/ 587 w 652"/>
                <a:gd name="T109" fmla="*/ 384 h 652"/>
                <a:gd name="T110" fmla="*/ 407 w 652"/>
                <a:gd name="T111" fmla="*/ 224 h 652"/>
                <a:gd name="T112" fmla="*/ 398 w 652"/>
                <a:gd name="T113" fmla="*/ 164 h 652"/>
                <a:gd name="T114" fmla="*/ 403 w 652"/>
                <a:gd name="T115" fmla="*/ 165 h 652"/>
                <a:gd name="T116" fmla="*/ 532 w 652"/>
                <a:gd name="T117" fmla="*/ 236 h 652"/>
                <a:gd name="T118" fmla="*/ 575 w 652"/>
                <a:gd name="T119" fmla="*/ 211 h 652"/>
                <a:gd name="T120" fmla="*/ 509 w 652"/>
                <a:gd name="T121" fmla="*/ 157 h 652"/>
                <a:gd name="T122" fmla="*/ 398 w 652"/>
                <a:gd name="T123" fmla="*/ 112 h 6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  <a:cxn ang="0">
                  <a:pos x="T42" y="T43"/>
                </a:cxn>
                <a:cxn ang="0">
                  <a:pos x="T44" y="T45"/>
                </a:cxn>
                <a:cxn ang="0">
                  <a:pos x="T46" y="T47"/>
                </a:cxn>
                <a:cxn ang="0">
                  <a:pos x="T48" y="T49"/>
                </a:cxn>
                <a:cxn ang="0">
                  <a:pos x="T50" y="T51"/>
                </a:cxn>
                <a:cxn ang="0">
                  <a:pos x="T52" y="T53"/>
                </a:cxn>
                <a:cxn ang="0">
                  <a:pos x="T54" y="T55"/>
                </a:cxn>
                <a:cxn ang="0">
                  <a:pos x="T56" y="T57"/>
                </a:cxn>
                <a:cxn ang="0">
                  <a:pos x="T58" y="T59"/>
                </a:cxn>
                <a:cxn ang="0">
                  <a:pos x="T60" y="T61"/>
                </a:cxn>
                <a:cxn ang="0">
                  <a:pos x="T62" y="T63"/>
                </a:cxn>
                <a:cxn ang="0">
                  <a:pos x="T64" y="T65"/>
                </a:cxn>
                <a:cxn ang="0">
                  <a:pos x="T66" y="T67"/>
                </a:cxn>
                <a:cxn ang="0">
                  <a:pos x="T68" y="T69"/>
                </a:cxn>
                <a:cxn ang="0">
                  <a:pos x="T70" y="T71"/>
                </a:cxn>
                <a:cxn ang="0">
                  <a:pos x="T72" y="T73"/>
                </a:cxn>
                <a:cxn ang="0">
                  <a:pos x="T74" y="T75"/>
                </a:cxn>
                <a:cxn ang="0">
                  <a:pos x="T76" y="T77"/>
                </a:cxn>
                <a:cxn ang="0">
                  <a:pos x="T78" y="T79"/>
                </a:cxn>
                <a:cxn ang="0">
                  <a:pos x="T80" y="T81"/>
                </a:cxn>
                <a:cxn ang="0">
                  <a:pos x="T82" y="T83"/>
                </a:cxn>
                <a:cxn ang="0">
                  <a:pos x="T84" y="T85"/>
                </a:cxn>
                <a:cxn ang="0">
                  <a:pos x="T86" y="T87"/>
                </a:cxn>
                <a:cxn ang="0">
                  <a:pos x="T88" y="T89"/>
                </a:cxn>
                <a:cxn ang="0">
                  <a:pos x="T90" y="T91"/>
                </a:cxn>
                <a:cxn ang="0">
                  <a:pos x="T92" y="T93"/>
                </a:cxn>
                <a:cxn ang="0">
                  <a:pos x="T94" y="T95"/>
                </a:cxn>
                <a:cxn ang="0">
                  <a:pos x="T96" y="T97"/>
                </a:cxn>
                <a:cxn ang="0">
                  <a:pos x="T98" y="T99"/>
                </a:cxn>
                <a:cxn ang="0">
                  <a:pos x="T100" y="T101"/>
                </a:cxn>
                <a:cxn ang="0">
                  <a:pos x="T102" y="T103"/>
                </a:cxn>
                <a:cxn ang="0">
                  <a:pos x="T104" y="T105"/>
                </a:cxn>
                <a:cxn ang="0">
                  <a:pos x="T106" y="T107"/>
                </a:cxn>
                <a:cxn ang="0">
                  <a:pos x="T108" y="T109"/>
                </a:cxn>
                <a:cxn ang="0">
                  <a:pos x="T110" y="T111"/>
                </a:cxn>
                <a:cxn ang="0">
                  <a:pos x="T112" y="T113"/>
                </a:cxn>
                <a:cxn ang="0">
                  <a:pos x="T114" y="T115"/>
                </a:cxn>
                <a:cxn ang="0">
                  <a:pos x="T116" y="T117"/>
                </a:cxn>
                <a:cxn ang="0">
                  <a:pos x="T118" y="T119"/>
                </a:cxn>
                <a:cxn ang="0">
                  <a:pos x="T120" y="T121"/>
                </a:cxn>
                <a:cxn ang="0">
                  <a:pos x="T122" y="T123"/>
                </a:cxn>
              </a:cxnLst>
              <a:rect l="0" t="0" r="r" b="b"/>
              <a:pathLst>
                <a:path w="652" h="652">
                  <a:moveTo>
                    <a:pt x="652" y="326"/>
                  </a:moveTo>
                  <a:cubicBezTo>
                    <a:pt x="652" y="505"/>
                    <a:pt x="506" y="652"/>
                    <a:pt x="326" y="652"/>
                  </a:cubicBezTo>
                  <a:cubicBezTo>
                    <a:pt x="147" y="652"/>
                    <a:pt x="0" y="507"/>
                    <a:pt x="0" y="326"/>
                  </a:cubicBezTo>
                  <a:cubicBezTo>
                    <a:pt x="0" y="146"/>
                    <a:pt x="146" y="0"/>
                    <a:pt x="326" y="0"/>
                  </a:cubicBezTo>
                  <a:cubicBezTo>
                    <a:pt x="506" y="0"/>
                    <a:pt x="652" y="147"/>
                    <a:pt x="652" y="326"/>
                  </a:cubicBezTo>
                  <a:close/>
                  <a:moveTo>
                    <a:pt x="300" y="368"/>
                  </a:moveTo>
                  <a:cubicBezTo>
                    <a:pt x="300" y="370"/>
                    <a:pt x="300" y="371"/>
                    <a:pt x="300" y="373"/>
                  </a:cubicBezTo>
                  <a:cubicBezTo>
                    <a:pt x="300" y="385"/>
                    <a:pt x="300" y="396"/>
                    <a:pt x="300" y="408"/>
                  </a:cubicBezTo>
                  <a:cubicBezTo>
                    <a:pt x="300" y="409"/>
                    <a:pt x="300" y="410"/>
                    <a:pt x="300" y="411"/>
                  </a:cubicBezTo>
                  <a:cubicBezTo>
                    <a:pt x="300" y="417"/>
                    <a:pt x="297" y="422"/>
                    <a:pt x="292" y="425"/>
                  </a:cubicBezTo>
                  <a:cubicBezTo>
                    <a:pt x="290" y="426"/>
                    <a:pt x="288" y="428"/>
                    <a:pt x="285" y="429"/>
                  </a:cubicBezTo>
                  <a:cubicBezTo>
                    <a:pt x="267" y="441"/>
                    <a:pt x="252" y="457"/>
                    <a:pt x="239" y="475"/>
                  </a:cubicBezTo>
                  <a:cubicBezTo>
                    <a:pt x="225" y="496"/>
                    <a:pt x="216" y="520"/>
                    <a:pt x="210" y="544"/>
                  </a:cubicBezTo>
                  <a:cubicBezTo>
                    <a:pt x="209" y="549"/>
                    <a:pt x="208" y="553"/>
                    <a:pt x="208" y="558"/>
                  </a:cubicBezTo>
                  <a:cubicBezTo>
                    <a:pt x="207" y="571"/>
                    <a:pt x="215" y="581"/>
                    <a:pt x="228" y="583"/>
                  </a:cubicBezTo>
                  <a:cubicBezTo>
                    <a:pt x="239" y="585"/>
                    <a:pt x="252" y="581"/>
                    <a:pt x="256" y="566"/>
                  </a:cubicBezTo>
                  <a:cubicBezTo>
                    <a:pt x="256" y="565"/>
                    <a:pt x="257" y="563"/>
                    <a:pt x="257" y="562"/>
                  </a:cubicBezTo>
                  <a:cubicBezTo>
                    <a:pt x="260" y="555"/>
                    <a:pt x="262" y="547"/>
                    <a:pt x="264" y="540"/>
                  </a:cubicBezTo>
                  <a:cubicBezTo>
                    <a:pt x="270" y="523"/>
                    <a:pt x="278" y="508"/>
                    <a:pt x="289" y="493"/>
                  </a:cubicBezTo>
                  <a:cubicBezTo>
                    <a:pt x="295" y="485"/>
                    <a:pt x="303" y="478"/>
                    <a:pt x="312" y="473"/>
                  </a:cubicBezTo>
                  <a:cubicBezTo>
                    <a:pt x="321" y="468"/>
                    <a:pt x="330" y="468"/>
                    <a:pt x="339" y="473"/>
                  </a:cubicBezTo>
                  <a:cubicBezTo>
                    <a:pt x="341" y="474"/>
                    <a:pt x="344" y="475"/>
                    <a:pt x="346" y="477"/>
                  </a:cubicBezTo>
                  <a:cubicBezTo>
                    <a:pt x="355" y="483"/>
                    <a:pt x="362" y="491"/>
                    <a:pt x="368" y="500"/>
                  </a:cubicBezTo>
                  <a:cubicBezTo>
                    <a:pt x="378" y="516"/>
                    <a:pt x="385" y="533"/>
                    <a:pt x="390" y="550"/>
                  </a:cubicBezTo>
                  <a:cubicBezTo>
                    <a:pt x="392" y="556"/>
                    <a:pt x="394" y="563"/>
                    <a:pt x="396" y="569"/>
                  </a:cubicBezTo>
                  <a:cubicBezTo>
                    <a:pt x="399" y="576"/>
                    <a:pt x="403" y="580"/>
                    <a:pt x="410" y="582"/>
                  </a:cubicBezTo>
                  <a:cubicBezTo>
                    <a:pt x="425" y="588"/>
                    <a:pt x="446" y="577"/>
                    <a:pt x="443" y="555"/>
                  </a:cubicBezTo>
                  <a:cubicBezTo>
                    <a:pt x="442" y="548"/>
                    <a:pt x="440" y="542"/>
                    <a:pt x="439" y="536"/>
                  </a:cubicBezTo>
                  <a:cubicBezTo>
                    <a:pt x="433" y="515"/>
                    <a:pt x="426" y="496"/>
                    <a:pt x="414" y="478"/>
                  </a:cubicBezTo>
                  <a:cubicBezTo>
                    <a:pt x="400" y="456"/>
                    <a:pt x="382" y="439"/>
                    <a:pt x="360" y="425"/>
                  </a:cubicBezTo>
                  <a:cubicBezTo>
                    <a:pt x="354" y="422"/>
                    <a:pt x="351" y="417"/>
                    <a:pt x="351" y="410"/>
                  </a:cubicBezTo>
                  <a:cubicBezTo>
                    <a:pt x="351" y="397"/>
                    <a:pt x="351" y="385"/>
                    <a:pt x="351" y="372"/>
                  </a:cubicBezTo>
                  <a:cubicBezTo>
                    <a:pt x="351" y="371"/>
                    <a:pt x="351" y="370"/>
                    <a:pt x="352" y="368"/>
                  </a:cubicBezTo>
                  <a:cubicBezTo>
                    <a:pt x="354" y="368"/>
                    <a:pt x="355" y="369"/>
                    <a:pt x="357" y="369"/>
                  </a:cubicBezTo>
                  <a:cubicBezTo>
                    <a:pt x="376" y="376"/>
                    <a:pt x="392" y="386"/>
                    <a:pt x="406" y="400"/>
                  </a:cubicBezTo>
                  <a:cubicBezTo>
                    <a:pt x="425" y="417"/>
                    <a:pt x="439" y="437"/>
                    <a:pt x="453" y="459"/>
                  </a:cubicBezTo>
                  <a:cubicBezTo>
                    <a:pt x="462" y="475"/>
                    <a:pt x="471" y="492"/>
                    <a:pt x="479" y="509"/>
                  </a:cubicBezTo>
                  <a:cubicBezTo>
                    <a:pt x="481" y="514"/>
                    <a:pt x="484" y="518"/>
                    <a:pt x="489" y="522"/>
                  </a:cubicBezTo>
                  <a:cubicBezTo>
                    <a:pt x="494" y="526"/>
                    <a:pt x="501" y="529"/>
                    <a:pt x="508" y="527"/>
                  </a:cubicBezTo>
                  <a:cubicBezTo>
                    <a:pt x="518" y="524"/>
                    <a:pt x="524" y="518"/>
                    <a:pt x="526" y="508"/>
                  </a:cubicBezTo>
                  <a:cubicBezTo>
                    <a:pt x="528" y="500"/>
                    <a:pt x="527" y="493"/>
                    <a:pt x="524" y="486"/>
                  </a:cubicBezTo>
                  <a:cubicBezTo>
                    <a:pt x="520" y="477"/>
                    <a:pt x="516" y="469"/>
                    <a:pt x="512" y="460"/>
                  </a:cubicBezTo>
                  <a:cubicBezTo>
                    <a:pt x="498" y="429"/>
                    <a:pt x="480" y="400"/>
                    <a:pt x="456" y="375"/>
                  </a:cubicBezTo>
                  <a:cubicBezTo>
                    <a:pt x="432" y="351"/>
                    <a:pt x="405" y="333"/>
                    <a:pt x="373" y="322"/>
                  </a:cubicBezTo>
                  <a:cubicBezTo>
                    <a:pt x="366" y="320"/>
                    <a:pt x="359" y="318"/>
                    <a:pt x="351" y="316"/>
                  </a:cubicBezTo>
                  <a:cubicBezTo>
                    <a:pt x="351" y="312"/>
                    <a:pt x="351" y="308"/>
                    <a:pt x="351" y="304"/>
                  </a:cubicBezTo>
                  <a:cubicBezTo>
                    <a:pt x="350" y="298"/>
                    <a:pt x="349" y="291"/>
                    <a:pt x="345" y="286"/>
                  </a:cubicBezTo>
                  <a:cubicBezTo>
                    <a:pt x="335" y="271"/>
                    <a:pt x="316" y="271"/>
                    <a:pt x="306" y="286"/>
                  </a:cubicBezTo>
                  <a:cubicBezTo>
                    <a:pt x="302" y="292"/>
                    <a:pt x="301" y="299"/>
                    <a:pt x="301" y="305"/>
                  </a:cubicBezTo>
                  <a:cubicBezTo>
                    <a:pt x="300" y="309"/>
                    <a:pt x="300" y="312"/>
                    <a:pt x="300" y="316"/>
                  </a:cubicBezTo>
                  <a:cubicBezTo>
                    <a:pt x="299" y="317"/>
                    <a:pt x="298" y="317"/>
                    <a:pt x="296" y="317"/>
                  </a:cubicBezTo>
                  <a:cubicBezTo>
                    <a:pt x="264" y="325"/>
                    <a:pt x="235" y="339"/>
                    <a:pt x="210" y="361"/>
                  </a:cubicBezTo>
                  <a:cubicBezTo>
                    <a:pt x="191" y="378"/>
                    <a:pt x="175" y="398"/>
                    <a:pt x="161" y="420"/>
                  </a:cubicBezTo>
                  <a:cubicBezTo>
                    <a:pt x="148" y="440"/>
                    <a:pt x="138" y="462"/>
                    <a:pt x="128" y="483"/>
                  </a:cubicBezTo>
                  <a:cubicBezTo>
                    <a:pt x="126" y="490"/>
                    <a:pt x="124" y="497"/>
                    <a:pt x="125" y="504"/>
                  </a:cubicBezTo>
                  <a:cubicBezTo>
                    <a:pt x="126" y="515"/>
                    <a:pt x="130" y="522"/>
                    <a:pt x="140" y="526"/>
                  </a:cubicBezTo>
                  <a:cubicBezTo>
                    <a:pt x="150" y="530"/>
                    <a:pt x="159" y="526"/>
                    <a:pt x="165" y="519"/>
                  </a:cubicBezTo>
                  <a:cubicBezTo>
                    <a:pt x="168" y="516"/>
                    <a:pt x="170" y="512"/>
                    <a:pt x="172" y="509"/>
                  </a:cubicBezTo>
                  <a:cubicBezTo>
                    <a:pt x="181" y="493"/>
                    <a:pt x="189" y="476"/>
                    <a:pt x="198" y="461"/>
                  </a:cubicBezTo>
                  <a:cubicBezTo>
                    <a:pt x="211" y="438"/>
                    <a:pt x="227" y="417"/>
                    <a:pt x="246" y="399"/>
                  </a:cubicBezTo>
                  <a:cubicBezTo>
                    <a:pt x="260" y="386"/>
                    <a:pt x="276" y="376"/>
                    <a:pt x="294" y="370"/>
                  </a:cubicBezTo>
                  <a:cubicBezTo>
                    <a:pt x="296" y="369"/>
                    <a:pt x="298" y="368"/>
                    <a:pt x="300" y="368"/>
                  </a:cubicBezTo>
                  <a:close/>
                  <a:moveTo>
                    <a:pt x="253" y="112"/>
                  </a:moveTo>
                  <a:cubicBezTo>
                    <a:pt x="252" y="113"/>
                    <a:pt x="250" y="113"/>
                    <a:pt x="249" y="114"/>
                  </a:cubicBezTo>
                  <a:cubicBezTo>
                    <a:pt x="240" y="117"/>
                    <a:pt x="231" y="119"/>
                    <a:pt x="222" y="122"/>
                  </a:cubicBezTo>
                  <a:cubicBezTo>
                    <a:pt x="187" y="134"/>
                    <a:pt x="154" y="149"/>
                    <a:pt x="123" y="169"/>
                  </a:cubicBezTo>
                  <a:cubicBezTo>
                    <a:pt x="110" y="178"/>
                    <a:pt x="97" y="188"/>
                    <a:pt x="85" y="200"/>
                  </a:cubicBezTo>
                  <a:cubicBezTo>
                    <a:pt x="81" y="204"/>
                    <a:pt x="77" y="208"/>
                    <a:pt x="75" y="214"/>
                  </a:cubicBezTo>
                  <a:cubicBezTo>
                    <a:pt x="71" y="225"/>
                    <a:pt x="76" y="237"/>
                    <a:pt x="87" y="241"/>
                  </a:cubicBezTo>
                  <a:cubicBezTo>
                    <a:pt x="94" y="244"/>
                    <a:pt x="101" y="244"/>
                    <a:pt x="108" y="242"/>
                  </a:cubicBezTo>
                  <a:cubicBezTo>
                    <a:pt x="114" y="240"/>
                    <a:pt x="118" y="237"/>
                    <a:pt x="123" y="234"/>
                  </a:cubicBezTo>
                  <a:cubicBezTo>
                    <a:pt x="134" y="226"/>
                    <a:pt x="146" y="217"/>
                    <a:pt x="158" y="210"/>
                  </a:cubicBezTo>
                  <a:cubicBezTo>
                    <a:pt x="186" y="191"/>
                    <a:pt x="216" y="176"/>
                    <a:pt x="249" y="165"/>
                  </a:cubicBezTo>
                  <a:cubicBezTo>
                    <a:pt x="250" y="165"/>
                    <a:pt x="252" y="164"/>
                    <a:pt x="253" y="164"/>
                  </a:cubicBezTo>
                  <a:cubicBezTo>
                    <a:pt x="253" y="183"/>
                    <a:pt x="253" y="202"/>
                    <a:pt x="253" y="220"/>
                  </a:cubicBezTo>
                  <a:cubicBezTo>
                    <a:pt x="252" y="221"/>
                    <a:pt x="251" y="221"/>
                    <a:pt x="250" y="222"/>
                  </a:cubicBezTo>
                  <a:cubicBezTo>
                    <a:pt x="185" y="247"/>
                    <a:pt x="131" y="288"/>
                    <a:pt x="90" y="345"/>
                  </a:cubicBezTo>
                  <a:cubicBezTo>
                    <a:pt x="81" y="357"/>
                    <a:pt x="73" y="370"/>
                    <a:pt x="65" y="383"/>
                  </a:cubicBezTo>
                  <a:cubicBezTo>
                    <a:pt x="62" y="387"/>
                    <a:pt x="60" y="391"/>
                    <a:pt x="60" y="395"/>
                  </a:cubicBezTo>
                  <a:cubicBezTo>
                    <a:pt x="60" y="408"/>
                    <a:pt x="68" y="419"/>
                    <a:pt x="80" y="422"/>
                  </a:cubicBezTo>
                  <a:cubicBezTo>
                    <a:pt x="90" y="425"/>
                    <a:pt x="98" y="422"/>
                    <a:pt x="104" y="413"/>
                  </a:cubicBezTo>
                  <a:cubicBezTo>
                    <a:pt x="107" y="409"/>
                    <a:pt x="110" y="404"/>
                    <a:pt x="113" y="400"/>
                  </a:cubicBezTo>
                  <a:cubicBezTo>
                    <a:pt x="127" y="380"/>
                    <a:pt x="143" y="361"/>
                    <a:pt x="160" y="343"/>
                  </a:cubicBezTo>
                  <a:cubicBezTo>
                    <a:pt x="177" y="325"/>
                    <a:pt x="195" y="309"/>
                    <a:pt x="215" y="296"/>
                  </a:cubicBezTo>
                  <a:cubicBezTo>
                    <a:pt x="237" y="282"/>
                    <a:pt x="261" y="271"/>
                    <a:pt x="286" y="264"/>
                  </a:cubicBezTo>
                  <a:cubicBezTo>
                    <a:pt x="300" y="260"/>
                    <a:pt x="304" y="253"/>
                    <a:pt x="304" y="240"/>
                  </a:cubicBezTo>
                  <a:cubicBezTo>
                    <a:pt x="304" y="189"/>
                    <a:pt x="304" y="138"/>
                    <a:pt x="304" y="88"/>
                  </a:cubicBezTo>
                  <a:cubicBezTo>
                    <a:pt x="304" y="84"/>
                    <a:pt x="304" y="81"/>
                    <a:pt x="303" y="78"/>
                  </a:cubicBezTo>
                  <a:cubicBezTo>
                    <a:pt x="303" y="74"/>
                    <a:pt x="302" y="69"/>
                    <a:pt x="299" y="65"/>
                  </a:cubicBezTo>
                  <a:cubicBezTo>
                    <a:pt x="293" y="55"/>
                    <a:pt x="280" y="51"/>
                    <a:pt x="269" y="56"/>
                  </a:cubicBezTo>
                  <a:cubicBezTo>
                    <a:pt x="261" y="61"/>
                    <a:pt x="256" y="68"/>
                    <a:pt x="254" y="77"/>
                  </a:cubicBezTo>
                  <a:cubicBezTo>
                    <a:pt x="254" y="81"/>
                    <a:pt x="254" y="85"/>
                    <a:pt x="253" y="90"/>
                  </a:cubicBezTo>
                  <a:cubicBezTo>
                    <a:pt x="253" y="97"/>
                    <a:pt x="253" y="105"/>
                    <a:pt x="253" y="112"/>
                  </a:cubicBezTo>
                  <a:close/>
                  <a:moveTo>
                    <a:pt x="398" y="112"/>
                  </a:moveTo>
                  <a:cubicBezTo>
                    <a:pt x="398" y="110"/>
                    <a:pt x="398" y="108"/>
                    <a:pt x="398" y="106"/>
                  </a:cubicBezTo>
                  <a:cubicBezTo>
                    <a:pt x="398" y="98"/>
                    <a:pt x="398" y="90"/>
                    <a:pt x="398" y="82"/>
                  </a:cubicBezTo>
                  <a:cubicBezTo>
                    <a:pt x="397" y="76"/>
                    <a:pt x="396" y="70"/>
                    <a:pt x="392" y="65"/>
                  </a:cubicBezTo>
                  <a:cubicBezTo>
                    <a:pt x="386" y="57"/>
                    <a:pt x="378" y="53"/>
                    <a:pt x="368" y="54"/>
                  </a:cubicBezTo>
                  <a:cubicBezTo>
                    <a:pt x="358" y="56"/>
                    <a:pt x="352" y="62"/>
                    <a:pt x="349" y="71"/>
                  </a:cubicBezTo>
                  <a:cubicBezTo>
                    <a:pt x="348" y="75"/>
                    <a:pt x="347" y="80"/>
                    <a:pt x="347" y="85"/>
                  </a:cubicBezTo>
                  <a:cubicBezTo>
                    <a:pt x="347" y="137"/>
                    <a:pt x="347" y="189"/>
                    <a:pt x="347" y="242"/>
                  </a:cubicBezTo>
                  <a:cubicBezTo>
                    <a:pt x="347" y="242"/>
                    <a:pt x="347" y="243"/>
                    <a:pt x="347" y="243"/>
                  </a:cubicBezTo>
                  <a:cubicBezTo>
                    <a:pt x="347" y="251"/>
                    <a:pt x="351" y="257"/>
                    <a:pt x="358" y="260"/>
                  </a:cubicBezTo>
                  <a:cubicBezTo>
                    <a:pt x="361" y="262"/>
                    <a:pt x="365" y="263"/>
                    <a:pt x="369" y="264"/>
                  </a:cubicBezTo>
                  <a:cubicBezTo>
                    <a:pt x="387" y="270"/>
                    <a:pt x="405" y="277"/>
                    <a:pt x="421" y="286"/>
                  </a:cubicBezTo>
                  <a:cubicBezTo>
                    <a:pt x="449" y="301"/>
                    <a:pt x="473" y="321"/>
                    <a:pt x="493" y="344"/>
                  </a:cubicBezTo>
                  <a:cubicBezTo>
                    <a:pt x="513" y="365"/>
                    <a:pt x="530" y="388"/>
                    <a:pt x="546" y="412"/>
                  </a:cubicBezTo>
                  <a:cubicBezTo>
                    <a:pt x="547" y="413"/>
                    <a:pt x="548" y="415"/>
                    <a:pt x="549" y="416"/>
                  </a:cubicBezTo>
                  <a:cubicBezTo>
                    <a:pt x="553" y="421"/>
                    <a:pt x="558" y="423"/>
                    <a:pt x="564" y="423"/>
                  </a:cubicBezTo>
                  <a:cubicBezTo>
                    <a:pt x="584" y="423"/>
                    <a:pt x="598" y="402"/>
                    <a:pt x="587" y="384"/>
                  </a:cubicBezTo>
                  <a:cubicBezTo>
                    <a:pt x="581" y="374"/>
                    <a:pt x="576" y="365"/>
                    <a:pt x="569" y="355"/>
                  </a:cubicBezTo>
                  <a:cubicBezTo>
                    <a:pt x="528" y="296"/>
                    <a:pt x="474" y="251"/>
                    <a:pt x="407" y="224"/>
                  </a:cubicBezTo>
                  <a:cubicBezTo>
                    <a:pt x="404" y="223"/>
                    <a:pt x="401" y="222"/>
                    <a:pt x="398" y="220"/>
                  </a:cubicBezTo>
                  <a:cubicBezTo>
                    <a:pt x="398" y="201"/>
                    <a:pt x="398" y="183"/>
                    <a:pt x="398" y="164"/>
                  </a:cubicBezTo>
                  <a:cubicBezTo>
                    <a:pt x="399" y="164"/>
                    <a:pt x="399" y="164"/>
                    <a:pt x="399" y="164"/>
                  </a:cubicBezTo>
                  <a:cubicBezTo>
                    <a:pt x="401" y="165"/>
                    <a:pt x="402" y="165"/>
                    <a:pt x="403" y="165"/>
                  </a:cubicBezTo>
                  <a:cubicBezTo>
                    <a:pt x="439" y="177"/>
                    <a:pt x="473" y="195"/>
                    <a:pt x="504" y="217"/>
                  </a:cubicBezTo>
                  <a:cubicBezTo>
                    <a:pt x="513" y="223"/>
                    <a:pt x="522" y="230"/>
                    <a:pt x="532" y="236"/>
                  </a:cubicBezTo>
                  <a:cubicBezTo>
                    <a:pt x="539" y="242"/>
                    <a:pt x="547" y="244"/>
                    <a:pt x="556" y="243"/>
                  </a:cubicBezTo>
                  <a:cubicBezTo>
                    <a:pt x="573" y="242"/>
                    <a:pt x="582" y="226"/>
                    <a:pt x="575" y="211"/>
                  </a:cubicBezTo>
                  <a:cubicBezTo>
                    <a:pt x="572" y="206"/>
                    <a:pt x="569" y="202"/>
                    <a:pt x="566" y="199"/>
                  </a:cubicBezTo>
                  <a:cubicBezTo>
                    <a:pt x="549" y="182"/>
                    <a:pt x="529" y="169"/>
                    <a:pt x="509" y="157"/>
                  </a:cubicBezTo>
                  <a:cubicBezTo>
                    <a:pt x="480" y="141"/>
                    <a:pt x="450" y="129"/>
                    <a:pt x="418" y="119"/>
                  </a:cubicBezTo>
                  <a:cubicBezTo>
                    <a:pt x="412" y="116"/>
                    <a:pt x="405" y="114"/>
                    <a:pt x="398" y="112"/>
                  </a:cubicBezTo>
                  <a:close/>
                </a:path>
              </a:pathLst>
            </a:custGeom>
            <a:grpFill/>
            <a:ln>
              <a:noFill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Microsoft YaHei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</p:grpSp>
      <p:grpSp>
        <p:nvGrpSpPr>
          <p:cNvPr id="6" name="组合 5">
            <a:extLst>
              <a:ext uri="{FF2B5EF4-FFF2-40B4-BE49-F238E27FC236}">
                <a16:creationId xmlns:a16="http://schemas.microsoft.com/office/drawing/2014/main" id="{5B51BC76-0EC2-9258-9148-E9171F6F091E}"/>
              </a:ext>
            </a:extLst>
          </p:cNvPr>
          <p:cNvGrpSpPr/>
          <p:nvPr/>
        </p:nvGrpSpPr>
        <p:grpSpPr>
          <a:xfrm>
            <a:off x="4915904" y="4422459"/>
            <a:ext cx="4879021" cy="773257"/>
            <a:chOff x="8025569" y="5513988"/>
            <a:chExt cx="4879021" cy="773257"/>
          </a:xfrm>
        </p:grpSpPr>
        <p:sp>
          <p:nvSpPr>
            <p:cNvPr id="7" name="矩形 6">
              <a:extLst>
                <a:ext uri="{FF2B5EF4-FFF2-40B4-BE49-F238E27FC236}">
                  <a16:creationId xmlns:a16="http://schemas.microsoft.com/office/drawing/2014/main" id="{F5CFB54A-060A-AD63-4A67-DC19A0178E8E}"/>
                </a:ext>
              </a:extLst>
            </p:cNvPr>
            <p:cNvSpPr/>
            <p:nvPr/>
          </p:nvSpPr>
          <p:spPr>
            <a:xfrm>
              <a:off x="8810770" y="6005651"/>
              <a:ext cx="1788287" cy="281594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marL="0" marR="0" lvl="0" indent="0" algn="dist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2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 pitchFamily="34" charset="0"/>
                <a:ea typeface="Microsoft YaHei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  <p:grpSp>
          <p:nvGrpSpPr>
            <p:cNvPr id="8" name="组合 7">
              <a:extLst>
                <a:ext uri="{FF2B5EF4-FFF2-40B4-BE49-F238E27FC236}">
                  <a16:creationId xmlns:a16="http://schemas.microsoft.com/office/drawing/2014/main" id="{B9FB1AD2-0E0E-3884-ABC5-C101658B7544}"/>
                </a:ext>
              </a:extLst>
            </p:cNvPr>
            <p:cNvGrpSpPr/>
            <p:nvPr/>
          </p:nvGrpSpPr>
          <p:grpSpPr>
            <a:xfrm>
              <a:off x="8025569" y="5513988"/>
              <a:ext cx="4879021" cy="584775"/>
              <a:chOff x="8025569" y="5481330"/>
              <a:chExt cx="4879021" cy="584775"/>
            </a:xfrm>
          </p:grpSpPr>
          <p:sp>
            <p:nvSpPr>
              <p:cNvPr id="9" name="文本框 8">
                <a:extLst>
                  <a:ext uri="{FF2B5EF4-FFF2-40B4-BE49-F238E27FC236}">
                    <a16:creationId xmlns:a16="http://schemas.microsoft.com/office/drawing/2014/main" id="{411FC0C6-8D13-EF3B-D297-1A1C15FFF05C}"/>
                  </a:ext>
                </a:extLst>
              </p:cNvPr>
              <p:cNvSpPr txBox="1"/>
              <p:nvPr/>
            </p:nvSpPr>
            <p:spPr>
              <a:xfrm>
                <a:off x="8783201" y="5509447"/>
                <a:ext cx="4121389" cy="52322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>
                <a:defPPr>
                  <a:defRPr lang="zh-CN"/>
                </a:defPPr>
                <a:lvl1pPr marR="0" lvl="0" indent="0" fontAlgn="auto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2800" b="0" i="0" u="none" strike="noStrike" cap="none" spc="600" normalizeH="0" baseline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1pPr>
              </a:lstStyle>
              <a:p>
                <a:pPr lvl="0">
                  <a:defRPr/>
                </a:pPr>
                <a:r>
                  <a:rPr lang="en-US" altLang="zh-CN" spc="0" dirty="0" smtClean="0">
                    <a:latin typeface="Arial" panose="020B0604020202020204" pitchFamily="34" charset="0"/>
                    <a:ea typeface="Microsoft YaHei" panose="020B0503020204020204" pitchFamily="34" charset="-122"/>
                    <a:cs typeface="+mn-ea"/>
                    <a:sym typeface="Arial" panose="020B0604020202020204" pitchFamily="34" charset="0"/>
                  </a:rPr>
                  <a:t>Research Achievements</a:t>
                </a:r>
                <a:endParaRPr lang="zh-CN" altLang="en-US" spc="0" dirty="0">
                  <a:latin typeface="Arial" panose="020B0604020202020204" pitchFamily="34" charset="0"/>
                  <a:ea typeface="Microsoft YaHei" panose="020B0503020204020204" pitchFamily="34" charset="-122"/>
                  <a:cs typeface="+mn-ea"/>
                  <a:sym typeface="Arial" panose="020B0604020202020204" pitchFamily="34" charset="0"/>
                </a:endParaRPr>
              </a:p>
            </p:txBody>
          </p:sp>
          <p:sp>
            <p:nvSpPr>
              <p:cNvPr id="10" name="文本框 9">
                <a:extLst>
                  <a:ext uri="{FF2B5EF4-FFF2-40B4-BE49-F238E27FC236}">
                    <a16:creationId xmlns:a16="http://schemas.microsoft.com/office/drawing/2014/main" id="{F22B20E6-5FAB-59D4-CB91-B6E57C569660}"/>
                  </a:ext>
                </a:extLst>
              </p:cNvPr>
              <p:cNvSpPr txBox="1"/>
              <p:nvPr/>
            </p:nvSpPr>
            <p:spPr>
              <a:xfrm>
                <a:off x="8025569" y="5481330"/>
                <a:ext cx="971082" cy="58477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3200" b="0" i="0" u="none" strike="noStrike" kern="1200" cap="none" spc="0" normalizeH="0" baseline="0" noProof="0" dirty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Microsoft YaHei" panose="020B0503020204020204" pitchFamily="34" charset="-122"/>
                    <a:cs typeface="+mn-ea"/>
                    <a:sym typeface="Arial" panose="020B0604020202020204" pitchFamily="34" charset="0"/>
                  </a:rPr>
                  <a:t>05</a:t>
                </a:r>
                <a:endParaRPr kumimoji="0" lang="zh-CN" altLang="en-US" sz="32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Arial" panose="020B0604020202020204" pitchFamily="34" charset="0"/>
                  <a:ea typeface="Microsoft YaHei" panose="020B0503020204020204" pitchFamily="34" charset="-122"/>
                  <a:cs typeface="+mn-ea"/>
                  <a:sym typeface="Arial" panose="020B0604020202020204" pitchFamily="34" charset="0"/>
                </a:endParaRPr>
              </a:p>
            </p:txBody>
          </p:sp>
        </p:grpSp>
      </p:grpSp>
      <p:grpSp>
        <p:nvGrpSpPr>
          <p:cNvPr id="60" name="组合 59">
            <a:extLst>
              <a:ext uri="{FF2B5EF4-FFF2-40B4-BE49-F238E27FC236}">
                <a16:creationId xmlns:a16="http://schemas.microsoft.com/office/drawing/2014/main" id="{5B51BC76-0EC2-9258-9148-E9171F6F091E}"/>
              </a:ext>
            </a:extLst>
          </p:cNvPr>
          <p:cNvGrpSpPr/>
          <p:nvPr/>
        </p:nvGrpSpPr>
        <p:grpSpPr>
          <a:xfrm>
            <a:off x="4906540" y="5126233"/>
            <a:ext cx="4582783" cy="773257"/>
            <a:chOff x="8025569" y="5513988"/>
            <a:chExt cx="4582783" cy="773257"/>
          </a:xfrm>
        </p:grpSpPr>
        <p:sp>
          <p:nvSpPr>
            <p:cNvPr id="69" name="矩形 68">
              <a:extLst>
                <a:ext uri="{FF2B5EF4-FFF2-40B4-BE49-F238E27FC236}">
                  <a16:creationId xmlns:a16="http://schemas.microsoft.com/office/drawing/2014/main" id="{F5CFB54A-060A-AD63-4A67-DC19A0178E8E}"/>
                </a:ext>
              </a:extLst>
            </p:cNvPr>
            <p:cNvSpPr/>
            <p:nvPr/>
          </p:nvSpPr>
          <p:spPr>
            <a:xfrm>
              <a:off x="8810770" y="6005651"/>
              <a:ext cx="1788287" cy="281594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pPr marL="0" marR="0" lvl="0" indent="0" algn="dist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zh-CN" altLang="en-US" sz="1200" b="0" i="0" u="none" strike="noStrike" kern="1200" cap="none" spc="0" normalizeH="0" baseline="0" noProof="0" dirty="0">
                <a:ln>
                  <a:noFill/>
                </a:ln>
                <a:solidFill>
                  <a:prstClr val="white"/>
                </a:solidFill>
                <a:effectLst/>
                <a:uLnTx/>
                <a:uFillTx/>
                <a:latin typeface="Arial" panose="020B0604020202020204" pitchFamily="34" charset="0"/>
                <a:ea typeface="Microsoft YaHei" panose="020B0503020204020204" pitchFamily="34" charset="-122"/>
                <a:cs typeface="+mn-ea"/>
                <a:sym typeface="Arial" panose="020B0604020202020204" pitchFamily="34" charset="0"/>
              </a:endParaRPr>
            </a:p>
          </p:txBody>
        </p:sp>
        <p:grpSp>
          <p:nvGrpSpPr>
            <p:cNvPr id="70" name="组合 69">
              <a:extLst>
                <a:ext uri="{FF2B5EF4-FFF2-40B4-BE49-F238E27FC236}">
                  <a16:creationId xmlns:a16="http://schemas.microsoft.com/office/drawing/2014/main" id="{B9FB1AD2-0E0E-3884-ABC5-C101658B7544}"/>
                </a:ext>
              </a:extLst>
            </p:cNvPr>
            <p:cNvGrpSpPr/>
            <p:nvPr/>
          </p:nvGrpSpPr>
          <p:grpSpPr>
            <a:xfrm>
              <a:off x="8025569" y="5513988"/>
              <a:ext cx="4582783" cy="584775"/>
              <a:chOff x="8025569" y="5481330"/>
              <a:chExt cx="4582783" cy="584775"/>
            </a:xfrm>
          </p:grpSpPr>
          <p:sp>
            <p:nvSpPr>
              <p:cNvPr id="71" name="文本框 70">
                <a:extLst>
                  <a:ext uri="{FF2B5EF4-FFF2-40B4-BE49-F238E27FC236}">
                    <a16:creationId xmlns:a16="http://schemas.microsoft.com/office/drawing/2014/main" id="{411FC0C6-8D13-EF3B-D297-1A1C15FFF05C}"/>
                  </a:ext>
                </a:extLst>
              </p:cNvPr>
              <p:cNvSpPr txBox="1"/>
              <p:nvPr/>
            </p:nvSpPr>
            <p:spPr>
              <a:xfrm>
                <a:off x="8783201" y="5509447"/>
                <a:ext cx="3825151" cy="52322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>
                <a:defPPr>
                  <a:defRPr lang="zh-CN"/>
                </a:defPPr>
                <a:lvl1pPr marR="0" lvl="0" indent="0" fontAlgn="auto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 kumimoji="0" sz="2800" b="0" i="0" u="none" strike="noStrike" cap="none" spc="600" normalizeH="0" baseline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微软雅黑" panose="020B0503020204020204" pitchFamily="34" charset="-122"/>
                    <a:ea typeface="微软雅黑" panose="020B0503020204020204" pitchFamily="34" charset="-122"/>
                  </a:defRPr>
                </a:lvl1pPr>
              </a:lstStyle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2800" b="0" i="0" u="none" strike="noStrike" kern="1200" cap="none" spc="0" normalizeH="0" noProof="0" dirty="0" smtClean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Microsoft YaHei" panose="020B0503020204020204" pitchFamily="34" charset="-122"/>
                    <a:cs typeface="+mn-ea"/>
                    <a:sym typeface="Arial" panose="020B0604020202020204" pitchFamily="34" charset="0"/>
                  </a:rPr>
                  <a:t>Future Research Plan</a:t>
                </a:r>
                <a:endParaRPr kumimoji="0" lang="zh-CN" altLang="en-US" sz="2800" b="0" i="0" u="none" strike="noStrike" kern="1200" cap="none" spc="0" normalizeH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Arial" panose="020B0604020202020204" pitchFamily="34" charset="0"/>
                  <a:ea typeface="Microsoft YaHei" panose="020B0503020204020204" pitchFamily="34" charset="-122"/>
                  <a:cs typeface="+mn-ea"/>
                  <a:sym typeface="Arial" panose="020B0604020202020204" pitchFamily="34" charset="0"/>
                </a:endParaRPr>
              </a:p>
            </p:txBody>
          </p:sp>
          <p:sp>
            <p:nvSpPr>
              <p:cNvPr id="72" name="文本框 71">
                <a:extLst>
                  <a:ext uri="{FF2B5EF4-FFF2-40B4-BE49-F238E27FC236}">
                    <a16:creationId xmlns:a16="http://schemas.microsoft.com/office/drawing/2014/main" id="{F22B20E6-5FAB-59D4-CB91-B6E57C569660}"/>
                  </a:ext>
                </a:extLst>
              </p:cNvPr>
              <p:cNvSpPr txBox="1"/>
              <p:nvPr/>
            </p:nvSpPr>
            <p:spPr>
              <a:xfrm>
                <a:off x="8025569" y="5481330"/>
                <a:ext cx="971082" cy="58477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0" marR="0" lvl="0" indent="0" algn="l" defTabSz="914400" rtl="0" eaLnBrk="1" fontAlgn="auto" latinLnBrk="0" hangingPunct="1">
                  <a:lnSpc>
                    <a:spcPct val="10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tabLst/>
                  <a:defRPr/>
                </a:pPr>
                <a:r>
                  <a:rPr kumimoji="0" lang="en-US" altLang="zh-CN" sz="3200" b="0" i="0" u="none" strike="noStrike" kern="1200" cap="none" spc="0" normalizeH="0" baseline="0" noProof="0" dirty="0" smtClean="0">
                    <a:ln>
                      <a:noFill/>
                    </a:ln>
                    <a:solidFill>
                      <a:prstClr val="white"/>
                    </a:solidFill>
                    <a:effectLst/>
                    <a:uLnTx/>
                    <a:uFillTx/>
                    <a:latin typeface="Arial" panose="020B0604020202020204" pitchFamily="34" charset="0"/>
                    <a:ea typeface="Microsoft YaHei" panose="020B0503020204020204" pitchFamily="34" charset="-122"/>
                    <a:cs typeface="+mn-ea"/>
                    <a:sym typeface="Arial" panose="020B0604020202020204" pitchFamily="34" charset="0"/>
                  </a:rPr>
                  <a:t>06</a:t>
                </a:r>
                <a:endParaRPr kumimoji="0" lang="zh-CN" altLang="en-US" sz="3200" b="0" i="0" u="none" strike="noStrike" kern="1200" cap="none" spc="0" normalizeH="0" baseline="0" noProof="0" dirty="0">
                  <a:ln>
                    <a:noFill/>
                  </a:ln>
                  <a:solidFill>
                    <a:prstClr val="white"/>
                  </a:solidFill>
                  <a:effectLst/>
                  <a:uLnTx/>
                  <a:uFillTx/>
                  <a:latin typeface="Arial" panose="020B0604020202020204" pitchFamily="34" charset="0"/>
                  <a:ea typeface="Microsoft YaHei" panose="020B0503020204020204" pitchFamily="34" charset="-122"/>
                  <a:cs typeface="+mn-ea"/>
                  <a:sym typeface="Arial" panose="020B0604020202020204" pitchFamily="34" charset="0"/>
                </a:endParaRP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3822949531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8" name="图片 7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2676"/>
            <a:ext cx="12192000" cy="6852647"/>
          </a:xfrm>
          <a:prstGeom prst="rect">
            <a:avLst/>
          </a:prstGeom>
        </p:spPr>
      </p:pic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67624BAF-6EB7-415B-A79C-9EB66007526A}"/>
              </a:ext>
            </a:extLst>
          </p:cNvPr>
          <p:cNvSpPr>
            <a:spLocks noGrp="1"/>
          </p:cNvSpPr>
          <p:nvPr>
            <p:ph type="sldNum" sz="quarter" idx="4294967295"/>
          </p:nvPr>
        </p:nvSpPr>
        <p:spPr>
          <a:xfrm>
            <a:off x="11066463" y="6562725"/>
            <a:ext cx="1125537" cy="295275"/>
          </a:xfrm>
          <a:prstGeom prst="rect">
            <a:avLst/>
          </a:prstGeom>
        </p:spPr>
        <p:txBody>
          <a:bodyPr/>
          <a:lstStyle/>
          <a:p>
            <a:pPr lvl="0"/>
            <a:fld id="{A548B57D-AE10-4CF7-A9DF-59FEFA91B28E}" type="slidenum">
              <a:rPr lang="zh-CN" altLang="en-US" noProof="0" smtClean="0">
                <a:sym typeface="Arial" panose="020B0604020202020204" pitchFamily="34" charset="0"/>
              </a:rPr>
              <a:pPr lvl="0"/>
              <a:t>7</a:t>
            </a:fld>
            <a:endParaRPr lang="zh-CN" altLang="en-US" noProof="0" dirty="0">
              <a:sym typeface="Arial" panose="020B0604020202020204" pitchFamily="34" charset="0"/>
            </a:endParaRPr>
          </a:p>
        </p:txBody>
      </p:sp>
      <p:sp>
        <p:nvSpPr>
          <p:cNvPr id="59" name="矩形 58"/>
          <p:cNvSpPr/>
          <p:nvPr/>
        </p:nvSpPr>
        <p:spPr>
          <a:xfrm>
            <a:off x="9894117" y="4534102"/>
            <a:ext cx="2167032" cy="2149320"/>
          </a:xfrm>
          <a:prstGeom prst="rect">
            <a:avLst/>
          </a:prstGeom>
          <a:noFill/>
          <a:ln w="19050"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194265" y="49591"/>
            <a:ext cx="1858470" cy="52322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txBody>
          <a:bodyPr wrap="square" rtlCol="0">
            <a:spAutoFit/>
          </a:bodyPr>
          <a:lstStyle>
            <a:defPPr>
              <a:defRPr lang="zh-CN"/>
            </a:defPPr>
            <a:lvl1pPr algn="ctr">
              <a:defRPr sz="2400">
                <a:latin typeface="华文楷体" panose="02010600040101010101" pitchFamily="2" charset="-122"/>
                <a:ea typeface="华文楷体" panose="02010600040101010101" pitchFamily="2" charset="-122"/>
                <a:cs typeface="+mn-ea"/>
              </a:defRPr>
            </a:lvl1pPr>
          </a:lstStyle>
          <a:p>
            <a:r>
              <a:rPr lang="en-US" altLang="zh-CN" sz="2800" dirty="0" smtClean="0">
                <a:latin typeface="+mn-lt"/>
                <a:sym typeface="Arial" panose="020B0604020202020204" pitchFamily="34" charset="0"/>
              </a:rPr>
              <a:t>2D Image</a:t>
            </a:r>
            <a:endParaRPr lang="zh-CN" altLang="en-US" sz="2800" dirty="0">
              <a:latin typeface="+mn-lt"/>
              <a:sym typeface="Arial" panose="020B0604020202020204" pitchFamily="34" charset="0"/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250887" y="6179085"/>
            <a:ext cx="1801848" cy="523220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txBody>
          <a:bodyPr wrap="square" rtlCol="0">
            <a:spAutoFit/>
          </a:bodyPr>
          <a:lstStyle/>
          <a:p>
            <a:pPr algn="ctr"/>
            <a:r>
              <a:rPr lang="en-US" altLang="zh-CN" sz="2800" dirty="0" smtClean="0">
                <a:ea typeface="华文楷体" panose="02010600040101010101" pitchFamily="2" charset="-122"/>
                <a:cs typeface="+mn-ea"/>
                <a:sym typeface="Arial" panose="020B0604020202020204" pitchFamily="34" charset="0"/>
              </a:rPr>
              <a:t>3D Image</a:t>
            </a:r>
            <a:endParaRPr lang="zh-CN" altLang="en-US" sz="2800" dirty="0">
              <a:ea typeface="华文楷体" panose="02010600040101010101" pitchFamily="2" charset="-122"/>
              <a:cs typeface="+mn-ea"/>
              <a:sym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97310373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907FBF4-1434-4065-BA1E-7B5E5AC6AFD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 smtClean="0">
                <a:sym typeface="Arial" panose="020B0604020202020204" pitchFamily="34" charset="0"/>
              </a:rPr>
              <a:t>3D-CNN &amp; Point Cloud NN</a:t>
            </a:r>
            <a:endParaRPr lang="zh-CN" altLang="en-US" dirty="0">
              <a:sym typeface="Arial" panose="020B0604020202020204" pitchFamily="34" charset="0"/>
            </a:endParaRPr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67624BAF-6EB7-415B-A79C-9EB66007526A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lvl="0"/>
            <a:fld id="{A548B57D-AE10-4CF7-A9DF-59FEFA91B28E}" type="slidenum">
              <a:rPr lang="zh-CN" altLang="en-US" noProof="0" smtClean="0">
                <a:sym typeface="Arial" panose="020B0604020202020204" pitchFamily="34" charset="0"/>
              </a:rPr>
              <a:pPr lvl="0"/>
              <a:t>8</a:t>
            </a:fld>
            <a:endParaRPr lang="zh-CN" altLang="en-US" noProof="0" dirty="0">
              <a:sym typeface="Arial" panose="020B0604020202020204" pitchFamily="34" charset="0"/>
            </a:endParaRPr>
          </a:p>
        </p:txBody>
      </p:sp>
      <p:sp>
        <p:nvSpPr>
          <p:cNvPr id="11" name="矩形 10">
            <a:extLst>
              <a:ext uri="{FF2B5EF4-FFF2-40B4-BE49-F238E27FC236}">
                <a16:creationId xmlns:a16="http://schemas.microsoft.com/office/drawing/2014/main" id="{F3BA1DD6-8F2C-A314-1BBF-1165039F8039}"/>
              </a:ext>
            </a:extLst>
          </p:cNvPr>
          <p:cNvSpPr/>
          <p:nvPr/>
        </p:nvSpPr>
        <p:spPr>
          <a:xfrm>
            <a:off x="442912" y="6433739"/>
            <a:ext cx="2285047" cy="188042"/>
          </a:xfrm>
          <a:prstGeom prst="rect">
            <a:avLst/>
          </a:prstGeom>
          <a:solidFill>
            <a:schemeClr val="bg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4" name="矩形 13"/>
              <p:cNvSpPr/>
              <p:nvPr/>
            </p:nvSpPr>
            <p:spPr>
              <a:xfrm>
                <a:off x="442912" y="1305858"/>
                <a:ext cx="5469934" cy="1421095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>
                  <a:spcBef>
                    <a:spcPts val="300"/>
                  </a:spcBef>
                  <a:spcAft>
                    <a:spcPts val="300"/>
                  </a:spcAft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altLang="zh-CN" i="1" smtClean="0">
                          <a:latin typeface="Cambria Math" panose="02040503050406030204" pitchFamily="18" charset="0"/>
                          <a:cs typeface="+mn-ea"/>
                          <a:sym typeface="+mn-lt"/>
                        </a:rPr>
                        <m:t>𝑂𝑢𝑡𝑝𝑢𝑡</m:t>
                      </m:r>
                      <m:d>
                        <m:dPr>
                          <m:begChr m:val="["/>
                          <m:endChr m:val="]"/>
                          <m:ctrlPr>
                            <a:rPr lang="zh-CN" altLang="zh-CN" i="1">
                              <a:effectLst/>
                              <a:latin typeface="Cambria Math" panose="02040503050406030204" pitchFamily="18" charset="0"/>
                              <a:cs typeface="+mn-ea"/>
                              <a:sym typeface="+mn-lt"/>
                            </a:rPr>
                          </m:ctrlPr>
                        </m:dPr>
                        <m:e>
                          <m:r>
                            <a:rPr lang="en-US" altLang="zh-CN" i="1">
                              <a:effectLst/>
                              <a:latin typeface="Cambria Math" panose="02040503050406030204" pitchFamily="18" charset="0"/>
                              <a:cs typeface="+mn-ea"/>
                              <a:sym typeface="+mn-lt"/>
                            </a:rPr>
                            <m:t>𝑚</m:t>
                          </m:r>
                        </m:e>
                      </m:d>
                      <m:d>
                        <m:dPr>
                          <m:begChr m:val="["/>
                          <m:endChr m:val="]"/>
                          <m:ctrlPr>
                            <a:rPr lang="zh-CN" altLang="zh-CN" i="1">
                              <a:effectLst/>
                              <a:latin typeface="Cambria Math" panose="02040503050406030204" pitchFamily="18" charset="0"/>
                              <a:cs typeface="+mn-ea"/>
                              <a:sym typeface="+mn-lt"/>
                            </a:rPr>
                          </m:ctrlPr>
                        </m:dPr>
                        <m:e>
                          <m:r>
                            <a:rPr lang="en-US" altLang="zh-CN" i="1">
                              <a:effectLst/>
                              <a:latin typeface="Cambria Math" panose="02040503050406030204" pitchFamily="18" charset="0"/>
                              <a:cs typeface="+mn-ea"/>
                              <a:sym typeface="+mn-lt"/>
                            </a:rPr>
                            <m:t>𝑔</m:t>
                          </m:r>
                        </m:e>
                      </m:d>
                      <m:d>
                        <m:dPr>
                          <m:begChr m:val="["/>
                          <m:endChr m:val="]"/>
                          <m:ctrlPr>
                            <a:rPr lang="zh-CN" altLang="zh-CN" i="1">
                              <a:effectLst/>
                              <a:latin typeface="Cambria Math" panose="02040503050406030204" pitchFamily="18" charset="0"/>
                              <a:cs typeface="+mn-ea"/>
                              <a:sym typeface="+mn-lt"/>
                            </a:rPr>
                          </m:ctrlPr>
                        </m:dPr>
                        <m:e>
                          <m:r>
                            <a:rPr lang="en-US" altLang="zh-CN" i="1">
                              <a:effectLst/>
                              <a:latin typeface="Cambria Math" panose="02040503050406030204" pitchFamily="18" charset="0"/>
                              <a:cs typeface="+mn-ea"/>
                              <a:sym typeface="+mn-lt"/>
                            </a:rPr>
                            <m:t>𝑒</m:t>
                          </m:r>
                        </m:e>
                      </m:d>
                      <m:d>
                        <m:dPr>
                          <m:begChr m:val="["/>
                          <m:endChr m:val="]"/>
                          <m:ctrlPr>
                            <a:rPr lang="zh-CN" altLang="zh-CN" i="1">
                              <a:effectLst/>
                              <a:latin typeface="Cambria Math" panose="02040503050406030204" pitchFamily="18" charset="0"/>
                              <a:cs typeface="+mn-ea"/>
                              <a:sym typeface="+mn-lt"/>
                            </a:rPr>
                          </m:ctrlPr>
                        </m:dPr>
                        <m:e>
                          <m:r>
                            <a:rPr lang="en-US" altLang="zh-CN" i="1">
                              <a:effectLst/>
                              <a:latin typeface="Cambria Math" panose="02040503050406030204" pitchFamily="18" charset="0"/>
                              <a:cs typeface="+mn-ea"/>
                              <a:sym typeface="+mn-lt"/>
                            </a:rPr>
                            <m:t>𝑓</m:t>
                          </m:r>
                        </m:e>
                      </m:d>
                      <m:r>
                        <a:rPr lang="en-US" altLang="zh-CN" b="0" i="1" smtClean="0">
                          <a:effectLst/>
                          <a:latin typeface="Cambria Math" panose="02040503050406030204" pitchFamily="18" charset="0"/>
                          <a:cs typeface="+mn-ea"/>
                          <a:sym typeface="+mn-lt"/>
                        </a:rPr>
                        <m:t>=</m:t>
                      </m:r>
                      <m:nary>
                        <m:naryPr>
                          <m:chr m:val="∑"/>
                          <m:limLoc m:val="undOvr"/>
                          <m:ctrlPr>
                            <a:rPr lang="zh-CN" altLang="zh-CN" i="1">
                              <a:effectLst/>
                              <a:latin typeface="Cambria Math" panose="02040503050406030204" pitchFamily="18" charset="0"/>
                              <a:cs typeface="+mn-ea"/>
                              <a:sym typeface="+mn-lt"/>
                            </a:rPr>
                          </m:ctrlPr>
                        </m:naryPr>
                        <m:sub>
                          <m:r>
                            <a:rPr lang="en-US" altLang="zh-CN" i="1">
                              <a:effectLst/>
                              <a:latin typeface="Cambria Math" panose="02040503050406030204" pitchFamily="18" charset="0"/>
                              <a:cs typeface="+mn-ea"/>
                              <a:sym typeface="+mn-lt"/>
                            </a:rPr>
                            <m:t>𝑐</m:t>
                          </m:r>
                          <m:r>
                            <a:rPr lang="en-US" altLang="zh-CN" i="1">
                              <a:effectLst/>
                              <a:latin typeface="Cambria Math" panose="02040503050406030204" pitchFamily="18" charset="0"/>
                              <a:cs typeface="+mn-ea"/>
                              <a:sym typeface="+mn-lt"/>
                            </a:rPr>
                            <m:t>=0</m:t>
                          </m:r>
                        </m:sub>
                        <m:sup>
                          <m:r>
                            <a:rPr lang="en-US" altLang="zh-CN" i="1">
                              <a:effectLst/>
                              <a:latin typeface="Cambria Math" panose="02040503050406030204" pitchFamily="18" charset="0"/>
                              <a:cs typeface="+mn-ea"/>
                              <a:sym typeface="+mn-lt"/>
                            </a:rPr>
                            <m:t>𝐶</m:t>
                          </m:r>
                        </m:sup>
                        <m:e>
                          <m:nary>
                            <m:naryPr>
                              <m:chr m:val="∑"/>
                              <m:limLoc m:val="undOvr"/>
                              <m:ctrlPr>
                                <a:rPr lang="zh-CN" altLang="zh-CN" i="1">
                                  <a:effectLst/>
                                  <a:latin typeface="Cambria Math" panose="02040503050406030204" pitchFamily="18" charset="0"/>
                                  <a:cs typeface="+mn-ea"/>
                                  <a:sym typeface="+mn-lt"/>
                                </a:rPr>
                              </m:ctrlPr>
                            </m:naryPr>
                            <m:sub>
                              <m:r>
                                <a:rPr lang="en-US" altLang="zh-CN" i="1">
                                  <a:effectLst/>
                                  <a:latin typeface="Cambria Math" panose="02040503050406030204" pitchFamily="18" charset="0"/>
                                  <a:cs typeface="+mn-ea"/>
                                  <a:sym typeface="+mn-lt"/>
                                </a:rPr>
                                <m:t>𝑑</m:t>
                              </m:r>
                              <m:r>
                                <a:rPr lang="en-US" altLang="zh-CN" i="1">
                                  <a:effectLst/>
                                  <a:latin typeface="Cambria Math" panose="02040503050406030204" pitchFamily="18" charset="0"/>
                                  <a:cs typeface="+mn-ea"/>
                                  <a:sym typeface="+mn-lt"/>
                                </a:rPr>
                                <m:t>=0</m:t>
                              </m:r>
                            </m:sub>
                            <m:sup>
                              <m:r>
                                <a:rPr lang="en-US" altLang="zh-CN" i="1">
                                  <a:effectLst/>
                                  <a:latin typeface="Cambria Math" panose="02040503050406030204" pitchFamily="18" charset="0"/>
                                  <a:cs typeface="+mn-ea"/>
                                  <a:sym typeface="+mn-lt"/>
                                </a:rPr>
                                <m:t>𝐷</m:t>
                              </m:r>
                            </m:sup>
                            <m:e>
                              <m:nary>
                                <m:naryPr>
                                  <m:chr m:val="∑"/>
                                  <m:limLoc m:val="undOvr"/>
                                  <m:ctrlPr>
                                    <a:rPr lang="zh-CN" altLang="zh-CN" i="1">
                                      <a:effectLst/>
                                      <a:latin typeface="Cambria Math" panose="02040503050406030204" pitchFamily="18" charset="0"/>
                                      <a:cs typeface="+mn-ea"/>
                                      <a:sym typeface="+mn-lt"/>
                                    </a:rPr>
                                  </m:ctrlPr>
                                </m:naryPr>
                                <m:sub>
                                  <m:r>
                                    <a:rPr lang="en-US" altLang="zh-CN" i="1">
                                      <a:effectLst/>
                                      <a:latin typeface="Cambria Math" panose="02040503050406030204" pitchFamily="18" charset="0"/>
                                      <a:cs typeface="+mn-ea"/>
                                      <a:sym typeface="+mn-lt"/>
                                    </a:rPr>
                                    <m:t>𝑟</m:t>
                                  </m:r>
                                  <m:r>
                                    <a:rPr lang="en-US" altLang="zh-CN" i="1">
                                      <a:effectLst/>
                                      <a:latin typeface="Cambria Math" panose="02040503050406030204" pitchFamily="18" charset="0"/>
                                      <a:cs typeface="+mn-ea"/>
                                      <a:sym typeface="+mn-lt"/>
                                    </a:rPr>
                                    <m:t>=0</m:t>
                                  </m:r>
                                </m:sub>
                                <m:sup>
                                  <m:r>
                                    <a:rPr lang="en-US" altLang="zh-CN" i="1">
                                      <a:effectLst/>
                                      <a:latin typeface="Cambria Math" panose="02040503050406030204" pitchFamily="18" charset="0"/>
                                      <a:cs typeface="+mn-ea"/>
                                      <a:sym typeface="+mn-lt"/>
                                    </a:rPr>
                                    <m:t>𝑅</m:t>
                                  </m:r>
                                </m:sup>
                                <m:e>
                                  <m:nary>
                                    <m:naryPr>
                                      <m:chr m:val="∑"/>
                                      <m:limLoc m:val="undOvr"/>
                                      <m:ctrlPr>
                                        <a:rPr lang="zh-CN" altLang="zh-CN" i="1">
                                          <a:effectLst/>
                                          <a:latin typeface="Cambria Math" panose="02040503050406030204" pitchFamily="18" charset="0"/>
                                          <a:cs typeface="+mn-ea"/>
                                          <a:sym typeface="+mn-lt"/>
                                        </a:rPr>
                                      </m:ctrlPr>
                                    </m:naryPr>
                                    <m:sub>
                                      <m:r>
                                        <a:rPr lang="en-US" altLang="zh-CN" i="1">
                                          <a:effectLst/>
                                          <a:latin typeface="Cambria Math" panose="02040503050406030204" pitchFamily="18" charset="0"/>
                                          <a:cs typeface="+mn-ea"/>
                                          <a:sym typeface="+mn-lt"/>
                                        </a:rPr>
                                        <m:t>𝑠</m:t>
                                      </m:r>
                                      <m:r>
                                        <a:rPr lang="en-US" altLang="zh-CN" i="1">
                                          <a:effectLst/>
                                          <a:latin typeface="Cambria Math" panose="02040503050406030204" pitchFamily="18" charset="0"/>
                                          <a:cs typeface="+mn-ea"/>
                                          <a:sym typeface="+mn-lt"/>
                                        </a:rPr>
                                        <m:t>=0</m:t>
                                      </m:r>
                                    </m:sub>
                                    <m:sup>
                                      <m:r>
                                        <a:rPr lang="en-US" altLang="zh-CN" i="1">
                                          <a:effectLst/>
                                          <a:latin typeface="Cambria Math" panose="02040503050406030204" pitchFamily="18" charset="0"/>
                                          <a:cs typeface="+mn-ea"/>
                                          <a:sym typeface="+mn-lt"/>
                                        </a:rPr>
                                        <m:t>𝑆</m:t>
                                      </m:r>
                                    </m:sup>
                                    <m:e>
                                      <m:r>
                                        <a:rPr lang="en-US" altLang="zh-CN" i="1">
                                          <a:effectLst/>
                                          <a:latin typeface="Cambria Math" panose="02040503050406030204" pitchFamily="18" charset="0"/>
                                          <a:cs typeface="+mn-ea"/>
                                          <a:sym typeface="+mn-lt"/>
                                        </a:rPr>
                                        <m:t>𝐹𝑖𝑙𝑡𝑒𝑟</m:t>
                                      </m:r>
                                      <m:d>
                                        <m:dPr>
                                          <m:begChr m:val="["/>
                                          <m:endChr m:val="]"/>
                                          <m:ctrlPr>
                                            <a:rPr lang="zh-CN" altLang="zh-CN" i="1">
                                              <a:effectLst/>
                                              <a:latin typeface="Cambria Math" panose="02040503050406030204" pitchFamily="18" charset="0"/>
                                              <a:cs typeface="+mn-ea"/>
                                              <a:sym typeface="+mn-lt"/>
                                            </a:rPr>
                                          </m:ctrlPr>
                                        </m:dPr>
                                        <m:e>
                                          <m:r>
                                            <a:rPr lang="en-US" altLang="zh-CN" i="1">
                                              <a:effectLst/>
                                              <a:latin typeface="Cambria Math" panose="02040503050406030204" pitchFamily="18" charset="0"/>
                                              <a:cs typeface="+mn-ea"/>
                                              <a:sym typeface="+mn-lt"/>
                                            </a:rPr>
                                            <m:t>𝑚</m:t>
                                          </m:r>
                                        </m:e>
                                      </m:d>
                                      <m:d>
                                        <m:dPr>
                                          <m:begChr m:val="["/>
                                          <m:endChr m:val="]"/>
                                          <m:ctrlPr>
                                            <a:rPr lang="zh-CN" altLang="zh-CN" i="1">
                                              <a:effectLst/>
                                              <a:latin typeface="Cambria Math" panose="02040503050406030204" pitchFamily="18" charset="0"/>
                                              <a:cs typeface="+mn-ea"/>
                                              <a:sym typeface="+mn-lt"/>
                                            </a:rPr>
                                          </m:ctrlPr>
                                        </m:dPr>
                                        <m:e>
                                          <m:r>
                                            <a:rPr lang="en-US" altLang="zh-CN" i="1">
                                              <a:effectLst/>
                                              <a:latin typeface="Cambria Math" panose="02040503050406030204" pitchFamily="18" charset="0"/>
                                              <a:cs typeface="+mn-ea"/>
                                              <a:sym typeface="+mn-lt"/>
                                            </a:rPr>
                                            <m:t>𝑐</m:t>
                                          </m:r>
                                        </m:e>
                                      </m:d>
                                      <m:d>
                                        <m:dPr>
                                          <m:begChr m:val="["/>
                                          <m:endChr m:val="]"/>
                                          <m:ctrlPr>
                                            <a:rPr lang="zh-CN" altLang="zh-CN" i="1">
                                              <a:effectLst/>
                                              <a:latin typeface="Cambria Math" panose="02040503050406030204" pitchFamily="18" charset="0"/>
                                              <a:cs typeface="+mn-ea"/>
                                              <a:sym typeface="+mn-lt"/>
                                            </a:rPr>
                                          </m:ctrlPr>
                                        </m:dPr>
                                        <m:e>
                                          <m:r>
                                            <a:rPr lang="en-US" altLang="zh-CN" i="1">
                                              <a:effectLst/>
                                              <a:latin typeface="Cambria Math" panose="02040503050406030204" pitchFamily="18" charset="0"/>
                                              <a:cs typeface="+mn-ea"/>
                                              <a:sym typeface="+mn-lt"/>
                                            </a:rPr>
                                            <m:t>𝑑</m:t>
                                          </m:r>
                                        </m:e>
                                      </m:d>
                                      <m:d>
                                        <m:dPr>
                                          <m:begChr m:val="["/>
                                          <m:endChr m:val="]"/>
                                          <m:ctrlPr>
                                            <a:rPr lang="zh-CN" altLang="zh-CN" i="1">
                                              <a:effectLst/>
                                              <a:latin typeface="Cambria Math" panose="02040503050406030204" pitchFamily="18" charset="0"/>
                                              <a:cs typeface="+mn-ea"/>
                                              <a:sym typeface="+mn-lt"/>
                                            </a:rPr>
                                          </m:ctrlPr>
                                        </m:dPr>
                                        <m:e>
                                          <m:r>
                                            <a:rPr lang="en-US" altLang="zh-CN" i="1">
                                              <a:effectLst/>
                                              <a:latin typeface="Cambria Math" panose="02040503050406030204" pitchFamily="18" charset="0"/>
                                              <a:cs typeface="+mn-ea"/>
                                              <a:sym typeface="+mn-lt"/>
                                            </a:rPr>
                                            <m:t>𝑟</m:t>
                                          </m:r>
                                        </m:e>
                                      </m:d>
                                      <m:d>
                                        <m:dPr>
                                          <m:begChr m:val="["/>
                                          <m:endChr m:val="]"/>
                                          <m:ctrlPr>
                                            <a:rPr lang="zh-CN" altLang="zh-CN" i="1">
                                              <a:effectLst/>
                                              <a:latin typeface="Cambria Math" panose="02040503050406030204" pitchFamily="18" charset="0"/>
                                              <a:cs typeface="+mn-ea"/>
                                              <a:sym typeface="+mn-lt"/>
                                            </a:rPr>
                                          </m:ctrlPr>
                                        </m:dPr>
                                        <m:e>
                                          <m:r>
                                            <a:rPr lang="en-US" altLang="zh-CN" i="1">
                                              <a:effectLst/>
                                              <a:latin typeface="Cambria Math" panose="02040503050406030204" pitchFamily="18" charset="0"/>
                                              <a:cs typeface="+mn-ea"/>
                                              <a:sym typeface="+mn-lt"/>
                                            </a:rPr>
                                            <m:t>𝑠</m:t>
                                          </m:r>
                                        </m:e>
                                      </m:d>
                                      <m:r>
                                        <a:rPr lang="en-US" altLang="zh-CN">
                                          <a:effectLst/>
                                          <a:latin typeface="Cambria Math" panose="02040503050406030204" pitchFamily="18" charset="0"/>
                                          <a:cs typeface="+mn-ea"/>
                                          <a:sym typeface="+mn-lt"/>
                                        </a:rPr>
                                        <m:t>×</m:t>
                                      </m:r>
                                      <m:r>
                                        <a:rPr lang="en-US" altLang="zh-CN" i="1">
                                          <a:effectLst/>
                                          <a:latin typeface="Cambria Math" panose="02040503050406030204" pitchFamily="18" charset="0"/>
                                          <a:cs typeface="+mn-ea"/>
                                          <a:sym typeface="+mn-lt"/>
                                        </a:rPr>
                                        <m:t>𝐼𝑛𝑝𝑢𝑡</m:t>
                                      </m:r>
                                      <m:r>
                                        <a:rPr lang="en-US" altLang="zh-CN">
                                          <a:effectLst/>
                                          <a:latin typeface="Cambria Math" panose="02040503050406030204" pitchFamily="18" charset="0"/>
                                          <a:cs typeface="+mn-ea"/>
                                          <a:sym typeface="+mn-lt"/>
                                        </a:rPr>
                                        <m:t>[</m:t>
                                      </m:r>
                                      <m:r>
                                        <a:rPr lang="en-US" altLang="zh-CN" i="1">
                                          <a:effectLst/>
                                          <a:latin typeface="Cambria Math" panose="02040503050406030204" pitchFamily="18" charset="0"/>
                                          <a:cs typeface="+mn-ea"/>
                                          <a:sym typeface="+mn-lt"/>
                                        </a:rPr>
                                        <m:t>𝑐</m:t>
                                      </m:r>
                                      <m:r>
                                        <a:rPr lang="en-US" altLang="zh-CN">
                                          <a:effectLst/>
                                          <a:latin typeface="Cambria Math" panose="02040503050406030204" pitchFamily="18" charset="0"/>
                                          <a:cs typeface="+mn-ea"/>
                                          <a:sym typeface="+mn-lt"/>
                                        </a:rPr>
                                        <m:t>][</m:t>
                                      </m:r>
                                      <m:r>
                                        <a:rPr lang="en-US" altLang="zh-CN" i="1">
                                          <a:effectLst/>
                                          <a:latin typeface="Cambria Math" panose="02040503050406030204" pitchFamily="18" charset="0"/>
                                          <a:cs typeface="+mn-ea"/>
                                          <a:sym typeface="+mn-lt"/>
                                        </a:rPr>
                                        <m:t>𝑔</m:t>
                                      </m:r>
                                    </m:e>
                                  </m:nary>
                                </m:e>
                              </m:nary>
                            </m:e>
                          </m:nary>
                        </m:e>
                      </m:nary>
                      <m:r>
                        <a:rPr lang="en-US" altLang="zh-CN" i="1">
                          <a:effectLst/>
                          <a:latin typeface="Cambria Math" panose="02040503050406030204" pitchFamily="18" charset="0"/>
                          <a:cs typeface="+mn-ea"/>
                          <a:sym typeface="+mn-lt"/>
                        </a:rPr>
                        <m:t>∗</m:t>
                      </m:r>
                      <m:r>
                        <a:rPr lang="en-US" altLang="zh-CN" i="1">
                          <a:effectLst/>
                          <a:latin typeface="Cambria Math" panose="02040503050406030204" pitchFamily="18" charset="0"/>
                          <a:cs typeface="+mn-ea"/>
                          <a:sym typeface="+mn-lt"/>
                        </a:rPr>
                        <m:t>𝑠𝑡𝑟𝑖𝑑𝑒</m:t>
                      </m:r>
                      <m:r>
                        <a:rPr lang="en-US" altLang="zh-CN">
                          <a:effectLst/>
                          <a:latin typeface="Cambria Math" panose="02040503050406030204" pitchFamily="18" charset="0"/>
                          <a:cs typeface="+mn-ea"/>
                          <a:sym typeface="+mn-lt"/>
                        </a:rPr>
                        <m:t>+</m:t>
                      </m:r>
                      <m:r>
                        <a:rPr lang="en-US" altLang="zh-CN" i="1">
                          <a:effectLst/>
                          <a:latin typeface="Cambria Math" panose="02040503050406030204" pitchFamily="18" charset="0"/>
                          <a:cs typeface="+mn-ea"/>
                          <a:sym typeface="+mn-lt"/>
                        </a:rPr>
                        <m:t>𝑑</m:t>
                      </m:r>
                      <m:r>
                        <a:rPr lang="en-US" altLang="zh-CN">
                          <a:effectLst/>
                          <a:latin typeface="Cambria Math" panose="02040503050406030204" pitchFamily="18" charset="0"/>
                          <a:cs typeface="+mn-ea"/>
                          <a:sym typeface="+mn-lt"/>
                        </a:rPr>
                        <m:t>][</m:t>
                      </m:r>
                      <m:r>
                        <a:rPr lang="en-US" altLang="zh-CN" i="1">
                          <a:effectLst/>
                          <a:latin typeface="Cambria Math" panose="02040503050406030204" pitchFamily="18" charset="0"/>
                          <a:cs typeface="+mn-ea"/>
                          <a:sym typeface="+mn-lt"/>
                        </a:rPr>
                        <m:t>𝑒</m:t>
                      </m:r>
                      <m:r>
                        <a:rPr lang="en-US" altLang="zh-CN" i="1">
                          <a:effectLst/>
                          <a:latin typeface="Cambria Math" panose="02040503050406030204" pitchFamily="18" charset="0"/>
                          <a:cs typeface="+mn-ea"/>
                          <a:sym typeface="+mn-lt"/>
                        </a:rPr>
                        <m:t>∗</m:t>
                      </m:r>
                      <m:r>
                        <a:rPr lang="en-US" altLang="zh-CN" i="1">
                          <a:effectLst/>
                          <a:latin typeface="Cambria Math" panose="02040503050406030204" pitchFamily="18" charset="0"/>
                          <a:cs typeface="+mn-ea"/>
                          <a:sym typeface="+mn-lt"/>
                        </a:rPr>
                        <m:t>𝑠𝑡𝑟𝑖𝑑𝑒</m:t>
                      </m:r>
                      <m:r>
                        <a:rPr lang="en-US" altLang="zh-CN">
                          <a:effectLst/>
                          <a:latin typeface="Cambria Math" panose="02040503050406030204" pitchFamily="18" charset="0"/>
                          <a:cs typeface="+mn-ea"/>
                          <a:sym typeface="+mn-lt"/>
                        </a:rPr>
                        <m:t>+</m:t>
                      </m:r>
                      <m:r>
                        <a:rPr lang="en-US" altLang="zh-CN" i="1">
                          <a:effectLst/>
                          <a:latin typeface="Cambria Math" panose="02040503050406030204" pitchFamily="18" charset="0"/>
                          <a:cs typeface="+mn-ea"/>
                          <a:sym typeface="+mn-lt"/>
                        </a:rPr>
                        <m:t>𝑟</m:t>
                      </m:r>
                      <m:r>
                        <a:rPr lang="en-US" altLang="zh-CN">
                          <a:effectLst/>
                          <a:latin typeface="Cambria Math" panose="02040503050406030204" pitchFamily="18" charset="0"/>
                          <a:cs typeface="+mn-ea"/>
                          <a:sym typeface="+mn-lt"/>
                        </a:rPr>
                        <m:t>][</m:t>
                      </m:r>
                      <m:r>
                        <a:rPr lang="en-US" altLang="zh-CN" i="1">
                          <a:effectLst/>
                          <a:latin typeface="Cambria Math" panose="02040503050406030204" pitchFamily="18" charset="0"/>
                          <a:cs typeface="+mn-ea"/>
                          <a:sym typeface="+mn-lt"/>
                        </a:rPr>
                        <m:t>𝑓</m:t>
                      </m:r>
                      <m:r>
                        <a:rPr lang="en-US" altLang="zh-CN" i="1">
                          <a:effectLst/>
                          <a:latin typeface="Cambria Math" panose="02040503050406030204" pitchFamily="18" charset="0"/>
                          <a:cs typeface="+mn-ea"/>
                          <a:sym typeface="+mn-lt"/>
                        </a:rPr>
                        <m:t>∗</m:t>
                      </m:r>
                      <m:r>
                        <a:rPr lang="en-US" altLang="zh-CN" i="1">
                          <a:effectLst/>
                          <a:latin typeface="Cambria Math" panose="02040503050406030204" pitchFamily="18" charset="0"/>
                          <a:cs typeface="+mn-ea"/>
                          <a:sym typeface="+mn-lt"/>
                        </a:rPr>
                        <m:t>𝑠𝑡𝑟𝑖𝑑𝑒</m:t>
                      </m:r>
                      <m:r>
                        <a:rPr lang="en-US" altLang="zh-CN">
                          <a:effectLst/>
                          <a:latin typeface="Cambria Math" panose="02040503050406030204" pitchFamily="18" charset="0"/>
                          <a:cs typeface="+mn-ea"/>
                          <a:sym typeface="+mn-lt"/>
                        </a:rPr>
                        <m:t>+</m:t>
                      </m:r>
                      <m:r>
                        <a:rPr lang="en-US" altLang="zh-CN" i="1">
                          <a:effectLst/>
                          <a:latin typeface="Cambria Math" panose="02040503050406030204" pitchFamily="18" charset="0"/>
                          <a:cs typeface="+mn-ea"/>
                          <a:sym typeface="+mn-lt"/>
                        </a:rPr>
                        <m:t>𝑠</m:t>
                      </m:r>
                      <m:r>
                        <a:rPr lang="en-US" altLang="zh-CN">
                          <a:effectLst/>
                          <a:latin typeface="Cambria Math" panose="02040503050406030204" pitchFamily="18" charset="0"/>
                          <a:cs typeface="+mn-ea"/>
                          <a:sym typeface="+mn-lt"/>
                        </a:rPr>
                        <m:t>]</m:t>
                      </m:r>
                    </m:oMath>
                  </m:oMathPara>
                </a14:m>
                <a:endParaRPr lang="zh-CN" altLang="en-US" dirty="0">
                  <a:cs typeface="+mn-ea"/>
                  <a:sym typeface="+mn-lt"/>
                </a:endParaRPr>
              </a:p>
            </p:txBody>
          </p:sp>
        </mc:Choice>
        <mc:Fallback xmlns="">
          <p:sp>
            <p:nvSpPr>
              <p:cNvPr id="14" name="矩形 1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42912" y="1305858"/>
                <a:ext cx="5469934" cy="1421095"/>
              </a:xfrm>
              <a:prstGeom prst="rect">
                <a:avLst/>
              </a:prstGeom>
              <a:blipFill>
                <a:blip r:embed="rId5"/>
                <a:stretch>
                  <a:fillRect l="-446" b="-472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文本框 3"/>
          <p:cNvSpPr txBox="1"/>
          <p:nvPr/>
        </p:nvSpPr>
        <p:spPr>
          <a:xfrm>
            <a:off x="1979637" y="5437577"/>
            <a:ext cx="1445845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pPr algn="ctr"/>
            <a:r>
              <a:rPr lang="en-US" altLang="zh-CN" sz="2400" dirty="0"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rPr>
              <a:t>3D Conv.</a:t>
            </a:r>
            <a:endParaRPr lang="zh-CN" altLang="en-US" sz="2400" dirty="0">
              <a:latin typeface="Arial" panose="020B0604020202020204" pitchFamily="34" charset="0"/>
              <a:ea typeface="微软雅黑" panose="020B0503020204020204" pitchFamily="34" charset="-122"/>
              <a:cs typeface="+mn-ea"/>
              <a:sym typeface="Arial" panose="020B0604020202020204" pitchFamily="34" charset="0"/>
            </a:endParaRPr>
          </a:p>
        </p:txBody>
      </p:sp>
      <p:sp>
        <p:nvSpPr>
          <p:cNvPr id="22" name="文本框 21"/>
          <p:cNvSpPr txBox="1"/>
          <p:nvPr/>
        </p:nvSpPr>
        <p:spPr>
          <a:xfrm>
            <a:off x="368" y="6244609"/>
            <a:ext cx="11975690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+mj-lt"/>
              <a:buAutoNum type="arabicPeriod" startAt="2"/>
            </a:pPr>
            <a:r>
              <a:rPr lang="en-US" altLang="zh-CN" sz="1400" dirty="0">
                <a:cs typeface="+mn-ea"/>
                <a:sym typeface="+mn-lt"/>
              </a:rPr>
              <a:t>O. </a:t>
            </a:r>
            <a:r>
              <a:rPr lang="en-US" altLang="zh-CN" sz="1400" dirty="0" err="1">
                <a:cs typeface="+mn-ea"/>
                <a:sym typeface="+mn-lt"/>
              </a:rPr>
              <a:t>Cicek</a:t>
            </a:r>
            <a:r>
              <a:rPr lang="en-US" altLang="zh-CN" sz="1400" dirty="0">
                <a:cs typeface="+mn-ea"/>
                <a:sym typeface="+mn-lt"/>
              </a:rPr>
              <a:t> </a:t>
            </a:r>
            <a:r>
              <a:rPr lang="en-US" altLang="zh-CN" sz="1400" i="1" dirty="0">
                <a:cs typeface="+mn-ea"/>
                <a:sym typeface="+mn-lt"/>
              </a:rPr>
              <a:t>et al.</a:t>
            </a:r>
            <a:r>
              <a:rPr lang="en-US" altLang="zh-CN" sz="1400" dirty="0">
                <a:cs typeface="+mn-ea"/>
                <a:sym typeface="+mn-lt"/>
              </a:rPr>
              <a:t>, “3D U-Net: Learning dense volumetric segmentation from sparse annotation,” </a:t>
            </a:r>
            <a:r>
              <a:rPr lang="en-US" altLang="zh-CN" sz="1400" i="1" dirty="0">
                <a:cs typeface="+mn-ea"/>
                <a:sym typeface="+mn-lt"/>
              </a:rPr>
              <a:t>MICCAI</a:t>
            </a:r>
            <a:r>
              <a:rPr lang="en-US" altLang="zh-CN" sz="1400" dirty="0">
                <a:cs typeface="+mn-ea"/>
                <a:sym typeface="+mn-lt"/>
              </a:rPr>
              <a:t>, vol. 9901, pp. 424-432, Oct. 2016.</a:t>
            </a:r>
          </a:p>
          <a:p>
            <a:pPr marL="342900" indent="-342900">
              <a:buFont typeface="+mj-lt"/>
              <a:buAutoNum type="arabicPeriod" startAt="3"/>
            </a:pPr>
            <a:r>
              <a:rPr lang="en-US" altLang="zh-CN" sz="1400" dirty="0">
                <a:cs typeface="+mn-ea"/>
                <a:sym typeface="+mn-lt"/>
              </a:rPr>
              <a:t>D. Tran </a:t>
            </a:r>
            <a:r>
              <a:rPr lang="en-US" altLang="zh-CN" sz="1400" i="1" dirty="0">
                <a:cs typeface="+mn-ea"/>
                <a:sym typeface="+mn-lt"/>
              </a:rPr>
              <a:t>et al.</a:t>
            </a:r>
            <a:r>
              <a:rPr lang="en-US" altLang="zh-CN" sz="1400" dirty="0">
                <a:cs typeface="+mn-ea"/>
                <a:sym typeface="+mn-lt"/>
              </a:rPr>
              <a:t>, “Learning spatiotemporal features with 3D convolutional networks,” </a:t>
            </a:r>
            <a:r>
              <a:rPr lang="en-US" altLang="zh-CN" sz="1400" i="1" dirty="0">
                <a:cs typeface="+mn-ea"/>
                <a:sym typeface="+mn-lt"/>
              </a:rPr>
              <a:t>CVPR</a:t>
            </a:r>
            <a:r>
              <a:rPr lang="en-US" altLang="zh-CN" sz="1400" dirty="0">
                <a:cs typeface="+mn-ea"/>
                <a:sym typeface="+mn-lt"/>
              </a:rPr>
              <a:t>, Dec. 2015, pp. 4489-4497.</a:t>
            </a:r>
          </a:p>
        </p:txBody>
      </p:sp>
      <p:sp>
        <p:nvSpPr>
          <p:cNvPr id="5" name="等号 4"/>
          <p:cNvSpPr/>
          <p:nvPr/>
        </p:nvSpPr>
        <p:spPr>
          <a:xfrm rot="5400000">
            <a:off x="2287891" y="2866029"/>
            <a:ext cx="621717" cy="646252"/>
          </a:xfrm>
          <a:prstGeom prst="mathEqual">
            <a:avLst/>
          </a:prstGeom>
          <a:solidFill>
            <a:srgbClr val="06377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pic>
        <p:nvPicPr>
          <p:cNvPr id="17" name="图片 16"/>
          <p:cNvPicPr/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42912" y="3787924"/>
            <a:ext cx="4870986" cy="1695742"/>
          </a:xfrm>
          <a:prstGeom prst="rect">
            <a:avLst/>
          </a:prstGeom>
        </p:spPr>
      </p:pic>
      <p:pic>
        <p:nvPicPr>
          <p:cNvPr id="15" name="图片 14"/>
          <p:cNvPicPr>
            <a:picLocks noChangeAspect="1"/>
          </p:cNvPicPr>
          <p:nvPr/>
        </p:nvPicPr>
        <p:blipFill rotWithShape="1">
          <a:blip r:embed="rId7"/>
          <a:srcRect r="22626"/>
          <a:stretch/>
        </p:blipFill>
        <p:spPr>
          <a:xfrm>
            <a:off x="5862810" y="1102076"/>
            <a:ext cx="6113248" cy="2450772"/>
          </a:xfrm>
          <a:prstGeom prst="rect">
            <a:avLst/>
          </a:prstGeom>
        </p:spPr>
      </p:pic>
      <p:cxnSp>
        <p:nvCxnSpPr>
          <p:cNvPr id="18" name="直接箭头连接符 17"/>
          <p:cNvCxnSpPr/>
          <p:nvPr/>
        </p:nvCxnSpPr>
        <p:spPr>
          <a:xfrm>
            <a:off x="8206451" y="3311628"/>
            <a:ext cx="2743200" cy="1324167"/>
          </a:xfrm>
          <a:prstGeom prst="straightConnector1">
            <a:avLst/>
          </a:prstGeom>
          <a:ln w="57150">
            <a:solidFill>
              <a:srgbClr val="06377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0" name="图片 19"/>
          <p:cNvPicPr/>
          <p:nvPr/>
        </p:nvPicPr>
        <p:blipFill rotWithShape="1">
          <a:blip r:embed="rId8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b="81823"/>
          <a:stretch/>
        </p:blipFill>
        <p:spPr>
          <a:xfrm>
            <a:off x="5624318" y="4693913"/>
            <a:ext cx="6493783" cy="918675"/>
          </a:xfrm>
          <a:prstGeom prst="rect">
            <a:avLst/>
          </a:prstGeom>
        </p:spPr>
      </p:pic>
      <p:cxnSp>
        <p:nvCxnSpPr>
          <p:cNvPr id="21" name="直接箭头连接符 20"/>
          <p:cNvCxnSpPr/>
          <p:nvPr/>
        </p:nvCxnSpPr>
        <p:spPr>
          <a:xfrm flipH="1">
            <a:off x="7180044" y="3350778"/>
            <a:ext cx="616528" cy="1285017"/>
          </a:xfrm>
          <a:prstGeom prst="straightConnector1">
            <a:avLst/>
          </a:prstGeom>
          <a:ln w="57150">
            <a:solidFill>
              <a:srgbClr val="063771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107869845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1907FBF4-1434-4065-BA1E-7B5E5AC6AFD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 dirty="0">
                <a:sym typeface="Arial" panose="020B0604020202020204" pitchFamily="34" charset="0"/>
              </a:rPr>
              <a:t>Deployment </a:t>
            </a:r>
            <a:r>
              <a:rPr lang="en-US" altLang="zh-CN" dirty="0" smtClean="0">
                <a:sym typeface="Arial" panose="020B0604020202020204" pitchFamily="34" charset="0"/>
              </a:rPr>
              <a:t>Bottleneck: Computation &amp; Energy</a:t>
            </a:r>
            <a:endParaRPr lang="zh-CN" altLang="en-US" dirty="0">
              <a:sym typeface="Arial" panose="020B0604020202020204" pitchFamily="34" charset="0"/>
            </a:endParaRPr>
          </a:p>
        </p:txBody>
      </p:sp>
      <p:sp>
        <p:nvSpPr>
          <p:cNvPr id="3" name="灯片编号占位符 2">
            <a:extLst>
              <a:ext uri="{FF2B5EF4-FFF2-40B4-BE49-F238E27FC236}">
                <a16:creationId xmlns:a16="http://schemas.microsoft.com/office/drawing/2014/main" id="{67624BAF-6EB7-415B-A79C-9EB66007526A}"/>
              </a:ext>
            </a:extLst>
          </p:cNvPr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pPr lvl="0"/>
            <a:fld id="{A548B57D-AE10-4CF7-A9DF-59FEFA91B28E}" type="slidenum">
              <a:rPr lang="zh-CN" altLang="en-US" noProof="0" smtClean="0">
                <a:sym typeface="Arial" panose="020B0604020202020204" pitchFamily="34" charset="0"/>
              </a:rPr>
              <a:pPr lvl="0"/>
              <a:t>9</a:t>
            </a:fld>
            <a:endParaRPr lang="zh-CN" altLang="en-US" noProof="0" dirty="0">
              <a:sym typeface="Arial" panose="020B0604020202020204" pitchFamily="34" charset="0"/>
            </a:endParaRPr>
          </a:p>
        </p:txBody>
      </p:sp>
      <p:sp>
        <p:nvSpPr>
          <p:cNvPr id="17" name="燕尾形 16"/>
          <p:cNvSpPr/>
          <p:nvPr/>
        </p:nvSpPr>
        <p:spPr>
          <a:xfrm>
            <a:off x="6554042" y="3276067"/>
            <a:ext cx="411982" cy="384477"/>
          </a:xfrm>
          <a:prstGeom prst="chevron">
            <a:avLst/>
          </a:prstGeom>
          <a:solidFill>
            <a:srgbClr val="9A000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27" name="形状 26"/>
          <p:cNvSpPr/>
          <p:nvPr/>
        </p:nvSpPr>
        <p:spPr>
          <a:xfrm rot="7715933" flipH="1">
            <a:off x="9244508" y="2499004"/>
            <a:ext cx="2667768" cy="1271473"/>
          </a:xfrm>
          <a:prstGeom prst="swooshArrow">
            <a:avLst>
              <a:gd name="adj1" fmla="val 25000"/>
              <a:gd name="adj2" fmla="val 25000"/>
            </a:avLst>
          </a:prstGeom>
          <a:solidFill>
            <a:srgbClr val="9A0001"/>
          </a:solidFill>
          <a:ln>
            <a:solidFill>
              <a:schemeClr val="bg1"/>
            </a:solidFill>
          </a:ln>
        </p:spPr>
        <p:style>
          <a:lnRef idx="0">
            <a:schemeClr val="accent3">
              <a:hueOff val="0"/>
              <a:satOff val="0"/>
              <a:lumOff val="0"/>
              <a:alphaOff val="0"/>
            </a:schemeClr>
          </a:lnRef>
          <a:fillRef idx="1">
            <a:scrgbClr r="0" g="0" b="0"/>
          </a:fillRef>
          <a:effectRef idx="0">
            <a:schemeClr val="accent3">
              <a:tint val="40000"/>
              <a:hueOff val="0"/>
              <a:satOff val="0"/>
              <a:lumOff val="0"/>
              <a:alphaOff val="0"/>
            </a:schemeClr>
          </a:effectRef>
          <a:fontRef idx="minor">
            <a:schemeClr val="dk1">
              <a:hueOff val="0"/>
              <a:satOff val="0"/>
              <a:lumOff val="0"/>
              <a:alphaOff val="0"/>
            </a:schemeClr>
          </a:fontRef>
        </p:style>
      </p:sp>
      <p:sp>
        <p:nvSpPr>
          <p:cNvPr id="28" name="文本框 27"/>
          <p:cNvSpPr txBox="1"/>
          <p:nvPr/>
        </p:nvSpPr>
        <p:spPr>
          <a:xfrm>
            <a:off x="7191924" y="4846733"/>
            <a:ext cx="4483920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 algn="ctr">
              <a:defRPr sz="2400" b="1">
                <a:ea typeface="华文楷体" panose="02010600040101010101" pitchFamily="2" charset="-122"/>
                <a:cs typeface="+mn-ea"/>
              </a:defRPr>
            </a:lvl1pPr>
          </a:lstStyle>
          <a:p>
            <a:r>
              <a:rPr lang="en-US" altLang="zh-CN" b="0" dirty="0">
                <a:solidFill>
                  <a:srgbClr val="9A0001"/>
                </a:solidFill>
                <a:sym typeface="Arial" panose="020B0604020202020204" pitchFamily="34" charset="0"/>
              </a:rPr>
              <a:t>Energy Consumption </a:t>
            </a:r>
            <a:r>
              <a:rPr lang="en-US" altLang="zh-CN" b="0" dirty="0" smtClean="0">
                <a:solidFill>
                  <a:srgbClr val="9A0001"/>
                </a:solidFill>
                <a:sym typeface="Arial" panose="020B0604020202020204" pitchFamily="34" charset="0"/>
              </a:rPr>
              <a:t>Explosion</a:t>
            </a:r>
            <a:endParaRPr lang="zh-CN" altLang="en-US" b="0" dirty="0">
              <a:solidFill>
                <a:srgbClr val="9A0001"/>
              </a:solidFill>
              <a:sym typeface="Arial" panose="020B0604020202020204" pitchFamily="34" charset="0"/>
            </a:endParaRPr>
          </a:p>
        </p:txBody>
      </p:sp>
      <p:sp>
        <p:nvSpPr>
          <p:cNvPr id="29" name="矩形 28"/>
          <p:cNvSpPr/>
          <p:nvPr/>
        </p:nvSpPr>
        <p:spPr>
          <a:xfrm>
            <a:off x="7014433" y="2023571"/>
            <a:ext cx="4783816" cy="3270343"/>
          </a:xfrm>
          <a:prstGeom prst="rect">
            <a:avLst/>
          </a:prstGeom>
          <a:noFill/>
          <a:ln w="19050">
            <a:solidFill>
              <a:srgbClr val="9A000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25" name="图片 24"/>
          <p:cNvPicPr/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91924" y="2142619"/>
            <a:ext cx="4258020" cy="2812780"/>
          </a:xfrm>
          <a:prstGeom prst="rect">
            <a:avLst/>
          </a:prstGeom>
        </p:spPr>
      </p:pic>
      <p:sp>
        <p:nvSpPr>
          <p:cNvPr id="19" name="文本框 18"/>
          <p:cNvSpPr txBox="1"/>
          <p:nvPr/>
        </p:nvSpPr>
        <p:spPr>
          <a:xfrm>
            <a:off x="6495606" y="6005511"/>
            <a:ext cx="5821469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+mj-lt"/>
              <a:buAutoNum type="arabicPeriod" startAt="8"/>
            </a:pPr>
            <a:r>
              <a:rPr lang="en-US" altLang="zh-CN" sz="1400" dirty="0">
                <a:latin typeface="Arial" panose="020B0604020202020204" pitchFamily="34" charset="0"/>
                <a:ea typeface="微软雅黑" panose="020B0503020204020204" pitchFamily="34" charset="-122"/>
                <a:cs typeface="+mn-ea"/>
                <a:sym typeface="Arial" panose="020B0604020202020204" pitchFamily="34" charset="0"/>
              </a:rPr>
              <a:t>SRC Decadal Plan for Semiconductors 2020, Accessed: Sept. 30, 2023. [Online]. Available: https://www.src.org/about/decadal-plan/.</a:t>
            </a:r>
            <a:endParaRPr lang="zh-CN" altLang="en-US" sz="1400" dirty="0">
              <a:latin typeface="Arial" panose="020B0604020202020204" pitchFamily="34" charset="0"/>
              <a:ea typeface="微软雅黑" panose="020B0503020204020204" pitchFamily="34" charset="-122"/>
              <a:cs typeface="+mn-ea"/>
              <a:sym typeface="Arial" panose="020B0604020202020204" pitchFamily="34" charset="0"/>
            </a:endParaRPr>
          </a:p>
        </p:txBody>
      </p:sp>
      <p:pic>
        <p:nvPicPr>
          <p:cNvPr id="31" name="图片 30"/>
          <p:cNvPicPr/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174" t="7140" r="9545"/>
          <a:stretch/>
        </p:blipFill>
        <p:spPr bwMode="auto">
          <a:xfrm>
            <a:off x="523936" y="1057710"/>
            <a:ext cx="5822302" cy="1980456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32" name="图片 31"/>
          <p:cNvPicPr/>
          <p:nvPr/>
        </p:nvPicPr>
        <p:blipFill rotWithShape="1"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4860" t="8213" r="8688" b="2283"/>
          <a:stretch/>
        </p:blipFill>
        <p:spPr bwMode="auto">
          <a:xfrm>
            <a:off x="654565" y="3854827"/>
            <a:ext cx="5568822" cy="2892469"/>
          </a:xfrm>
          <a:prstGeom prst="rect">
            <a:avLst/>
          </a:prstGeom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33" name="加号 32"/>
          <p:cNvSpPr/>
          <p:nvPr/>
        </p:nvSpPr>
        <p:spPr>
          <a:xfrm>
            <a:off x="3308350" y="3255127"/>
            <a:ext cx="413485" cy="413485"/>
          </a:xfrm>
          <a:prstGeom prst="mathPlus">
            <a:avLst/>
          </a:prstGeom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4" name="矩形 33"/>
          <p:cNvSpPr/>
          <p:nvPr/>
        </p:nvSpPr>
        <p:spPr>
          <a:xfrm>
            <a:off x="523936" y="998113"/>
            <a:ext cx="5982314" cy="2303284"/>
          </a:xfrm>
          <a:prstGeom prst="rect">
            <a:avLst/>
          </a:prstGeom>
          <a:noFill/>
          <a:ln w="19050">
            <a:solidFill>
              <a:srgbClr val="9A000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5" name="矩形 34"/>
          <p:cNvSpPr/>
          <p:nvPr/>
        </p:nvSpPr>
        <p:spPr>
          <a:xfrm>
            <a:off x="523937" y="3635213"/>
            <a:ext cx="5982314" cy="3112083"/>
          </a:xfrm>
          <a:prstGeom prst="rect">
            <a:avLst/>
          </a:prstGeom>
          <a:noFill/>
          <a:ln w="19050">
            <a:solidFill>
              <a:srgbClr val="9A000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6" name="上下箭头 35"/>
          <p:cNvSpPr/>
          <p:nvPr/>
        </p:nvSpPr>
        <p:spPr>
          <a:xfrm>
            <a:off x="5972482" y="1120141"/>
            <a:ext cx="373756" cy="1202435"/>
          </a:xfrm>
          <a:prstGeom prst="upDownArrow">
            <a:avLst>
              <a:gd name="adj1" fmla="val 36111"/>
              <a:gd name="adj2" fmla="val 50000"/>
            </a:avLst>
          </a:prstGeom>
          <a:solidFill>
            <a:srgbClr val="9A000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7" name="上下箭头 36"/>
          <p:cNvSpPr/>
          <p:nvPr/>
        </p:nvSpPr>
        <p:spPr>
          <a:xfrm>
            <a:off x="5972482" y="4163622"/>
            <a:ext cx="373756" cy="1090367"/>
          </a:xfrm>
          <a:prstGeom prst="upDownArrow">
            <a:avLst>
              <a:gd name="adj1" fmla="val 36111"/>
              <a:gd name="adj2" fmla="val 50000"/>
            </a:avLst>
          </a:prstGeom>
          <a:solidFill>
            <a:srgbClr val="9A000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8" name="文本框 37"/>
          <p:cNvSpPr txBox="1"/>
          <p:nvPr/>
        </p:nvSpPr>
        <p:spPr>
          <a:xfrm>
            <a:off x="1807631" y="2895084"/>
            <a:ext cx="374012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 algn="ctr">
              <a:defRPr sz="2400" b="1">
                <a:ea typeface="华文楷体" panose="02010600040101010101" pitchFamily="2" charset="-122"/>
                <a:cs typeface="+mn-ea"/>
              </a:defRPr>
            </a:lvl1pPr>
          </a:lstStyle>
          <a:p>
            <a:r>
              <a:rPr lang="en-US" altLang="zh-CN" dirty="0" smtClean="0">
                <a:solidFill>
                  <a:srgbClr val="9A0001"/>
                </a:solidFill>
                <a:sym typeface="Arial" panose="020B0604020202020204" pitchFamily="34" charset="0"/>
              </a:rPr>
              <a:t>Computation Bottleneck</a:t>
            </a:r>
            <a:endParaRPr lang="zh-CN" altLang="en-US" dirty="0">
              <a:solidFill>
                <a:srgbClr val="9A0001"/>
              </a:solidFill>
              <a:sym typeface="Arial" panose="020B0604020202020204" pitchFamily="34" charset="0"/>
            </a:endParaRPr>
          </a:p>
        </p:txBody>
      </p:sp>
      <p:sp>
        <p:nvSpPr>
          <p:cNvPr id="39" name="文本框 38"/>
          <p:cNvSpPr txBox="1"/>
          <p:nvPr/>
        </p:nvSpPr>
        <p:spPr>
          <a:xfrm>
            <a:off x="1970333" y="3557900"/>
            <a:ext cx="3414717" cy="461665"/>
          </a:xfrm>
          <a:prstGeom prst="rect">
            <a:avLst/>
          </a:prstGeom>
          <a:noFill/>
        </p:spPr>
        <p:txBody>
          <a:bodyPr wrap="none" rtlCol="0">
            <a:spAutoFit/>
          </a:bodyPr>
          <a:lstStyle>
            <a:defPPr>
              <a:defRPr lang="zh-CN"/>
            </a:defPPr>
            <a:lvl1pPr algn="ctr">
              <a:defRPr sz="2400" b="1">
                <a:ea typeface="华文楷体" panose="02010600040101010101" pitchFamily="2" charset="-122"/>
                <a:cs typeface="+mn-ea"/>
              </a:defRPr>
            </a:lvl1pPr>
          </a:lstStyle>
          <a:p>
            <a:r>
              <a:rPr lang="en-US" altLang="zh-CN" dirty="0" smtClean="0">
                <a:solidFill>
                  <a:srgbClr val="9A0001"/>
                </a:solidFill>
                <a:sym typeface="Arial" panose="020B0604020202020204" pitchFamily="34" charset="0"/>
              </a:rPr>
              <a:t>Bandwidth Bottleneck</a:t>
            </a:r>
            <a:endParaRPr lang="zh-CN" altLang="en-US" dirty="0">
              <a:solidFill>
                <a:srgbClr val="9A0001"/>
              </a:solidFill>
              <a:sym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28832102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ISLIDE.GUIDESSETTING" val="{&quot;Id&quot;:&quot;11796bdc-e66d-435a-9c52-206d8b49548d&quot;,&quot;Name&quot;:null,&quot;Kind&quot;:&quot;Custom&quot;,&quot;OldGuidesSetting&quot;:{&quot;HeaderHeight&quot;:0.0,&quot;FooterHeight&quot;:0.0,&quot;SideMargin&quot;:0.0,&quot;TopMargin&quot;:0.0,&quot;BottomMargin&quot;:0.0,&quot;IntervalMargin&quot;:0.0}}"/>
</p:tagLst>
</file>

<file path=ppt/theme/theme1.xml><?xml version="1.0" encoding="utf-8"?>
<a:theme xmlns:a="http://schemas.openxmlformats.org/drawingml/2006/main" name="自定义设计方案">
  <a:themeElements>
    <a:clrScheme name="自定义 2">
      <a:dk1>
        <a:srgbClr val="000000"/>
      </a:dk1>
      <a:lt1>
        <a:srgbClr val="FFFFFF"/>
      </a:lt1>
      <a:dk2>
        <a:srgbClr val="768395"/>
      </a:dk2>
      <a:lt2>
        <a:srgbClr val="F0F0F0"/>
      </a:lt2>
      <a:accent1>
        <a:srgbClr val="9A0001"/>
      </a:accent1>
      <a:accent2>
        <a:srgbClr val="CEAB6E"/>
      </a:accent2>
      <a:accent3>
        <a:srgbClr val="063771"/>
      </a:accent3>
      <a:accent4>
        <a:srgbClr val="F3F4F8"/>
      </a:accent4>
      <a:accent5>
        <a:srgbClr val="64646C"/>
      </a:accent5>
      <a:accent6>
        <a:srgbClr val="FFFFFF"/>
      </a:accent6>
      <a:hlink>
        <a:srgbClr val="0070C0"/>
      </a:hlink>
      <a:folHlink>
        <a:srgbClr val="BFBFBF"/>
      </a:folHlink>
    </a:clrScheme>
    <a:fontScheme name="自定义 1">
      <a:majorFont>
        <a:latin typeface="Arial"/>
        <a:ea typeface="微软雅黑"/>
        <a:cs typeface=""/>
      </a:majorFont>
      <a:minorFont>
        <a:latin typeface="Arial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>
    <a:spDef>
      <a:spPr>
        <a:ln>
          <a:noFill/>
        </a:ln>
      </a:spPr>
      <a:bodyPr rtlCol="0" anchor="ctr"/>
      <a:lstStyle>
        <a:defPPr algn="ctr">
          <a:defRPr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txDef>
      <a:spPr>
        <a:noFill/>
      </a:spPr>
      <a:bodyPr wrap="square" rtlCol="0">
        <a:spAutoFit/>
      </a:bodyPr>
      <a:lstStyle>
        <a:defPPr algn="ctr">
          <a:defRPr sz="2000" dirty="0" smtClean="0">
            <a:latin typeface="Arial" panose="020B0604020202020204" pitchFamily="34" charset="0"/>
            <a:ea typeface="微软雅黑" panose="020B0503020204020204" pitchFamily="34" charset="-122"/>
            <a:cs typeface="+mn-ea"/>
            <a:sym typeface="Arial" panose="020B0604020202020204" pitchFamily="34" charset="0"/>
          </a:defRPr>
        </a:defPPr>
      </a:lstStyle>
    </a:txDef>
  </a:objectDefaults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27115</TotalTime>
  <Words>4939</Words>
  <Application>Microsoft Office PowerPoint</Application>
  <PresentationFormat>宽屏</PresentationFormat>
  <Paragraphs>1092</Paragraphs>
  <Slides>51</Slides>
  <Notes>51</Notes>
  <HiddenSlides>0</HiddenSlides>
  <MMClips>0</MMClips>
  <ScaleCrop>false</ScaleCrop>
  <HeadingPairs>
    <vt:vector size="8" baseType="variant">
      <vt:variant>
        <vt:lpstr>已用的字体</vt:lpstr>
      </vt:variant>
      <vt:variant>
        <vt:i4>13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51</vt:i4>
      </vt:variant>
    </vt:vector>
  </HeadingPairs>
  <TitlesOfParts>
    <vt:vector size="66" baseType="lpstr">
      <vt:lpstr>等线</vt:lpstr>
      <vt:lpstr>华文楷体</vt:lpstr>
      <vt:lpstr>经典圆体简</vt:lpstr>
      <vt:lpstr>楷体</vt:lpstr>
      <vt:lpstr>宋体</vt:lpstr>
      <vt:lpstr>宋体</vt:lpstr>
      <vt:lpstr>Microsoft YaHei</vt:lpstr>
      <vt:lpstr>Microsoft YaHei</vt:lpstr>
      <vt:lpstr>Arial</vt:lpstr>
      <vt:lpstr>Cambria Math</vt:lpstr>
      <vt:lpstr>Symbol</vt:lpstr>
      <vt:lpstr>Times New Roman</vt:lpstr>
      <vt:lpstr>Wingdings</vt:lpstr>
      <vt:lpstr>自定义设计方案</vt:lpstr>
      <vt:lpstr>Visio</vt:lpstr>
      <vt:lpstr>PowerPoint 演示文稿</vt:lpstr>
      <vt:lpstr>PowerPoint 演示文稿</vt:lpstr>
      <vt:lpstr>Education</vt:lpstr>
      <vt:lpstr>Interests &amp; Honors</vt:lpstr>
      <vt:lpstr>Traits &amp; Skills</vt:lpstr>
      <vt:lpstr>PowerPoint 演示文稿</vt:lpstr>
      <vt:lpstr>PowerPoint 演示文稿</vt:lpstr>
      <vt:lpstr>3D-CNN &amp; Point Cloud NN</vt:lpstr>
      <vt:lpstr>Deployment Bottleneck: Computation &amp; Energy</vt:lpstr>
      <vt:lpstr>Goal: Address Mismatch Between AL &amp; HW</vt:lpstr>
      <vt:lpstr>Edge Deployment of NNs for 3D CV</vt:lpstr>
      <vt:lpstr>PowerPoint 演示文稿</vt:lpstr>
      <vt:lpstr>Deployment Challenges of 3D-CNN</vt:lpstr>
      <vt:lpstr>Hardware Architecture</vt:lpstr>
      <vt:lpstr>Dataflow for Differential 3D Conv.</vt:lpstr>
      <vt:lpstr>Three Contributions Centered on Locality</vt:lpstr>
      <vt:lpstr>※Contribution 1: Differential Value Dropout</vt:lpstr>
      <vt:lpstr>Contribution 2: Full Zero Skipping</vt:lpstr>
      <vt:lpstr>Contribution 3: Coarse-Grained Inter-PE Balance</vt:lpstr>
      <vt:lpstr>Contribution 3: Fine-Grained Inter-MAC Balance</vt:lpstr>
      <vt:lpstr>Chip Test System</vt:lpstr>
      <vt:lpstr>Effectiveness of the Proposed Techniques</vt:lpstr>
      <vt:lpstr>Comparison with the State of the Art</vt:lpstr>
      <vt:lpstr>Detailed Comparison with the State of the Art</vt:lpstr>
      <vt:lpstr>PowerPoint 演示文稿</vt:lpstr>
      <vt:lpstr>Two Aspects of Contributions</vt:lpstr>
      <vt:lpstr>Challenge 1: Feature Dilation</vt:lpstr>
      <vt:lpstr>Contribution 1: Block-wise Aggregation</vt:lpstr>
      <vt:lpstr>Challenge 2: Low Reuse</vt:lpstr>
      <vt:lpstr>Contribution 2: Block-wise MLP Fusion (BMF)</vt:lpstr>
      <vt:lpstr>Challenge 3: Large Convolution</vt:lpstr>
      <vt:lpstr>Contribution 3: Efficient Filter Pruning (EFP)</vt:lpstr>
      <vt:lpstr>Model Compression</vt:lpstr>
      <vt:lpstr>Challenge 4: Redundant Operations</vt:lpstr>
      <vt:lpstr>Contribution 4: Sampling-Based Skipping (SBS)</vt:lpstr>
      <vt:lpstr>Challenge 5: Long Latency of Sampling</vt:lpstr>
      <vt:lpstr>※Contribution 5: Adjustable Block-Wise FPS</vt:lpstr>
      <vt:lpstr>※Contribution 5: Adjustable Block-Wise FPS</vt:lpstr>
      <vt:lpstr>Improvement — ModelNet40 Dataset</vt:lpstr>
      <vt:lpstr>Improvement — S3DIS Dataset</vt:lpstr>
      <vt:lpstr>Hardware Architecture</vt:lpstr>
      <vt:lpstr>Layout and Tapeout</vt:lpstr>
      <vt:lpstr>Effectiveness of the Proposed Techniques</vt:lpstr>
      <vt:lpstr>Comparison with the State of the Art</vt:lpstr>
      <vt:lpstr>Detailed Comparison with the State of the Art</vt:lpstr>
      <vt:lpstr>PowerPoint 演示文稿</vt:lpstr>
      <vt:lpstr>Edge Deployment of NNs for 3D CV</vt:lpstr>
      <vt:lpstr>Publications</vt:lpstr>
      <vt:lpstr>PowerPoint 演示文稿</vt:lpstr>
      <vt:lpstr>Future Research Plan</vt:lpstr>
      <vt:lpstr>Thank You!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C Wei</dc:creator>
  <cp:lastModifiedBy>ZHOU</cp:lastModifiedBy>
  <cp:revision>2182</cp:revision>
  <dcterms:created xsi:type="dcterms:W3CDTF">2022-09-04T06:22:35Z</dcterms:created>
  <dcterms:modified xsi:type="dcterms:W3CDTF">2024-03-09T09:53:06Z</dcterms:modified>
</cp:coreProperties>
</file>